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3B6E8EA" w14:textId="77777777" w:rsidR="003C1C58" w:rsidRPr="00852B86" w:rsidRDefault="003C1C58" w:rsidP="003C1C58">
      <w:pPr>
        <w:pStyle w:val="Heading1"/>
      </w:pPr>
      <w:bookmarkStart w:id="0" w:name="_Toc89424723"/>
      <w:bookmarkStart w:id="1" w:name="_Toc93521523"/>
      <w:bookmarkStart w:id="2" w:name="MCCQCTEMPBM_00000026"/>
      <w:bookmarkStart w:id="3" w:name="MCCQCTEMPBM_00000018"/>
      <w:bookmarkStart w:id="4" w:name="MCCQCTEMPBM_00000019"/>
      <w:bookmarkStart w:id="5" w:name="_Toc21621373"/>
      <w:bookmarkStart w:id="6" w:name="_Toc29296987"/>
      <w:bookmarkStart w:id="7" w:name="_Toc36149178"/>
      <w:bookmarkStart w:id="8" w:name="_Toc44092755"/>
      <w:bookmarkStart w:id="9" w:name="_Toc44093304"/>
      <w:bookmarkStart w:id="10" w:name="_Toc44094127"/>
      <w:bookmarkStart w:id="11" w:name="_Toc44094406"/>
      <w:bookmarkStart w:id="12" w:name="_Toc52295819"/>
      <w:bookmarkStart w:id="13" w:name="_Toc59027522"/>
      <w:bookmarkStart w:id="14" w:name="_Toc69328016"/>
      <w:bookmarkStart w:id="15" w:name="_Toc75989653"/>
      <w:bookmarkStart w:id="16" w:name="_Toc75992759"/>
      <w:bookmarkStart w:id="17" w:name="_Toc76018536"/>
      <w:bookmarkStart w:id="18" w:name="_Toc84513600"/>
      <w:bookmarkStart w:id="19" w:name="_Toc84514164"/>
      <w:r w:rsidRPr="00852B86">
        <w:t>Foreword</w:t>
      </w:r>
      <w:bookmarkEnd w:id="0"/>
      <w:bookmarkEnd w:id="1"/>
    </w:p>
    <w:p w14:paraId="4B124C66" w14:textId="77777777" w:rsidR="003C1C58" w:rsidRPr="00852B86" w:rsidRDefault="003C1C58" w:rsidP="003C1C58">
      <w:bookmarkStart w:id="20" w:name="MCCQCTEMPBM_00000027"/>
      <w:bookmarkEnd w:id="2"/>
      <w:r w:rsidRPr="00852B86">
        <w:t>This Technical Specification has been produced by the 3</w:t>
      </w:r>
      <w:r w:rsidRPr="00852B86">
        <w:rPr>
          <w:vertAlign w:val="superscript"/>
        </w:rPr>
        <w:t>rd</w:t>
      </w:r>
      <w:r w:rsidRPr="00852B86">
        <w:t xml:space="preserve"> Generation Partnership Project (3GPP).</w:t>
      </w:r>
    </w:p>
    <w:p w14:paraId="1809B468" w14:textId="00D270D1" w:rsidR="003C1C58" w:rsidRPr="00852B86" w:rsidRDefault="003C1C58" w:rsidP="003C1C58">
      <w:bookmarkStart w:id="21" w:name="MCCQCTEMPBM_00000028"/>
      <w:bookmarkEnd w:id="20"/>
      <w:r w:rsidRPr="00852B8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75ABAF8" w14:textId="77777777" w:rsidR="003C1C58" w:rsidRPr="00852B86" w:rsidRDefault="003C1C58" w:rsidP="003C1C58">
      <w:pPr>
        <w:pStyle w:val="B10"/>
      </w:pPr>
      <w:bookmarkStart w:id="22" w:name="MCCQCTEMPBM_00000029"/>
      <w:bookmarkEnd w:id="3"/>
      <w:bookmarkEnd w:id="4"/>
      <w:bookmarkEnd w:id="21"/>
      <w:r w:rsidRPr="00852B86">
        <w:t>Version x.y.z</w:t>
      </w:r>
    </w:p>
    <w:bookmarkEnd w:id="22"/>
    <w:p w14:paraId="7EC396FA" w14:textId="77777777" w:rsidR="003C1C58" w:rsidRPr="00852B86" w:rsidRDefault="003C1C58" w:rsidP="003C1C58">
      <w:pPr>
        <w:pStyle w:val="B10"/>
      </w:pPr>
      <w:r w:rsidRPr="00852B86">
        <w:t>where:</w:t>
      </w:r>
    </w:p>
    <w:p w14:paraId="308401B0" w14:textId="77777777" w:rsidR="003C1C58" w:rsidRPr="00852B86" w:rsidRDefault="003C1C58" w:rsidP="003C1C58">
      <w:pPr>
        <w:pStyle w:val="B2"/>
      </w:pPr>
      <w:r w:rsidRPr="00852B86">
        <w:t>x</w:t>
      </w:r>
      <w:r w:rsidRPr="00852B86">
        <w:tab/>
        <w:t>the first digit:</w:t>
      </w:r>
    </w:p>
    <w:p w14:paraId="534182FF" w14:textId="77777777" w:rsidR="003C1C58" w:rsidRPr="00852B86" w:rsidRDefault="003C1C58" w:rsidP="003C1C58">
      <w:pPr>
        <w:pStyle w:val="B3"/>
      </w:pPr>
      <w:r w:rsidRPr="00852B86">
        <w:t>1</w:t>
      </w:r>
      <w:r w:rsidRPr="00852B86">
        <w:tab/>
        <w:t>presented to TSG for information;</w:t>
      </w:r>
    </w:p>
    <w:p w14:paraId="134B441C" w14:textId="77777777" w:rsidR="003C1C58" w:rsidRPr="00852B86" w:rsidRDefault="003C1C58" w:rsidP="003C1C58">
      <w:pPr>
        <w:pStyle w:val="B3"/>
      </w:pPr>
      <w:r w:rsidRPr="00852B86">
        <w:t>2</w:t>
      </w:r>
      <w:r w:rsidRPr="00852B86">
        <w:tab/>
        <w:t>presented to TSG for approval;</w:t>
      </w:r>
    </w:p>
    <w:p w14:paraId="4980A6FC" w14:textId="77777777" w:rsidR="003C1C58" w:rsidRPr="00852B86" w:rsidRDefault="003C1C58" w:rsidP="003C1C58">
      <w:pPr>
        <w:pStyle w:val="B3"/>
      </w:pPr>
      <w:r w:rsidRPr="00852B86">
        <w:t>3</w:t>
      </w:r>
      <w:r w:rsidRPr="00852B86">
        <w:tab/>
        <w:t>or greater indicates TSG approved document under change control.</w:t>
      </w:r>
    </w:p>
    <w:p w14:paraId="6792EFF4" w14:textId="77777777" w:rsidR="003C1C58" w:rsidRPr="00852B86" w:rsidRDefault="003C1C58" w:rsidP="003C1C58">
      <w:pPr>
        <w:pStyle w:val="B2"/>
      </w:pPr>
      <w:r w:rsidRPr="00852B86">
        <w:t>y</w:t>
      </w:r>
      <w:r w:rsidRPr="00852B86">
        <w:tab/>
        <w:t>the second digit is incremented for all changes of substance, i.e. technical enhancements, corrections, updates, etc.</w:t>
      </w:r>
    </w:p>
    <w:p w14:paraId="0B0C5EC0" w14:textId="77777777" w:rsidR="003C1C58" w:rsidRPr="00852B86" w:rsidRDefault="003C1C58" w:rsidP="003C1C58">
      <w:pPr>
        <w:pStyle w:val="B2"/>
      </w:pPr>
      <w:r w:rsidRPr="00852B86">
        <w:t>z</w:t>
      </w:r>
      <w:r w:rsidRPr="00852B86">
        <w:tab/>
        <w:t>the third digit is incremented when editorial only changes have been incorporated in the document.</w:t>
      </w:r>
    </w:p>
    <w:p w14:paraId="749BAFEF" w14:textId="77777777" w:rsidR="003C1C58" w:rsidRPr="00852B86" w:rsidRDefault="003C1C58" w:rsidP="003C1C58">
      <w:pPr>
        <w:pStyle w:val="Heading1"/>
      </w:pPr>
      <w:r w:rsidRPr="00852B86">
        <w:br w:type="page"/>
      </w:r>
      <w:bookmarkStart w:id="23" w:name="_Toc89424724"/>
      <w:bookmarkStart w:id="24" w:name="_Toc93521524"/>
      <w:r w:rsidRPr="00852B86">
        <w:lastRenderedPageBreak/>
        <w:t>1</w:t>
      </w:r>
      <w:r w:rsidRPr="00852B86">
        <w:tab/>
        <w:t>Scope</w:t>
      </w:r>
      <w:bookmarkEnd w:id="23"/>
      <w:bookmarkEnd w:id="24"/>
    </w:p>
    <w:p w14:paraId="13B948E8" w14:textId="77777777" w:rsidR="003C1C58" w:rsidRPr="00852B86" w:rsidRDefault="003C1C58" w:rsidP="003C1C58">
      <w:r w:rsidRPr="00852B86">
        <w:t>The present document specifies the measurement procedures for the conformance test of the user equipment (UE) that contain requirements for support of RRM (Radio Resource Management) as part of the 5G New Radio (5G-NR). The present document covers NR Range 1, NR Range 2 and Interworking.</w:t>
      </w:r>
    </w:p>
    <w:p w14:paraId="462EA11B" w14:textId="77777777" w:rsidR="003C1C58" w:rsidRPr="00852B86" w:rsidRDefault="003C1C58" w:rsidP="003C1C58">
      <w:r w:rsidRPr="00852B86">
        <w:t>The requirements are listed in different clauses only if the corresponding parameters deviate. More generally, tests are only applicable to those mobiles that are intended to support the appropriate functionality. To indicate the circumstances in which tests apply, this is noted in the "</w:t>
      </w:r>
      <w:r w:rsidRPr="00852B86">
        <w:rPr>
          <w:i/>
        </w:rPr>
        <w:t>test applicability</w:t>
      </w:r>
      <w:r w:rsidRPr="00852B86">
        <w:t>" part of the test.</w:t>
      </w:r>
    </w:p>
    <w:p w14:paraId="05E764D3" w14:textId="77777777" w:rsidR="003C1C58" w:rsidRPr="00852B86" w:rsidRDefault="003C1C58" w:rsidP="003C1C58">
      <w:r w:rsidRPr="00852B86">
        <w:t>For example, only Release 15 and later UE declared to support NR shall be tested for this functionality. In the event that for some tests different conditions apply for different releases, this is indicated within the text of the test itself.</w:t>
      </w:r>
    </w:p>
    <w:p w14:paraId="1913A83B" w14:textId="77777777" w:rsidR="003C1C58" w:rsidRPr="00852B86" w:rsidRDefault="003C1C58" w:rsidP="003C1C58">
      <w:pPr>
        <w:pStyle w:val="Heading1"/>
      </w:pPr>
      <w:bookmarkStart w:id="25" w:name="_Toc89424725"/>
      <w:bookmarkStart w:id="26" w:name="_Toc93521525"/>
      <w:r w:rsidRPr="00852B86">
        <w:t>2</w:t>
      </w:r>
      <w:r w:rsidRPr="00852B86">
        <w:tab/>
        <w:t>References</w:t>
      </w:r>
      <w:bookmarkEnd w:id="25"/>
      <w:bookmarkEnd w:id="26"/>
    </w:p>
    <w:p w14:paraId="22298E0B" w14:textId="77777777" w:rsidR="003C1C58" w:rsidRPr="00852B86" w:rsidRDefault="003C1C58" w:rsidP="003C1C58">
      <w:r w:rsidRPr="00852B86">
        <w:t>The following documents contain provisions, which, through reference in this text, constitute provisions of the present document.</w:t>
      </w:r>
    </w:p>
    <w:p w14:paraId="2F3AEEB9" w14:textId="77777777" w:rsidR="003C1C58" w:rsidRPr="00852B86" w:rsidRDefault="003C1C58" w:rsidP="003C1C58">
      <w:pPr>
        <w:pStyle w:val="B10"/>
      </w:pPr>
      <w:bookmarkStart w:id="27" w:name="OLE_LINK1"/>
      <w:bookmarkStart w:id="28" w:name="OLE_LINK2"/>
      <w:r w:rsidRPr="00852B86">
        <w:t>-</w:t>
      </w:r>
      <w:r w:rsidRPr="00852B86">
        <w:tab/>
        <w:t>References are either specific (identified by date of publication, edition number, version number, etc.) or non</w:t>
      </w:r>
      <w:r w:rsidRPr="00852B86">
        <w:noBreakHyphen/>
        <w:t>specific.</w:t>
      </w:r>
    </w:p>
    <w:p w14:paraId="02E507ED" w14:textId="77777777" w:rsidR="003C1C58" w:rsidRPr="00852B86" w:rsidRDefault="003C1C58" w:rsidP="003C1C58">
      <w:pPr>
        <w:pStyle w:val="B10"/>
      </w:pPr>
      <w:r w:rsidRPr="00852B86">
        <w:t>-</w:t>
      </w:r>
      <w:r w:rsidRPr="00852B86">
        <w:tab/>
        <w:t>For a specific reference, subsequent revisions do not apply.</w:t>
      </w:r>
    </w:p>
    <w:p w14:paraId="276DC4F9" w14:textId="77777777" w:rsidR="003C1C58" w:rsidRPr="00852B86" w:rsidRDefault="003C1C58" w:rsidP="003C1C58">
      <w:pPr>
        <w:pStyle w:val="B10"/>
      </w:pPr>
      <w:r w:rsidRPr="00852B86">
        <w:t>-</w:t>
      </w:r>
      <w:r w:rsidRPr="00852B86">
        <w:tab/>
        <w:t>For a non-specific reference, the latest version applies. In the case of a reference to a 3GPP document (including a GSM document), a non-specific reference implicitly refers to the latest version of that document</w:t>
      </w:r>
      <w:r w:rsidRPr="00852B86">
        <w:rPr>
          <w:i/>
        </w:rPr>
        <w:t xml:space="preserve"> in the same Release as the present document</w:t>
      </w:r>
      <w:r w:rsidRPr="00852B86">
        <w:t>.</w:t>
      </w:r>
    </w:p>
    <w:bookmarkEnd w:id="27"/>
    <w:bookmarkEnd w:id="28"/>
    <w:p w14:paraId="392A4EF0" w14:textId="77777777" w:rsidR="003C1C58" w:rsidRPr="00852B86" w:rsidRDefault="003C1C58" w:rsidP="003C1C58">
      <w:pPr>
        <w:pStyle w:val="EX"/>
      </w:pPr>
      <w:r w:rsidRPr="00852B86">
        <w:t>[1]</w:t>
      </w:r>
      <w:r w:rsidRPr="00852B86">
        <w:tab/>
        <w:t>3GPP TR 21.905: "Vocabulary for 3GPP Specifications".</w:t>
      </w:r>
    </w:p>
    <w:p w14:paraId="27232CCC" w14:textId="77777777" w:rsidR="003C1C58" w:rsidRPr="00852B86" w:rsidRDefault="003C1C58" w:rsidP="003C1C58">
      <w:pPr>
        <w:pStyle w:val="EX"/>
      </w:pPr>
      <w:r w:rsidRPr="00852B86">
        <w:t>[2]</w:t>
      </w:r>
      <w:r w:rsidRPr="00852B86">
        <w:tab/>
      </w:r>
      <w:r w:rsidRPr="00852B86">
        <w:rPr>
          <w:lang w:eastAsia="x-none"/>
        </w:rPr>
        <w:t>3GPP TS 38.101-1: "NR; User Equipment (UE) radio transmission and reception; Part 1: Range 1 Standalone".</w:t>
      </w:r>
    </w:p>
    <w:p w14:paraId="0B7A5F43" w14:textId="77777777" w:rsidR="003C1C58" w:rsidRPr="00852B86" w:rsidRDefault="003C1C58" w:rsidP="003C1C58">
      <w:pPr>
        <w:pStyle w:val="EX"/>
      </w:pPr>
      <w:r w:rsidRPr="00852B86">
        <w:t>[3]</w:t>
      </w:r>
      <w:r w:rsidRPr="00852B86">
        <w:tab/>
      </w:r>
      <w:r w:rsidRPr="00852B86">
        <w:rPr>
          <w:lang w:eastAsia="x-none"/>
        </w:rPr>
        <w:t>3GPP TS 38.101-2: "NR; User Equipment (UE) radio transmission and reception; Part 2: Range 2 Standalone".</w:t>
      </w:r>
    </w:p>
    <w:p w14:paraId="70A535F3" w14:textId="77777777" w:rsidR="003C1C58" w:rsidRPr="00852B86" w:rsidRDefault="003C1C58" w:rsidP="003C1C58">
      <w:pPr>
        <w:pStyle w:val="EX"/>
      </w:pPr>
      <w:r w:rsidRPr="00852B86">
        <w:t>[4]</w:t>
      </w:r>
      <w:r w:rsidRPr="00852B86">
        <w:tab/>
      </w:r>
      <w:r w:rsidRPr="00852B86">
        <w:rPr>
          <w:lang w:eastAsia="x-none"/>
        </w:rPr>
        <w:t>3GPP TS 38.101-3: "NR; User Equipment (UE) radio transmission and reception; Part 3: Range 1 and Range 2 Interworking operation with other radios".</w:t>
      </w:r>
    </w:p>
    <w:p w14:paraId="0D13965A" w14:textId="77777777" w:rsidR="003C1C58" w:rsidRPr="00852B86" w:rsidRDefault="003C1C58" w:rsidP="003C1C58">
      <w:pPr>
        <w:pStyle w:val="EX"/>
      </w:pPr>
      <w:r w:rsidRPr="00852B86">
        <w:t>[5]</w:t>
      </w:r>
      <w:r w:rsidRPr="00852B86">
        <w:tab/>
      </w:r>
      <w:r w:rsidRPr="00852B86">
        <w:rPr>
          <w:lang w:eastAsia="x-none"/>
        </w:rPr>
        <w:t>3GPP TS 38.101-4: "NR; User Equipment (UE) radio transmission and reception; Part 4: Performance requirements".</w:t>
      </w:r>
    </w:p>
    <w:p w14:paraId="437BC3E6" w14:textId="77777777" w:rsidR="003C1C58" w:rsidRPr="00852B86" w:rsidRDefault="003C1C58" w:rsidP="003C1C58">
      <w:pPr>
        <w:pStyle w:val="EX"/>
      </w:pPr>
      <w:r w:rsidRPr="00852B86">
        <w:t>[6]</w:t>
      </w:r>
      <w:r w:rsidRPr="00852B86">
        <w:tab/>
      </w:r>
      <w:r w:rsidRPr="00852B86">
        <w:rPr>
          <w:lang w:eastAsia="x-none"/>
        </w:rPr>
        <w:t>3GPP TS 38.133: "NR; Requirements for support of radio resource management".</w:t>
      </w:r>
    </w:p>
    <w:p w14:paraId="7E173A26" w14:textId="77777777" w:rsidR="003C1C58" w:rsidRPr="00852B86" w:rsidRDefault="003C1C58" w:rsidP="003C1C58">
      <w:pPr>
        <w:pStyle w:val="EX"/>
      </w:pPr>
      <w:r w:rsidRPr="00852B86">
        <w:t>[7]</w:t>
      </w:r>
      <w:r w:rsidRPr="00852B86">
        <w:tab/>
      </w:r>
      <w:r w:rsidRPr="00852B86">
        <w:rPr>
          <w:lang w:eastAsia="x-none"/>
        </w:rPr>
        <w:t>3GPP TS 38.211: "NR; Physical channels and modulation".</w:t>
      </w:r>
    </w:p>
    <w:p w14:paraId="5C1EBDB6" w14:textId="77777777" w:rsidR="003C1C58" w:rsidRPr="00852B86" w:rsidRDefault="003C1C58" w:rsidP="003C1C58">
      <w:pPr>
        <w:pStyle w:val="EX"/>
      </w:pPr>
      <w:r w:rsidRPr="00852B86">
        <w:t>[8]</w:t>
      </w:r>
      <w:r w:rsidRPr="00852B86">
        <w:tab/>
      </w:r>
      <w:r w:rsidRPr="00852B86">
        <w:rPr>
          <w:lang w:eastAsia="x-none"/>
        </w:rPr>
        <w:t>3GPP TS 38.213: "NR; Physical layer procedures for control".</w:t>
      </w:r>
    </w:p>
    <w:p w14:paraId="2260DD57" w14:textId="77777777" w:rsidR="003C1C58" w:rsidRPr="00852B86" w:rsidRDefault="003C1C58" w:rsidP="003C1C58">
      <w:pPr>
        <w:pStyle w:val="EX"/>
      </w:pPr>
      <w:r w:rsidRPr="00852B86">
        <w:t>[9]</w:t>
      </w:r>
      <w:r w:rsidRPr="00852B86">
        <w:tab/>
      </w:r>
      <w:r w:rsidRPr="00852B86">
        <w:rPr>
          <w:lang w:eastAsia="x-none"/>
        </w:rPr>
        <w:t>3GPP TS 38.214: "NR; Physical layer procedures for data".</w:t>
      </w:r>
    </w:p>
    <w:p w14:paraId="79180D7F" w14:textId="77777777" w:rsidR="003C1C58" w:rsidRPr="00852B86" w:rsidRDefault="003C1C58" w:rsidP="003C1C58">
      <w:pPr>
        <w:pStyle w:val="EX"/>
      </w:pPr>
      <w:r w:rsidRPr="00852B86">
        <w:t>[10]</w:t>
      </w:r>
      <w:r w:rsidRPr="00852B86">
        <w:tab/>
      </w:r>
      <w:r w:rsidRPr="00852B86">
        <w:rPr>
          <w:lang w:eastAsia="x-none"/>
        </w:rPr>
        <w:t>3GPP TS 38.215: "NR; Physical layer measurements".</w:t>
      </w:r>
    </w:p>
    <w:p w14:paraId="2ACAB880" w14:textId="77777777" w:rsidR="003C1C58" w:rsidRPr="00852B86" w:rsidRDefault="003C1C58" w:rsidP="003C1C58">
      <w:pPr>
        <w:pStyle w:val="EX"/>
      </w:pPr>
      <w:r w:rsidRPr="00852B86">
        <w:t>[11]</w:t>
      </w:r>
      <w:r w:rsidRPr="00852B86">
        <w:tab/>
      </w:r>
      <w:r w:rsidRPr="00852B86">
        <w:rPr>
          <w:lang w:eastAsia="x-none"/>
        </w:rPr>
        <w:t>3GPP TS 38.306: "NR; User Equipment (UE) radio access capabilities".</w:t>
      </w:r>
    </w:p>
    <w:p w14:paraId="3E14C79D" w14:textId="77777777" w:rsidR="003C1C58" w:rsidRPr="00852B86" w:rsidRDefault="003C1C58" w:rsidP="003C1C58">
      <w:pPr>
        <w:pStyle w:val="EX"/>
      </w:pPr>
      <w:r w:rsidRPr="00852B86">
        <w:t>[12]</w:t>
      </w:r>
      <w:r w:rsidRPr="00852B86">
        <w:tab/>
      </w:r>
      <w:r w:rsidRPr="00852B86">
        <w:rPr>
          <w:lang w:eastAsia="x-none"/>
        </w:rPr>
        <w:t>3GPP TS 38.321: "NR; Medium Access Control (MAC) protocol specification".</w:t>
      </w:r>
    </w:p>
    <w:p w14:paraId="3E3AA5F5" w14:textId="77777777" w:rsidR="003C1C58" w:rsidRPr="00852B86" w:rsidRDefault="003C1C58" w:rsidP="003C1C58">
      <w:pPr>
        <w:pStyle w:val="EX"/>
      </w:pPr>
      <w:r w:rsidRPr="00852B86">
        <w:t>[13]</w:t>
      </w:r>
      <w:r w:rsidRPr="00852B86">
        <w:tab/>
      </w:r>
      <w:r w:rsidRPr="00852B86">
        <w:rPr>
          <w:lang w:eastAsia="x-none"/>
        </w:rPr>
        <w:t>3GPP TS 38.331: "NR; Radio Resource Control (RRC); Protocol specification".</w:t>
      </w:r>
    </w:p>
    <w:p w14:paraId="6AFD6C43" w14:textId="77777777" w:rsidR="003C1C58" w:rsidRPr="00852B86" w:rsidRDefault="003C1C58" w:rsidP="003C1C58">
      <w:pPr>
        <w:pStyle w:val="EX"/>
      </w:pPr>
      <w:r w:rsidRPr="00852B86">
        <w:t>[14]</w:t>
      </w:r>
      <w:r w:rsidRPr="00852B86">
        <w:tab/>
      </w:r>
      <w:r w:rsidRPr="00852B86">
        <w:rPr>
          <w:lang w:eastAsia="x-none"/>
        </w:rPr>
        <w:t>3GPP TS 38.508-1: "5GS; User Equipment (UE) conformance specification; Part 1: Common test environment".</w:t>
      </w:r>
    </w:p>
    <w:p w14:paraId="172F3264" w14:textId="77777777" w:rsidR="003C1C58" w:rsidRPr="00852B86" w:rsidRDefault="003C1C58" w:rsidP="003C1C58">
      <w:pPr>
        <w:pStyle w:val="EX"/>
      </w:pPr>
      <w:r w:rsidRPr="00852B86">
        <w:t>[15]</w:t>
      </w:r>
      <w:r w:rsidRPr="00852B86">
        <w:tab/>
      </w:r>
      <w:r w:rsidRPr="00852B86">
        <w:rPr>
          <w:lang w:eastAsia="x-none"/>
        </w:rPr>
        <w:t>3GPP TS 38.508-2: "5GS; User Equipment (UE) conformance specification; Part 2: Common Implementation Conformance Statement (ICS) proforma".</w:t>
      </w:r>
    </w:p>
    <w:p w14:paraId="08ACD71C" w14:textId="77777777" w:rsidR="003C1C58" w:rsidRPr="00852B86" w:rsidRDefault="003C1C58" w:rsidP="003C1C58">
      <w:pPr>
        <w:pStyle w:val="EX"/>
      </w:pPr>
      <w:r w:rsidRPr="00852B86">
        <w:lastRenderedPageBreak/>
        <w:t>[16]</w:t>
      </w:r>
      <w:r w:rsidRPr="00852B86">
        <w:tab/>
      </w:r>
      <w:r w:rsidRPr="00852B86">
        <w:rPr>
          <w:lang w:eastAsia="x-none"/>
        </w:rPr>
        <w:t>3GPP TS 38.509</w:t>
      </w:r>
      <w:r w:rsidRPr="00852B86">
        <w:t>: "</w:t>
      </w:r>
      <w:r w:rsidRPr="00852B86">
        <w:rPr>
          <w:snapToGrid w:val="0"/>
        </w:rPr>
        <w:t>5GS; Special Conformance Testing Functions for UE</w:t>
      </w:r>
      <w:r w:rsidRPr="00852B86">
        <w:t>".</w:t>
      </w:r>
    </w:p>
    <w:p w14:paraId="69C50A29" w14:textId="77777777" w:rsidR="003C1C58" w:rsidRPr="00852B86" w:rsidRDefault="003C1C58" w:rsidP="003C1C58">
      <w:pPr>
        <w:pStyle w:val="EX"/>
      </w:pPr>
      <w:r w:rsidRPr="00852B86">
        <w:t>[17]</w:t>
      </w:r>
      <w:r w:rsidRPr="00852B86">
        <w:tab/>
      </w:r>
      <w:r w:rsidRPr="00852B86">
        <w:rPr>
          <w:lang w:eastAsia="x-none"/>
        </w:rPr>
        <w:t>3GPP TS 38.521-1: "</w:t>
      </w:r>
      <w:r w:rsidRPr="00852B86">
        <w:rPr>
          <w:snapToGrid w:val="0"/>
        </w:rPr>
        <w:t>NR; User Equipment (UE) conformance specification; Radio transmission and reception; Part 1: Range 1 Standalone</w:t>
      </w:r>
      <w:r w:rsidRPr="00852B86">
        <w:rPr>
          <w:lang w:eastAsia="x-none"/>
        </w:rPr>
        <w:t>".</w:t>
      </w:r>
    </w:p>
    <w:p w14:paraId="4723C18D" w14:textId="77777777" w:rsidR="003C1C58" w:rsidRPr="00852B86" w:rsidRDefault="003C1C58" w:rsidP="003C1C58">
      <w:pPr>
        <w:pStyle w:val="EX"/>
        <w:rPr>
          <w:lang w:eastAsia="x-none"/>
        </w:rPr>
      </w:pPr>
      <w:r w:rsidRPr="00852B86">
        <w:t>[18]</w:t>
      </w:r>
      <w:r w:rsidRPr="00852B86">
        <w:tab/>
      </w:r>
      <w:r w:rsidRPr="00852B86">
        <w:rPr>
          <w:lang w:eastAsia="x-none"/>
        </w:rPr>
        <w:t>3GPP TS 38.521-2: "</w:t>
      </w:r>
      <w:r w:rsidRPr="00852B86">
        <w:rPr>
          <w:snapToGrid w:val="0"/>
        </w:rPr>
        <w:t xml:space="preserve"> NR; User Equipment (UE) conformance specification; Radio transmission and reception; Part 2: Range 2 Standalone</w:t>
      </w:r>
      <w:r w:rsidRPr="00852B86">
        <w:rPr>
          <w:lang w:eastAsia="x-none"/>
        </w:rPr>
        <w:t>".</w:t>
      </w:r>
    </w:p>
    <w:p w14:paraId="41C52553" w14:textId="77777777" w:rsidR="003C1C58" w:rsidRPr="00852B86" w:rsidRDefault="003C1C58" w:rsidP="003C1C58">
      <w:pPr>
        <w:pStyle w:val="EX"/>
        <w:rPr>
          <w:lang w:eastAsia="x-none"/>
        </w:rPr>
      </w:pPr>
      <w:r w:rsidRPr="00852B86">
        <w:rPr>
          <w:lang w:eastAsia="x-none"/>
        </w:rPr>
        <w:t>[19]</w:t>
      </w:r>
      <w:r w:rsidRPr="00852B86">
        <w:rPr>
          <w:lang w:eastAsia="x-none"/>
        </w:rPr>
        <w:tab/>
        <w:t>3GPP TS 38.521-3: "</w:t>
      </w:r>
      <w:r w:rsidRPr="00852B86">
        <w:rPr>
          <w:snapToGrid w:val="0"/>
        </w:rPr>
        <w:t xml:space="preserve"> NR; User Equipment (UE) conformance specification; Radio transmission and reception; Part 3: Range 1 and Range 2 Interworking operation with other radios</w:t>
      </w:r>
      <w:r w:rsidRPr="00852B86">
        <w:rPr>
          <w:lang w:eastAsia="x-none"/>
        </w:rPr>
        <w:t>".</w:t>
      </w:r>
    </w:p>
    <w:p w14:paraId="4335B898" w14:textId="77777777" w:rsidR="003C1C58" w:rsidRPr="00852B86" w:rsidRDefault="003C1C58" w:rsidP="003C1C58">
      <w:pPr>
        <w:pStyle w:val="EX"/>
        <w:rPr>
          <w:lang w:eastAsia="x-none"/>
        </w:rPr>
      </w:pPr>
      <w:r w:rsidRPr="00852B86">
        <w:rPr>
          <w:lang w:eastAsia="x-none"/>
        </w:rPr>
        <w:t>[20]</w:t>
      </w:r>
      <w:r w:rsidRPr="00852B86">
        <w:rPr>
          <w:lang w:eastAsia="x-none"/>
        </w:rPr>
        <w:tab/>
        <w:t xml:space="preserve">3GPP TS 38.521-4: "NR; </w:t>
      </w:r>
      <w:r w:rsidRPr="00852B86">
        <w:rPr>
          <w:snapToGrid w:val="0"/>
        </w:rPr>
        <w:t>User Equipment (UE)</w:t>
      </w:r>
      <w:r w:rsidRPr="00852B86">
        <w:rPr>
          <w:lang w:eastAsia="x-none"/>
        </w:rPr>
        <w:t xml:space="preserve"> conformance specification; Part 4: Performance".</w:t>
      </w:r>
    </w:p>
    <w:p w14:paraId="7EF77815" w14:textId="77777777" w:rsidR="003C1C58" w:rsidRPr="00852B86" w:rsidRDefault="003C1C58" w:rsidP="003C1C58">
      <w:pPr>
        <w:pStyle w:val="EX"/>
        <w:rPr>
          <w:lang w:eastAsia="x-none"/>
        </w:rPr>
      </w:pPr>
      <w:r w:rsidRPr="00852B86">
        <w:rPr>
          <w:lang w:eastAsia="x-none"/>
        </w:rPr>
        <w:t>[21]</w:t>
      </w:r>
      <w:r w:rsidRPr="00852B86">
        <w:rPr>
          <w:lang w:eastAsia="x-none"/>
        </w:rPr>
        <w:tab/>
        <w:t xml:space="preserve">3GPP TS 38.522: "NR; </w:t>
      </w:r>
      <w:r w:rsidRPr="00852B86">
        <w:rPr>
          <w:snapToGrid w:val="0"/>
        </w:rPr>
        <w:t>User Equipment (UE)</w:t>
      </w:r>
      <w:r w:rsidRPr="00852B86">
        <w:rPr>
          <w:lang w:eastAsia="x-none"/>
        </w:rPr>
        <w:t xml:space="preserve"> conformance specification; Applicability of radio transmission, radio reception and radio resource management test cases".</w:t>
      </w:r>
    </w:p>
    <w:p w14:paraId="76C6A7CD" w14:textId="77777777" w:rsidR="003C1C58" w:rsidRPr="00852B86" w:rsidRDefault="003C1C58" w:rsidP="003C1C58">
      <w:pPr>
        <w:pStyle w:val="EX"/>
        <w:rPr>
          <w:lang w:eastAsia="ja-JP"/>
        </w:rPr>
      </w:pPr>
      <w:r w:rsidRPr="00852B86">
        <w:t>[22]</w:t>
      </w:r>
      <w:r w:rsidRPr="00852B86">
        <w:tab/>
      </w:r>
      <w:r w:rsidRPr="00852B86">
        <w:rPr>
          <w:lang w:eastAsia="x-none"/>
        </w:rPr>
        <w:t>3GPP TS 38.903</w:t>
      </w:r>
      <w:r w:rsidRPr="00852B86">
        <w:t>: "</w:t>
      </w:r>
      <w:r w:rsidRPr="00852B86">
        <w:rPr>
          <w:snapToGrid w:val="0"/>
        </w:rPr>
        <w:t>NR; Derivation of test tolerances and measurement uncertainty for User Equipment (UE) conformance test cases</w:t>
      </w:r>
      <w:r w:rsidRPr="00852B86">
        <w:t>".</w:t>
      </w:r>
    </w:p>
    <w:p w14:paraId="3E204C26" w14:textId="77777777" w:rsidR="003C1C58" w:rsidRPr="00852B86" w:rsidRDefault="003C1C58" w:rsidP="003C1C58">
      <w:pPr>
        <w:pStyle w:val="EX"/>
      </w:pPr>
      <w:r w:rsidRPr="00852B86">
        <w:t>[23]</w:t>
      </w:r>
      <w:r w:rsidRPr="00852B86">
        <w:tab/>
        <w:t>3GPP TS 36.133: "E-UTRA requirements for support of radio resource management".</w:t>
      </w:r>
    </w:p>
    <w:p w14:paraId="78161E33" w14:textId="77777777" w:rsidR="003C1C58" w:rsidRPr="00852B86" w:rsidRDefault="003C1C58" w:rsidP="003C1C58">
      <w:pPr>
        <w:pStyle w:val="EX"/>
      </w:pPr>
      <w:r w:rsidRPr="00852B86">
        <w:t>[24]</w:t>
      </w:r>
      <w:r w:rsidRPr="00852B86">
        <w:tab/>
        <w:t>3GPP TS 36.211: "E-UTRA Physical Channels and Modulation".</w:t>
      </w:r>
    </w:p>
    <w:p w14:paraId="039186EA" w14:textId="77777777" w:rsidR="003C1C58" w:rsidRPr="00852B86" w:rsidRDefault="003C1C58" w:rsidP="003C1C58">
      <w:pPr>
        <w:pStyle w:val="EX"/>
      </w:pPr>
      <w:r w:rsidRPr="00852B86">
        <w:t>[25]</w:t>
      </w:r>
      <w:r w:rsidRPr="00852B86">
        <w:tab/>
        <w:t>3GPP TS 36.508: "Common</w:t>
      </w:r>
      <w:r w:rsidRPr="00852B86">
        <w:rPr>
          <w:szCs w:val="34"/>
        </w:rPr>
        <w:t xml:space="preserve"> test environments for User Equipment (UE)</w:t>
      </w:r>
      <w:r w:rsidRPr="00852B86">
        <w:t>".</w:t>
      </w:r>
    </w:p>
    <w:p w14:paraId="00F16035" w14:textId="77777777" w:rsidR="003C1C58" w:rsidRPr="00852B86" w:rsidRDefault="003C1C58" w:rsidP="003C1C58">
      <w:pPr>
        <w:pStyle w:val="EX"/>
      </w:pPr>
      <w:r w:rsidRPr="00852B86">
        <w:t>[26]</w:t>
      </w:r>
      <w:r w:rsidRPr="00852B86">
        <w:tab/>
        <w:t>3GPP TS 36.521-3: "E-UTRA; UE conformance specification; Radio transmission and reception; Part 3: Radio Resource Management (RRM) conformance testing"</w:t>
      </w:r>
    </w:p>
    <w:p w14:paraId="47047046" w14:textId="77777777" w:rsidR="003C1C58" w:rsidRPr="00852B86" w:rsidRDefault="003C1C58" w:rsidP="003C1C58">
      <w:pPr>
        <w:pStyle w:val="EX"/>
        <w:rPr>
          <w:rFonts w:eastAsia="PMingLiU"/>
        </w:rPr>
      </w:pPr>
      <w:r w:rsidRPr="00852B86">
        <w:rPr>
          <w:rFonts w:eastAsia="PMingLiU"/>
        </w:rPr>
        <w:t>[27]</w:t>
      </w:r>
      <w:r w:rsidRPr="00852B86">
        <w:rPr>
          <w:rFonts w:eastAsia="PMingLiU"/>
        </w:rPr>
        <w:tab/>
        <w:t>3GPP TS 36.101: "E-UTRA UE radio transmission and reception".</w:t>
      </w:r>
    </w:p>
    <w:p w14:paraId="10540EEA" w14:textId="77777777" w:rsidR="003C1C58" w:rsidRPr="00852B86" w:rsidRDefault="003C1C58" w:rsidP="003C1C58">
      <w:pPr>
        <w:pStyle w:val="EX"/>
        <w:rPr>
          <w:rFonts w:eastAsia="PMingLiU"/>
        </w:rPr>
      </w:pPr>
      <w:r w:rsidRPr="00852B86">
        <w:rPr>
          <w:rFonts w:eastAsia="PMingLiU"/>
        </w:rPr>
        <w:t>[28]</w:t>
      </w:r>
      <w:r w:rsidRPr="00852B86">
        <w:rPr>
          <w:rFonts w:eastAsia="PMingLiU"/>
        </w:rPr>
        <w:tab/>
        <w:t>3GPP TS 38.104: "NR; Base Station (BS) radio transmission and reception".</w:t>
      </w:r>
    </w:p>
    <w:p w14:paraId="03CCF204" w14:textId="77777777" w:rsidR="003C1C58" w:rsidRPr="00852B86" w:rsidRDefault="003C1C58" w:rsidP="003C1C58">
      <w:pPr>
        <w:pStyle w:val="EX"/>
        <w:rPr>
          <w:rFonts w:eastAsia="PMingLiU"/>
        </w:rPr>
      </w:pPr>
      <w:r w:rsidRPr="00852B86">
        <w:rPr>
          <w:rFonts w:eastAsia="PMingLiU"/>
        </w:rPr>
        <w:t>[29]</w:t>
      </w:r>
      <w:r w:rsidRPr="00852B86">
        <w:rPr>
          <w:rFonts w:eastAsia="PMingLiU"/>
        </w:rPr>
        <w:tab/>
        <w:t>3GPP TS 36.331: "Evolved Universal Terrestrial Radio Access (E-UTRA) Radio Resource Control (RRC) Protocol Specification".</w:t>
      </w:r>
    </w:p>
    <w:p w14:paraId="686D301C" w14:textId="77777777" w:rsidR="003C1C58" w:rsidRPr="00852B86" w:rsidRDefault="003C1C58" w:rsidP="003C1C58">
      <w:pPr>
        <w:pStyle w:val="EX"/>
        <w:rPr>
          <w:rFonts w:eastAsia="PMingLiU"/>
        </w:rPr>
      </w:pPr>
      <w:r w:rsidRPr="00852B86">
        <w:rPr>
          <w:rFonts w:eastAsia="PMingLiU"/>
        </w:rPr>
        <w:t>[30]</w:t>
      </w:r>
      <w:r w:rsidRPr="00852B86">
        <w:rPr>
          <w:rFonts w:eastAsia="PMingLiU"/>
        </w:rPr>
        <w:tab/>
        <w:t>3GPP TS 38.304: "NR; User Equipment (UE) procedures in idle mode".</w:t>
      </w:r>
    </w:p>
    <w:p w14:paraId="3FDB85E7" w14:textId="77777777" w:rsidR="003C1C58" w:rsidRPr="00852B86" w:rsidRDefault="003C1C58" w:rsidP="003C1C58">
      <w:pPr>
        <w:pStyle w:val="EX"/>
        <w:rPr>
          <w:rFonts w:eastAsia="PMingLiU"/>
        </w:rPr>
      </w:pPr>
      <w:r w:rsidRPr="00852B86">
        <w:rPr>
          <w:rFonts w:eastAsia="PMingLiU"/>
        </w:rPr>
        <w:t>[31]</w:t>
      </w:r>
      <w:r w:rsidRPr="00852B86">
        <w:rPr>
          <w:rFonts w:eastAsia="PMingLiU"/>
        </w:rPr>
        <w:tab/>
        <w:t>3GPP TS 38.212 "NR; Multiplexing and channel coding".</w:t>
      </w:r>
    </w:p>
    <w:p w14:paraId="63ACBFB0" w14:textId="77777777" w:rsidR="003C1C58" w:rsidRPr="00852B86" w:rsidRDefault="003C1C58" w:rsidP="00F530C5">
      <w:pPr>
        <w:pStyle w:val="EX"/>
        <w:tabs>
          <w:tab w:val="left" w:pos="3544"/>
        </w:tabs>
      </w:pPr>
      <w:r w:rsidRPr="00852B86">
        <w:t>[32]</w:t>
      </w:r>
      <w:r w:rsidRPr="00852B86">
        <w:tab/>
        <w:t>3GPP TR 38.810: "Study on test methods for New Radio".</w:t>
      </w:r>
    </w:p>
    <w:p w14:paraId="7542BBCB" w14:textId="77777777" w:rsidR="003C1C58" w:rsidRPr="00852B86" w:rsidRDefault="003C1C58" w:rsidP="003C1C58">
      <w:pPr>
        <w:pStyle w:val="EX"/>
      </w:pPr>
      <w:r w:rsidRPr="00852B86">
        <w:t>[33]</w:t>
      </w:r>
      <w:r w:rsidRPr="00852B86">
        <w:tab/>
        <w:t>3GPP TR 36.213: "E-UTRA; Physical layer procedures".</w:t>
      </w:r>
    </w:p>
    <w:p w14:paraId="1C2B5A6D" w14:textId="77777777" w:rsidR="003C1C58" w:rsidRPr="00852B86" w:rsidRDefault="003C1C58" w:rsidP="003C1C58">
      <w:pPr>
        <w:pStyle w:val="EX"/>
      </w:pPr>
      <w:r w:rsidRPr="00852B86">
        <w:t>[34]</w:t>
      </w:r>
      <w:r w:rsidRPr="00852B86">
        <w:tab/>
        <w:t>3GPP TS 37.340: "NR; Multi-connectivity; Overall description; Stage-2".</w:t>
      </w:r>
    </w:p>
    <w:p w14:paraId="4638CEDB" w14:textId="65AE1B47" w:rsidR="003C1C58" w:rsidRPr="00852B86" w:rsidRDefault="003C1C58" w:rsidP="003C1C58">
      <w:pPr>
        <w:pStyle w:val="EX"/>
      </w:pPr>
      <w:r w:rsidRPr="00852B86">
        <w:t>[35]</w:t>
      </w:r>
      <w:r w:rsidRPr="00852B86">
        <w:tab/>
        <w:t>3GPP TS 38.300: "NR; NR and NG-RAN Overall description; Stage-2".</w:t>
      </w:r>
    </w:p>
    <w:p w14:paraId="49182F25" w14:textId="77777777" w:rsidR="00B04725" w:rsidRPr="00852B86" w:rsidRDefault="00E64E17" w:rsidP="00B04725">
      <w:pPr>
        <w:keepLines/>
        <w:ind w:left="1702" w:hanging="1418"/>
      </w:pPr>
      <w:r w:rsidRPr="00852B86">
        <w:t>[36]</w:t>
      </w:r>
      <w:r w:rsidRPr="00852B86">
        <w:tab/>
        <w:t>3GPP TS 37.106: "User Equipment (UE) requirements for shared spectrum channel access".</w:t>
      </w:r>
    </w:p>
    <w:p w14:paraId="4C95E4B1" w14:textId="77777777" w:rsidR="00F530C5" w:rsidRPr="00852B86" w:rsidRDefault="00B04725" w:rsidP="00F530C5">
      <w:pPr>
        <w:pStyle w:val="EX"/>
      </w:pPr>
      <w:r w:rsidRPr="00852B86">
        <w:t>[37]</w:t>
      </w:r>
      <w:r w:rsidRPr="00852B86">
        <w:tab/>
        <w:t>3GPP TS 37.213: “LTE; 5G; Physical layer procedures for shared spectrum channel access”.</w:t>
      </w:r>
    </w:p>
    <w:p w14:paraId="63596129" w14:textId="4887AA44" w:rsidR="00E64E17" w:rsidRPr="00852B86" w:rsidRDefault="00F530C5" w:rsidP="00F530C5">
      <w:pPr>
        <w:pStyle w:val="EX"/>
        <w:rPr>
          <w:rFonts w:eastAsia="SimSun"/>
        </w:rPr>
      </w:pPr>
      <w:bookmarkStart w:id="29" w:name="_Hlk45613835"/>
      <w:r w:rsidRPr="00852B86">
        <w:t>[38]</w:t>
      </w:r>
      <w:r w:rsidRPr="00852B86">
        <w:tab/>
        <w:t>3GPP TS 37.355: "LTE Positioning Protocol (LPP) ".</w:t>
      </w:r>
      <w:bookmarkEnd w:id="29"/>
    </w:p>
    <w:p w14:paraId="0C647770" w14:textId="77777777" w:rsidR="003C1C58" w:rsidRPr="00852B86" w:rsidRDefault="003C1C58" w:rsidP="003C1C58">
      <w:pPr>
        <w:pStyle w:val="Heading1"/>
      </w:pPr>
      <w:bookmarkStart w:id="30" w:name="_Toc89424726"/>
      <w:bookmarkStart w:id="31" w:name="_Toc93521526"/>
      <w:r w:rsidRPr="00852B86">
        <w:t>3</w:t>
      </w:r>
      <w:r w:rsidRPr="00852B86">
        <w:tab/>
        <w:t>Definitions, symbols and abbreviations</w:t>
      </w:r>
      <w:bookmarkEnd w:id="30"/>
      <w:bookmarkEnd w:id="31"/>
    </w:p>
    <w:p w14:paraId="0546A8EE" w14:textId="77777777" w:rsidR="003C1C58" w:rsidRPr="00852B86" w:rsidRDefault="003C1C58" w:rsidP="003C1C58">
      <w:pPr>
        <w:pStyle w:val="Heading2"/>
      </w:pPr>
      <w:bookmarkStart w:id="32" w:name="_Toc89424727"/>
      <w:bookmarkStart w:id="33" w:name="_Toc93521527"/>
      <w:r w:rsidRPr="00852B86">
        <w:t>3.1</w:t>
      </w:r>
      <w:r w:rsidRPr="00852B86">
        <w:tab/>
        <w:t>Definitions</w:t>
      </w:r>
      <w:bookmarkEnd w:id="32"/>
      <w:bookmarkEnd w:id="33"/>
    </w:p>
    <w:p w14:paraId="02CB7081" w14:textId="77777777" w:rsidR="003C1C58" w:rsidRPr="00852B86" w:rsidRDefault="003C1C58" w:rsidP="003C1C58">
      <w:r w:rsidRPr="00852B86">
        <w:t>For the purposes of the present document, the terms and definitions given in</w:t>
      </w:r>
      <w:bookmarkStart w:id="34" w:name="OLE_LINK7"/>
      <w:bookmarkStart w:id="35" w:name="OLE_LINK8"/>
      <w:r w:rsidRPr="00852B86">
        <w:t xml:space="preserve"> </w:t>
      </w:r>
      <w:bookmarkEnd w:id="34"/>
      <w:bookmarkEnd w:id="35"/>
      <w:r w:rsidRPr="00852B86">
        <w:t>3GPP TR 21.905 [1] and the following apply. A term defined in the present document takes precedence over the definition of the same term, if any, in 3GPP TR 21.905 [1].</w:t>
      </w:r>
    </w:p>
    <w:p w14:paraId="149E053D" w14:textId="77777777" w:rsidR="00F55A32" w:rsidRPr="00852B86" w:rsidRDefault="00F55A32" w:rsidP="00F55A32">
      <w:pPr>
        <w:rPr>
          <w:b/>
        </w:rPr>
      </w:pPr>
      <w:r w:rsidRPr="00852B86">
        <w:rPr>
          <w:b/>
        </w:rPr>
        <w:t>1 Rx RedCap: RedCap UE for which requirements are derived assuming 1 Rx branch.</w:t>
      </w:r>
    </w:p>
    <w:p w14:paraId="6B356423" w14:textId="0D3BB5C0" w:rsidR="00F55A32" w:rsidRPr="00852B86" w:rsidRDefault="00F55A32" w:rsidP="00F55A32">
      <w:pPr>
        <w:rPr>
          <w:b/>
        </w:rPr>
      </w:pPr>
      <w:r w:rsidRPr="00852B86">
        <w:rPr>
          <w:b/>
        </w:rPr>
        <w:t>2 Rx RedCap: RedCap UE for which requirements are derived assuming 2 Rx branches.</w:t>
      </w:r>
    </w:p>
    <w:p w14:paraId="51A7C7A0" w14:textId="4D37A803" w:rsidR="003C1C58" w:rsidRPr="00852B86" w:rsidRDefault="003C1C58" w:rsidP="003C1C58">
      <w:r w:rsidRPr="00852B86">
        <w:rPr>
          <w:b/>
        </w:rPr>
        <w:t>Active DL BWP</w:t>
      </w:r>
      <w:r w:rsidRPr="00852B86">
        <w:rPr>
          <w:b/>
          <w:bCs/>
        </w:rPr>
        <w:t>:</w:t>
      </w:r>
      <w:r w:rsidRPr="00852B86">
        <w:t xml:space="preserve"> Active DL bandwidth part as defined in 3GPP TS 38.213 [8].</w:t>
      </w:r>
    </w:p>
    <w:p w14:paraId="2CA218E6" w14:textId="77777777" w:rsidR="003C1C58" w:rsidRPr="00852B86" w:rsidRDefault="003C1C58" w:rsidP="003C1C58">
      <w:r w:rsidRPr="00852B86">
        <w:rPr>
          <w:b/>
        </w:rPr>
        <w:t>Blackbox Approach:</w:t>
      </w:r>
      <w:r w:rsidRPr="00852B86">
        <w:t xml:space="preserve"> Testing methodology, in which the UE internal implementation of certain specific UE functionality involved in the test, is unknown.</w:t>
      </w:r>
    </w:p>
    <w:p w14:paraId="61A1FCE1" w14:textId="77777777" w:rsidR="003C1C58" w:rsidRPr="00852B86" w:rsidRDefault="003C1C58" w:rsidP="003C1C58">
      <w:r w:rsidRPr="00852B86">
        <w:rPr>
          <w:b/>
        </w:rPr>
        <w:t>Control Resource Set:</w:t>
      </w:r>
      <w:r w:rsidRPr="00852B86">
        <w:t xml:space="preserve"> As defined in 3GPP TS 38.213 [8].</w:t>
      </w:r>
    </w:p>
    <w:p w14:paraId="1E6F2EF7" w14:textId="77777777" w:rsidR="003C1C58" w:rsidRPr="00852B86" w:rsidRDefault="003C1C58" w:rsidP="003C1C58">
      <w:pPr>
        <w:rPr>
          <w:b/>
        </w:rPr>
      </w:pPr>
      <w:r w:rsidRPr="00852B86">
        <w:rPr>
          <w:b/>
        </w:rPr>
        <w:t>DL BWP</w:t>
      </w:r>
      <w:r w:rsidRPr="00852B86">
        <w:rPr>
          <w:b/>
          <w:bCs/>
        </w:rPr>
        <w:t>:</w:t>
      </w:r>
      <w:r w:rsidRPr="00852B86">
        <w:t xml:space="preserve"> DL bandwidth part as defined in 3GPP TS 38.213 [8].</w:t>
      </w:r>
    </w:p>
    <w:p w14:paraId="2A696A6F" w14:textId="77777777" w:rsidR="003C1C58" w:rsidRPr="00852B86" w:rsidRDefault="003C1C58" w:rsidP="003C1C58">
      <w:r w:rsidRPr="00852B86">
        <w:rPr>
          <w:b/>
        </w:rPr>
        <w:t>EN-DC</w:t>
      </w:r>
      <w:r w:rsidRPr="00852B86">
        <w:rPr>
          <w:b/>
          <w:bCs/>
        </w:rPr>
        <w:t>:</w:t>
      </w:r>
      <w:r w:rsidRPr="00852B86">
        <w:t xml:space="preserve"> E-UTRA-NR Dual Connectivity as defined in clause 4.1.2 of 3GPP TS 37.340 [34].</w:t>
      </w:r>
    </w:p>
    <w:p w14:paraId="292500B6" w14:textId="77777777" w:rsidR="003C1C58" w:rsidRPr="00852B86" w:rsidRDefault="003C1C58" w:rsidP="003C1C58">
      <w:r w:rsidRPr="00852B86">
        <w:rPr>
          <w:b/>
        </w:rPr>
        <w:t>en-gNB</w:t>
      </w:r>
      <w:r w:rsidRPr="00852B86">
        <w:rPr>
          <w:b/>
          <w:bCs/>
        </w:rPr>
        <w:t>:</w:t>
      </w:r>
      <w:r w:rsidRPr="00852B86">
        <w:t xml:space="preserve"> As defined in 3GPP TS 37.340 [34].</w:t>
      </w:r>
    </w:p>
    <w:p w14:paraId="0B991E89" w14:textId="77777777" w:rsidR="003C1C58" w:rsidRPr="00852B86" w:rsidRDefault="003C1C58" w:rsidP="003C1C58">
      <w:pPr>
        <w:rPr>
          <w:b/>
        </w:rPr>
      </w:pPr>
      <w:r w:rsidRPr="00852B86">
        <w:rPr>
          <w:b/>
        </w:rPr>
        <w:t>FR1</w:t>
      </w:r>
      <w:r w:rsidRPr="00852B86">
        <w:rPr>
          <w:b/>
          <w:bCs/>
        </w:rPr>
        <w:t>:</w:t>
      </w:r>
      <w:r w:rsidRPr="00852B86">
        <w:t xml:space="preserve"> Frequency range 1 as defined in clause 5.1 of 3GPP TS 38.104 [28].</w:t>
      </w:r>
    </w:p>
    <w:p w14:paraId="0C352E23" w14:textId="77777777" w:rsidR="003C1C58" w:rsidRPr="00852B86" w:rsidRDefault="003C1C58" w:rsidP="003C1C58">
      <w:pPr>
        <w:rPr>
          <w:b/>
        </w:rPr>
      </w:pPr>
      <w:r w:rsidRPr="00852B86">
        <w:rPr>
          <w:b/>
        </w:rPr>
        <w:t>FR2</w:t>
      </w:r>
      <w:r w:rsidRPr="00852B86">
        <w:rPr>
          <w:b/>
          <w:bCs/>
        </w:rPr>
        <w:t>:</w:t>
      </w:r>
      <w:r w:rsidRPr="00852B86">
        <w:t xml:space="preserve"> Frequency range 2 as defined in clause 5.1 of 3GPP TS 38.104 [28].</w:t>
      </w:r>
    </w:p>
    <w:p w14:paraId="6F37A950" w14:textId="77777777" w:rsidR="003C1C58" w:rsidRPr="00852B86" w:rsidRDefault="003C1C58" w:rsidP="003C1C58">
      <w:r w:rsidRPr="00852B86">
        <w:rPr>
          <w:b/>
        </w:rPr>
        <w:t>gNB</w:t>
      </w:r>
      <w:r w:rsidRPr="00852B86">
        <w:rPr>
          <w:b/>
          <w:bCs/>
        </w:rPr>
        <w:t>:</w:t>
      </w:r>
      <w:r w:rsidRPr="00852B86">
        <w:t xml:space="preserve"> as defined in 3GPP TS 38.300 [TBD].</w:t>
      </w:r>
    </w:p>
    <w:p w14:paraId="45674F88" w14:textId="77777777" w:rsidR="003C1C58" w:rsidRPr="00852B86" w:rsidRDefault="003C1C58" w:rsidP="003C1C58">
      <w:bookmarkStart w:id="36" w:name="MCCQCTEMPBM_00000030"/>
      <w:r w:rsidRPr="00852B86">
        <w:rPr>
          <w:b/>
        </w:rPr>
        <w:t>Master</w:t>
      </w:r>
      <w:bookmarkEnd w:id="36"/>
      <w:r w:rsidRPr="00852B86">
        <w:rPr>
          <w:b/>
        </w:rPr>
        <w:t xml:space="preserve"> Cell Group:</w:t>
      </w:r>
      <w:r w:rsidRPr="00852B86">
        <w:t xml:space="preserve"> As defined in 3GPP TS 38.331 [13].</w:t>
      </w:r>
    </w:p>
    <w:p w14:paraId="2762FCC8" w14:textId="77777777" w:rsidR="003C1C58" w:rsidRPr="00852B86" w:rsidRDefault="003C1C58" w:rsidP="003C1C58">
      <w:r w:rsidRPr="00852B86">
        <w:rPr>
          <w:b/>
        </w:rPr>
        <w:t xml:space="preserve">Multi-Radio Dual Connectivity: </w:t>
      </w:r>
      <w:r w:rsidRPr="00852B86">
        <w:t>Dual Connectivity between E-UTRA and NR nodes, or between two NR nodes, as defined in 3GPP TS 37.340 [34].</w:t>
      </w:r>
    </w:p>
    <w:p w14:paraId="1B885F79" w14:textId="77777777" w:rsidR="003C1C58" w:rsidRPr="00852B86" w:rsidRDefault="003C1C58" w:rsidP="003C1C58">
      <w:pPr>
        <w:rPr>
          <w:bCs/>
        </w:rPr>
      </w:pPr>
      <w:r w:rsidRPr="00852B86">
        <w:rPr>
          <w:b/>
          <w:bCs/>
        </w:rPr>
        <w:t>ng-eNB</w:t>
      </w:r>
      <w:r w:rsidRPr="00852B86">
        <w:rPr>
          <w:b/>
        </w:rPr>
        <w:t>:</w:t>
      </w:r>
      <w:r w:rsidRPr="00852B86">
        <w:rPr>
          <w:bCs/>
        </w:rPr>
        <w:t xml:space="preserve"> As defined in 3GPP TS 38.300 [35].</w:t>
      </w:r>
    </w:p>
    <w:p w14:paraId="59C35E20" w14:textId="77777777" w:rsidR="003C1C58" w:rsidRPr="00852B86" w:rsidRDefault="003C1C58" w:rsidP="003C1C58">
      <w:r w:rsidRPr="00852B86">
        <w:rPr>
          <w:b/>
        </w:rPr>
        <w:t>NE-DC</w:t>
      </w:r>
      <w:r w:rsidRPr="00852B86">
        <w:rPr>
          <w:b/>
          <w:bCs/>
        </w:rPr>
        <w:t>:</w:t>
      </w:r>
      <w:r w:rsidRPr="00852B86">
        <w:t xml:space="preserve"> NR-E-UTRA Dual Connectivity as defined in clause 4.1.3.2 of 3GPP TS 37.340 [34].</w:t>
      </w:r>
    </w:p>
    <w:p w14:paraId="36FEE22B" w14:textId="77777777" w:rsidR="003C1C58" w:rsidRPr="00852B86" w:rsidRDefault="003C1C58" w:rsidP="003C1C58">
      <w:r w:rsidRPr="00852B86">
        <w:rPr>
          <w:b/>
        </w:rPr>
        <w:t>NGEN-DC</w:t>
      </w:r>
      <w:r w:rsidRPr="00852B86">
        <w:rPr>
          <w:b/>
          <w:bCs/>
        </w:rPr>
        <w:t>:</w:t>
      </w:r>
      <w:r w:rsidRPr="00852B86">
        <w:t xml:space="preserve"> NG-RAN E-UTRA-NR Dual Connectivity as defined in clause 4.1.3.1 of 3GPP TS 37.340 [34].</w:t>
      </w:r>
    </w:p>
    <w:p w14:paraId="6B375EB7" w14:textId="77777777" w:rsidR="003C1C58" w:rsidRPr="00852B86" w:rsidRDefault="003C1C58" w:rsidP="003C1C58">
      <w:pPr>
        <w:rPr>
          <w:b/>
        </w:rPr>
      </w:pPr>
      <w:r w:rsidRPr="00852B86">
        <w:rPr>
          <w:b/>
        </w:rPr>
        <w:t>NR-DC</w:t>
      </w:r>
      <w:r w:rsidRPr="00852B86">
        <w:rPr>
          <w:b/>
          <w:bCs/>
        </w:rPr>
        <w:t>:</w:t>
      </w:r>
      <w:r w:rsidRPr="00852B86">
        <w:t xml:space="preserve"> NR-NR Dual Connectivity as defined in clause 4.1.3.3 of 3GPP TS 37.340 [34].</w:t>
      </w:r>
    </w:p>
    <w:p w14:paraId="46397D2E" w14:textId="77777777" w:rsidR="003C1C58" w:rsidRPr="00852B86" w:rsidRDefault="003C1C58" w:rsidP="003C1C58">
      <w:r w:rsidRPr="00852B86">
        <w:rPr>
          <w:b/>
        </w:rPr>
        <w:t>Primary Cell</w:t>
      </w:r>
      <w:r w:rsidRPr="00852B86">
        <w:rPr>
          <w:b/>
          <w:bCs/>
        </w:rPr>
        <w:t>:</w:t>
      </w:r>
      <w:r w:rsidRPr="00852B86">
        <w:t xml:space="preserve"> As defined in 3GPP TS 38.331 [13].</w:t>
      </w:r>
    </w:p>
    <w:p w14:paraId="369E6B01" w14:textId="77777777" w:rsidR="00F55A32" w:rsidRPr="00852B86" w:rsidRDefault="003C1C58" w:rsidP="00F55A32">
      <w:r w:rsidRPr="00852B86">
        <w:rPr>
          <w:b/>
        </w:rPr>
        <w:t>Quasi Co-Location:</w:t>
      </w:r>
      <w:r w:rsidRPr="00852B86">
        <w:t xml:space="preserve"> As defined in 3GPP TS 38.214 [9].</w:t>
      </w:r>
    </w:p>
    <w:p w14:paraId="1A992C87" w14:textId="0E196671" w:rsidR="00F55A32" w:rsidRPr="00852B86" w:rsidRDefault="00F55A32" w:rsidP="003C1C58">
      <w:r w:rsidRPr="00852B86">
        <w:t>RedCap UE: A UE with reduced capabilities as defined in clause 4.2 in TS 38.306 [11].</w:t>
      </w:r>
    </w:p>
    <w:p w14:paraId="34F434A8" w14:textId="77777777" w:rsidR="003C1C58" w:rsidRPr="00852B86" w:rsidRDefault="003C1C58" w:rsidP="003C1C58">
      <w:r w:rsidRPr="00852B86">
        <w:rPr>
          <w:b/>
        </w:rPr>
        <w:t>RLM-RS resource:</w:t>
      </w:r>
      <w:r w:rsidRPr="00852B86">
        <w:t xml:space="preserve"> A resource out of the set of resources configured for RLM by higher layer parameter RLM-RS-List [2] as defined in 3GPP TS 38.213 [8].</w:t>
      </w:r>
    </w:p>
    <w:p w14:paraId="1794E6D4" w14:textId="77777777" w:rsidR="003C1C58" w:rsidRPr="00852B86" w:rsidRDefault="003C1C58" w:rsidP="003C1C58">
      <w:pPr>
        <w:rPr>
          <w:b/>
        </w:rPr>
      </w:pPr>
      <w:r w:rsidRPr="00852B86">
        <w:rPr>
          <w:b/>
        </w:rPr>
        <w:t>SA operation mode</w:t>
      </w:r>
      <w:r w:rsidRPr="00852B86">
        <w:rPr>
          <w:b/>
          <w:bCs/>
        </w:rPr>
        <w:t>:</w:t>
      </w:r>
      <w:r w:rsidRPr="00852B86">
        <w:t xml:space="preserve"> Operation mode when the UE is configured with at least PCell and not any MR-DC.</w:t>
      </w:r>
    </w:p>
    <w:p w14:paraId="466805AB" w14:textId="77777777" w:rsidR="003C1C58" w:rsidRPr="00852B86" w:rsidRDefault="003C1C58" w:rsidP="003C1C58">
      <w:r w:rsidRPr="00852B86">
        <w:rPr>
          <w:b/>
        </w:rPr>
        <w:t>Secondary Cell</w:t>
      </w:r>
      <w:r w:rsidRPr="00852B86">
        <w:rPr>
          <w:b/>
          <w:bCs/>
        </w:rPr>
        <w:t>:</w:t>
      </w:r>
      <w:r w:rsidRPr="00852B86">
        <w:t xml:space="preserve"> As defined in 3GPP TS 38.331 [13].</w:t>
      </w:r>
    </w:p>
    <w:p w14:paraId="1FAE42DF" w14:textId="77777777" w:rsidR="003C1C58" w:rsidRPr="00852B86" w:rsidRDefault="003C1C58" w:rsidP="003C1C58">
      <w:r w:rsidRPr="00852B86">
        <w:rPr>
          <w:b/>
        </w:rPr>
        <w:t>Secondary Cell Group:</w:t>
      </w:r>
      <w:r w:rsidRPr="00852B86">
        <w:t xml:space="preserve"> As defined in 3GPP TS 38.331 [13].</w:t>
      </w:r>
    </w:p>
    <w:p w14:paraId="7B481F01" w14:textId="77777777" w:rsidR="003C1C58" w:rsidRPr="00852B86" w:rsidRDefault="003C1C58" w:rsidP="003C1C58">
      <w:r w:rsidRPr="00852B86">
        <w:rPr>
          <w:b/>
        </w:rPr>
        <w:t>Serving Cell</w:t>
      </w:r>
      <w:r w:rsidRPr="00852B86">
        <w:rPr>
          <w:b/>
          <w:bCs/>
        </w:rPr>
        <w:t>:</w:t>
      </w:r>
      <w:r w:rsidRPr="00852B86">
        <w:t xml:space="preserve"> As defined in 3GPP TS 38.331 [13].</w:t>
      </w:r>
    </w:p>
    <w:p w14:paraId="18DA59D5" w14:textId="77777777" w:rsidR="003C1C58" w:rsidRPr="00852B86" w:rsidRDefault="003C1C58" w:rsidP="003C1C58">
      <w:r w:rsidRPr="00852B86">
        <w:rPr>
          <w:b/>
        </w:rPr>
        <w:t>SMTC</w:t>
      </w:r>
      <w:r w:rsidRPr="00852B86">
        <w:rPr>
          <w:b/>
          <w:bCs/>
        </w:rPr>
        <w:t>:</w:t>
      </w:r>
      <w:r w:rsidRPr="00852B86">
        <w:t xml:space="preserve"> An SSB-based measurement timing configuration configured by </w:t>
      </w:r>
      <w:r w:rsidRPr="00852B86">
        <w:rPr>
          <w:i/>
        </w:rPr>
        <w:t>SSB-MeasurementTimingConfiguration</w:t>
      </w:r>
      <w:r w:rsidRPr="00852B86">
        <w:t xml:space="preserve"> as specified in 3GPP TS 38.331 [13].</w:t>
      </w:r>
    </w:p>
    <w:p w14:paraId="0BB50C96" w14:textId="77777777" w:rsidR="003C1C58" w:rsidRPr="00852B86" w:rsidRDefault="003C1C58" w:rsidP="003C1C58">
      <w:pPr>
        <w:rPr>
          <w:b/>
        </w:rPr>
      </w:pPr>
      <w:r w:rsidRPr="00852B86">
        <w:rPr>
          <w:b/>
        </w:rPr>
        <w:t xml:space="preserve">Special Cell: </w:t>
      </w:r>
      <w:r w:rsidRPr="00852B86">
        <w:t>As defined in 3GPP TS 38.331 [13].</w:t>
      </w:r>
    </w:p>
    <w:p w14:paraId="3BB07F8E" w14:textId="77777777" w:rsidR="003C1C58" w:rsidRPr="00852B86" w:rsidRDefault="003C1C58" w:rsidP="003C1C58">
      <w:pPr>
        <w:rPr>
          <w:b/>
        </w:rPr>
      </w:pPr>
      <w:r w:rsidRPr="00852B86">
        <w:rPr>
          <w:b/>
        </w:rPr>
        <w:t xml:space="preserve">SSB: </w:t>
      </w:r>
      <w:r w:rsidRPr="00852B86">
        <w:t>SS/PBCH block as defined in clause 7.8.3 of 3GPP TS 38.211 [7].</w:t>
      </w:r>
    </w:p>
    <w:p w14:paraId="7D1A32BD" w14:textId="77777777" w:rsidR="003C1C58" w:rsidRPr="00852B86" w:rsidRDefault="003C1C58" w:rsidP="003C1C58">
      <w:r w:rsidRPr="00852B86">
        <w:rPr>
          <w:b/>
        </w:rPr>
        <w:t>Timing Advance Group</w:t>
      </w:r>
      <w:r w:rsidRPr="00852B86">
        <w:rPr>
          <w:b/>
          <w:bCs/>
        </w:rPr>
        <w:t>:</w:t>
      </w:r>
      <w:r w:rsidRPr="00852B86">
        <w:t xml:space="preserve"> As defined in 3GPP TS 38.331 [13].</w:t>
      </w:r>
    </w:p>
    <w:p w14:paraId="711979CA" w14:textId="77777777" w:rsidR="003C1C58" w:rsidRPr="00852B86" w:rsidRDefault="003C1C58" w:rsidP="003C1C58">
      <w:pPr>
        <w:pStyle w:val="Heading2"/>
      </w:pPr>
      <w:bookmarkStart w:id="37" w:name="_Toc89424728"/>
      <w:bookmarkStart w:id="38" w:name="_Toc93521528"/>
      <w:r w:rsidRPr="00852B86">
        <w:t>3.2</w:t>
      </w:r>
      <w:r w:rsidRPr="00852B86">
        <w:tab/>
        <w:t>Symbols</w:t>
      </w:r>
      <w:bookmarkEnd w:id="37"/>
      <w:bookmarkEnd w:id="38"/>
    </w:p>
    <w:p w14:paraId="79622168" w14:textId="77777777" w:rsidR="003C1C58" w:rsidRPr="00852B86" w:rsidRDefault="003C1C58" w:rsidP="003C1C58">
      <w:pPr>
        <w:keepNext/>
      </w:pPr>
      <w:r w:rsidRPr="00852B86">
        <w:t>For the purposes of the present document, the following symbols apply:</w:t>
      </w:r>
    </w:p>
    <w:p w14:paraId="44A889B1" w14:textId="77777777" w:rsidR="003C1C58" w:rsidRPr="00852B86" w:rsidRDefault="003C1C58" w:rsidP="003C1C58">
      <w:pPr>
        <w:pStyle w:val="EW"/>
      </w:pPr>
      <w:r w:rsidRPr="00852B86">
        <w:t>[…]</w:t>
      </w:r>
      <w:r w:rsidRPr="00852B86">
        <w:tab/>
        <w:t>Values included in square bracket shall be considered for further studies, because it means that a decision about that value was not taken.</w:t>
      </w:r>
    </w:p>
    <w:p w14:paraId="10B72F55" w14:textId="77777777" w:rsidR="003C1C58" w:rsidRPr="00852B86" w:rsidRDefault="003C1C58" w:rsidP="003C1C58">
      <w:pPr>
        <w:pStyle w:val="EW"/>
      </w:pPr>
      <w:r w:rsidRPr="00852B86">
        <w:t>BW</w:t>
      </w:r>
      <w:r w:rsidRPr="00852B86">
        <w:rPr>
          <w:vertAlign w:val="subscript"/>
        </w:rPr>
        <w:t>Channel</w:t>
      </w:r>
      <w:r w:rsidRPr="00852B86">
        <w:tab/>
        <w:t>Channel bandwidth, defined in TS 38.101-1 [2], 38.101-2 [3] and 38.101-3 [4] subclause 3.2</w:t>
      </w:r>
    </w:p>
    <w:p w14:paraId="5E9F9629" w14:textId="77777777" w:rsidR="003C1C58" w:rsidRPr="00852B86" w:rsidRDefault="003C1C58" w:rsidP="003C1C58">
      <w:pPr>
        <w:pStyle w:val="EW"/>
      </w:pPr>
      <w:r w:rsidRPr="00852B86">
        <w:t>Ês</w:t>
      </w:r>
      <w:r w:rsidRPr="00852B86">
        <w:tab/>
        <w:t>Received energy per RE (power normalized to the subcarrier spacing) during the useful part of the symbol, i.e. excluding the cyclic prefix, at the UE antenna connector or at the gNB reference point as defined in TS 38.215 [10], subclause 5.2 for the respective measurement type</w:t>
      </w:r>
    </w:p>
    <w:p w14:paraId="2B508B45" w14:textId="77777777" w:rsidR="003C1C58" w:rsidRPr="00852B86" w:rsidRDefault="003C1C58" w:rsidP="003C1C58">
      <w:pPr>
        <w:pStyle w:val="EW"/>
      </w:pPr>
      <w:r w:rsidRPr="00852B86">
        <w:t>Io</w:t>
      </w:r>
      <w:r w:rsidRPr="00852B86">
        <w:tab/>
        <w:t>The total received power density, including signal and interference, as measured at the UE antenna connector.</w:t>
      </w:r>
    </w:p>
    <w:p w14:paraId="4BFBB0E1" w14:textId="77777777" w:rsidR="003C1C58" w:rsidRPr="00852B86" w:rsidRDefault="003C1C58" w:rsidP="003C1C58">
      <w:pPr>
        <w:pStyle w:val="EW"/>
      </w:pPr>
      <w:r w:rsidRPr="00852B86">
        <w:t>Ioc</w:t>
      </w:r>
      <w:r w:rsidRPr="00852B86">
        <w:tab/>
        <w:t>The power spectral density (integrated in a noise bandwidth equal to the chip rate and normalized to the chip rate) of a band limited noise source (simulating interference from cells, which are not defined in a test procedure) as measured at the UE antenna connector.</w:t>
      </w:r>
    </w:p>
    <w:p w14:paraId="11BD8746" w14:textId="77777777" w:rsidR="003C1C58" w:rsidRPr="00852B86" w:rsidRDefault="003C1C58" w:rsidP="003C1C58">
      <w:pPr>
        <w:pStyle w:val="EW"/>
      </w:pPr>
      <w:r w:rsidRPr="00852B86">
        <w:t>Iot</w:t>
      </w:r>
      <w:r w:rsidRPr="00852B86">
        <w:tab/>
        <w:t>The received power spectral density of the total noise and interference for a certain RE (power integrated over the RE and normalized to the subcarrier spacing) as measured at the UE antenna connector or at the gNB reference point as defined in TS 38.215 [10], subclause 5.2 for the respective measurement type</w:t>
      </w:r>
    </w:p>
    <w:p w14:paraId="2EFB529C" w14:textId="77777777" w:rsidR="003C1C58" w:rsidRPr="00852B86" w:rsidRDefault="003C1C58" w:rsidP="003C1C58">
      <w:pPr>
        <w:pStyle w:val="EW"/>
      </w:pPr>
      <w:r w:rsidRPr="00852B86">
        <w:rPr>
          <w:i/>
          <w:iCs/>
        </w:rPr>
        <w:t>N</w:t>
      </w:r>
      <w:r w:rsidRPr="00852B86">
        <w:rPr>
          <w:i/>
          <w:iCs/>
          <w:vertAlign w:val="subscript"/>
        </w:rPr>
        <w:t>oc</w:t>
      </w:r>
      <w:r w:rsidRPr="00852B86">
        <w:tab/>
        <w:t>The power spectral density of a white noise source (average power per RE normalised to the subcarrier spacing), simulating interference from cells that are not defined in a test procedure, as measured at the UE antenna connector</w:t>
      </w:r>
    </w:p>
    <w:p w14:paraId="7A9CFDC4" w14:textId="77777777" w:rsidR="003C1C58" w:rsidRPr="00852B86" w:rsidRDefault="003C1C58" w:rsidP="003C1C58">
      <w:pPr>
        <w:pStyle w:val="EW"/>
      </w:pPr>
      <w:r w:rsidRPr="00852B86">
        <w:t>S</w:t>
      </w:r>
      <w:r w:rsidRPr="00852B86">
        <w:tab/>
        <w:t>Cell Selection Criterion defined in TS 38.304, subclause 5.2.3.2 for NR</w:t>
      </w:r>
    </w:p>
    <w:p w14:paraId="73C032E6" w14:textId="77777777" w:rsidR="003C1C58" w:rsidRPr="00852B86" w:rsidRDefault="003C1C58" w:rsidP="003C1C58">
      <w:pPr>
        <w:pStyle w:val="EW"/>
      </w:pPr>
      <w:r w:rsidRPr="00852B86">
        <w:t>SSB_RP</w:t>
      </w:r>
      <w:r w:rsidRPr="00852B86">
        <w:tab/>
        <w:t>Received (linear) average power of the resource elements that carry NR synchronisation burst, measured at the UE antenna connector</w:t>
      </w:r>
    </w:p>
    <w:p w14:paraId="2F6D9492" w14:textId="77777777" w:rsidR="003C1C58" w:rsidRPr="00852B86" w:rsidRDefault="003C1C58" w:rsidP="003C1C58">
      <w:pPr>
        <w:pStyle w:val="EW"/>
      </w:pPr>
      <w:r w:rsidRPr="00852B86">
        <w:t>Srxlev</w:t>
      </w:r>
      <w:r w:rsidRPr="00852B86">
        <w:tab/>
        <w:t>Cell selection RX level, defined in TS 38.304, subclause 5.2.3.2</w:t>
      </w:r>
    </w:p>
    <w:p w14:paraId="19E977FD" w14:textId="77777777" w:rsidR="003C1C58" w:rsidRPr="00852B86" w:rsidRDefault="003C1C58" w:rsidP="003C1C58">
      <w:pPr>
        <w:pStyle w:val="EW"/>
      </w:pPr>
      <w:r w:rsidRPr="00852B86">
        <w:t>Squal</w:t>
      </w:r>
      <w:r w:rsidRPr="00852B86">
        <w:tab/>
        <w:t>Cell selection quality, defined in TS 38.304, subclause 5.2.3.2</w:t>
      </w:r>
    </w:p>
    <w:p w14:paraId="2CACDB4F" w14:textId="77777777" w:rsidR="003C1C58" w:rsidRPr="00852B86" w:rsidRDefault="003C1C58" w:rsidP="003C1C58">
      <w:pPr>
        <w:pStyle w:val="EW"/>
      </w:pPr>
      <w:r w:rsidRPr="00852B86">
        <w:t>Sintrasearch</w:t>
      </w:r>
      <w:r w:rsidRPr="00852B86">
        <w:tab/>
        <w:t xml:space="preserve">Defined in TS 38.304 </w:t>
      </w:r>
      <w:r w:rsidRPr="00852B86">
        <w:rPr>
          <w:rFonts w:eastAsia="PMingLiU"/>
        </w:rPr>
        <w:t>[30]</w:t>
      </w:r>
      <w:r w:rsidRPr="00852B86">
        <w:t>, subclause 5.2.4.7 for E-UTRAN amd 38.304 subclause 5.2.4.7 for NR</w:t>
      </w:r>
    </w:p>
    <w:p w14:paraId="7E663A97" w14:textId="77777777" w:rsidR="003C1C58" w:rsidRPr="00852B86" w:rsidRDefault="003C1C58" w:rsidP="003C1C58">
      <w:pPr>
        <w:pStyle w:val="EW"/>
      </w:pPr>
      <w:r w:rsidRPr="00852B86">
        <w:t>Snonintrasearch</w:t>
      </w:r>
      <w:r w:rsidRPr="00852B86">
        <w:tab/>
        <w:t xml:space="preserve">Defined in TS 38.304 </w:t>
      </w:r>
      <w:r w:rsidRPr="00852B86">
        <w:rPr>
          <w:rFonts w:eastAsia="PMingLiU"/>
        </w:rPr>
        <w:t>[30]</w:t>
      </w:r>
      <w:r w:rsidRPr="00852B86">
        <w:t>, subclause 5.2.4.7</w:t>
      </w:r>
    </w:p>
    <w:p w14:paraId="32E2AB57" w14:textId="77777777" w:rsidR="003C1C58" w:rsidRPr="00852B86" w:rsidRDefault="003C1C58" w:rsidP="003C1C58">
      <w:pPr>
        <w:pStyle w:val="EW"/>
        <w:rPr>
          <w:vertAlign w:val="subscript"/>
        </w:rPr>
      </w:pPr>
      <w:r w:rsidRPr="00852B86">
        <w:t>Thresh</w:t>
      </w:r>
      <w:r w:rsidRPr="00852B86">
        <w:rPr>
          <w:vertAlign w:val="subscript"/>
        </w:rPr>
        <w:t>x, high</w:t>
      </w:r>
      <w:r w:rsidRPr="00852B86">
        <w:tab/>
        <w:t xml:space="preserve">Defined in TS 38.304 </w:t>
      </w:r>
      <w:r w:rsidRPr="00852B86">
        <w:rPr>
          <w:rFonts w:eastAsia="PMingLiU"/>
        </w:rPr>
        <w:t>[30]</w:t>
      </w:r>
      <w:r w:rsidRPr="00852B86">
        <w:t>, subclause 5.2.4.7</w:t>
      </w:r>
    </w:p>
    <w:p w14:paraId="3CD40571" w14:textId="77777777" w:rsidR="003C1C58" w:rsidRPr="00852B86" w:rsidRDefault="003C1C58" w:rsidP="003C1C58">
      <w:pPr>
        <w:pStyle w:val="EW"/>
        <w:rPr>
          <w:b/>
          <w:bCs/>
          <w:vertAlign w:val="subscript"/>
        </w:rPr>
      </w:pPr>
      <w:r w:rsidRPr="00852B86">
        <w:t>Thresh</w:t>
      </w:r>
      <w:r w:rsidRPr="00852B86">
        <w:rPr>
          <w:vertAlign w:val="subscript"/>
        </w:rPr>
        <w:t>x, low</w:t>
      </w:r>
      <w:r w:rsidRPr="00852B86">
        <w:rPr>
          <w:vertAlign w:val="subscript"/>
        </w:rPr>
        <w:tab/>
      </w:r>
      <w:r w:rsidRPr="00852B86">
        <w:t xml:space="preserve">Defined in TS 38.304 </w:t>
      </w:r>
      <w:r w:rsidRPr="00852B86">
        <w:rPr>
          <w:rFonts w:eastAsia="PMingLiU"/>
        </w:rPr>
        <w:t>[30]</w:t>
      </w:r>
      <w:r w:rsidRPr="00852B86">
        <w:t>, subclause 5.2.4.7</w:t>
      </w:r>
    </w:p>
    <w:p w14:paraId="2CE19BEA" w14:textId="77777777" w:rsidR="003C1C58" w:rsidRPr="00852B86" w:rsidRDefault="003C1C58" w:rsidP="003C1C58">
      <w:pPr>
        <w:pStyle w:val="EW"/>
      </w:pPr>
      <w:r w:rsidRPr="00852B86">
        <w:t>Thresh</w:t>
      </w:r>
      <w:r w:rsidRPr="00852B86">
        <w:rPr>
          <w:vertAlign w:val="subscript"/>
        </w:rPr>
        <w:t>serving, low</w:t>
      </w:r>
      <w:r w:rsidRPr="00852B86">
        <w:tab/>
        <w:t xml:space="preserve">Defined in TS 38.304 </w:t>
      </w:r>
      <w:r w:rsidRPr="00852B86">
        <w:rPr>
          <w:rFonts w:eastAsia="PMingLiU"/>
        </w:rPr>
        <w:t>[30]</w:t>
      </w:r>
      <w:r w:rsidRPr="00852B86">
        <w:t>, subclause 5.2.4.7</w:t>
      </w:r>
    </w:p>
    <w:p w14:paraId="66272E02" w14:textId="77777777" w:rsidR="003C1C58" w:rsidRPr="00852B86" w:rsidRDefault="003C1C58" w:rsidP="003C1C58">
      <w:pPr>
        <w:pStyle w:val="EW"/>
      </w:pPr>
      <w:r w:rsidRPr="00852B86">
        <w:t>T</w:t>
      </w:r>
      <w:r w:rsidRPr="00852B86">
        <w:rPr>
          <w:vertAlign w:val="subscript"/>
        </w:rPr>
        <w:t>RE-ESTABLISH-REQ</w:t>
      </w:r>
      <w:r w:rsidRPr="00852B86">
        <w:tab/>
        <w:t>The RRC Re-establishment delay requirement, the time between the moment when erroneous CRCs are applied, to when the UE starts to send preambles on the PRACH.T</w:t>
      </w:r>
      <w:r w:rsidRPr="00852B86">
        <w:rPr>
          <w:vertAlign w:val="subscript"/>
        </w:rPr>
        <w:t>c</w:t>
      </w:r>
      <w:r w:rsidRPr="00852B86">
        <w:rPr>
          <w:vertAlign w:val="subscript"/>
        </w:rPr>
        <w:tab/>
      </w:r>
      <w:r w:rsidRPr="00852B86">
        <w:t>Basic time unit, defined in clause 4.1 of 3GPP TS 38.211 [7].</w:t>
      </w:r>
    </w:p>
    <w:p w14:paraId="081CDFF1" w14:textId="77777777" w:rsidR="003C1C58" w:rsidRPr="00852B86" w:rsidRDefault="003C1C58" w:rsidP="003C1C58">
      <w:pPr>
        <w:pStyle w:val="EW"/>
      </w:pPr>
      <w:r w:rsidRPr="00852B86">
        <w:t>T</w:t>
      </w:r>
      <w:r w:rsidRPr="00852B86">
        <w:rPr>
          <w:vertAlign w:val="subscript"/>
        </w:rPr>
        <w:t>s</w:t>
      </w:r>
      <w:r w:rsidRPr="00852B86">
        <w:rPr>
          <w:vertAlign w:val="subscript"/>
        </w:rPr>
        <w:tab/>
      </w:r>
      <w:r w:rsidRPr="00852B86">
        <w:t>Reference time unit, defined in clause 4.1 of 3GPP TS 38.211 [7].</w:t>
      </w:r>
    </w:p>
    <w:p w14:paraId="56C7D287" w14:textId="77777777" w:rsidR="003C1C58" w:rsidRPr="00852B86" w:rsidRDefault="003C1C58" w:rsidP="003C1C58">
      <w:pPr>
        <w:pStyle w:val="EW"/>
        <w:rPr>
          <w:lang w:eastAsia="ko-KR"/>
        </w:rPr>
      </w:pPr>
      <w:r w:rsidRPr="00852B86">
        <w:rPr>
          <w:lang w:eastAsia="ko-KR"/>
        </w:rPr>
        <w:t>T</w:t>
      </w:r>
      <w:r w:rsidRPr="00852B86">
        <w:rPr>
          <w:vertAlign w:val="subscript"/>
          <w:lang w:eastAsia="ko-KR"/>
        </w:rPr>
        <w:t>UE_re-establish_delay</w:t>
      </w:r>
      <w:r w:rsidRPr="00852B86">
        <w:rPr>
          <w:lang w:eastAsia="ko-KR"/>
        </w:rPr>
        <w:tab/>
        <w:t xml:space="preserve">Time between the moments when any of the conditions requiring RRC </w:t>
      </w:r>
      <w:r w:rsidRPr="00852B86">
        <w:rPr>
          <w:lang w:eastAsia="zh-CN"/>
        </w:rPr>
        <w:t>re-establishment</w:t>
      </w:r>
      <w:r w:rsidRPr="00852B86">
        <w:rPr>
          <w:lang w:eastAsia="ko-KR"/>
        </w:rPr>
        <w:t xml:space="preserve"> as defined in clause 5.3.7 in TS 38.331 [13] is detected </w:t>
      </w:r>
      <w:r w:rsidRPr="00852B86">
        <w:rPr>
          <w:snapToGrid w:val="0"/>
          <w:lang w:eastAsia="ko-KR"/>
        </w:rPr>
        <w:t>by the UE</w:t>
      </w:r>
      <w:r w:rsidRPr="00852B86">
        <w:rPr>
          <w:lang w:eastAsia="ko-KR"/>
        </w:rPr>
        <w:t xml:space="preserve"> and when the UE sends PRACH to the target </w:t>
      </w:r>
      <w:r w:rsidRPr="00852B86">
        <w:rPr>
          <w:lang w:eastAsia="zh-CN"/>
        </w:rPr>
        <w:t>PC</w:t>
      </w:r>
      <w:r w:rsidRPr="00852B86">
        <w:rPr>
          <w:lang w:eastAsia="ko-KR"/>
        </w:rPr>
        <w:t>ell.</w:t>
      </w:r>
    </w:p>
    <w:p w14:paraId="4AE464CD" w14:textId="77777777" w:rsidR="003C1C58" w:rsidRPr="00852B86" w:rsidRDefault="003C1C58" w:rsidP="003C1C58">
      <w:pPr>
        <w:pStyle w:val="Heading2"/>
        <w:rPr>
          <w:lang w:eastAsia="ja-JP"/>
        </w:rPr>
      </w:pPr>
      <w:bookmarkStart w:id="39" w:name="_Toc89424729"/>
      <w:bookmarkStart w:id="40" w:name="_Toc93521529"/>
      <w:r w:rsidRPr="00852B86">
        <w:t>3.3</w:t>
      </w:r>
      <w:r w:rsidRPr="00852B86">
        <w:tab/>
        <w:t>Abbreviations</w:t>
      </w:r>
      <w:bookmarkEnd w:id="39"/>
      <w:bookmarkEnd w:id="40"/>
    </w:p>
    <w:p w14:paraId="36FBEB8F" w14:textId="77777777" w:rsidR="003C1C58" w:rsidRPr="00852B86" w:rsidRDefault="003C1C58" w:rsidP="003C1C58">
      <w:pPr>
        <w:keepNext/>
        <w:keepLines/>
      </w:pPr>
      <w:r w:rsidRPr="00852B86">
        <w:t>For the purposes of the present document, the abbreviations given in 3GPP TR 21.905 [1] and the following apply. An abbreviation defined in the present document takes precedence over the definition of the same abbreviation, if any, in 3GPP TR 21.905 [1].</w:t>
      </w:r>
    </w:p>
    <w:p w14:paraId="798893AE" w14:textId="77777777" w:rsidR="003C1C58" w:rsidRPr="00852B86" w:rsidRDefault="003C1C58" w:rsidP="003C1C58">
      <w:pPr>
        <w:pStyle w:val="EW"/>
        <w:keepNext/>
      </w:pPr>
      <w:r w:rsidRPr="00852B86">
        <w:t>AoA</w:t>
      </w:r>
      <w:r w:rsidRPr="00852B86">
        <w:tab/>
        <w:t>Angle of Arrival</w:t>
      </w:r>
    </w:p>
    <w:p w14:paraId="07966609" w14:textId="77777777" w:rsidR="003C1C58" w:rsidRPr="00852B86" w:rsidRDefault="003C1C58" w:rsidP="003C1C58">
      <w:pPr>
        <w:pStyle w:val="EW"/>
        <w:keepNext/>
      </w:pPr>
      <w:r w:rsidRPr="00852B86">
        <w:t>AoD</w:t>
      </w:r>
      <w:r w:rsidRPr="00852B86">
        <w:tab/>
        <w:t>Angle of Departure</w:t>
      </w:r>
    </w:p>
    <w:p w14:paraId="2FD5296F" w14:textId="77777777" w:rsidR="003C1C58" w:rsidRPr="00852B86" w:rsidRDefault="003C1C58" w:rsidP="003C1C58">
      <w:pPr>
        <w:pStyle w:val="EW"/>
        <w:keepNext/>
      </w:pPr>
      <w:r w:rsidRPr="00852B86">
        <w:t>BFD</w:t>
      </w:r>
      <w:r w:rsidRPr="00852B86">
        <w:tab/>
        <w:t>Beam Failure Detection</w:t>
      </w:r>
    </w:p>
    <w:p w14:paraId="1FA349B7" w14:textId="77777777" w:rsidR="003C1C58" w:rsidRPr="00852B86" w:rsidRDefault="003C1C58" w:rsidP="003C1C58">
      <w:pPr>
        <w:pStyle w:val="EW"/>
      </w:pPr>
      <w:r w:rsidRPr="00852B86">
        <w:t>BFD-RS</w:t>
      </w:r>
      <w:r w:rsidRPr="00852B86">
        <w:tab/>
        <w:t>BFD Reference Signal</w:t>
      </w:r>
    </w:p>
    <w:p w14:paraId="564FA268" w14:textId="77777777" w:rsidR="003C1C58" w:rsidRPr="00852B86" w:rsidRDefault="003C1C58" w:rsidP="003C1C58">
      <w:pPr>
        <w:pStyle w:val="EW"/>
      </w:pPr>
      <w:r w:rsidRPr="00852B86">
        <w:t>BS</w:t>
      </w:r>
      <w:r w:rsidRPr="00852B86">
        <w:tab/>
        <w:t>Base Station</w:t>
      </w:r>
    </w:p>
    <w:p w14:paraId="48166113" w14:textId="77777777" w:rsidR="003C1C58" w:rsidRPr="00852B86" w:rsidRDefault="003C1C58" w:rsidP="003C1C58">
      <w:pPr>
        <w:pStyle w:val="EW"/>
      </w:pPr>
      <w:r w:rsidRPr="00852B86">
        <w:t>BWP</w:t>
      </w:r>
      <w:r w:rsidRPr="00852B86">
        <w:tab/>
        <w:t>Bandwidth Part</w:t>
      </w:r>
    </w:p>
    <w:p w14:paraId="1D96E1F5" w14:textId="77777777" w:rsidR="003C1C58" w:rsidRPr="00852B86" w:rsidRDefault="003C1C58" w:rsidP="003C1C58">
      <w:pPr>
        <w:pStyle w:val="EW"/>
        <w:ind w:left="1701" w:hanging="1417"/>
      </w:pPr>
      <w:r w:rsidRPr="00852B86">
        <w:t>CBD</w:t>
      </w:r>
      <w:r w:rsidRPr="00852B86">
        <w:tab/>
        <w:t>Candidate Beam Detection</w:t>
      </w:r>
    </w:p>
    <w:p w14:paraId="4067357E" w14:textId="77777777" w:rsidR="003C1C58" w:rsidRPr="00852B86" w:rsidRDefault="003C1C58" w:rsidP="003C1C58">
      <w:pPr>
        <w:pStyle w:val="EW"/>
        <w:ind w:left="1701" w:hanging="1417"/>
      </w:pPr>
      <w:r w:rsidRPr="00852B86">
        <w:t>CDF</w:t>
      </w:r>
      <w:r w:rsidRPr="00852B86">
        <w:tab/>
        <w:t>Cumulative Distribution Function</w:t>
      </w:r>
    </w:p>
    <w:p w14:paraId="527BF32C" w14:textId="77777777" w:rsidR="003C1C58" w:rsidRPr="00852B86" w:rsidRDefault="003C1C58" w:rsidP="003C1C58">
      <w:pPr>
        <w:pStyle w:val="EW"/>
        <w:ind w:left="1701" w:hanging="1417"/>
      </w:pPr>
      <w:r w:rsidRPr="00852B86">
        <w:t>CC</w:t>
      </w:r>
      <w:r w:rsidRPr="00852B86">
        <w:tab/>
        <w:t>Component Carrier</w:t>
      </w:r>
    </w:p>
    <w:p w14:paraId="16A524B1" w14:textId="77777777" w:rsidR="00A173E3" w:rsidRPr="00852B86" w:rsidRDefault="00A173E3" w:rsidP="00A173E3">
      <w:pPr>
        <w:pStyle w:val="EW"/>
        <w:ind w:left="1701" w:hanging="1417"/>
      </w:pPr>
      <w:r w:rsidRPr="00852B86">
        <w:t>CCA</w:t>
      </w:r>
      <w:r w:rsidRPr="00852B86">
        <w:tab/>
        <w:t>Clear Channel Assessment</w:t>
      </w:r>
    </w:p>
    <w:p w14:paraId="782CB500" w14:textId="77777777" w:rsidR="003C1C58" w:rsidRPr="00852B86" w:rsidRDefault="003C1C58" w:rsidP="003C1C58">
      <w:pPr>
        <w:pStyle w:val="EW"/>
        <w:ind w:left="1701" w:hanging="1417"/>
        <w:rPr>
          <w:rFonts w:eastAsia="SimSun"/>
        </w:rPr>
      </w:pPr>
      <w:r w:rsidRPr="00852B86">
        <w:t>CLI</w:t>
      </w:r>
      <w:r w:rsidRPr="00852B86">
        <w:tab/>
        <w:t>Cross Link Interference</w:t>
      </w:r>
    </w:p>
    <w:p w14:paraId="6628AEEB" w14:textId="77777777" w:rsidR="003C1C58" w:rsidRPr="00852B86" w:rsidRDefault="003C1C58" w:rsidP="003C1C58">
      <w:pPr>
        <w:pStyle w:val="EW"/>
        <w:ind w:left="1701" w:hanging="1417"/>
      </w:pPr>
      <w:r w:rsidRPr="00852B86">
        <w:rPr>
          <w:rFonts w:eastAsia="SimSun"/>
        </w:rPr>
        <w:t>CMR</w:t>
      </w:r>
      <w:r w:rsidRPr="00852B86">
        <w:rPr>
          <w:rFonts w:eastAsia="SimSun"/>
        </w:rPr>
        <w:tab/>
        <w:t>Channel Measurement Resource</w:t>
      </w:r>
    </w:p>
    <w:p w14:paraId="41CB5931" w14:textId="77777777" w:rsidR="003C1C58" w:rsidRPr="00852B86" w:rsidRDefault="003C1C58" w:rsidP="003C1C58">
      <w:pPr>
        <w:pStyle w:val="EW"/>
      </w:pPr>
      <w:r w:rsidRPr="00852B86">
        <w:t>CORESET</w:t>
      </w:r>
      <w:r w:rsidRPr="00852B86">
        <w:tab/>
        <w:t>Control Resource Set</w:t>
      </w:r>
    </w:p>
    <w:p w14:paraId="31299541" w14:textId="77777777" w:rsidR="003C1C58" w:rsidRPr="00852B86" w:rsidRDefault="003C1C58" w:rsidP="003C1C58">
      <w:pPr>
        <w:pStyle w:val="EW"/>
        <w:ind w:left="1701" w:hanging="1417"/>
      </w:pPr>
      <w:r w:rsidRPr="00852B86">
        <w:t>CP</w:t>
      </w:r>
      <w:r w:rsidRPr="00852B86">
        <w:tab/>
        <w:t>Cyclic Prefix</w:t>
      </w:r>
    </w:p>
    <w:p w14:paraId="234F9A09" w14:textId="77777777" w:rsidR="003C1C58" w:rsidRPr="00852B86" w:rsidRDefault="003C1C58" w:rsidP="003C1C58">
      <w:pPr>
        <w:pStyle w:val="EW"/>
        <w:keepNext/>
      </w:pPr>
      <w:r w:rsidRPr="00852B86">
        <w:t>CSI</w:t>
      </w:r>
      <w:r w:rsidRPr="00852B86">
        <w:tab/>
        <w:t>Channel-State Information</w:t>
      </w:r>
    </w:p>
    <w:p w14:paraId="3FD50052" w14:textId="77777777" w:rsidR="003C1C58" w:rsidRPr="00852B86" w:rsidRDefault="003C1C58" w:rsidP="003C1C58">
      <w:pPr>
        <w:pStyle w:val="EW"/>
        <w:keepNext/>
      </w:pPr>
      <w:r w:rsidRPr="00852B86">
        <w:t>CSI-RS</w:t>
      </w:r>
      <w:r w:rsidRPr="00852B86">
        <w:tab/>
        <w:t>CSI Reference Signal</w:t>
      </w:r>
    </w:p>
    <w:p w14:paraId="697A1457" w14:textId="77777777" w:rsidR="003C1C58" w:rsidRPr="00852B86" w:rsidRDefault="003C1C58" w:rsidP="003C1C58">
      <w:pPr>
        <w:pStyle w:val="EW"/>
      </w:pPr>
      <w:r w:rsidRPr="00852B86">
        <w:t>CSI-RSRP</w:t>
      </w:r>
      <w:r w:rsidRPr="00852B86">
        <w:tab/>
        <w:t>CSI Reference Signal based Reference Signal Received Power</w:t>
      </w:r>
    </w:p>
    <w:p w14:paraId="0B6B438C" w14:textId="77777777" w:rsidR="003C1C58" w:rsidRPr="00852B86" w:rsidRDefault="003C1C58" w:rsidP="003C1C58">
      <w:pPr>
        <w:pStyle w:val="EW"/>
        <w:keepNext/>
        <w:rPr>
          <w:rFonts w:eastAsia="SimSun"/>
        </w:rPr>
      </w:pPr>
      <w:r w:rsidRPr="00852B86">
        <w:t>CSI-RSRQ</w:t>
      </w:r>
      <w:r w:rsidRPr="00852B86">
        <w:tab/>
        <w:t>CSI Reference Signal based Reference Signal Received Quality</w:t>
      </w:r>
    </w:p>
    <w:p w14:paraId="2D0B0197" w14:textId="77777777" w:rsidR="003C1C58" w:rsidRPr="00852B86" w:rsidRDefault="003C1C58" w:rsidP="003C1C58">
      <w:pPr>
        <w:pStyle w:val="EW"/>
        <w:keepNext/>
      </w:pPr>
      <w:r w:rsidRPr="00852B86">
        <w:rPr>
          <w:rFonts w:eastAsia="SimSun"/>
        </w:rPr>
        <w:t>CSI-</w:t>
      </w:r>
      <w:r w:rsidRPr="00852B86">
        <w:rPr>
          <w:rFonts w:eastAsia="SimSun"/>
          <w:lang w:eastAsia="zh-CN"/>
        </w:rPr>
        <w:t>SINR</w:t>
      </w:r>
      <w:r w:rsidRPr="00852B86">
        <w:rPr>
          <w:rFonts w:eastAsia="SimSun"/>
        </w:rPr>
        <w:tab/>
        <w:t xml:space="preserve">CSI Reference Signal based </w:t>
      </w:r>
      <w:r w:rsidRPr="00852B86">
        <w:rPr>
          <w:rFonts w:eastAsia="SimSun"/>
          <w:lang w:eastAsia="zh-CN"/>
        </w:rPr>
        <w:t>Signal to Noise and Interference Ratio</w:t>
      </w:r>
    </w:p>
    <w:p w14:paraId="4F48E881" w14:textId="77777777" w:rsidR="00A173E3" w:rsidRPr="00852B86" w:rsidRDefault="00A173E3" w:rsidP="00A173E3">
      <w:pPr>
        <w:pStyle w:val="EW"/>
      </w:pPr>
      <w:r w:rsidRPr="00852B86">
        <w:t>DBT</w:t>
      </w:r>
      <w:r w:rsidRPr="00852B86">
        <w:tab/>
        <w:t xml:space="preserve">Discovery Burst Transmission </w:t>
      </w:r>
    </w:p>
    <w:p w14:paraId="1A48CC62" w14:textId="77777777" w:rsidR="003C1C58" w:rsidRPr="00852B86" w:rsidRDefault="003C1C58" w:rsidP="003C1C58">
      <w:pPr>
        <w:pStyle w:val="EW"/>
      </w:pPr>
      <w:r w:rsidRPr="00852B86">
        <w:t>DC</w:t>
      </w:r>
      <w:r w:rsidRPr="00852B86">
        <w:tab/>
        <w:t>Dual Connectivity</w:t>
      </w:r>
    </w:p>
    <w:p w14:paraId="75D58CDC" w14:textId="77777777" w:rsidR="003C1C58" w:rsidRPr="00852B86" w:rsidRDefault="003C1C58" w:rsidP="003C1C58">
      <w:pPr>
        <w:pStyle w:val="EW"/>
      </w:pPr>
      <w:r w:rsidRPr="00852B86">
        <w:t>DCI</w:t>
      </w:r>
      <w:r w:rsidRPr="00852B86">
        <w:tab/>
        <w:t>Downlink Control Information</w:t>
      </w:r>
    </w:p>
    <w:p w14:paraId="1C89DC25" w14:textId="77777777" w:rsidR="003C1C58" w:rsidRPr="00852B86" w:rsidRDefault="003C1C58" w:rsidP="003C1C58">
      <w:pPr>
        <w:pStyle w:val="EW"/>
      </w:pPr>
      <w:r w:rsidRPr="00852B86">
        <w:t>DL</w:t>
      </w:r>
      <w:r w:rsidRPr="00852B86">
        <w:tab/>
        <w:t>Downlink</w:t>
      </w:r>
    </w:p>
    <w:p w14:paraId="6FCF339B" w14:textId="77777777" w:rsidR="003C1C58" w:rsidRPr="00852B86" w:rsidRDefault="003C1C58" w:rsidP="003C1C58">
      <w:pPr>
        <w:pStyle w:val="EW"/>
      </w:pPr>
      <w:r w:rsidRPr="00852B86">
        <w:t>DMRS</w:t>
      </w:r>
      <w:r w:rsidRPr="00852B86">
        <w:tab/>
        <w:t>Demodulation Reference Signal</w:t>
      </w:r>
    </w:p>
    <w:p w14:paraId="7AFBBC0A" w14:textId="77777777" w:rsidR="003C1C58" w:rsidRPr="00852B86" w:rsidRDefault="003C1C58" w:rsidP="003C1C58">
      <w:pPr>
        <w:pStyle w:val="EW"/>
      </w:pPr>
      <w:r w:rsidRPr="00852B86">
        <w:t>DRX</w:t>
      </w:r>
      <w:r w:rsidRPr="00852B86">
        <w:tab/>
        <w:t>Discontinuous Reception</w:t>
      </w:r>
    </w:p>
    <w:p w14:paraId="2669B9DB" w14:textId="77777777" w:rsidR="003C1C58" w:rsidRPr="00852B86" w:rsidRDefault="003C1C58" w:rsidP="003C1C58">
      <w:pPr>
        <w:pStyle w:val="EW"/>
      </w:pPr>
      <w:r w:rsidRPr="00852B86">
        <w:t>E-CID</w:t>
      </w:r>
      <w:r w:rsidRPr="00852B86">
        <w:tab/>
        <w:t>Enhanced Cell ID</w:t>
      </w:r>
    </w:p>
    <w:p w14:paraId="410BC187" w14:textId="77777777" w:rsidR="003C1C58" w:rsidRPr="00852B86" w:rsidRDefault="003C1C58" w:rsidP="003C1C58">
      <w:pPr>
        <w:pStyle w:val="EW"/>
      </w:pPr>
      <w:r w:rsidRPr="00852B86">
        <w:t>E-UTRA</w:t>
      </w:r>
      <w:r w:rsidRPr="00852B86">
        <w:tab/>
        <w:t>Evolved UTRA</w:t>
      </w:r>
    </w:p>
    <w:p w14:paraId="7B0C3001" w14:textId="77777777" w:rsidR="003C1C58" w:rsidRPr="00852B86" w:rsidRDefault="003C1C58" w:rsidP="003C1C58">
      <w:pPr>
        <w:pStyle w:val="EW"/>
      </w:pPr>
      <w:r w:rsidRPr="00852B86">
        <w:t>E-UTRA</w:t>
      </w:r>
      <w:r w:rsidRPr="00852B86">
        <w:rPr>
          <w:lang w:eastAsia="zh-CN"/>
        </w:rPr>
        <w:t>/5GC</w:t>
      </w:r>
      <w:r w:rsidRPr="00852B86">
        <w:rPr>
          <w:lang w:eastAsia="zh-CN"/>
        </w:rPr>
        <w:tab/>
      </w:r>
      <w:r w:rsidRPr="00852B86">
        <w:t>E-UTRA</w:t>
      </w:r>
      <w:r w:rsidRPr="00852B86">
        <w:rPr>
          <w:lang w:eastAsia="zh-CN"/>
        </w:rPr>
        <w:t xml:space="preserve"> connected to 5GC</w:t>
      </w:r>
    </w:p>
    <w:p w14:paraId="1D9AA002" w14:textId="77777777" w:rsidR="003C1C58" w:rsidRPr="00852B86" w:rsidRDefault="003C1C58" w:rsidP="003C1C58">
      <w:pPr>
        <w:pStyle w:val="EW"/>
      </w:pPr>
      <w:r w:rsidRPr="00852B86">
        <w:t>E-UTRAN</w:t>
      </w:r>
      <w:r w:rsidRPr="00852B86">
        <w:tab/>
        <w:t>Evolved UTRAN</w:t>
      </w:r>
    </w:p>
    <w:p w14:paraId="4FF93A20" w14:textId="77777777" w:rsidR="003C1C58" w:rsidRPr="00852B86" w:rsidRDefault="003C1C58" w:rsidP="003C1C58">
      <w:pPr>
        <w:pStyle w:val="EW"/>
      </w:pPr>
      <w:r w:rsidRPr="00852B86">
        <w:t>EN-DC</w:t>
      </w:r>
      <w:r w:rsidRPr="00852B86">
        <w:tab/>
        <w:t>E-UTRA – NR Dual Connectivity</w:t>
      </w:r>
    </w:p>
    <w:p w14:paraId="2737CFD1" w14:textId="77777777" w:rsidR="003C1C58" w:rsidRPr="00852B86" w:rsidRDefault="003C1C58" w:rsidP="003C1C58">
      <w:pPr>
        <w:pStyle w:val="EW"/>
      </w:pPr>
      <w:r w:rsidRPr="00852B86">
        <w:t>FR</w:t>
      </w:r>
      <w:r w:rsidRPr="00852B86">
        <w:tab/>
        <w:t>Frequency Range</w:t>
      </w:r>
    </w:p>
    <w:p w14:paraId="232C57E0" w14:textId="77777777" w:rsidR="003C1C58" w:rsidRPr="00852B86" w:rsidRDefault="003C1C58" w:rsidP="003C1C58">
      <w:pPr>
        <w:pStyle w:val="EW"/>
      </w:pPr>
      <w:r w:rsidRPr="00852B86">
        <w:t>FR1</w:t>
      </w:r>
      <w:r w:rsidRPr="00852B86">
        <w:tab/>
        <w:t>Frequency Range 1</w:t>
      </w:r>
    </w:p>
    <w:p w14:paraId="7733E2C5" w14:textId="77777777" w:rsidR="003C1C58" w:rsidRPr="00852B86" w:rsidRDefault="003C1C58" w:rsidP="003C1C58">
      <w:pPr>
        <w:pStyle w:val="EW"/>
      </w:pPr>
      <w:r w:rsidRPr="00852B86">
        <w:t>FR2</w:t>
      </w:r>
      <w:r w:rsidRPr="00852B86">
        <w:tab/>
        <w:t>Frequency Range 2</w:t>
      </w:r>
    </w:p>
    <w:p w14:paraId="57AAAD3D" w14:textId="68A6B6F0" w:rsidR="006B3525" w:rsidRPr="00852B86" w:rsidRDefault="006B3525" w:rsidP="006B3525">
      <w:pPr>
        <w:pStyle w:val="EW"/>
      </w:pPr>
      <w:r w:rsidRPr="00852B86">
        <w:t>GEO</w:t>
      </w:r>
      <w:r w:rsidRPr="00852B86">
        <w:tab/>
        <w:t>Geostationary Earth Orbit</w:t>
      </w:r>
    </w:p>
    <w:p w14:paraId="1C8F9AD3" w14:textId="77777777" w:rsidR="003C1C58" w:rsidRPr="00852B86" w:rsidRDefault="003C1C58" w:rsidP="003C1C58">
      <w:pPr>
        <w:pStyle w:val="EW"/>
      </w:pPr>
      <w:r w:rsidRPr="00852B86">
        <w:t>HARQ</w:t>
      </w:r>
      <w:r w:rsidRPr="00852B86">
        <w:tab/>
        <w:t>Hybrid Automatic Repeat Request</w:t>
      </w:r>
    </w:p>
    <w:p w14:paraId="4C3362D9" w14:textId="77777777" w:rsidR="003C1C58" w:rsidRPr="00852B86" w:rsidRDefault="003C1C58" w:rsidP="003C1C58">
      <w:pPr>
        <w:pStyle w:val="EW"/>
        <w:rPr>
          <w:rFonts w:eastAsia="SimSun"/>
        </w:rPr>
      </w:pPr>
      <w:r w:rsidRPr="00852B86">
        <w:t>HO</w:t>
      </w:r>
      <w:r w:rsidRPr="00852B86">
        <w:tab/>
        <w:t>Handover</w:t>
      </w:r>
    </w:p>
    <w:p w14:paraId="6A6402A2" w14:textId="77777777" w:rsidR="003C1C58" w:rsidRPr="00852B86" w:rsidRDefault="003C1C58" w:rsidP="003C1C58">
      <w:pPr>
        <w:pStyle w:val="EW"/>
      </w:pPr>
      <w:r w:rsidRPr="00852B86">
        <w:rPr>
          <w:rFonts w:eastAsia="SimSun"/>
        </w:rPr>
        <w:t>IMR</w:t>
      </w:r>
      <w:r w:rsidRPr="00852B86">
        <w:rPr>
          <w:rFonts w:eastAsia="SimSun"/>
        </w:rPr>
        <w:tab/>
        <w:t>Interference Measurement Resource</w:t>
      </w:r>
    </w:p>
    <w:p w14:paraId="393AC5BD" w14:textId="77777777" w:rsidR="00F530C5" w:rsidRPr="00852B86" w:rsidRDefault="003C1C58" w:rsidP="00F530C5">
      <w:pPr>
        <w:pStyle w:val="EW"/>
      </w:pPr>
      <w:r w:rsidRPr="00852B86">
        <w:t>L1-RSRP</w:t>
      </w:r>
      <w:r w:rsidRPr="00852B86">
        <w:tab/>
        <w:t>Layer 1 RSRP</w:t>
      </w:r>
    </w:p>
    <w:p w14:paraId="2933FFBF" w14:textId="77777777" w:rsidR="006B3525" w:rsidRPr="00852B86" w:rsidRDefault="006B3525" w:rsidP="006B3525">
      <w:pPr>
        <w:pStyle w:val="EW"/>
        <w:rPr>
          <w:lang w:eastAsia="ko-KR"/>
        </w:rPr>
      </w:pPr>
      <w:r w:rsidRPr="00852B86">
        <w:rPr>
          <w:lang w:eastAsia="ko-KR"/>
        </w:rPr>
        <w:t>LEO</w:t>
      </w:r>
      <w:r w:rsidRPr="00852B86">
        <w:rPr>
          <w:lang w:eastAsia="ko-KR"/>
        </w:rPr>
        <w:tab/>
        <w:t>Low Earth Orbit</w:t>
      </w:r>
    </w:p>
    <w:p w14:paraId="1EC0C931" w14:textId="77777777" w:rsidR="00F530C5" w:rsidRPr="00852B86" w:rsidRDefault="00F530C5" w:rsidP="00F530C5">
      <w:pPr>
        <w:pStyle w:val="EW"/>
        <w:rPr>
          <w:lang w:eastAsia="en-GB"/>
        </w:rPr>
      </w:pPr>
      <w:r w:rsidRPr="00852B86">
        <w:t>LMF</w:t>
      </w:r>
      <w:r w:rsidRPr="00852B86">
        <w:tab/>
        <w:t>Location Management Function</w:t>
      </w:r>
    </w:p>
    <w:p w14:paraId="19C5FEF5" w14:textId="64F314FF" w:rsidR="003C1C58" w:rsidRPr="00852B86" w:rsidRDefault="00F530C5" w:rsidP="00F530C5">
      <w:pPr>
        <w:pStyle w:val="EW"/>
      </w:pPr>
      <w:r w:rsidRPr="00852B86">
        <w:rPr>
          <w:lang w:eastAsia="ko-KR"/>
        </w:rPr>
        <w:t>LPP</w:t>
      </w:r>
      <w:r w:rsidRPr="00852B86">
        <w:rPr>
          <w:lang w:eastAsia="ko-KR"/>
        </w:rPr>
        <w:tab/>
        <w:t>LTE Positioning Protocol</w:t>
      </w:r>
    </w:p>
    <w:p w14:paraId="5BD2CB61" w14:textId="77777777" w:rsidR="003C1C58" w:rsidRPr="00852B86" w:rsidRDefault="003C1C58" w:rsidP="003C1C58">
      <w:pPr>
        <w:pStyle w:val="EW"/>
      </w:pPr>
      <w:r w:rsidRPr="00852B86">
        <w:t>MAC</w:t>
      </w:r>
      <w:r w:rsidRPr="00852B86">
        <w:tab/>
        <w:t>Medium Access Control</w:t>
      </w:r>
    </w:p>
    <w:p w14:paraId="40D121ED" w14:textId="77777777" w:rsidR="003C1C58" w:rsidRPr="00852B86" w:rsidRDefault="003C1C58" w:rsidP="003C1C58">
      <w:pPr>
        <w:pStyle w:val="EW"/>
      </w:pPr>
      <w:r w:rsidRPr="00852B86">
        <w:t>MCG</w:t>
      </w:r>
      <w:r w:rsidRPr="00852B86">
        <w:tab/>
      </w:r>
      <w:bookmarkStart w:id="41" w:name="MCCQCTEMPBM_00000031"/>
      <w:r w:rsidRPr="00852B86">
        <w:t>Master</w:t>
      </w:r>
      <w:bookmarkEnd w:id="41"/>
      <w:r w:rsidRPr="00852B86">
        <w:t xml:space="preserve"> Cell Group</w:t>
      </w:r>
    </w:p>
    <w:p w14:paraId="320F6B33" w14:textId="77777777" w:rsidR="003C1C58" w:rsidRPr="00852B86" w:rsidRDefault="003C1C58" w:rsidP="003C1C58">
      <w:pPr>
        <w:pStyle w:val="EW"/>
      </w:pPr>
      <w:r w:rsidRPr="00852B86">
        <w:t>MG</w:t>
      </w:r>
      <w:r w:rsidRPr="00852B86">
        <w:tab/>
        <w:t>Measurement Gap</w:t>
      </w:r>
    </w:p>
    <w:p w14:paraId="14903ECC" w14:textId="77777777" w:rsidR="003C1C58" w:rsidRPr="00852B86" w:rsidRDefault="003C1C58" w:rsidP="003C1C58">
      <w:pPr>
        <w:pStyle w:val="EW"/>
      </w:pPr>
      <w:r w:rsidRPr="00852B86">
        <w:t>MGL</w:t>
      </w:r>
      <w:r w:rsidRPr="00852B86">
        <w:tab/>
        <w:t>Measurement Gap Length</w:t>
      </w:r>
    </w:p>
    <w:p w14:paraId="7CC5E595" w14:textId="77777777" w:rsidR="003C1C58" w:rsidRPr="00852B86" w:rsidRDefault="003C1C58" w:rsidP="003C1C58">
      <w:pPr>
        <w:pStyle w:val="EW"/>
      </w:pPr>
      <w:r w:rsidRPr="00852B86">
        <w:t>MGRP</w:t>
      </w:r>
      <w:r w:rsidRPr="00852B86">
        <w:tab/>
        <w:t>Measurement Gap Repetition Period</w:t>
      </w:r>
    </w:p>
    <w:p w14:paraId="4F057E4A" w14:textId="77777777" w:rsidR="003C1C58" w:rsidRPr="00852B86" w:rsidRDefault="003C1C58" w:rsidP="003C1C58">
      <w:pPr>
        <w:pStyle w:val="EW"/>
      </w:pPr>
      <w:r w:rsidRPr="00852B86">
        <w:t>MIB</w:t>
      </w:r>
      <w:r w:rsidRPr="00852B86">
        <w:tab/>
      </w:r>
      <w:bookmarkStart w:id="42" w:name="MCCQCTEMPBM_00000032"/>
      <w:r w:rsidRPr="00852B86">
        <w:t>Master</w:t>
      </w:r>
      <w:bookmarkEnd w:id="42"/>
      <w:r w:rsidRPr="00852B86">
        <w:t xml:space="preserve"> Information Block</w:t>
      </w:r>
    </w:p>
    <w:p w14:paraId="20CAABC9" w14:textId="77777777" w:rsidR="003C1C58" w:rsidRPr="00852B86" w:rsidRDefault="003C1C58" w:rsidP="003C1C58">
      <w:pPr>
        <w:pStyle w:val="EW"/>
      </w:pPr>
      <w:r w:rsidRPr="00852B86">
        <w:t>MN</w:t>
      </w:r>
      <w:r w:rsidRPr="00852B86">
        <w:tab/>
      </w:r>
      <w:bookmarkStart w:id="43" w:name="MCCQCTEMPBM_00000033"/>
      <w:r w:rsidRPr="00852B86">
        <w:t>Master</w:t>
      </w:r>
      <w:bookmarkEnd w:id="43"/>
      <w:r w:rsidRPr="00852B86">
        <w:t xml:space="preserve"> Node</w:t>
      </w:r>
    </w:p>
    <w:p w14:paraId="4721C615" w14:textId="77777777" w:rsidR="00B121C4" w:rsidRPr="00852B86" w:rsidRDefault="003C1C58" w:rsidP="00B121C4">
      <w:pPr>
        <w:pStyle w:val="EW"/>
        <w:rPr>
          <w:lang w:eastAsia="ja-JP"/>
        </w:rPr>
      </w:pPr>
      <w:r w:rsidRPr="00852B86">
        <w:t>MR-DC</w:t>
      </w:r>
      <w:r w:rsidRPr="00852B86">
        <w:tab/>
        <w:t>Multi-Radio Dual Connectivity</w:t>
      </w:r>
    </w:p>
    <w:p w14:paraId="1A2CFBC3" w14:textId="75B8ECDE" w:rsidR="003C1C58" w:rsidRPr="00852B86" w:rsidRDefault="00B121C4" w:rsidP="00B121C4">
      <w:pPr>
        <w:pStyle w:val="EW"/>
      </w:pPr>
      <w:r w:rsidRPr="00852B86">
        <w:rPr>
          <w:lang w:eastAsia="en-GB"/>
        </w:rPr>
        <w:t>NCSG</w:t>
      </w:r>
      <w:r w:rsidRPr="00852B86">
        <w:rPr>
          <w:lang w:eastAsia="en-GB"/>
        </w:rPr>
        <w:tab/>
        <w:t>Network Controlled Small Gap</w:t>
      </w:r>
    </w:p>
    <w:p w14:paraId="4AC33517" w14:textId="77777777" w:rsidR="003C1C58" w:rsidRPr="00852B86" w:rsidRDefault="003C1C58" w:rsidP="003C1C58">
      <w:pPr>
        <w:pStyle w:val="EW"/>
      </w:pPr>
      <w:r w:rsidRPr="00852B86">
        <w:t>NE-DC</w:t>
      </w:r>
      <w:r w:rsidRPr="00852B86">
        <w:tab/>
        <w:t>NR-E-UTRA Dual Connectivity</w:t>
      </w:r>
    </w:p>
    <w:p w14:paraId="3DD8979C" w14:textId="77777777" w:rsidR="003C1C58" w:rsidRPr="00852B86" w:rsidRDefault="003C1C58" w:rsidP="003C1C58">
      <w:pPr>
        <w:pStyle w:val="EW"/>
      </w:pPr>
      <w:r w:rsidRPr="00852B86">
        <w:t>NGEN-DC</w:t>
      </w:r>
      <w:r w:rsidRPr="00852B86">
        <w:tab/>
        <w:t>NG-RAN E-UTRA-NR Dual Connectivity</w:t>
      </w:r>
    </w:p>
    <w:p w14:paraId="393D16DC" w14:textId="77777777" w:rsidR="003C1C58" w:rsidRPr="00852B86" w:rsidRDefault="003C1C58" w:rsidP="003C1C58">
      <w:pPr>
        <w:pStyle w:val="EW"/>
      </w:pPr>
      <w:r w:rsidRPr="00852B86">
        <w:t>NR</w:t>
      </w:r>
      <w:r w:rsidRPr="00852B86">
        <w:tab/>
        <w:t>New Radio</w:t>
      </w:r>
    </w:p>
    <w:p w14:paraId="77A2D1EE" w14:textId="77777777" w:rsidR="003C1C58" w:rsidRPr="00852B86" w:rsidRDefault="003C1C58" w:rsidP="003C1C58">
      <w:pPr>
        <w:pStyle w:val="EW"/>
      </w:pPr>
      <w:r w:rsidRPr="00852B86">
        <w:rPr>
          <w:lang w:eastAsia="zh-CN"/>
        </w:rPr>
        <w:t>NR/5GC</w:t>
      </w:r>
      <w:r w:rsidRPr="00852B86">
        <w:rPr>
          <w:lang w:eastAsia="zh-CN"/>
        </w:rPr>
        <w:tab/>
        <w:t>NR connected to 5GC</w:t>
      </w:r>
    </w:p>
    <w:p w14:paraId="3C5C99C3" w14:textId="77777777" w:rsidR="003C1C58" w:rsidRPr="00852B86" w:rsidRDefault="003C1C58" w:rsidP="003C1C58">
      <w:pPr>
        <w:pStyle w:val="EW"/>
      </w:pPr>
      <w:r w:rsidRPr="00852B86">
        <w:t>NR-DC</w:t>
      </w:r>
      <w:r w:rsidRPr="00852B86">
        <w:tab/>
        <w:t>NR-NR Dual Connectivity</w:t>
      </w:r>
    </w:p>
    <w:p w14:paraId="406479DE" w14:textId="77777777" w:rsidR="006B3525" w:rsidRPr="00852B86" w:rsidRDefault="006B3525" w:rsidP="006B3525">
      <w:pPr>
        <w:pStyle w:val="EW"/>
      </w:pPr>
      <w:r w:rsidRPr="00852B86">
        <w:t>NTN</w:t>
      </w:r>
      <w:r w:rsidRPr="00852B86">
        <w:tab/>
        <w:t>Non-Terrestrial Network</w:t>
      </w:r>
    </w:p>
    <w:p w14:paraId="4783A2E2" w14:textId="77777777" w:rsidR="003C1C58" w:rsidRPr="00852B86" w:rsidRDefault="003C1C58" w:rsidP="003C1C58">
      <w:pPr>
        <w:pStyle w:val="EW"/>
      </w:pPr>
      <w:r w:rsidRPr="00852B86">
        <w:t>NSA</w:t>
      </w:r>
      <w:r w:rsidRPr="00852B86">
        <w:tab/>
        <w:t>Non-Standalone</w:t>
      </w:r>
    </w:p>
    <w:p w14:paraId="200C9829" w14:textId="77777777" w:rsidR="003C1C58" w:rsidRPr="00852B86" w:rsidRDefault="003C1C58" w:rsidP="003C1C58">
      <w:pPr>
        <w:pStyle w:val="EW"/>
      </w:pPr>
      <w:r w:rsidRPr="00852B86">
        <w:t>OCNG</w:t>
      </w:r>
      <w:r w:rsidRPr="00852B86">
        <w:tab/>
        <w:t>OFDMA Channel Noise Generator</w:t>
      </w:r>
    </w:p>
    <w:p w14:paraId="1E36317E" w14:textId="77777777" w:rsidR="003C1C58" w:rsidRPr="00852B86" w:rsidRDefault="003C1C58" w:rsidP="003C1C58">
      <w:pPr>
        <w:pStyle w:val="EW"/>
      </w:pPr>
      <w:r w:rsidRPr="00852B86">
        <w:t>OFDM</w:t>
      </w:r>
      <w:r w:rsidRPr="00852B86">
        <w:tab/>
        <w:t>Orthogonal Frequency Division Multiplexing</w:t>
      </w:r>
    </w:p>
    <w:p w14:paraId="20156506" w14:textId="77777777" w:rsidR="003C1C58" w:rsidRPr="00852B86" w:rsidRDefault="003C1C58" w:rsidP="003C1C58">
      <w:pPr>
        <w:pStyle w:val="EW"/>
      </w:pPr>
      <w:r w:rsidRPr="00852B86">
        <w:t>OFDMA</w:t>
      </w:r>
      <w:r w:rsidRPr="00852B86">
        <w:tab/>
        <w:t>Orthogonal Frequency Division Multiple Access</w:t>
      </w:r>
    </w:p>
    <w:p w14:paraId="6FD15E22" w14:textId="77777777" w:rsidR="003C1C58" w:rsidRPr="00852B86" w:rsidRDefault="003C1C58" w:rsidP="003C1C58">
      <w:pPr>
        <w:pStyle w:val="EW"/>
      </w:pPr>
      <w:r w:rsidRPr="00852B86">
        <w:t>PCC</w:t>
      </w:r>
      <w:r w:rsidRPr="00852B86">
        <w:tab/>
        <w:t>Primary Component Carrier</w:t>
      </w:r>
    </w:p>
    <w:p w14:paraId="4E153F14" w14:textId="77777777" w:rsidR="003C1C58" w:rsidRPr="00852B86" w:rsidRDefault="003C1C58" w:rsidP="003C1C58">
      <w:pPr>
        <w:pStyle w:val="EW"/>
      </w:pPr>
      <w:r w:rsidRPr="00852B86">
        <w:t>PCell</w:t>
      </w:r>
      <w:r w:rsidRPr="00852B86">
        <w:tab/>
        <w:t>Primary Cell</w:t>
      </w:r>
    </w:p>
    <w:p w14:paraId="2021BE81" w14:textId="77777777" w:rsidR="003C1C58" w:rsidRPr="00852B86" w:rsidRDefault="003C1C58" w:rsidP="003C1C58">
      <w:pPr>
        <w:pStyle w:val="EW"/>
      </w:pPr>
      <w:r w:rsidRPr="00852B86">
        <w:t>PDCCH</w:t>
      </w:r>
      <w:r w:rsidRPr="00852B86">
        <w:tab/>
        <w:t>Physical Downlink Control Channel</w:t>
      </w:r>
    </w:p>
    <w:p w14:paraId="49962557" w14:textId="77777777" w:rsidR="003C1C58" w:rsidRPr="00852B86" w:rsidRDefault="003C1C58" w:rsidP="003C1C58">
      <w:pPr>
        <w:pStyle w:val="EW"/>
      </w:pPr>
      <w:r w:rsidRPr="00852B86">
        <w:t>PDSCH</w:t>
      </w:r>
      <w:r w:rsidRPr="00852B86">
        <w:tab/>
        <w:t>Physical Downlink Shared Channel</w:t>
      </w:r>
    </w:p>
    <w:p w14:paraId="20236994" w14:textId="77777777" w:rsidR="003C1C58" w:rsidRPr="00852B86" w:rsidRDefault="003C1C58" w:rsidP="003C1C58">
      <w:pPr>
        <w:pStyle w:val="EW"/>
      </w:pPr>
      <w:r w:rsidRPr="00852B86">
        <w:t>PLMN</w:t>
      </w:r>
      <w:r w:rsidRPr="00852B86">
        <w:tab/>
        <w:t>Public Land Mobile Network</w:t>
      </w:r>
    </w:p>
    <w:p w14:paraId="5C9F9943" w14:textId="77777777" w:rsidR="00F530C5" w:rsidRPr="00852B86" w:rsidRDefault="003C1C58" w:rsidP="00F530C5">
      <w:pPr>
        <w:pStyle w:val="EW"/>
      </w:pPr>
      <w:r w:rsidRPr="00852B86">
        <w:t>PRACH</w:t>
      </w:r>
      <w:r w:rsidRPr="00852B86">
        <w:tab/>
        <w:t>Physical RACH</w:t>
      </w:r>
    </w:p>
    <w:p w14:paraId="0996069F" w14:textId="71C77A00" w:rsidR="003C1C58" w:rsidRPr="00852B86" w:rsidRDefault="00F530C5" w:rsidP="00F530C5">
      <w:pPr>
        <w:pStyle w:val="EW"/>
      </w:pPr>
      <w:r w:rsidRPr="00852B86">
        <w:t>PRS</w:t>
      </w:r>
      <w:r w:rsidRPr="00852B86">
        <w:tab/>
        <w:t>Positioning Reference Signal</w:t>
      </w:r>
    </w:p>
    <w:p w14:paraId="5B88A98C" w14:textId="77777777" w:rsidR="003C1C58" w:rsidRPr="00852B86" w:rsidRDefault="003C1C58" w:rsidP="003C1C58">
      <w:pPr>
        <w:pStyle w:val="EW"/>
      </w:pPr>
      <w:r w:rsidRPr="00852B86">
        <w:t>PSCell</w:t>
      </w:r>
      <w:r w:rsidRPr="00852B86">
        <w:tab/>
        <w:t>Primary Secondary Cell</w:t>
      </w:r>
    </w:p>
    <w:p w14:paraId="24DD4B02" w14:textId="77777777" w:rsidR="003C1C58" w:rsidRPr="00852B86" w:rsidRDefault="003C1C58" w:rsidP="003C1C58">
      <w:pPr>
        <w:pStyle w:val="EW"/>
      </w:pPr>
      <w:r w:rsidRPr="00852B86">
        <w:t>PSS</w:t>
      </w:r>
      <w:r w:rsidRPr="00852B86">
        <w:tab/>
        <w:t>Primary Synchronization Signal</w:t>
      </w:r>
    </w:p>
    <w:p w14:paraId="58935BD3" w14:textId="77777777" w:rsidR="003C1C58" w:rsidRPr="00852B86" w:rsidRDefault="003C1C58" w:rsidP="003C1C58">
      <w:pPr>
        <w:pStyle w:val="EW"/>
      </w:pPr>
      <w:r w:rsidRPr="00852B86">
        <w:t>pTAG</w:t>
      </w:r>
      <w:r w:rsidRPr="00852B86">
        <w:tab/>
        <w:t>Primary Timing Advance Group</w:t>
      </w:r>
    </w:p>
    <w:p w14:paraId="28368E29" w14:textId="77777777" w:rsidR="003C1C58" w:rsidRPr="00852B86" w:rsidRDefault="003C1C58" w:rsidP="003C1C58">
      <w:pPr>
        <w:pStyle w:val="EW"/>
      </w:pPr>
      <w:r w:rsidRPr="00852B86">
        <w:t>PUCCH</w:t>
      </w:r>
      <w:r w:rsidRPr="00852B86">
        <w:tab/>
        <w:t>Physical Uplink Control Channel</w:t>
      </w:r>
    </w:p>
    <w:p w14:paraId="4FF892EF" w14:textId="77777777" w:rsidR="003C1C58" w:rsidRPr="00852B86" w:rsidRDefault="003C1C58" w:rsidP="003C1C58">
      <w:pPr>
        <w:pStyle w:val="EW"/>
      </w:pPr>
      <w:r w:rsidRPr="00852B86">
        <w:t>PUSCH</w:t>
      </w:r>
      <w:r w:rsidRPr="00852B86">
        <w:tab/>
        <w:t>Physical Uplink Shared Channel</w:t>
      </w:r>
    </w:p>
    <w:p w14:paraId="0E29C513" w14:textId="77777777" w:rsidR="003C1C58" w:rsidRPr="00852B86" w:rsidRDefault="003C1C58" w:rsidP="003C1C58">
      <w:pPr>
        <w:pStyle w:val="EW"/>
      </w:pPr>
      <w:r w:rsidRPr="00852B86">
        <w:t>QCL</w:t>
      </w:r>
      <w:r w:rsidRPr="00852B86">
        <w:tab/>
        <w:t>Quasi Co-Location</w:t>
      </w:r>
    </w:p>
    <w:p w14:paraId="737A331B" w14:textId="77777777" w:rsidR="003C1C58" w:rsidRPr="00852B86" w:rsidRDefault="003C1C58" w:rsidP="003C1C58">
      <w:pPr>
        <w:pStyle w:val="EW"/>
      </w:pPr>
      <w:r w:rsidRPr="00852B86">
        <w:t>RACH</w:t>
      </w:r>
      <w:r w:rsidRPr="00852B86">
        <w:tab/>
        <w:t>Random Access Channel</w:t>
      </w:r>
    </w:p>
    <w:p w14:paraId="67BE4508" w14:textId="77777777" w:rsidR="00F55A32" w:rsidRPr="00852B86" w:rsidRDefault="003C1C58" w:rsidP="00F55A32">
      <w:pPr>
        <w:pStyle w:val="EW"/>
      </w:pPr>
      <w:r w:rsidRPr="00852B86">
        <w:t>RAT</w:t>
      </w:r>
      <w:r w:rsidRPr="00852B86">
        <w:tab/>
        <w:t>Radio Access Technology</w:t>
      </w:r>
    </w:p>
    <w:p w14:paraId="32077E68" w14:textId="096B25C4" w:rsidR="003C1C58" w:rsidRPr="00852B86" w:rsidRDefault="00F55A32" w:rsidP="00F55A32">
      <w:pPr>
        <w:pStyle w:val="EW"/>
      </w:pPr>
      <w:r w:rsidRPr="00852B86">
        <w:t>RedCap</w:t>
      </w:r>
      <w:r w:rsidRPr="00852B86">
        <w:tab/>
        <w:t>Reduced Capabilities</w:t>
      </w:r>
    </w:p>
    <w:p w14:paraId="64892F53" w14:textId="77777777" w:rsidR="003C1C58" w:rsidRPr="00852B86" w:rsidRDefault="003C1C58" w:rsidP="003C1C58">
      <w:pPr>
        <w:pStyle w:val="EW"/>
      </w:pPr>
      <w:r w:rsidRPr="00852B86">
        <w:t>RLM</w:t>
      </w:r>
      <w:r w:rsidRPr="00852B86">
        <w:tab/>
        <w:t>Radio Link Monitoring</w:t>
      </w:r>
    </w:p>
    <w:p w14:paraId="7DE9714B" w14:textId="77777777" w:rsidR="003C1C58" w:rsidRPr="00852B86" w:rsidRDefault="003C1C58" w:rsidP="003C1C58">
      <w:pPr>
        <w:pStyle w:val="EW"/>
      </w:pPr>
      <w:r w:rsidRPr="00852B86">
        <w:t>RLM-RS</w:t>
      </w:r>
      <w:r w:rsidRPr="00852B86">
        <w:tab/>
        <w:t>Reference Signal for RLM</w:t>
      </w:r>
    </w:p>
    <w:p w14:paraId="7FAC4AE5" w14:textId="77777777" w:rsidR="003C1C58" w:rsidRPr="00852B86" w:rsidRDefault="003C1C58" w:rsidP="003C1C58">
      <w:pPr>
        <w:pStyle w:val="EW"/>
      </w:pPr>
      <w:r w:rsidRPr="00852B86">
        <w:t>RMC</w:t>
      </w:r>
      <w:r w:rsidRPr="00852B86">
        <w:tab/>
        <w:t>Reference Measurement Channel</w:t>
      </w:r>
    </w:p>
    <w:p w14:paraId="0FC22EC0" w14:textId="77777777" w:rsidR="003C1C58" w:rsidRPr="00852B86" w:rsidRDefault="003C1C58" w:rsidP="003C1C58">
      <w:pPr>
        <w:pStyle w:val="EW"/>
      </w:pPr>
      <w:r w:rsidRPr="00852B86">
        <w:t>RMSI</w:t>
      </w:r>
      <w:r w:rsidRPr="00852B86">
        <w:tab/>
        <w:t>Remaining Minimum System Information</w:t>
      </w:r>
    </w:p>
    <w:p w14:paraId="27884375" w14:textId="77777777" w:rsidR="003C1C58" w:rsidRPr="00852B86" w:rsidRDefault="003C1C58" w:rsidP="003C1C58">
      <w:pPr>
        <w:pStyle w:val="EW"/>
      </w:pPr>
      <w:r w:rsidRPr="00852B86">
        <w:t>RRC</w:t>
      </w:r>
      <w:r w:rsidRPr="00852B86">
        <w:tab/>
        <w:t>Radio Resource Control</w:t>
      </w:r>
    </w:p>
    <w:p w14:paraId="3190B2D3" w14:textId="77777777" w:rsidR="003C1C58" w:rsidRPr="00852B86" w:rsidRDefault="003C1C58" w:rsidP="003C1C58">
      <w:pPr>
        <w:pStyle w:val="EW"/>
      </w:pPr>
      <w:r w:rsidRPr="00852B86">
        <w:t>RRM</w:t>
      </w:r>
      <w:r w:rsidRPr="00852B86">
        <w:tab/>
        <w:t>Radio Resource Management</w:t>
      </w:r>
    </w:p>
    <w:p w14:paraId="172921E5" w14:textId="77777777" w:rsidR="003C1C58" w:rsidRPr="00852B86" w:rsidRDefault="003C1C58" w:rsidP="003C1C58">
      <w:pPr>
        <w:pStyle w:val="EW"/>
      </w:pPr>
      <w:r w:rsidRPr="00852B86">
        <w:t>RSRP</w:t>
      </w:r>
      <w:r w:rsidRPr="00852B86">
        <w:tab/>
        <w:t>Reference Signal Received Power</w:t>
      </w:r>
    </w:p>
    <w:p w14:paraId="20060E7B" w14:textId="77777777" w:rsidR="003C1C58" w:rsidRPr="00852B86" w:rsidRDefault="003C1C58" w:rsidP="003C1C58">
      <w:pPr>
        <w:pStyle w:val="EW"/>
      </w:pPr>
      <w:r w:rsidRPr="00852B86">
        <w:t>RSRQ</w:t>
      </w:r>
      <w:r w:rsidRPr="00852B86">
        <w:tab/>
        <w:t>Reference Signal Received Quality</w:t>
      </w:r>
    </w:p>
    <w:p w14:paraId="236658AE" w14:textId="77777777" w:rsidR="003C1C58" w:rsidRPr="00852B86" w:rsidRDefault="003C1C58" w:rsidP="003C1C58">
      <w:pPr>
        <w:pStyle w:val="EW"/>
      </w:pPr>
      <w:r w:rsidRPr="00852B86">
        <w:t>RSSI</w:t>
      </w:r>
      <w:r w:rsidRPr="00852B86">
        <w:tab/>
        <w:t>Received Signal Strength Indicator</w:t>
      </w:r>
    </w:p>
    <w:p w14:paraId="2864D671" w14:textId="77777777" w:rsidR="003C1C58" w:rsidRPr="00852B86" w:rsidRDefault="003C1C58" w:rsidP="003C1C58">
      <w:pPr>
        <w:pStyle w:val="EW"/>
      </w:pPr>
      <w:r w:rsidRPr="00852B86">
        <w:t>RSTD</w:t>
      </w:r>
      <w:r w:rsidRPr="00852B86">
        <w:tab/>
        <w:t>Reference Signal Time Difference</w:t>
      </w:r>
    </w:p>
    <w:p w14:paraId="3F836E9D" w14:textId="77777777" w:rsidR="003C1C58" w:rsidRPr="00852B86" w:rsidRDefault="003C1C58" w:rsidP="003C1C58">
      <w:pPr>
        <w:pStyle w:val="EW"/>
      </w:pPr>
      <w:r w:rsidRPr="00852B86">
        <w:t>RTT</w:t>
      </w:r>
      <w:r w:rsidRPr="00852B86">
        <w:tab/>
        <w:t>Round Trip Time</w:t>
      </w:r>
    </w:p>
    <w:p w14:paraId="72DDA120" w14:textId="77777777" w:rsidR="006B3525" w:rsidRPr="00852B86" w:rsidRDefault="003C1C58" w:rsidP="006B3525">
      <w:pPr>
        <w:pStyle w:val="EW"/>
      </w:pPr>
      <w:r w:rsidRPr="00852B86">
        <w:t>SA</w:t>
      </w:r>
      <w:r w:rsidRPr="00852B86">
        <w:tab/>
        <w:t>Standalone</w:t>
      </w:r>
    </w:p>
    <w:p w14:paraId="3B7B4DEC" w14:textId="3EE4A27F" w:rsidR="006B3525" w:rsidRPr="00852B86" w:rsidRDefault="006B3525" w:rsidP="006B3525">
      <w:pPr>
        <w:pStyle w:val="EW"/>
      </w:pPr>
      <w:r w:rsidRPr="00852B86">
        <w:t>SAB</w:t>
      </w:r>
      <w:r w:rsidRPr="00852B86">
        <w:tab/>
        <w:t>Satellite Access Band</w:t>
      </w:r>
    </w:p>
    <w:p w14:paraId="30375467" w14:textId="44E4F77F" w:rsidR="003C1C58" w:rsidRPr="00852B86" w:rsidRDefault="006B3525" w:rsidP="006B3525">
      <w:pPr>
        <w:pStyle w:val="EW"/>
      </w:pPr>
      <w:r w:rsidRPr="00852B86">
        <w:t>SAN</w:t>
      </w:r>
      <w:r w:rsidRPr="00852B86">
        <w:tab/>
        <w:t>Satellite Access Node</w:t>
      </w:r>
    </w:p>
    <w:p w14:paraId="55ADC550" w14:textId="77777777" w:rsidR="003C1C58" w:rsidRPr="00852B86" w:rsidRDefault="003C1C58" w:rsidP="003C1C58">
      <w:pPr>
        <w:pStyle w:val="EW"/>
      </w:pPr>
      <w:r w:rsidRPr="00852B86">
        <w:t>SCC</w:t>
      </w:r>
      <w:r w:rsidRPr="00852B86">
        <w:tab/>
        <w:t>Secondary Component Carrier</w:t>
      </w:r>
    </w:p>
    <w:p w14:paraId="06777C5C" w14:textId="77777777" w:rsidR="003C1C58" w:rsidRPr="00852B86" w:rsidRDefault="003C1C58" w:rsidP="003C1C58">
      <w:pPr>
        <w:pStyle w:val="EW"/>
      </w:pPr>
      <w:r w:rsidRPr="00852B86">
        <w:t>SCell</w:t>
      </w:r>
      <w:r w:rsidRPr="00852B86">
        <w:tab/>
        <w:t>Secondary Cell</w:t>
      </w:r>
    </w:p>
    <w:p w14:paraId="30EA9749" w14:textId="77777777" w:rsidR="003C1C58" w:rsidRPr="00852B86" w:rsidRDefault="003C1C58" w:rsidP="003C1C58">
      <w:pPr>
        <w:pStyle w:val="EW"/>
      </w:pPr>
      <w:r w:rsidRPr="00852B86">
        <w:t>SCG</w:t>
      </w:r>
      <w:r w:rsidRPr="00852B86">
        <w:tab/>
        <w:t>Secondary Cell Group</w:t>
      </w:r>
    </w:p>
    <w:p w14:paraId="32BA9866" w14:textId="77777777" w:rsidR="003C1C58" w:rsidRPr="00852B86" w:rsidRDefault="003C1C58" w:rsidP="003C1C58">
      <w:pPr>
        <w:pStyle w:val="EW"/>
      </w:pPr>
      <w:r w:rsidRPr="00852B86">
        <w:t>SCS</w:t>
      </w:r>
      <w:r w:rsidRPr="00852B86">
        <w:tab/>
        <w:t>Subcarrier Spacing</w:t>
      </w:r>
    </w:p>
    <w:p w14:paraId="3B754278" w14:textId="77777777" w:rsidR="003C1C58" w:rsidRPr="00852B86" w:rsidRDefault="003C1C58" w:rsidP="003C1C58">
      <w:pPr>
        <w:pStyle w:val="EW"/>
      </w:pPr>
      <w:r w:rsidRPr="00852B86">
        <w:t>SCS</w:t>
      </w:r>
      <w:r w:rsidRPr="00852B86">
        <w:rPr>
          <w:vertAlign w:val="subscript"/>
        </w:rPr>
        <w:t>SSB</w:t>
      </w:r>
      <w:r w:rsidRPr="00852B86">
        <w:tab/>
        <w:t>SSB subcarrier spacing</w:t>
      </w:r>
    </w:p>
    <w:p w14:paraId="1C83BF07" w14:textId="77777777" w:rsidR="003C1C58" w:rsidRPr="00852B86" w:rsidRDefault="003C1C58" w:rsidP="003C1C58">
      <w:pPr>
        <w:pStyle w:val="EW"/>
      </w:pPr>
      <w:r w:rsidRPr="00852B86">
        <w:t>SDL</w:t>
      </w:r>
      <w:r w:rsidRPr="00852B86">
        <w:tab/>
        <w:t>Supplementary Downlink</w:t>
      </w:r>
    </w:p>
    <w:p w14:paraId="05442353" w14:textId="77777777" w:rsidR="003C1C58" w:rsidRPr="00852B86" w:rsidRDefault="003C1C58" w:rsidP="003C1C58">
      <w:pPr>
        <w:pStyle w:val="EW"/>
      </w:pPr>
      <w:r w:rsidRPr="00852B86">
        <w:t>SFN</w:t>
      </w:r>
      <w:r w:rsidRPr="00852B86">
        <w:tab/>
        <w:t>System Frame Number</w:t>
      </w:r>
    </w:p>
    <w:p w14:paraId="220BC7F9" w14:textId="77777777" w:rsidR="003C1C58" w:rsidRPr="00852B86" w:rsidRDefault="003C1C58" w:rsidP="003C1C58">
      <w:pPr>
        <w:pStyle w:val="EW"/>
      </w:pPr>
      <w:r w:rsidRPr="00852B86">
        <w:t>SFTD</w:t>
      </w:r>
      <w:r w:rsidRPr="00852B86">
        <w:tab/>
        <w:t>SFN and Frame Timing DifferenceSI</w:t>
      </w:r>
      <w:r w:rsidRPr="00852B86">
        <w:tab/>
        <w:t>System Information</w:t>
      </w:r>
    </w:p>
    <w:p w14:paraId="3903645D" w14:textId="77777777" w:rsidR="003C1C58" w:rsidRPr="00852B86" w:rsidRDefault="003C1C58" w:rsidP="003C1C58">
      <w:pPr>
        <w:pStyle w:val="EW"/>
      </w:pPr>
      <w:r w:rsidRPr="00852B86">
        <w:t>SIB</w:t>
      </w:r>
      <w:r w:rsidRPr="00852B86">
        <w:tab/>
        <w:t>System Information Block</w:t>
      </w:r>
    </w:p>
    <w:p w14:paraId="522E1382" w14:textId="77777777" w:rsidR="003C1C58" w:rsidRPr="00852B86" w:rsidRDefault="003C1C58" w:rsidP="003C1C58">
      <w:pPr>
        <w:pStyle w:val="EW"/>
      </w:pPr>
      <w:r w:rsidRPr="00852B86">
        <w:t>SMTC</w:t>
      </w:r>
      <w:r w:rsidRPr="00852B86">
        <w:tab/>
        <w:t>SSB-based Measurement Timing configuration</w:t>
      </w:r>
    </w:p>
    <w:p w14:paraId="4CAF4641" w14:textId="77777777" w:rsidR="003C1C58" w:rsidRPr="00852B86" w:rsidRDefault="003C1C58" w:rsidP="003C1C58">
      <w:pPr>
        <w:pStyle w:val="EW"/>
      </w:pPr>
      <w:r w:rsidRPr="00852B86">
        <w:t>SpCell</w:t>
      </w:r>
      <w:r w:rsidRPr="00852B86">
        <w:tab/>
        <w:t>Special Cell</w:t>
      </w:r>
    </w:p>
    <w:p w14:paraId="7B271842" w14:textId="77777777" w:rsidR="003C1C58" w:rsidRPr="00852B86" w:rsidRDefault="003C1C58" w:rsidP="003C1C58">
      <w:pPr>
        <w:pStyle w:val="EW"/>
        <w:keepNext/>
      </w:pPr>
      <w:r w:rsidRPr="00852B86">
        <w:t>SRS</w:t>
      </w:r>
      <w:r w:rsidRPr="00852B86">
        <w:tab/>
        <w:t>Sounding Reference Signal</w:t>
      </w:r>
    </w:p>
    <w:p w14:paraId="25DA845B" w14:textId="77777777" w:rsidR="003C1C58" w:rsidRPr="00852B86" w:rsidRDefault="003C1C58" w:rsidP="003C1C58">
      <w:pPr>
        <w:pStyle w:val="EW"/>
      </w:pPr>
      <w:r w:rsidRPr="00852B86">
        <w:t>SRS-RSRP</w:t>
      </w:r>
      <w:r w:rsidRPr="00852B86">
        <w:tab/>
        <w:t>Sounding Reference Signal based Reference Signal Received Power</w:t>
      </w:r>
    </w:p>
    <w:p w14:paraId="4B144B95" w14:textId="77777777" w:rsidR="003C1C58" w:rsidRPr="00852B86" w:rsidRDefault="003C1C58" w:rsidP="003C1C58">
      <w:pPr>
        <w:pStyle w:val="EW"/>
      </w:pPr>
      <w:r w:rsidRPr="00852B86">
        <w:t>SS</w:t>
      </w:r>
      <w:r w:rsidRPr="00852B86">
        <w:tab/>
        <w:t>System Simulator</w:t>
      </w:r>
    </w:p>
    <w:p w14:paraId="64A479A1" w14:textId="77777777" w:rsidR="003C1C58" w:rsidRPr="00852B86" w:rsidRDefault="003C1C58" w:rsidP="003C1C58">
      <w:pPr>
        <w:pStyle w:val="EW"/>
        <w:keepNext/>
      </w:pPr>
      <w:r w:rsidRPr="00852B86">
        <w:t>SS-RSRP</w:t>
      </w:r>
      <w:r w:rsidRPr="00852B86">
        <w:tab/>
        <w:t>Synchronization Signal based Reference Signal Received Power</w:t>
      </w:r>
    </w:p>
    <w:p w14:paraId="14DB01EA" w14:textId="77777777" w:rsidR="003C1C58" w:rsidRPr="00852B86" w:rsidRDefault="003C1C58" w:rsidP="003C1C58">
      <w:pPr>
        <w:pStyle w:val="EW"/>
        <w:keepNext/>
      </w:pPr>
      <w:r w:rsidRPr="00852B86">
        <w:t>SS-RSRQ</w:t>
      </w:r>
      <w:r w:rsidRPr="00852B86">
        <w:tab/>
        <w:t>Synchronization Signal based Reference Signal Received Quality</w:t>
      </w:r>
    </w:p>
    <w:p w14:paraId="30E51B1E" w14:textId="77777777" w:rsidR="003C1C58" w:rsidRPr="00852B86" w:rsidRDefault="003C1C58" w:rsidP="003C1C58">
      <w:pPr>
        <w:pStyle w:val="EW"/>
      </w:pPr>
      <w:r w:rsidRPr="00852B86">
        <w:t>SS-SINR</w:t>
      </w:r>
      <w:r w:rsidRPr="00852B86">
        <w:tab/>
        <w:t>Synchronization Signal based Signal to Noise and Interference Ratio</w:t>
      </w:r>
    </w:p>
    <w:p w14:paraId="604E0EB6" w14:textId="77777777" w:rsidR="003C1C58" w:rsidRPr="00852B86" w:rsidRDefault="003C1C58" w:rsidP="003C1C58">
      <w:pPr>
        <w:pStyle w:val="EW"/>
      </w:pPr>
      <w:r w:rsidRPr="00852B86">
        <w:t>SSB</w:t>
      </w:r>
      <w:r w:rsidRPr="00852B86">
        <w:tab/>
        <w:t>Synchronization Signal Block</w:t>
      </w:r>
    </w:p>
    <w:p w14:paraId="2D973A87" w14:textId="77777777" w:rsidR="003C1C58" w:rsidRPr="00852B86" w:rsidRDefault="003C1C58" w:rsidP="003C1C58">
      <w:pPr>
        <w:pStyle w:val="EW"/>
      </w:pPr>
      <w:r w:rsidRPr="00852B86">
        <w:t>SSB_RP</w:t>
      </w:r>
      <w:r w:rsidRPr="00852B86">
        <w:tab/>
        <w:t>Received (linear) average power of the resource elements that carry NR SSB signals and channels, measured at the UE antenna connector.</w:t>
      </w:r>
    </w:p>
    <w:p w14:paraId="1DAD21CA" w14:textId="77777777" w:rsidR="003C1C58" w:rsidRPr="00852B86" w:rsidRDefault="003C1C58" w:rsidP="003C1C58">
      <w:pPr>
        <w:pStyle w:val="EW"/>
      </w:pPr>
      <w:r w:rsidRPr="00852B86">
        <w:t>SSS</w:t>
      </w:r>
      <w:r w:rsidRPr="00852B86">
        <w:tab/>
        <w:t>Secondary Synchronization Signal</w:t>
      </w:r>
    </w:p>
    <w:p w14:paraId="15F60692" w14:textId="77777777" w:rsidR="003C1C58" w:rsidRPr="00852B86" w:rsidRDefault="003C1C58" w:rsidP="003C1C58">
      <w:pPr>
        <w:pStyle w:val="EW"/>
      </w:pPr>
      <w:r w:rsidRPr="00852B86">
        <w:t>sTAG</w:t>
      </w:r>
      <w:r w:rsidRPr="00852B86">
        <w:tab/>
        <w:t>Secondary Timing Advance Group</w:t>
      </w:r>
    </w:p>
    <w:p w14:paraId="1A66CDC2" w14:textId="77777777" w:rsidR="003C1C58" w:rsidRPr="00852B86" w:rsidRDefault="003C1C58" w:rsidP="003C1C58">
      <w:pPr>
        <w:pStyle w:val="EW"/>
      </w:pPr>
      <w:r w:rsidRPr="00852B86">
        <w:t>SUL</w:t>
      </w:r>
      <w:r w:rsidRPr="00852B86">
        <w:tab/>
        <w:t>Supplementary Uplink</w:t>
      </w:r>
    </w:p>
    <w:p w14:paraId="74F04039" w14:textId="77777777" w:rsidR="003C1C58" w:rsidRPr="00852B86" w:rsidRDefault="003C1C58" w:rsidP="003C1C58">
      <w:pPr>
        <w:pStyle w:val="EW"/>
      </w:pPr>
      <w:r w:rsidRPr="00852B86">
        <w:t>TA</w:t>
      </w:r>
      <w:r w:rsidRPr="00852B86">
        <w:tab/>
        <w:t>Timing Advance</w:t>
      </w:r>
    </w:p>
    <w:p w14:paraId="3FDCC61D" w14:textId="77777777" w:rsidR="003C1C58" w:rsidRPr="00852B86" w:rsidRDefault="003C1C58" w:rsidP="003C1C58">
      <w:pPr>
        <w:pStyle w:val="EW"/>
      </w:pPr>
      <w:r w:rsidRPr="00852B86">
        <w:t>TAG</w:t>
      </w:r>
      <w:r w:rsidRPr="00852B86">
        <w:tab/>
        <w:t>Timing Advance Group</w:t>
      </w:r>
    </w:p>
    <w:p w14:paraId="13A926AC" w14:textId="77777777" w:rsidR="003C1C58" w:rsidRPr="00852B86" w:rsidRDefault="003C1C58" w:rsidP="003C1C58">
      <w:pPr>
        <w:pStyle w:val="EW"/>
      </w:pPr>
      <w:r w:rsidRPr="00852B86">
        <w:t>TCI</w:t>
      </w:r>
      <w:r w:rsidRPr="00852B86">
        <w:tab/>
        <w:t>Transmission Configuration Indicator</w:t>
      </w:r>
    </w:p>
    <w:p w14:paraId="0412E7C4" w14:textId="77777777" w:rsidR="006B3525" w:rsidRPr="00852B86" w:rsidRDefault="006B3525" w:rsidP="006B3525">
      <w:pPr>
        <w:pStyle w:val="EW"/>
      </w:pPr>
      <w:r w:rsidRPr="00852B86">
        <w:t>TN</w:t>
      </w:r>
      <w:r w:rsidRPr="00852B86">
        <w:tab/>
        <w:t xml:space="preserve">Terrestrial Network </w:t>
      </w:r>
    </w:p>
    <w:p w14:paraId="5B3D49AF" w14:textId="77777777" w:rsidR="003C1C58" w:rsidRPr="00852B86" w:rsidRDefault="003C1C58" w:rsidP="003C1C58">
      <w:pPr>
        <w:pStyle w:val="EW"/>
      </w:pPr>
      <w:r w:rsidRPr="00852B86">
        <w:t>TTI</w:t>
      </w:r>
      <w:r w:rsidRPr="00852B86">
        <w:tab/>
        <w:t>Transmission Time Interval</w:t>
      </w:r>
    </w:p>
    <w:p w14:paraId="641B07C3" w14:textId="77777777" w:rsidR="00B121C4" w:rsidRPr="00852B86" w:rsidRDefault="003C1C58" w:rsidP="00B121C4">
      <w:pPr>
        <w:pStyle w:val="EW"/>
        <w:rPr>
          <w:lang w:eastAsia="en-GB"/>
        </w:rPr>
      </w:pPr>
      <w:r w:rsidRPr="00852B86">
        <w:t>UL</w:t>
      </w:r>
      <w:r w:rsidRPr="00852B86">
        <w:tab/>
        <w:t>Uplink</w:t>
      </w:r>
    </w:p>
    <w:p w14:paraId="7C05ABE9" w14:textId="77777777" w:rsidR="00B121C4" w:rsidRPr="00852B86" w:rsidRDefault="00B121C4" w:rsidP="00B121C4">
      <w:pPr>
        <w:pStyle w:val="EW"/>
        <w:rPr>
          <w:lang w:eastAsia="en-GB"/>
        </w:rPr>
      </w:pPr>
      <w:r w:rsidRPr="00852B86">
        <w:rPr>
          <w:lang w:eastAsia="en-GB"/>
        </w:rPr>
        <w:t>VIL</w:t>
      </w:r>
      <w:r w:rsidRPr="00852B86">
        <w:rPr>
          <w:lang w:eastAsia="en-GB"/>
        </w:rPr>
        <w:tab/>
        <w:t>Visible Interruption Length</w:t>
      </w:r>
    </w:p>
    <w:p w14:paraId="00A11551" w14:textId="77777777" w:rsidR="00B121C4" w:rsidRPr="00852B86" w:rsidRDefault="00B121C4" w:rsidP="00B121C4">
      <w:pPr>
        <w:pStyle w:val="EW"/>
        <w:rPr>
          <w:lang w:eastAsia="en-GB"/>
        </w:rPr>
      </w:pPr>
      <w:r w:rsidRPr="00852B86">
        <w:rPr>
          <w:lang w:eastAsia="en-GB"/>
        </w:rPr>
        <w:t>VIRP</w:t>
      </w:r>
      <w:r w:rsidRPr="00852B86">
        <w:rPr>
          <w:lang w:eastAsia="en-GB"/>
        </w:rPr>
        <w:tab/>
        <w:t>Visible Interruption Repetition Period</w:t>
      </w:r>
    </w:p>
    <w:p w14:paraId="59409710" w14:textId="3EBB67B8" w:rsidR="003C1C58" w:rsidRPr="00852B86" w:rsidRDefault="003C1C58" w:rsidP="003C1C58">
      <w:pPr>
        <w:pStyle w:val="EX"/>
      </w:pPr>
    </w:p>
    <w:p w14:paraId="1DF02E83" w14:textId="77777777" w:rsidR="003C1C58" w:rsidRPr="00852B86" w:rsidRDefault="003C1C58" w:rsidP="003C1C58">
      <w:pPr>
        <w:pStyle w:val="Heading1"/>
      </w:pPr>
      <w:bookmarkStart w:id="44" w:name="_Toc89424730"/>
      <w:bookmarkStart w:id="45" w:name="_Toc93521530"/>
      <w:r w:rsidRPr="00852B86">
        <w:t>3A</w:t>
      </w:r>
      <w:r w:rsidRPr="00852B86">
        <w:tab/>
        <w:t>Requirements for the support of RRM</w:t>
      </w:r>
      <w:bookmarkEnd w:id="44"/>
      <w:bookmarkEnd w:id="45"/>
    </w:p>
    <w:p w14:paraId="22350812" w14:textId="77777777" w:rsidR="003C1C58" w:rsidRPr="00852B86" w:rsidRDefault="003C1C58" w:rsidP="003C1C58">
      <w:pPr>
        <w:pStyle w:val="Heading2"/>
      </w:pPr>
      <w:bookmarkStart w:id="46" w:name="_Toc89424731"/>
      <w:bookmarkStart w:id="47" w:name="_Toc93521531"/>
      <w:r w:rsidRPr="00852B86">
        <w:t>3A.1</w:t>
      </w:r>
      <w:r w:rsidRPr="00852B86">
        <w:tab/>
        <w:t>General</w:t>
      </w:r>
      <w:bookmarkEnd w:id="46"/>
      <w:bookmarkEnd w:id="47"/>
    </w:p>
    <w:p w14:paraId="67836205" w14:textId="77777777" w:rsidR="003C1C58" w:rsidRPr="00852B86" w:rsidRDefault="003C1C58" w:rsidP="003C1C58">
      <w:pPr>
        <w:pStyle w:val="Heading3"/>
      </w:pPr>
      <w:r w:rsidRPr="00852B86">
        <w:t>3A.1.0</w:t>
      </w:r>
      <w:r w:rsidRPr="00852B86">
        <w:tab/>
        <w:t>Overview of RRM requirements</w:t>
      </w:r>
    </w:p>
    <w:p w14:paraId="36543E99" w14:textId="77777777" w:rsidR="003C1C58" w:rsidRPr="00852B86" w:rsidRDefault="003C1C58" w:rsidP="003C1C58">
      <w:r w:rsidRPr="00852B86">
        <w:t>Radio Resource Management (RRM) ensures the efficient use of the available radio resources and also provides mechanisms that enable NR to meet radio resource related requirements. The requirements are divided in four main clauses according to the network deployment and the frequency range:</w:t>
      </w:r>
    </w:p>
    <w:p w14:paraId="58F232D2" w14:textId="77777777" w:rsidR="003C1C58" w:rsidRPr="00852B86" w:rsidRDefault="003C1C58" w:rsidP="003C1C58">
      <w:pPr>
        <w:pStyle w:val="B10"/>
      </w:pPr>
      <w:r w:rsidRPr="00852B86">
        <w:t>-</w:t>
      </w:r>
      <w:r w:rsidRPr="00852B86">
        <w:tab/>
        <w:t>Clause 4 for EN-DC test cases where all NR cells are in FR1.</w:t>
      </w:r>
    </w:p>
    <w:p w14:paraId="5E9487D1" w14:textId="77777777" w:rsidR="003C1C58" w:rsidRPr="00852B86" w:rsidRDefault="003C1C58" w:rsidP="003C1C58">
      <w:pPr>
        <w:pStyle w:val="B10"/>
      </w:pPr>
      <w:r w:rsidRPr="00852B86">
        <w:t>-</w:t>
      </w:r>
      <w:r w:rsidRPr="00852B86">
        <w:tab/>
        <w:t>Clause 5 for EN-DC test cases where at least one NR cell is in FR2.</w:t>
      </w:r>
    </w:p>
    <w:p w14:paraId="032B3B7D" w14:textId="77777777" w:rsidR="003C1C58" w:rsidRPr="00852B86" w:rsidRDefault="003C1C58" w:rsidP="003C1C58">
      <w:pPr>
        <w:pStyle w:val="B10"/>
      </w:pPr>
      <w:r w:rsidRPr="00852B86">
        <w:t>-</w:t>
      </w:r>
      <w:r w:rsidRPr="00852B86">
        <w:tab/>
        <w:t>Clause 6 for NR/5GCtest cases where all NR cells are in FR1.</w:t>
      </w:r>
    </w:p>
    <w:p w14:paraId="2C95E6BB" w14:textId="77777777" w:rsidR="003C1C58" w:rsidRPr="00852B86" w:rsidRDefault="003C1C58" w:rsidP="003C1C58">
      <w:pPr>
        <w:pStyle w:val="B10"/>
      </w:pPr>
      <w:r w:rsidRPr="00852B86">
        <w:t>-</w:t>
      </w:r>
      <w:r w:rsidRPr="00852B86">
        <w:tab/>
        <w:t>Clause 7 for NR/5GCtest cases where at least one NR cell is in FR2.</w:t>
      </w:r>
    </w:p>
    <w:p w14:paraId="0DC14FE2" w14:textId="77777777" w:rsidR="003C1C58" w:rsidRPr="00852B86" w:rsidRDefault="003C1C58" w:rsidP="003C1C58">
      <w:r w:rsidRPr="00852B86">
        <w:t>The requirements that are tested include:</w:t>
      </w:r>
    </w:p>
    <w:p w14:paraId="4C224135" w14:textId="77777777" w:rsidR="003C1C58" w:rsidRPr="00852B86" w:rsidRDefault="003C1C58" w:rsidP="003C1C58">
      <w:pPr>
        <w:pStyle w:val="B10"/>
      </w:pPr>
      <w:r w:rsidRPr="00852B86">
        <w:t>-</w:t>
      </w:r>
      <w:r w:rsidRPr="00852B86">
        <w:tab/>
        <w:t>Idle mode, the cell re-selection algorithms that are controlled by the setting of parameters (thresholds and hysteresis values) that define the best cell and/or determine when the UE should select a new cell.</w:t>
      </w:r>
    </w:p>
    <w:p w14:paraId="592C5942" w14:textId="77777777" w:rsidR="003C1C58" w:rsidRPr="00852B86" w:rsidRDefault="003C1C58" w:rsidP="003C1C58">
      <w:pPr>
        <w:pStyle w:val="B10"/>
      </w:pPr>
      <w:r w:rsidRPr="00852B86">
        <w:tab/>
        <w:t>Inactive mode, the cell re-selection algorithms that are controlled by the setting of parameters (thresholds and hysteresis values) that define the best cell and/or determine when the UE should select a new cell.</w:t>
      </w:r>
    </w:p>
    <w:p w14:paraId="15690C00" w14:textId="77777777" w:rsidR="003C1C58" w:rsidRPr="00852B86" w:rsidRDefault="003C1C58" w:rsidP="003C1C58">
      <w:pPr>
        <w:pStyle w:val="B10"/>
      </w:pPr>
      <w:r w:rsidRPr="00852B86">
        <w:t>-</w:t>
      </w:r>
      <w:r w:rsidRPr="00852B86">
        <w:tab/>
        <w:t>The configuration of the UE measurement and reporting procedures that are transmitted via dedicated signalling in connected mode and the reporting accuracy of the required measurements.</w:t>
      </w:r>
    </w:p>
    <w:p w14:paraId="79FE195D" w14:textId="77777777" w:rsidR="003C1C58" w:rsidRPr="00852B86" w:rsidRDefault="003C1C58" w:rsidP="003C1C58">
      <w:pPr>
        <w:pStyle w:val="B10"/>
      </w:pPr>
      <w:r w:rsidRPr="00852B86">
        <w:t>-</w:t>
      </w:r>
      <w:r w:rsidRPr="00852B86">
        <w:tab/>
        <w:t>Connected mode, the mobility of radio connections that has to be supported.</w:t>
      </w:r>
    </w:p>
    <w:p w14:paraId="241FFBEC" w14:textId="77777777" w:rsidR="003C1C58" w:rsidRPr="00852B86" w:rsidRDefault="003C1C58" w:rsidP="003C1C58">
      <w:pPr>
        <w:pStyle w:val="B10"/>
      </w:pPr>
      <w:r w:rsidRPr="00852B86">
        <w:t>-</w:t>
      </w:r>
      <w:r w:rsidRPr="00852B86">
        <w:tab/>
        <w:t>Handover decisions that may be based on UE or gNB measurements.</w:t>
      </w:r>
    </w:p>
    <w:p w14:paraId="7A105F61" w14:textId="77777777" w:rsidR="003C1C58" w:rsidRPr="00852B86" w:rsidRDefault="003C1C58" w:rsidP="003C1C58">
      <w:pPr>
        <w:pStyle w:val="B10"/>
      </w:pPr>
      <w:r w:rsidRPr="00852B86">
        <w:t>-</w:t>
      </w:r>
      <w:r w:rsidRPr="00852B86">
        <w:tab/>
        <w:t>Inter-RAT RRM, the management of radio resources in connection with inter-RAT mobility, e.g. Inter-RAT handover.</w:t>
      </w:r>
    </w:p>
    <w:p w14:paraId="6127F37D" w14:textId="77777777" w:rsidR="003C1C58" w:rsidRPr="00852B86" w:rsidRDefault="003C1C58" w:rsidP="003C1C58">
      <w:r w:rsidRPr="00852B86">
        <w:t>Inter frequency and inter-RAT test cases are performed without frequency overlapping between cells required in the test:</w:t>
      </w:r>
    </w:p>
    <w:p w14:paraId="54B4E7F0" w14:textId="77777777" w:rsidR="003C1C58" w:rsidRPr="00852B86" w:rsidRDefault="003C1C58" w:rsidP="003C1C58">
      <w:pPr>
        <w:pStyle w:val="B10"/>
      </w:pPr>
      <w:r w:rsidRPr="00852B86">
        <w:t>-</w:t>
      </w:r>
      <w:r w:rsidRPr="00852B86">
        <w:tab/>
        <w:t>For bands with bandwidth not accommodating all the NR cells required in the test without frequency overlapping, inter band testing shall be done according to clause 3A.5. If the UE does not support the combination given in clause 3A.5, the relevant tests are applicable only to the bands with the necessary bandwidth.</w:t>
      </w:r>
    </w:p>
    <w:p w14:paraId="3B32C0BF" w14:textId="77777777" w:rsidR="003C1C58" w:rsidRPr="00852B86" w:rsidRDefault="003C1C58" w:rsidP="003C1C58">
      <w:pPr>
        <w:pStyle w:val="B10"/>
      </w:pPr>
      <w:r w:rsidRPr="00852B86">
        <w:t>-</w:t>
      </w:r>
      <w:r w:rsidRPr="00852B86">
        <w:tab/>
        <w:t>In case when frequency overlapping occurs due to the frequency channel selection defined for the test (i.e. Cell number as per Annex D), other frequency channels which avoid the frequency overlapping shall be selected. If no suitable selection is found the test is not applicable for the affected band.</w:t>
      </w:r>
    </w:p>
    <w:p w14:paraId="25194212" w14:textId="77777777" w:rsidR="003C1C58" w:rsidRPr="00852B86" w:rsidRDefault="003C1C58" w:rsidP="003C1C58">
      <w:pPr>
        <w:pStyle w:val="Heading3"/>
      </w:pPr>
      <w:bookmarkStart w:id="48" w:name="_Toc89424732"/>
      <w:bookmarkStart w:id="49" w:name="_Toc93521532"/>
      <w:r w:rsidRPr="00852B86">
        <w:t>3A.1.1</w:t>
      </w:r>
      <w:r w:rsidRPr="00852B86">
        <w:tab/>
        <w:t>Test coverage across 5G NR connectivity options</w:t>
      </w:r>
      <w:bookmarkEnd w:id="48"/>
      <w:bookmarkEnd w:id="49"/>
    </w:p>
    <w:p w14:paraId="5508687B" w14:textId="77777777" w:rsidR="003C1C58" w:rsidRPr="00852B86" w:rsidRDefault="003C1C58" w:rsidP="003C1C58">
      <w:bookmarkStart w:id="50" w:name="_Hlk536030390"/>
      <w:r w:rsidRPr="00852B86">
        <w:t xml:space="preserve">The test cases in this specification cover both </w:t>
      </w:r>
      <w:r w:rsidRPr="00852B86">
        <w:rPr>
          <w:lang w:eastAsia="zh-CN"/>
        </w:rPr>
        <w:t>NR/5GC</w:t>
      </w:r>
      <w:r w:rsidRPr="00852B86">
        <w:t xml:space="preserve"> (</w:t>
      </w:r>
      <w:r w:rsidRPr="00852B86">
        <w:rPr>
          <w:rFonts w:eastAsia="SimSun"/>
          <w:lang w:eastAsia="zh-CN"/>
        </w:rPr>
        <w:t xml:space="preserve">including </w:t>
      </w:r>
      <w:r w:rsidRPr="00852B86">
        <w:t>FR1</w:t>
      </w:r>
      <w:r w:rsidRPr="00852B86">
        <w:rPr>
          <w:rFonts w:eastAsia="SimSun"/>
          <w:lang w:eastAsia="zh-CN"/>
        </w:rPr>
        <w:t>+</w:t>
      </w:r>
      <w:r w:rsidRPr="00852B86">
        <w:t xml:space="preserve"> FR2</w:t>
      </w:r>
      <w:r w:rsidRPr="00852B86">
        <w:rPr>
          <w:rFonts w:eastAsia="SimSun"/>
          <w:lang w:eastAsia="zh-CN"/>
        </w:rPr>
        <w:t xml:space="preserve"> CA or FR1+FR2 NR-DC</w:t>
      </w:r>
      <w:r w:rsidRPr="00852B86">
        <w:t xml:space="preserve">) as well as </w:t>
      </w:r>
      <w:r w:rsidRPr="00852B86">
        <w:rPr>
          <w:lang w:eastAsia="zh-CN"/>
        </w:rPr>
        <w:t>EN-DC and NGEN-DC</w:t>
      </w:r>
      <w:r w:rsidRPr="00852B86">
        <w:t xml:space="preserve"> testing. Below shall be the understanding with respect to coverage across 5G NR connectivity options:</w:t>
      </w:r>
    </w:p>
    <w:p w14:paraId="3E9D1C83" w14:textId="77777777" w:rsidR="003C1C58" w:rsidRPr="00852B86" w:rsidRDefault="003C1C58" w:rsidP="003C1C58">
      <w:pPr>
        <w:ind w:left="568" w:hanging="284"/>
        <w:rPr>
          <w:lang w:eastAsia="zh-CN"/>
        </w:rPr>
      </w:pPr>
      <w:bookmarkStart w:id="51" w:name="_Hlk536029927"/>
      <w:r w:rsidRPr="00852B86">
        <w:t xml:space="preserve">1. Unless otherwise stated within the test case, it shall be understood that test requirements are agnostic of the </w:t>
      </w:r>
      <w:r w:rsidRPr="00852B86">
        <w:rPr>
          <w:lang w:eastAsia="zh-CN"/>
        </w:rPr>
        <w:t>EN-DC and NGEN-DC</w:t>
      </w:r>
      <w:r w:rsidRPr="00852B86">
        <w:t xml:space="preserve"> </w:t>
      </w:r>
      <w:r w:rsidRPr="00852B86">
        <w:rPr>
          <w:lang w:eastAsia="zh-CN"/>
        </w:rPr>
        <w:t>connectivity</w:t>
      </w:r>
      <w:r w:rsidRPr="00852B86">
        <w:t xml:space="preserve"> option configured within the test. The test coverage across the </w:t>
      </w:r>
      <w:r w:rsidRPr="00852B86">
        <w:rPr>
          <w:lang w:eastAsia="zh-CN"/>
        </w:rPr>
        <w:t xml:space="preserve">EN-DC and NGEN-DC </w:t>
      </w:r>
      <w:r w:rsidRPr="00852B86">
        <w:rPr>
          <w:rFonts w:eastAsia="SimSun"/>
          <w:lang w:eastAsia="zh-CN"/>
        </w:rPr>
        <w:t>connectivity</w:t>
      </w:r>
      <w:r w:rsidRPr="00852B86">
        <w:t xml:space="preserve"> options shall be considered </w:t>
      </w:r>
      <w:r w:rsidRPr="00852B86">
        <w:rPr>
          <w:rFonts w:eastAsiaTheme="minorEastAsia"/>
        </w:rPr>
        <w:t xml:space="preserve">fulfilled </w:t>
      </w:r>
      <w:r w:rsidRPr="00852B86">
        <w:t>by executi</w:t>
      </w:r>
      <w:r w:rsidRPr="00852B86">
        <w:rPr>
          <w:rFonts w:eastAsia="SimSun"/>
          <w:lang w:eastAsia="zh-CN"/>
        </w:rPr>
        <w:t>ng</w:t>
      </w:r>
      <w:r w:rsidRPr="00852B86">
        <w:t xml:space="preserve"> the test case </w:t>
      </w:r>
      <w:r w:rsidRPr="00852B86">
        <w:rPr>
          <w:rFonts w:eastAsia="SimSun"/>
          <w:lang w:eastAsia="zh-CN"/>
        </w:rPr>
        <w:t>in</w:t>
      </w:r>
      <w:r w:rsidRPr="00852B86">
        <w:t xml:space="preserve"> one of </w:t>
      </w:r>
      <w:r w:rsidRPr="00852B86">
        <w:rPr>
          <w:rFonts w:eastAsia="SimSun"/>
          <w:lang w:eastAsia="zh-CN"/>
        </w:rPr>
        <w:t>these</w:t>
      </w:r>
      <w:r w:rsidRPr="00852B86">
        <w:rPr>
          <w:lang w:eastAsia="zh-CN"/>
        </w:rPr>
        <w:t xml:space="preserve"> connectivity options</w:t>
      </w:r>
      <w:r w:rsidRPr="00852B86">
        <w:t>.</w:t>
      </w:r>
    </w:p>
    <w:p w14:paraId="2C5BA1A9" w14:textId="77777777" w:rsidR="003C1C58" w:rsidRPr="00852B86" w:rsidRDefault="003C1C58" w:rsidP="003C1C58">
      <w:pPr>
        <w:ind w:left="568" w:hanging="284"/>
        <w:rPr>
          <w:lang w:eastAsia="zh-CN"/>
        </w:rPr>
      </w:pPr>
      <w:bookmarkStart w:id="52" w:name="_Hlk536029403"/>
      <w:r w:rsidRPr="00852B86">
        <w:t xml:space="preserve">2. </w:t>
      </w:r>
      <w:bookmarkEnd w:id="52"/>
      <w:r w:rsidRPr="00852B86">
        <w:rPr>
          <w:lang w:eastAsia="zh-CN"/>
        </w:rPr>
        <w:t>EN-DC is the default connectivity option used for EN-DC and NGEN-DC test cases.</w:t>
      </w:r>
    </w:p>
    <w:p w14:paraId="5255A297" w14:textId="77777777" w:rsidR="003C1C58" w:rsidRPr="00852B86" w:rsidRDefault="003C1C58" w:rsidP="003C1C58">
      <w:pPr>
        <w:pStyle w:val="B10"/>
        <w:rPr>
          <w:lang w:eastAsia="ja-JP"/>
        </w:rPr>
      </w:pPr>
      <w:r w:rsidRPr="00852B86">
        <w:t xml:space="preserve">3. If a UE does not support </w:t>
      </w:r>
      <w:r w:rsidRPr="00852B86">
        <w:rPr>
          <w:lang w:eastAsia="zh-CN"/>
        </w:rPr>
        <w:t xml:space="preserve">EN-DC, </w:t>
      </w:r>
      <w:r w:rsidRPr="00852B86">
        <w:rPr>
          <w:rFonts w:eastAsiaTheme="minorEastAsia"/>
          <w:lang w:eastAsia="zh-CN"/>
        </w:rPr>
        <w:t>NGEN-DC</w:t>
      </w:r>
      <w:r w:rsidRPr="00852B86">
        <w:t xml:space="preserve"> can be configured to execute the test. The leverage rule detailed in (1) would apply.</w:t>
      </w:r>
    </w:p>
    <w:bookmarkEnd w:id="50"/>
    <w:bookmarkEnd w:id="51"/>
    <w:p w14:paraId="3A4B5EA9" w14:textId="77777777" w:rsidR="003C1C58" w:rsidRPr="00852B86" w:rsidRDefault="003C1C58" w:rsidP="003C1C58">
      <w:pPr>
        <w:keepNext/>
        <w:keepLines/>
        <w:spacing w:before="60"/>
        <w:jc w:val="center"/>
        <w:rPr>
          <w:rFonts w:ascii="Arial" w:hAnsi="Arial"/>
          <w:b/>
        </w:rPr>
      </w:pPr>
      <w:r w:rsidRPr="00852B86">
        <w:rPr>
          <w:rFonts w:ascii="Arial" w:hAnsi="Arial"/>
          <w:b/>
        </w:rPr>
        <w:t xml:space="preserve">Table 3A.1.1-1: </w:t>
      </w:r>
      <w:r w:rsidRPr="00852B86">
        <w:rPr>
          <w:rFonts w:ascii="Arial" w:eastAsia="SimSun" w:hAnsi="Arial"/>
          <w:b/>
          <w:lang w:eastAsia="zh-CN"/>
        </w:rPr>
        <w:t>Void</w:t>
      </w:r>
      <w:bookmarkStart w:id="53" w:name="_Hlk536094241"/>
    </w:p>
    <w:bookmarkEnd w:id="53"/>
    <w:p w14:paraId="787B5122" w14:textId="77777777" w:rsidR="003C1C58" w:rsidRPr="00852B86" w:rsidRDefault="003C1C58" w:rsidP="003C1C58">
      <w:pPr>
        <w:keepNext/>
        <w:keepLines/>
        <w:spacing w:before="60"/>
        <w:jc w:val="center"/>
        <w:rPr>
          <w:rFonts w:ascii="Arial" w:hAnsi="Arial"/>
          <w:b/>
        </w:rPr>
      </w:pPr>
      <w:r w:rsidRPr="00852B86">
        <w:rPr>
          <w:rFonts w:ascii="Arial" w:hAnsi="Arial"/>
          <w:b/>
        </w:rPr>
        <w:t xml:space="preserve">Table 3A.1.1-2: </w:t>
      </w:r>
      <w:r w:rsidRPr="00852B86">
        <w:rPr>
          <w:rFonts w:ascii="Arial" w:eastAsia="SimSun" w:hAnsi="Arial"/>
          <w:b/>
          <w:lang w:eastAsia="zh-CN"/>
        </w:rPr>
        <w:t>Void</w:t>
      </w:r>
    </w:p>
    <w:p w14:paraId="2DE47A17" w14:textId="77777777" w:rsidR="003C1C58" w:rsidRPr="00852B86" w:rsidRDefault="003C1C58" w:rsidP="003C1C58"/>
    <w:p w14:paraId="312C9E32" w14:textId="77777777" w:rsidR="003C1C58" w:rsidRPr="00852B86" w:rsidRDefault="003C1C58" w:rsidP="003C1C58">
      <w:pPr>
        <w:pStyle w:val="EditorsNote"/>
        <w:rPr>
          <w:rFonts w:eastAsia="SimSun"/>
          <w:lang w:eastAsia="zh-CN"/>
        </w:rPr>
      </w:pPr>
      <w:r w:rsidRPr="00852B86">
        <w:t xml:space="preserve">Editor’s Note: Any additional test config details needed for </w:t>
      </w:r>
      <w:r w:rsidRPr="00852B86">
        <w:rPr>
          <w:lang w:eastAsia="zh-CN"/>
        </w:rPr>
        <w:t>NE-DC and NGEN-DC</w:t>
      </w:r>
      <w:r w:rsidRPr="00852B86">
        <w:t xml:space="preserve"> are FFS</w:t>
      </w:r>
      <w:r w:rsidRPr="00852B86">
        <w:rPr>
          <w:rFonts w:eastAsia="SimSun"/>
          <w:lang w:eastAsia="zh-CN"/>
        </w:rPr>
        <w:t>.</w:t>
      </w:r>
    </w:p>
    <w:p w14:paraId="17BDB5D7" w14:textId="77777777" w:rsidR="003C1C58" w:rsidRPr="00852B86" w:rsidRDefault="003C1C58" w:rsidP="003C1C58">
      <w:pPr>
        <w:pStyle w:val="Heading2"/>
        <w:rPr>
          <w:lang w:eastAsia="ja-JP"/>
        </w:rPr>
      </w:pPr>
      <w:bookmarkStart w:id="54" w:name="_Toc89424733"/>
      <w:bookmarkStart w:id="55" w:name="_Toc93521533"/>
      <w:r w:rsidRPr="00852B86">
        <w:t>3A.2</w:t>
      </w:r>
      <w:r w:rsidRPr="00852B86">
        <w:tab/>
        <w:t>Requirements Classification for Statistical Testing</w:t>
      </w:r>
      <w:bookmarkEnd w:id="54"/>
      <w:bookmarkEnd w:id="55"/>
    </w:p>
    <w:p w14:paraId="63F5AC21" w14:textId="77777777" w:rsidR="003C1C58" w:rsidRPr="00852B86" w:rsidRDefault="003C1C58" w:rsidP="003C1C58">
      <w:r w:rsidRPr="00852B86">
        <w:t xml:space="preserve">The test requirements are expressed as absolute requirements with a single value stating the requirement or expressed as a success rate. </w:t>
      </w:r>
      <w:r w:rsidRPr="00852B86">
        <w:rPr>
          <w:rFonts w:cs="v4.2.0"/>
        </w:rPr>
        <w:t>The statistical nature depends on the type of test requirement. Some have large statistical variations, while others are not statistical in nature at all. When testing a parameter with a statistical nature, a confidence level is set. This establishes the probability that a Device Under Test (DUT) passing the test actually meets the test requirement and determines how many times a test have to be repeated and what the pass and fail criteria is. The statistical significance shall be set according to Annex G.</w:t>
      </w:r>
    </w:p>
    <w:p w14:paraId="62D96293" w14:textId="77777777" w:rsidR="003C1C58" w:rsidRPr="00852B86" w:rsidRDefault="003C1C58" w:rsidP="003C1C58">
      <w:pPr>
        <w:pStyle w:val="Heading2"/>
      </w:pPr>
      <w:bookmarkStart w:id="56" w:name="_Toc89424734"/>
      <w:bookmarkStart w:id="57" w:name="_Toc93521534"/>
      <w:r w:rsidRPr="00852B86">
        <w:t>3A.3</w:t>
      </w:r>
      <w:r w:rsidRPr="00852B86">
        <w:tab/>
      </w:r>
      <w:r w:rsidRPr="00852B86">
        <w:rPr>
          <w:szCs w:val="32"/>
        </w:rPr>
        <w:t>Antenna Configuration</w:t>
      </w:r>
      <w:bookmarkEnd w:id="56"/>
      <w:bookmarkEnd w:id="57"/>
    </w:p>
    <w:p w14:paraId="48A79385" w14:textId="77777777" w:rsidR="003C1C58" w:rsidRPr="00852B86" w:rsidRDefault="003C1C58" w:rsidP="003C1C58">
      <w:r w:rsidRPr="00852B86">
        <w:t xml:space="preserve">Unless otherwise specified, NR FDD or NR TDD cells in all RRM test cases in AWGN propagation condition are configured with </w:t>
      </w:r>
      <w:r w:rsidRPr="00852B86">
        <w:rPr>
          <w:bCs/>
        </w:rPr>
        <w:t>antenna configuration 1x2</w:t>
      </w:r>
      <w:r w:rsidRPr="00852B86">
        <w:t>.</w:t>
      </w:r>
    </w:p>
    <w:p w14:paraId="5FD3214B" w14:textId="77777777" w:rsidR="003C1C58" w:rsidRPr="00852B86" w:rsidRDefault="003C1C58" w:rsidP="003C1C58">
      <w:pPr>
        <w:pStyle w:val="Heading2"/>
      </w:pPr>
      <w:bookmarkStart w:id="58" w:name="_Toc89424735"/>
      <w:bookmarkStart w:id="59" w:name="_Toc93521535"/>
      <w:r w:rsidRPr="00852B86">
        <w:t>3A.4</w:t>
      </w:r>
      <w:r w:rsidRPr="00852B86">
        <w:tab/>
        <w:t>NR band groups</w:t>
      </w:r>
      <w:bookmarkEnd w:id="58"/>
      <w:bookmarkEnd w:id="59"/>
    </w:p>
    <w:p w14:paraId="41B11B21" w14:textId="77777777" w:rsidR="003C1C58" w:rsidRPr="00852B86" w:rsidRDefault="003C1C58" w:rsidP="003C1C58">
      <w:pPr>
        <w:pStyle w:val="Heading3"/>
      </w:pPr>
      <w:r w:rsidRPr="00852B86">
        <w:t>3A.4.0</w:t>
      </w:r>
      <w:r w:rsidRPr="00852B86">
        <w:tab/>
        <w:t>General</w:t>
      </w:r>
    </w:p>
    <w:p w14:paraId="426A9582" w14:textId="77777777" w:rsidR="003C1C58" w:rsidRPr="00852B86" w:rsidRDefault="003C1C58" w:rsidP="003C1C58">
      <w:r w:rsidRPr="00852B86">
        <w:t>The intention of the band grouping defined in this clause is to increase the readability of the test specification.</w:t>
      </w:r>
    </w:p>
    <w:p w14:paraId="0DF671DF" w14:textId="77777777" w:rsidR="003C1C58" w:rsidRPr="00852B86" w:rsidRDefault="003C1C58" w:rsidP="003C1C58">
      <w:r w:rsidRPr="00852B86">
        <w:t>The frequency bands grouping is derived based on UE REFSENS requirements specified in 3GPP TS 38.101-1 [2], TS 38.101-2 [3] and TS 38.101-3 [4] and assuming 0.5 dB step between the neighbour groups. The groups are defined in the order of increasing REFSENS, i.e., the group A has the smallest REFSENS among the groups. For the same SCS and a given bandwidth, the bands within the same group have the same Io conditions in a corresponding requirement in this specification, provided the bands support this SCS. For different SCSs supported by a frequency band and the same bandwidth, different Io conditions may apply for the frequency band in the requirements, while the band group is the same, based on the lowest REFSENS requirement normalized by the number of subcarriers among its supported SCSs for this bandwidth. For the same SCS but different supported bandwidths, the group for a band is determined based on the lowest REFSENS requirement normalized by the number of subcarriers among its supported bandwidths.</w:t>
      </w:r>
    </w:p>
    <w:p w14:paraId="427B4317" w14:textId="77777777" w:rsidR="003C1C58" w:rsidRPr="00852B86" w:rsidRDefault="003C1C58" w:rsidP="003C1C58">
      <w:pPr>
        <w:pStyle w:val="Heading3"/>
      </w:pPr>
      <w:bookmarkStart w:id="60" w:name="_Toc89424736"/>
      <w:bookmarkStart w:id="61" w:name="_Toc93521536"/>
      <w:r w:rsidRPr="00852B86">
        <w:t>3A.4.1</w:t>
      </w:r>
      <w:r w:rsidRPr="00852B86">
        <w:tab/>
        <w:t>NR operating bands in FR1</w:t>
      </w:r>
      <w:bookmarkEnd w:id="60"/>
      <w:bookmarkEnd w:id="61"/>
    </w:p>
    <w:p w14:paraId="0DC9A359" w14:textId="77777777" w:rsidR="003C1C58" w:rsidRPr="00852B86" w:rsidRDefault="003C1C58" w:rsidP="003C1C58">
      <w:r w:rsidRPr="00852B86">
        <w:t>NR frequency bands grouping for FR1 is specified in Table 3A.4.1-1.</w:t>
      </w:r>
    </w:p>
    <w:p w14:paraId="6AE7A131" w14:textId="77777777" w:rsidR="00872C3C" w:rsidRPr="00852B86" w:rsidRDefault="003C1C58" w:rsidP="00872C3C">
      <w:pPr>
        <w:pStyle w:val="TH"/>
      </w:pPr>
      <w:r w:rsidRPr="00852B86">
        <w:t>Table 3A.4.1-1: NR frequency band groups for FR1</w:t>
      </w:r>
    </w:p>
    <w:tbl>
      <w:tblPr>
        <w:tblW w:w="11335" w:type="dxa"/>
        <w:jc w:val="center"/>
        <w:tblLayout w:type="fixed"/>
        <w:tblLook w:val="01E0" w:firstRow="1" w:lastRow="1" w:firstColumn="1" w:lastColumn="1" w:noHBand="0" w:noVBand="0"/>
      </w:tblPr>
      <w:tblGrid>
        <w:gridCol w:w="805"/>
        <w:gridCol w:w="1620"/>
        <w:gridCol w:w="1025"/>
        <w:gridCol w:w="1627"/>
        <w:gridCol w:w="1067"/>
        <w:gridCol w:w="1607"/>
        <w:gridCol w:w="974"/>
        <w:gridCol w:w="1710"/>
        <w:gridCol w:w="900"/>
      </w:tblGrid>
      <w:tr w:rsidR="00872C3C" w:rsidRPr="00852B86" w14:paraId="7CA1C075"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531FCB43" w14:textId="77777777" w:rsidR="00872C3C" w:rsidRPr="00852B86" w:rsidRDefault="00872C3C" w:rsidP="007B38D9">
            <w:pPr>
              <w:pStyle w:val="TAH"/>
            </w:pPr>
            <w:r w:rsidRPr="00852B86">
              <w:t>Group</w:t>
            </w:r>
          </w:p>
        </w:tc>
        <w:tc>
          <w:tcPr>
            <w:tcW w:w="2645" w:type="dxa"/>
            <w:gridSpan w:val="2"/>
            <w:tcBorders>
              <w:top w:val="single" w:sz="4" w:space="0" w:color="auto"/>
              <w:left w:val="single" w:sz="4" w:space="0" w:color="auto"/>
              <w:bottom w:val="single" w:sz="4" w:space="0" w:color="auto"/>
              <w:right w:val="single" w:sz="4" w:space="0" w:color="auto"/>
            </w:tcBorders>
            <w:shd w:val="clear" w:color="auto" w:fill="auto"/>
          </w:tcPr>
          <w:p w14:paraId="05C5A9ED" w14:textId="77777777" w:rsidR="00872C3C" w:rsidRPr="00852B86" w:rsidRDefault="00872C3C" w:rsidP="007B38D9">
            <w:pPr>
              <w:pStyle w:val="TAH"/>
            </w:pPr>
            <w:r w:rsidRPr="00852B86">
              <w:t>NR FDD</w:t>
            </w:r>
          </w:p>
        </w:tc>
        <w:tc>
          <w:tcPr>
            <w:tcW w:w="2694" w:type="dxa"/>
            <w:gridSpan w:val="2"/>
            <w:tcBorders>
              <w:top w:val="single" w:sz="4" w:space="0" w:color="auto"/>
              <w:left w:val="single" w:sz="4" w:space="0" w:color="auto"/>
              <w:bottom w:val="single" w:sz="4" w:space="0" w:color="auto"/>
              <w:right w:val="single" w:sz="4" w:space="0" w:color="auto"/>
            </w:tcBorders>
            <w:shd w:val="clear" w:color="auto" w:fill="auto"/>
          </w:tcPr>
          <w:p w14:paraId="0B14A1BF" w14:textId="77777777" w:rsidR="00872C3C" w:rsidRPr="00852B86" w:rsidRDefault="00872C3C" w:rsidP="007B38D9">
            <w:pPr>
              <w:pStyle w:val="TAH"/>
            </w:pPr>
            <w:r w:rsidRPr="00852B86">
              <w:t>NR TDD</w:t>
            </w:r>
          </w:p>
        </w:tc>
        <w:tc>
          <w:tcPr>
            <w:tcW w:w="2581" w:type="dxa"/>
            <w:gridSpan w:val="2"/>
            <w:tcBorders>
              <w:top w:val="single" w:sz="4" w:space="0" w:color="auto"/>
              <w:left w:val="single" w:sz="4" w:space="0" w:color="auto"/>
              <w:bottom w:val="single" w:sz="4" w:space="0" w:color="auto"/>
              <w:right w:val="single" w:sz="4" w:space="0" w:color="auto"/>
            </w:tcBorders>
          </w:tcPr>
          <w:p w14:paraId="318DDC27" w14:textId="77777777" w:rsidR="00872C3C" w:rsidRPr="00852B86" w:rsidRDefault="00872C3C" w:rsidP="007B38D9">
            <w:pPr>
              <w:pStyle w:val="TAH"/>
            </w:pPr>
            <w:r w:rsidRPr="00852B86">
              <w:t>NR SDL</w:t>
            </w:r>
          </w:p>
        </w:tc>
        <w:tc>
          <w:tcPr>
            <w:tcW w:w="2610" w:type="dxa"/>
            <w:gridSpan w:val="2"/>
            <w:tcBorders>
              <w:top w:val="single" w:sz="4" w:space="0" w:color="auto"/>
              <w:left w:val="single" w:sz="4" w:space="0" w:color="auto"/>
              <w:bottom w:val="single" w:sz="4" w:space="0" w:color="auto"/>
              <w:right w:val="single" w:sz="4" w:space="0" w:color="auto"/>
            </w:tcBorders>
          </w:tcPr>
          <w:p w14:paraId="2A438DC0" w14:textId="77777777" w:rsidR="00872C3C" w:rsidRPr="00852B86" w:rsidRDefault="00872C3C" w:rsidP="007B38D9">
            <w:pPr>
              <w:pStyle w:val="TAH"/>
            </w:pPr>
            <w:r w:rsidRPr="00852B86">
              <w:t>NR CCA</w:t>
            </w:r>
            <w:r w:rsidRPr="00852B86">
              <w:rPr>
                <w:vertAlign w:val="superscript"/>
              </w:rPr>
              <w:t>10</w:t>
            </w:r>
          </w:p>
        </w:tc>
      </w:tr>
      <w:tr w:rsidR="00872C3C" w:rsidRPr="00852B86" w14:paraId="57AE81CB" w14:textId="77777777" w:rsidTr="002E7A53">
        <w:trPr>
          <w:trHeight w:val="187"/>
          <w:jc w:val="center"/>
        </w:trPr>
        <w:tc>
          <w:tcPr>
            <w:tcW w:w="805" w:type="dxa"/>
            <w:tcBorders>
              <w:left w:val="single" w:sz="4" w:space="0" w:color="auto"/>
              <w:bottom w:val="single" w:sz="4" w:space="0" w:color="auto"/>
              <w:right w:val="single" w:sz="4" w:space="0" w:color="auto"/>
            </w:tcBorders>
            <w:shd w:val="clear" w:color="auto" w:fill="auto"/>
          </w:tcPr>
          <w:p w14:paraId="6461542B" w14:textId="77777777" w:rsidR="00872C3C" w:rsidRPr="00852B86" w:rsidRDefault="00872C3C" w:rsidP="007B38D9">
            <w:pPr>
              <w:pStyle w:val="TAH"/>
            </w:pP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E6E5A5" w14:textId="77777777" w:rsidR="00872C3C" w:rsidRPr="00852B86" w:rsidRDefault="00872C3C" w:rsidP="007B38D9">
            <w:pPr>
              <w:pStyle w:val="TAH"/>
            </w:pPr>
            <w:r w:rsidRPr="00852B86">
              <w:t>Band group notation</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9048D43" w14:textId="77777777" w:rsidR="00872C3C" w:rsidRPr="00852B86" w:rsidRDefault="00872C3C" w:rsidP="007B38D9">
            <w:pPr>
              <w:pStyle w:val="TAH"/>
            </w:pPr>
            <w:r w:rsidRPr="00852B86">
              <w:t>Operating bands</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EABFE29" w14:textId="77777777" w:rsidR="00872C3C" w:rsidRPr="00852B86" w:rsidRDefault="00872C3C" w:rsidP="007B38D9">
            <w:pPr>
              <w:pStyle w:val="TAH"/>
            </w:pPr>
            <w:r w:rsidRPr="00852B86">
              <w:t>Band group notation</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174234ED" w14:textId="77777777" w:rsidR="00872C3C" w:rsidRPr="00852B86" w:rsidRDefault="00872C3C" w:rsidP="007B38D9">
            <w:pPr>
              <w:pStyle w:val="TAH"/>
            </w:pPr>
            <w:r w:rsidRPr="00852B86">
              <w:t>Operating bands</w:t>
            </w:r>
          </w:p>
        </w:tc>
        <w:tc>
          <w:tcPr>
            <w:tcW w:w="1607" w:type="dxa"/>
            <w:tcBorders>
              <w:top w:val="single" w:sz="4" w:space="0" w:color="auto"/>
              <w:left w:val="single" w:sz="4" w:space="0" w:color="auto"/>
              <w:bottom w:val="single" w:sz="4" w:space="0" w:color="auto"/>
              <w:right w:val="single" w:sz="4" w:space="0" w:color="auto"/>
            </w:tcBorders>
          </w:tcPr>
          <w:p w14:paraId="61F52D41" w14:textId="77777777" w:rsidR="00872C3C" w:rsidRPr="00852B86" w:rsidRDefault="00872C3C" w:rsidP="007B38D9">
            <w:pPr>
              <w:pStyle w:val="TAH"/>
            </w:pPr>
            <w:r w:rsidRPr="00852B86">
              <w:t>Band group notation</w:t>
            </w:r>
          </w:p>
        </w:tc>
        <w:tc>
          <w:tcPr>
            <w:tcW w:w="974" w:type="dxa"/>
            <w:tcBorders>
              <w:top w:val="single" w:sz="4" w:space="0" w:color="auto"/>
              <w:left w:val="single" w:sz="4" w:space="0" w:color="auto"/>
              <w:bottom w:val="single" w:sz="4" w:space="0" w:color="auto"/>
              <w:right w:val="single" w:sz="4" w:space="0" w:color="auto"/>
            </w:tcBorders>
          </w:tcPr>
          <w:p w14:paraId="15D6098E" w14:textId="77777777" w:rsidR="00872C3C" w:rsidRPr="00852B86" w:rsidRDefault="00872C3C" w:rsidP="007B38D9">
            <w:pPr>
              <w:pStyle w:val="TAH"/>
            </w:pPr>
            <w:r w:rsidRPr="00852B86">
              <w:t>Operating bands</w:t>
            </w:r>
          </w:p>
        </w:tc>
        <w:tc>
          <w:tcPr>
            <w:tcW w:w="1710" w:type="dxa"/>
            <w:tcBorders>
              <w:top w:val="single" w:sz="4" w:space="0" w:color="auto"/>
              <w:left w:val="single" w:sz="4" w:space="0" w:color="auto"/>
              <w:bottom w:val="single" w:sz="4" w:space="0" w:color="auto"/>
              <w:right w:val="single" w:sz="4" w:space="0" w:color="auto"/>
            </w:tcBorders>
          </w:tcPr>
          <w:p w14:paraId="4F39587D" w14:textId="77777777" w:rsidR="00872C3C" w:rsidRPr="00852B86" w:rsidRDefault="00872C3C" w:rsidP="007B38D9">
            <w:pPr>
              <w:pStyle w:val="TAH"/>
            </w:pPr>
            <w:r w:rsidRPr="00852B86">
              <w:t>Band group notation</w:t>
            </w:r>
          </w:p>
        </w:tc>
        <w:tc>
          <w:tcPr>
            <w:tcW w:w="900" w:type="dxa"/>
            <w:tcBorders>
              <w:top w:val="single" w:sz="4" w:space="0" w:color="auto"/>
              <w:left w:val="single" w:sz="4" w:space="0" w:color="auto"/>
              <w:bottom w:val="single" w:sz="4" w:space="0" w:color="auto"/>
              <w:right w:val="single" w:sz="4" w:space="0" w:color="auto"/>
            </w:tcBorders>
          </w:tcPr>
          <w:p w14:paraId="66048D52" w14:textId="77777777" w:rsidR="00872C3C" w:rsidRPr="00852B86" w:rsidRDefault="00872C3C" w:rsidP="007B38D9">
            <w:pPr>
              <w:pStyle w:val="TAH"/>
            </w:pPr>
            <w:r w:rsidRPr="00852B86">
              <w:t>Operating bands</w:t>
            </w:r>
          </w:p>
        </w:tc>
      </w:tr>
      <w:tr w:rsidR="00872C3C" w:rsidRPr="00852B86" w14:paraId="5F288EE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5CB61E03" w14:textId="77777777" w:rsidR="00872C3C" w:rsidRPr="00852B86" w:rsidRDefault="00872C3C" w:rsidP="007B38D9">
            <w:pPr>
              <w:pStyle w:val="TAC"/>
            </w:pPr>
            <w:r w:rsidRPr="00852B86">
              <w:t>A</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1AA4E0D" w14:textId="77777777" w:rsidR="00872C3C" w:rsidRPr="00852B86" w:rsidRDefault="00872C3C" w:rsidP="007B38D9">
            <w:pPr>
              <w:pStyle w:val="TAC"/>
            </w:pPr>
            <w:r w:rsidRPr="00852B86">
              <w:t>NR_FDD_FR1_A</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0D813752" w14:textId="77777777" w:rsidR="00872C3C" w:rsidRPr="00852B86" w:rsidRDefault="00872C3C" w:rsidP="007B38D9">
            <w:pPr>
              <w:pStyle w:val="TAC"/>
            </w:pPr>
            <w:r w:rsidRPr="00852B86">
              <w:t xml:space="preserve">n1, </w:t>
            </w:r>
            <w:r w:rsidRPr="00852B86">
              <w:rPr>
                <w:rFonts w:eastAsia="Yu Mincho"/>
                <w:lang w:eastAsia="ja-JP"/>
              </w:rPr>
              <w:t xml:space="preserve">n18, n24, </w:t>
            </w:r>
            <w:r w:rsidRPr="00852B86">
              <w:t>n70, n74</w:t>
            </w:r>
            <w:r w:rsidRPr="00852B86">
              <w:rPr>
                <w:vertAlign w:val="superscript"/>
              </w:rPr>
              <w:t>4</w:t>
            </w:r>
            <w:r w:rsidRPr="00852B86">
              <w:t>, n91, n92, n93, n94, n10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133FC2A" w14:textId="77777777" w:rsidR="00872C3C" w:rsidRPr="00852B86" w:rsidRDefault="00872C3C" w:rsidP="007B38D9">
            <w:pPr>
              <w:pStyle w:val="TAC"/>
            </w:pPr>
            <w:r w:rsidRPr="00852B86">
              <w:t>NR_TDD_FR1_A</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25D93A7" w14:textId="77777777" w:rsidR="00872C3C" w:rsidRPr="00852B86" w:rsidRDefault="00872C3C" w:rsidP="007B38D9">
            <w:pPr>
              <w:pStyle w:val="TAC"/>
            </w:pPr>
            <w:r w:rsidRPr="00852B86">
              <w:t>n34, n38</w:t>
            </w:r>
            <w:r w:rsidRPr="00852B86">
              <w:rPr>
                <w:vertAlign w:val="superscript"/>
              </w:rPr>
              <w:t>9</w:t>
            </w:r>
            <w:r w:rsidRPr="00852B86">
              <w:t>, n39, n40, n50, n51, n53, n54, n101</w:t>
            </w:r>
          </w:p>
        </w:tc>
        <w:tc>
          <w:tcPr>
            <w:tcW w:w="1607" w:type="dxa"/>
            <w:tcBorders>
              <w:top w:val="single" w:sz="4" w:space="0" w:color="auto"/>
              <w:left w:val="single" w:sz="4" w:space="0" w:color="auto"/>
              <w:bottom w:val="single" w:sz="4" w:space="0" w:color="auto"/>
              <w:right w:val="single" w:sz="4" w:space="0" w:color="auto"/>
            </w:tcBorders>
          </w:tcPr>
          <w:p w14:paraId="4AF63094" w14:textId="77777777" w:rsidR="00872C3C" w:rsidRPr="00852B86" w:rsidRDefault="00872C3C" w:rsidP="007B38D9">
            <w:pPr>
              <w:pStyle w:val="TAC"/>
            </w:pPr>
            <w:r w:rsidRPr="00852B86">
              <w:t>NR_SDL_FR1_A</w:t>
            </w:r>
          </w:p>
        </w:tc>
        <w:tc>
          <w:tcPr>
            <w:tcW w:w="974" w:type="dxa"/>
            <w:tcBorders>
              <w:top w:val="single" w:sz="4" w:space="0" w:color="auto"/>
              <w:left w:val="single" w:sz="4" w:space="0" w:color="auto"/>
              <w:bottom w:val="single" w:sz="4" w:space="0" w:color="auto"/>
              <w:right w:val="single" w:sz="4" w:space="0" w:color="auto"/>
            </w:tcBorders>
          </w:tcPr>
          <w:p w14:paraId="61B27F78" w14:textId="77777777" w:rsidR="00872C3C" w:rsidRPr="00852B86" w:rsidRDefault="00872C3C" w:rsidP="007B38D9">
            <w:pPr>
              <w:pStyle w:val="TAC"/>
            </w:pPr>
            <w:r w:rsidRPr="00852B86">
              <w:t>n67, n75, n76</w:t>
            </w:r>
          </w:p>
        </w:tc>
        <w:tc>
          <w:tcPr>
            <w:tcW w:w="1710" w:type="dxa"/>
            <w:tcBorders>
              <w:top w:val="single" w:sz="4" w:space="0" w:color="auto"/>
              <w:left w:val="single" w:sz="4" w:space="0" w:color="auto"/>
              <w:bottom w:val="single" w:sz="4" w:space="0" w:color="auto"/>
              <w:right w:val="single" w:sz="4" w:space="0" w:color="auto"/>
            </w:tcBorders>
            <w:vAlign w:val="center"/>
          </w:tcPr>
          <w:p w14:paraId="17D11967" w14:textId="77777777" w:rsidR="00872C3C" w:rsidRPr="00852B86" w:rsidRDefault="00872C3C" w:rsidP="007B38D9">
            <w:pPr>
              <w:pStyle w:val="TAC"/>
            </w:pPr>
            <w:r w:rsidRPr="00852B86">
              <w:t>NR_CCA_FR1_A</w:t>
            </w:r>
          </w:p>
        </w:tc>
        <w:tc>
          <w:tcPr>
            <w:tcW w:w="900" w:type="dxa"/>
            <w:tcBorders>
              <w:top w:val="single" w:sz="4" w:space="0" w:color="auto"/>
              <w:left w:val="single" w:sz="4" w:space="0" w:color="auto"/>
              <w:bottom w:val="single" w:sz="4" w:space="0" w:color="auto"/>
              <w:right w:val="single" w:sz="4" w:space="0" w:color="auto"/>
            </w:tcBorders>
            <w:vAlign w:val="center"/>
          </w:tcPr>
          <w:p w14:paraId="4BC85318" w14:textId="77777777" w:rsidR="00872C3C" w:rsidRPr="00852B86" w:rsidRDefault="00872C3C" w:rsidP="007B38D9">
            <w:pPr>
              <w:pStyle w:val="TAC"/>
            </w:pPr>
            <w:r w:rsidRPr="00852B86">
              <w:t>-</w:t>
            </w:r>
          </w:p>
        </w:tc>
      </w:tr>
      <w:tr w:rsidR="00872C3C" w:rsidRPr="00852B86" w14:paraId="1579A49F" w14:textId="77777777" w:rsidTr="002E7A53">
        <w:trPr>
          <w:trHeight w:val="187"/>
          <w:jc w:val="center"/>
        </w:trPr>
        <w:tc>
          <w:tcPr>
            <w:tcW w:w="805" w:type="dxa"/>
            <w:tcBorders>
              <w:top w:val="single" w:sz="4" w:space="0" w:color="auto"/>
              <w:left w:val="single" w:sz="4" w:space="0" w:color="auto"/>
              <w:right w:val="single" w:sz="4" w:space="0" w:color="auto"/>
            </w:tcBorders>
            <w:shd w:val="clear" w:color="auto" w:fill="auto"/>
          </w:tcPr>
          <w:p w14:paraId="31FFA6FD" w14:textId="77777777" w:rsidR="00872C3C" w:rsidRPr="00852B86" w:rsidRDefault="00872C3C" w:rsidP="007B38D9">
            <w:pPr>
              <w:pStyle w:val="TAC"/>
            </w:pPr>
            <w:r w:rsidRPr="00852B86">
              <w:t>B</w:t>
            </w:r>
          </w:p>
        </w:tc>
        <w:tc>
          <w:tcPr>
            <w:tcW w:w="1620" w:type="dxa"/>
            <w:tcBorders>
              <w:top w:val="single" w:sz="4" w:space="0" w:color="auto"/>
              <w:left w:val="single" w:sz="4" w:space="0" w:color="auto"/>
              <w:right w:val="single" w:sz="4" w:space="0" w:color="auto"/>
            </w:tcBorders>
            <w:shd w:val="clear" w:color="auto" w:fill="auto"/>
          </w:tcPr>
          <w:p w14:paraId="37B5F4AE" w14:textId="77777777" w:rsidR="00872C3C" w:rsidRPr="00852B86" w:rsidRDefault="00872C3C" w:rsidP="007B38D9">
            <w:pPr>
              <w:pStyle w:val="TAC"/>
            </w:pPr>
            <w:r w:rsidRPr="00852B86">
              <w:t>NR_FDD_FR1_B</w:t>
            </w:r>
          </w:p>
        </w:tc>
        <w:tc>
          <w:tcPr>
            <w:tcW w:w="1025" w:type="dxa"/>
            <w:tcBorders>
              <w:top w:val="single" w:sz="4" w:space="0" w:color="auto"/>
              <w:left w:val="single" w:sz="4" w:space="0" w:color="auto"/>
              <w:right w:val="single" w:sz="4" w:space="0" w:color="auto"/>
            </w:tcBorders>
            <w:shd w:val="clear" w:color="auto" w:fill="auto"/>
          </w:tcPr>
          <w:p w14:paraId="5A787699" w14:textId="77777777" w:rsidR="00872C3C" w:rsidRPr="00852B86" w:rsidRDefault="00872C3C" w:rsidP="007B38D9">
            <w:pPr>
              <w:pStyle w:val="TAC"/>
            </w:pPr>
            <w:r w:rsidRPr="00852B86">
              <w:t>n65, n66, n74</w:t>
            </w:r>
            <w:r w:rsidRPr="00852B86">
              <w:rPr>
                <w:vertAlign w:val="superscript"/>
              </w:rPr>
              <w:t>3</w:t>
            </w:r>
          </w:p>
        </w:tc>
        <w:tc>
          <w:tcPr>
            <w:tcW w:w="1627" w:type="dxa"/>
            <w:tcBorders>
              <w:top w:val="single" w:sz="4" w:space="0" w:color="auto"/>
              <w:left w:val="single" w:sz="4" w:space="0" w:color="auto"/>
              <w:right w:val="single" w:sz="4" w:space="0" w:color="auto"/>
            </w:tcBorders>
            <w:shd w:val="clear" w:color="auto" w:fill="auto"/>
          </w:tcPr>
          <w:p w14:paraId="5A6ABF0C" w14:textId="77777777" w:rsidR="00872C3C" w:rsidRPr="00852B86" w:rsidRDefault="00872C3C" w:rsidP="007B38D9">
            <w:pPr>
              <w:pStyle w:val="TAC"/>
            </w:pPr>
            <w:r w:rsidRPr="00852B86">
              <w:t>NR_TDD_FR1_B</w:t>
            </w:r>
          </w:p>
        </w:tc>
        <w:tc>
          <w:tcPr>
            <w:tcW w:w="1067" w:type="dxa"/>
            <w:tcBorders>
              <w:top w:val="single" w:sz="4" w:space="0" w:color="auto"/>
              <w:left w:val="single" w:sz="4" w:space="0" w:color="auto"/>
              <w:right w:val="single" w:sz="4" w:space="0" w:color="auto"/>
            </w:tcBorders>
            <w:shd w:val="clear" w:color="auto" w:fill="auto"/>
          </w:tcPr>
          <w:p w14:paraId="4C3005AD" w14:textId="77777777" w:rsidR="00872C3C" w:rsidRPr="00852B86" w:rsidRDefault="00872C3C" w:rsidP="007B38D9">
            <w:pPr>
              <w:pStyle w:val="TAC"/>
            </w:pPr>
            <w:r w:rsidRPr="00852B86">
              <w:t>n38</w:t>
            </w:r>
            <w:r w:rsidRPr="00852B86">
              <w:rPr>
                <w:vertAlign w:val="superscript"/>
              </w:rPr>
              <w:t>7</w:t>
            </w:r>
          </w:p>
        </w:tc>
        <w:tc>
          <w:tcPr>
            <w:tcW w:w="1607" w:type="dxa"/>
            <w:tcBorders>
              <w:top w:val="single" w:sz="4" w:space="0" w:color="auto"/>
              <w:left w:val="single" w:sz="4" w:space="0" w:color="auto"/>
              <w:right w:val="single" w:sz="4" w:space="0" w:color="auto"/>
            </w:tcBorders>
          </w:tcPr>
          <w:p w14:paraId="6956A146" w14:textId="77777777" w:rsidR="00872C3C" w:rsidRPr="00852B86" w:rsidRDefault="00872C3C" w:rsidP="007B38D9">
            <w:pPr>
              <w:pStyle w:val="TAC"/>
            </w:pPr>
            <w:r w:rsidRPr="00852B86">
              <w:t>NR_SDL_FR1_B</w:t>
            </w:r>
          </w:p>
        </w:tc>
        <w:tc>
          <w:tcPr>
            <w:tcW w:w="974" w:type="dxa"/>
            <w:tcBorders>
              <w:top w:val="single" w:sz="4" w:space="0" w:color="auto"/>
              <w:left w:val="single" w:sz="4" w:space="0" w:color="auto"/>
              <w:right w:val="single" w:sz="4" w:space="0" w:color="auto"/>
            </w:tcBorders>
          </w:tcPr>
          <w:p w14:paraId="3B75FC0E" w14:textId="77777777" w:rsidR="00872C3C" w:rsidRPr="00852B86" w:rsidRDefault="00872C3C" w:rsidP="007B38D9">
            <w:pPr>
              <w:pStyle w:val="TAC"/>
            </w:pPr>
            <w:r w:rsidRPr="00852B86">
              <w:t>-</w:t>
            </w:r>
          </w:p>
        </w:tc>
        <w:tc>
          <w:tcPr>
            <w:tcW w:w="1710" w:type="dxa"/>
            <w:tcBorders>
              <w:top w:val="single" w:sz="4" w:space="0" w:color="auto"/>
              <w:left w:val="single" w:sz="4" w:space="0" w:color="auto"/>
              <w:right w:val="single" w:sz="4" w:space="0" w:color="auto"/>
            </w:tcBorders>
            <w:vAlign w:val="center"/>
          </w:tcPr>
          <w:p w14:paraId="38538811" w14:textId="77777777" w:rsidR="00872C3C" w:rsidRPr="00852B86" w:rsidRDefault="00872C3C" w:rsidP="007B38D9">
            <w:pPr>
              <w:pStyle w:val="TAC"/>
            </w:pPr>
            <w:r w:rsidRPr="00852B86">
              <w:t>NR_CCA_FR1_B</w:t>
            </w:r>
          </w:p>
        </w:tc>
        <w:tc>
          <w:tcPr>
            <w:tcW w:w="900" w:type="dxa"/>
            <w:tcBorders>
              <w:top w:val="single" w:sz="4" w:space="0" w:color="auto"/>
              <w:left w:val="single" w:sz="4" w:space="0" w:color="auto"/>
              <w:right w:val="single" w:sz="4" w:space="0" w:color="auto"/>
            </w:tcBorders>
            <w:vAlign w:val="center"/>
          </w:tcPr>
          <w:p w14:paraId="7797CBFD" w14:textId="77777777" w:rsidR="00872C3C" w:rsidRPr="00852B86" w:rsidRDefault="00872C3C" w:rsidP="007B38D9">
            <w:pPr>
              <w:pStyle w:val="TAC"/>
            </w:pPr>
            <w:r w:rsidRPr="00852B86">
              <w:t>-</w:t>
            </w:r>
          </w:p>
        </w:tc>
      </w:tr>
      <w:tr w:rsidR="00872C3C" w:rsidRPr="00852B86" w14:paraId="5BDB5034"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76AD170A" w14:textId="77777777" w:rsidR="00872C3C" w:rsidRPr="00852B86" w:rsidRDefault="00872C3C" w:rsidP="007B38D9">
            <w:pPr>
              <w:pStyle w:val="TAC"/>
            </w:pPr>
            <w:r w:rsidRPr="00852B86">
              <w:t>C</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959CC12" w14:textId="77777777" w:rsidR="00872C3C" w:rsidRPr="00852B86" w:rsidRDefault="00872C3C" w:rsidP="007B38D9">
            <w:pPr>
              <w:pStyle w:val="TAC"/>
            </w:pPr>
            <w:r w:rsidRPr="00852B86">
              <w:t>NR_FDD_FR1_C</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34F6CF0B" w14:textId="77777777" w:rsidR="00872C3C" w:rsidRPr="00852B86" w:rsidRDefault="00872C3C" w:rsidP="007B38D9">
            <w:pPr>
              <w:pStyle w:val="TAC"/>
            </w:pPr>
            <w:r w:rsidRPr="00852B86">
              <w:t>n30</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7B71A02D" w14:textId="77777777" w:rsidR="00872C3C" w:rsidRPr="00852B86" w:rsidRDefault="00872C3C" w:rsidP="007B38D9">
            <w:pPr>
              <w:pStyle w:val="TAC"/>
            </w:pPr>
            <w:r w:rsidRPr="00852B86">
              <w:t>NR_TDD_FR1_C</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511ACD9E" w14:textId="77777777" w:rsidR="00872C3C" w:rsidRPr="00852B86" w:rsidRDefault="00872C3C" w:rsidP="007B38D9">
            <w:pPr>
              <w:pStyle w:val="TAC"/>
            </w:pPr>
            <w:r w:rsidRPr="00852B86">
              <w:t>n48, n77</w:t>
            </w:r>
            <w:r w:rsidRPr="00852B86">
              <w:rPr>
                <w:vertAlign w:val="superscript"/>
              </w:rPr>
              <w:t>1</w:t>
            </w:r>
            <w:r w:rsidRPr="00852B86">
              <w:t>, n78, n79</w:t>
            </w:r>
          </w:p>
        </w:tc>
        <w:tc>
          <w:tcPr>
            <w:tcW w:w="1607" w:type="dxa"/>
            <w:tcBorders>
              <w:top w:val="single" w:sz="4" w:space="0" w:color="auto"/>
              <w:left w:val="single" w:sz="4" w:space="0" w:color="auto"/>
              <w:bottom w:val="single" w:sz="4" w:space="0" w:color="auto"/>
              <w:right w:val="single" w:sz="4" w:space="0" w:color="auto"/>
            </w:tcBorders>
          </w:tcPr>
          <w:p w14:paraId="0C4EF633" w14:textId="77777777" w:rsidR="00872C3C" w:rsidRPr="00852B86" w:rsidRDefault="00872C3C" w:rsidP="007B38D9">
            <w:pPr>
              <w:pStyle w:val="TAC"/>
            </w:pPr>
            <w:r w:rsidRPr="00852B86">
              <w:t>NR_SDL_FR1_C</w:t>
            </w:r>
          </w:p>
        </w:tc>
        <w:tc>
          <w:tcPr>
            <w:tcW w:w="974" w:type="dxa"/>
            <w:tcBorders>
              <w:top w:val="single" w:sz="4" w:space="0" w:color="auto"/>
              <w:left w:val="single" w:sz="4" w:space="0" w:color="auto"/>
              <w:bottom w:val="single" w:sz="4" w:space="0" w:color="auto"/>
              <w:right w:val="single" w:sz="4" w:space="0" w:color="auto"/>
            </w:tcBorders>
          </w:tcPr>
          <w:p w14:paraId="4C47C729"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78B0586B" w14:textId="77777777" w:rsidR="00872C3C" w:rsidRPr="00852B86" w:rsidRDefault="00872C3C" w:rsidP="007B38D9">
            <w:pPr>
              <w:pStyle w:val="TAC"/>
            </w:pPr>
            <w:r w:rsidRPr="00852B86">
              <w:t>NR_CCA_FR1_C</w:t>
            </w:r>
          </w:p>
        </w:tc>
        <w:tc>
          <w:tcPr>
            <w:tcW w:w="900" w:type="dxa"/>
            <w:tcBorders>
              <w:top w:val="single" w:sz="4" w:space="0" w:color="auto"/>
              <w:left w:val="single" w:sz="4" w:space="0" w:color="auto"/>
              <w:bottom w:val="single" w:sz="4" w:space="0" w:color="auto"/>
              <w:right w:val="single" w:sz="4" w:space="0" w:color="auto"/>
            </w:tcBorders>
            <w:vAlign w:val="center"/>
          </w:tcPr>
          <w:p w14:paraId="203CE9A0" w14:textId="77777777" w:rsidR="00872C3C" w:rsidRPr="00852B86" w:rsidRDefault="00872C3C" w:rsidP="007B38D9">
            <w:pPr>
              <w:pStyle w:val="TAC"/>
            </w:pPr>
            <w:r w:rsidRPr="00852B86">
              <w:t>-</w:t>
            </w:r>
          </w:p>
        </w:tc>
      </w:tr>
      <w:tr w:rsidR="00872C3C" w:rsidRPr="00852B86" w14:paraId="740539C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A0B3C2" w14:textId="77777777" w:rsidR="00872C3C" w:rsidRPr="00852B86" w:rsidRDefault="00872C3C" w:rsidP="007B38D9">
            <w:pPr>
              <w:pStyle w:val="TAC"/>
            </w:pPr>
            <w:r w:rsidRPr="00852B86">
              <w:t>D</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1CDD4A" w14:textId="77777777" w:rsidR="00872C3C" w:rsidRPr="00852B86" w:rsidRDefault="00872C3C" w:rsidP="007B38D9">
            <w:pPr>
              <w:pStyle w:val="TAC"/>
            </w:pPr>
            <w:r w:rsidRPr="00852B86">
              <w:t>NR_FDD_FR1_D</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5D62221E" w14:textId="77777777" w:rsidR="00872C3C" w:rsidRPr="00852B86" w:rsidRDefault="00872C3C" w:rsidP="007B38D9">
            <w:pPr>
              <w:pStyle w:val="TAC"/>
            </w:pPr>
            <w:r w:rsidRPr="00852B86">
              <w:t>n28</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18C3C89F" w14:textId="77777777" w:rsidR="00872C3C" w:rsidRPr="00852B86" w:rsidRDefault="00872C3C" w:rsidP="007B38D9">
            <w:pPr>
              <w:pStyle w:val="TAC"/>
            </w:pPr>
            <w:r w:rsidRPr="00852B86">
              <w:t>NR_TDD_FR1_D</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9F42892" w14:textId="77777777" w:rsidR="00872C3C" w:rsidRPr="00852B86" w:rsidRDefault="00872C3C" w:rsidP="007B38D9">
            <w:pPr>
              <w:pStyle w:val="TAC"/>
            </w:pPr>
            <w:r w:rsidRPr="00852B86">
              <w:t>n77</w:t>
            </w:r>
            <w:r w:rsidRPr="00852B86">
              <w:rPr>
                <w:vertAlign w:val="superscript"/>
              </w:rPr>
              <w:t>2</w:t>
            </w:r>
          </w:p>
        </w:tc>
        <w:tc>
          <w:tcPr>
            <w:tcW w:w="1607" w:type="dxa"/>
            <w:tcBorders>
              <w:top w:val="single" w:sz="4" w:space="0" w:color="auto"/>
              <w:left w:val="single" w:sz="4" w:space="0" w:color="auto"/>
              <w:bottom w:val="single" w:sz="4" w:space="0" w:color="auto"/>
              <w:right w:val="single" w:sz="4" w:space="0" w:color="auto"/>
            </w:tcBorders>
          </w:tcPr>
          <w:p w14:paraId="16C53458" w14:textId="77777777" w:rsidR="00872C3C" w:rsidRPr="00852B86" w:rsidRDefault="00872C3C" w:rsidP="007B38D9">
            <w:pPr>
              <w:pStyle w:val="TAC"/>
            </w:pPr>
            <w:r w:rsidRPr="00852B86">
              <w:t>NR_SDL_FR1_D</w:t>
            </w:r>
          </w:p>
        </w:tc>
        <w:tc>
          <w:tcPr>
            <w:tcW w:w="974" w:type="dxa"/>
            <w:tcBorders>
              <w:top w:val="single" w:sz="4" w:space="0" w:color="auto"/>
              <w:left w:val="single" w:sz="4" w:space="0" w:color="auto"/>
              <w:bottom w:val="single" w:sz="4" w:space="0" w:color="auto"/>
              <w:right w:val="single" w:sz="4" w:space="0" w:color="auto"/>
            </w:tcBorders>
          </w:tcPr>
          <w:p w14:paraId="2675DC80"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1298EDC0" w14:textId="77777777" w:rsidR="00872C3C" w:rsidRPr="00852B86" w:rsidRDefault="00872C3C" w:rsidP="007B38D9">
            <w:pPr>
              <w:pStyle w:val="TAC"/>
            </w:pPr>
            <w:r w:rsidRPr="00852B86">
              <w:t>NR_CCA_FR1_D</w:t>
            </w:r>
          </w:p>
        </w:tc>
        <w:tc>
          <w:tcPr>
            <w:tcW w:w="900" w:type="dxa"/>
            <w:tcBorders>
              <w:top w:val="single" w:sz="4" w:space="0" w:color="auto"/>
              <w:left w:val="single" w:sz="4" w:space="0" w:color="auto"/>
              <w:bottom w:val="single" w:sz="4" w:space="0" w:color="auto"/>
              <w:right w:val="single" w:sz="4" w:space="0" w:color="auto"/>
            </w:tcBorders>
            <w:vAlign w:val="center"/>
          </w:tcPr>
          <w:p w14:paraId="0FE58AA9" w14:textId="77777777" w:rsidR="00872C3C" w:rsidRPr="00852B86" w:rsidRDefault="00872C3C" w:rsidP="007B38D9">
            <w:pPr>
              <w:pStyle w:val="TAC"/>
            </w:pPr>
            <w:r w:rsidRPr="00852B86">
              <w:t>-</w:t>
            </w:r>
          </w:p>
        </w:tc>
      </w:tr>
      <w:tr w:rsidR="00872C3C" w:rsidRPr="00852B86" w14:paraId="1772CF00"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07876776" w14:textId="77777777" w:rsidR="00872C3C" w:rsidRPr="00852B86" w:rsidRDefault="00872C3C" w:rsidP="007B38D9">
            <w:pPr>
              <w:pStyle w:val="TAC"/>
            </w:pPr>
            <w:r w:rsidRPr="00852B86">
              <w:t>E</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098C240" w14:textId="77777777" w:rsidR="00872C3C" w:rsidRPr="00852B86" w:rsidRDefault="00872C3C" w:rsidP="007B38D9">
            <w:pPr>
              <w:pStyle w:val="TAC"/>
            </w:pPr>
            <w:r w:rsidRPr="00852B86">
              <w:t>NR_FDD_FR1_E</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2F610DC8" w14:textId="77777777" w:rsidR="00872C3C" w:rsidRPr="00852B86" w:rsidRDefault="00872C3C" w:rsidP="007B38D9">
            <w:pPr>
              <w:pStyle w:val="TAC"/>
            </w:pPr>
            <w:r w:rsidRPr="00852B86">
              <w:t>n2, n5, n7</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95A874D" w14:textId="77777777" w:rsidR="00872C3C" w:rsidRPr="00852B86" w:rsidRDefault="00872C3C" w:rsidP="007B38D9">
            <w:pPr>
              <w:pStyle w:val="TAC"/>
            </w:pPr>
            <w:r w:rsidRPr="00852B86">
              <w:t>NR_TDD_FR1_E</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6105600D" w14:textId="77777777" w:rsidR="00872C3C" w:rsidRPr="00852B86" w:rsidRDefault="00872C3C" w:rsidP="007B38D9">
            <w:pPr>
              <w:pStyle w:val="TAC"/>
            </w:pPr>
            <w:r w:rsidRPr="00852B86">
              <w:t>n41</w:t>
            </w:r>
            <w:r w:rsidRPr="00852B86">
              <w:rPr>
                <w:lang w:eastAsia="zh-CN"/>
              </w:rPr>
              <w:t>, n90</w:t>
            </w:r>
          </w:p>
        </w:tc>
        <w:tc>
          <w:tcPr>
            <w:tcW w:w="1607" w:type="dxa"/>
            <w:tcBorders>
              <w:top w:val="single" w:sz="4" w:space="0" w:color="auto"/>
              <w:left w:val="single" w:sz="4" w:space="0" w:color="auto"/>
              <w:bottom w:val="single" w:sz="4" w:space="0" w:color="auto"/>
              <w:right w:val="single" w:sz="4" w:space="0" w:color="auto"/>
            </w:tcBorders>
          </w:tcPr>
          <w:p w14:paraId="2642ACB7" w14:textId="77777777" w:rsidR="00872C3C" w:rsidRPr="00852B86" w:rsidRDefault="00872C3C" w:rsidP="007B38D9">
            <w:pPr>
              <w:pStyle w:val="TAC"/>
            </w:pPr>
            <w:r w:rsidRPr="00852B86">
              <w:t>NR_SDL_FR1_E</w:t>
            </w:r>
          </w:p>
        </w:tc>
        <w:tc>
          <w:tcPr>
            <w:tcW w:w="974" w:type="dxa"/>
            <w:tcBorders>
              <w:top w:val="single" w:sz="4" w:space="0" w:color="auto"/>
              <w:left w:val="single" w:sz="4" w:space="0" w:color="auto"/>
              <w:bottom w:val="single" w:sz="4" w:space="0" w:color="auto"/>
              <w:right w:val="single" w:sz="4" w:space="0" w:color="auto"/>
            </w:tcBorders>
          </w:tcPr>
          <w:p w14:paraId="66E8A1B9"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05912DB9" w14:textId="77777777" w:rsidR="00872C3C" w:rsidRPr="00852B86" w:rsidRDefault="00872C3C" w:rsidP="007B38D9">
            <w:pPr>
              <w:pStyle w:val="TAC"/>
            </w:pPr>
            <w:r w:rsidRPr="00852B86">
              <w:t>NR_CCA_FR1_E</w:t>
            </w:r>
          </w:p>
        </w:tc>
        <w:tc>
          <w:tcPr>
            <w:tcW w:w="900" w:type="dxa"/>
            <w:tcBorders>
              <w:top w:val="single" w:sz="4" w:space="0" w:color="auto"/>
              <w:left w:val="single" w:sz="4" w:space="0" w:color="auto"/>
              <w:bottom w:val="single" w:sz="4" w:space="0" w:color="auto"/>
              <w:right w:val="single" w:sz="4" w:space="0" w:color="auto"/>
            </w:tcBorders>
            <w:vAlign w:val="center"/>
          </w:tcPr>
          <w:p w14:paraId="2D93BAD2" w14:textId="77777777" w:rsidR="00872C3C" w:rsidRPr="00852B86" w:rsidRDefault="00872C3C" w:rsidP="007B38D9">
            <w:pPr>
              <w:pStyle w:val="TAC"/>
            </w:pPr>
            <w:r w:rsidRPr="00852B86">
              <w:t>-</w:t>
            </w:r>
          </w:p>
        </w:tc>
      </w:tr>
      <w:tr w:rsidR="00872C3C" w:rsidRPr="00852B86" w14:paraId="23E5E6DB"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7BFC22" w14:textId="77777777" w:rsidR="00872C3C" w:rsidRPr="00852B86" w:rsidRDefault="00872C3C" w:rsidP="007B38D9">
            <w:pPr>
              <w:pStyle w:val="TAC"/>
            </w:pPr>
            <w:r w:rsidRPr="00852B86">
              <w:t>F</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84629D" w14:textId="77777777" w:rsidR="00872C3C" w:rsidRPr="00852B86" w:rsidRDefault="00872C3C" w:rsidP="007B38D9">
            <w:pPr>
              <w:pStyle w:val="TAC"/>
            </w:pPr>
            <w:r w:rsidRPr="00852B86">
              <w:t>NR_FDD_FR1_F</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EC81F10" w14:textId="77777777" w:rsidR="00872C3C" w:rsidRPr="00852B86" w:rsidRDefault="00872C3C" w:rsidP="007B38D9">
            <w:pPr>
              <w:pStyle w:val="TAC"/>
            </w:pPr>
            <w:r w:rsidRPr="00852B86">
              <w:t>n26</w:t>
            </w:r>
            <w:r w:rsidRPr="00852B86">
              <w:rPr>
                <w:vertAlign w:val="superscript"/>
              </w:rPr>
              <w:t>6</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5E5C96BB" w14:textId="77777777" w:rsidR="00872C3C" w:rsidRPr="00852B86" w:rsidRDefault="00872C3C" w:rsidP="007B38D9">
            <w:pPr>
              <w:pStyle w:val="TAC"/>
            </w:pPr>
            <w:r w:rsidRPr="00852B86">
              <w:t>NR_TDD_FR1_F</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210F6FC2" w14:textId="77777777" w:rsidR="00872C3C" w:rsidRPr="00852B86" w:rsidRDefault="00872C3C" w:rsidP="007B38D9">
            <w:pPr>
              <w:pStyle w:val="TAC"/>
            </w:pPr>
            <w:r w:rsidRPr="00852B86">
              <w:t>-</w:t>
            </w:r>
          </w:p>
        </w:tc>
        <w:tc>
          <w:tcPr>
            <w:tcW w:w="1607" w:type="dxa"/>
            <w:tcBorders>
              <w:top w:val="single" w:sz="4" w:space="0" w:color="auto"/>
              <w:left w:val="single" w:sz="4" w:space="0" w:color="auto"/>
              <w:bottom w:val="single" w:sz="4" w:space="0" w:color="auto"/>
              <w:right w:val="single" w:sz="4" w:space="0" w:color="auto"/>
            </w:tcBorders>
          </w:tcPr>
          <w:p w14:paraId="683F2790" w14:textId="77777777" w:rsidR="00872C3C" w:rsidRPr="00852B86" w:rsidRDefault="00872C3C" w:rsidP="007B38D9">
            <w:pPr>
              <w:pStyle w:val="TAC"/>
            </w:pPr>
            <w:r w:rsidRPr="00852B86">
              <w:t>NR_SDL_FR1_F</w:t>
            </w:r>
          </w:p>
        </w:tc>
        <w:tc>
          <w:tcPr>
            <w:tcW w:w="974" w:type="dxa"/>
            <w:tcBorders>
              <w:top w:val="single" w:sz="4" w:space="0" w:color="auto"/>
              <w:left w:val="single" w:sz="4" w:space="0" w:color="auto"/>
              <w:bottom w:val="single" w:sz="4" w:space="0" w:color="auto"/>
              <w:right w:val="single" w:sz="4" w:space="0" w:color="auto"/>
            </w:tcBorders>
          </w:tcPr>
          <w:p w14:paraId="59DDA118"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2679F122" w14:textId="77777777" w:rsidR="00872C3C" w:rsidRPr="00852B86" w:rsidRDefault="00872C3C" w:rsidP="007B38D9">
            <w:pPr>
              <w:pStyle w:val="TAC"/>
            </w:pPr>
            <w:r w:rsidRPr="00852B86">
              <w:t>NR_CCA_FR1_F</w:t>
            </w:r>
          </w:p>
        </w:tc>
        <w:tc>
          <w:tcPr>
            <w:tcW w:w="900" w:type="dxa"/>
            <w:tcBorders>
              <w:top w:val="single" w:sz="4" w:space="0" w:color="auto"/>
              <w:left w:val="single" w:sz="4" w:space="0" w:color="auto"/>
              <w:bottom w:val="single" w:sz="4" w:space="0" w:color="auto"/>
              <w:right w:val="single" w:sz="4" w:space="0" w:color="auto"/>
            </w:tcBorders>
            <w:vAlign w:val="center"/>
          </w:tcPr>
          <w:p w14:paraId="2F246FE8" w14:textId="77777777" w:rsidR="00872C3C" w:rsidRPr="00852B86" w:rsidRDefault="00872C3C" w:rsidP="007B38D9">
            <w:pPr>
              <w:pStyle w:val="TAC"/>
            </w:pPr>
            <w:r w:rsidRPr="00852B86">
              <w:t>-</w:t>
            </w:r>
          </w:p>
        </w:tc>
      </w:tr>
      <w:tr w:rsidR="00872C3C" w:rsidRPr="00852B86" w14:paraId="2A917A2A"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45D635A7" w14:textId="77777777" w:rsidR="00872C3C" w:rsidRPr="00852B86" w:rsidRDefault="00872C3C" w:rsidP="007B38D9">
            <w:pPr>
              <w:pStyle w:val="TAC"/>
            </w:pPr>
            <w:r w:rsidRPr="00852B86">
              <w:t>G</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D51631" w14:textId="77777777" w:rsidR="00872C3C" w:rsidRPr="00852B86" w:rsidRDefault="00872C3C" w:rsidP="007B38D9">
            <w:pPr>
              <w:pStyle w:val="TAC"/>
            </w:pPr>
            <w:r w:rsidRPr="00852B86">
              <w:t>NR_FDD_FR1_G</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1AC13D6E" w14:textId="77777777" w:rsidR="00872C3C" w:rsidRPr="00852B86" w:rsidRDefault="00872C3C" w:rsidP="007B38D9">
            <w:pPr>
              <w:pStyle w:val="TAC"/>
            </w:pPr>
            <w:r w:rsidRPr="00852B86">
              <w:t>n3, n8, n12, n13, n14, n20, n71, n85, n105</w:t>
            </w:r>
            <w:r w:rsidRPr="00852B86">
              <w:rPr>
                <w:vertAlign w:val="superscript"/>
              </w:rPr>
              <w:t>11</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025E6075" w14:textId="77777777" w:rsidR="00872C3C" w:rsidRPr="00852B86" w:rsidRDefault="00872C3C" w:rsidP="007B38D9">
            <w:pPr>
              <w:pStyle w:val="TAC"/>
            </w:pPr>
            <w:r w:rsidRPr="00852B86">
              <w:t>NR_TDD_FR1_G</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9A72485" w14:textId="77777777" w:rsidR="00872C3C" w:rsidRPr="00852B86" w:rsidRDefault="00872C3C" w:rsidP="007B38D9">
            <w:pPr>
              <w:pStyle w:val="TAC"/>
            </w:pPr>
            <w:r w:rsidRPr="00852B86">
              <w:t>n104</w:t>
            </w:r>
          </w:p>
        </w:tc>
        <w:tc>
          <w:tcPr>
            <w:tcW w:w="1607" w:type="dxa"/>
            <w:tcBorders>
              <w:top w:val="single" w:sz="4" w:space="0" w:color="auto"/>
              <w:left w:val="single" w:sz="4" w:space="0" w:color="auto"/>
              <w:bottom w:val="single" w:sz="4" w:space="0" w:color="auto"/>
              <w:right w:val="single" w:sz="4" w:space="0" w:color="auto"/>
            </w:tcBorders>
          </w:tcPr>
          <w:p w14:paraId="1C30EF1E" w14:textId="77777777" w:rsidR="00872C3C" w:rsidRPr="00852B86" w:rsidRDefault="00872C3C" w:rsidP="007B38D9">
            <w:pPr>
              <w:pStyle w:val="TAC"/>
            </w:pPr>
            <w:r w:rsidRPr="00852B86">
              <w:t>NR_SDL_FR1_G</w:t>
            </w:r>
          </w:p>
        </w:tc>
        <w:tc>
          <w:tcPr>
            <w:tcW w:w="974" w:type="dxa"/>
            <w:tcBorders>
              <w:top w:val="single" w:sz="4" w:space="0" w:color="auto"/>
              <w:left w:val="single" w:sz="4" w:space="0" w:color="auto"/>
              <w:bottom w:val="single" w:sz="4" w:space="0" w:color="auto"/>
              <w:right w:val="single" w:sz="4" w:space="0" w:color="auto"/>
            </w:tcBorders>
          </w:tcPr>
          <w:p w14:paraId="1C521290" w14:textId="77777777" w:rsidR="00872C3C" w:rsidRPr="00852B86" w:rsidRDefault="00872C3C" w:rsidP="007B38D9">
            <w:pPr>
              <w:pStyle w:val="TAC"/>
            </w:pPr>
            <w:r w:rsidRPr="00852B86">
              <w:t>n29</w:t>
            </w:r>
          </w:p>
        </w:tc>
        <w:tc>
          <w:tcPr>
            <w:tcW w:w="1710" w:type="dxa"/>
            <w:tcBorders>
              <w:top w:val="single" w:sz="4" w:space="0" w:color="auto"/>
              <w:left w:val="single" w:sz="4" w:space="0" w:color="auto"/>
              <w:bottom w:val="single" w:sz="4" w:space="0" w:color="auto"/>
              <w:right w:val="single" w:sz="4" w:space="0" w:color="auto"/>
            </w:tcBorders>
            <w:vAlign w:val="center"/>
          </w:tcPr>
          <w:p w14:paraId="139EEECA" w14:textId="77777777" w:rsidR="00872C3C" w:rsidRPr="00852B86" w:rsidRDefault="00872C3C" w:rsidP="007B38D9">
            <w:pPr>
              <w:pStyle w:val="TAC"/>
            </w:pPr>
            <w:r w:rsidRPr="00852B86">
              <w:t>NR_CCA_FR1_G</w:t>
            </w:r>
          </w:p>
        </w:tc>
        <w:tc>
          <w:tcPr>
            <w:tcW w:w="900" w:type="dxa"/>
            <w:tcBorders>
              <w:top w:val="single" w:sz="4" w:space="0" w:color="auto"/>
              <w:left w:val="single" w:sz="4" w:space="0" w:color="auto"/>
              <w:bottom w:val="single" w:sz="4" w:space="0" w:color="auto"/>
              <w:right w:val="single" w:sz="4" w:space="0" w:color="auto"/>
            </w:tcBorders>
            <w:vAlign w:val="center"/>
          </w:tcPr>
          <w:p w14:paraId="533B7201" w14:textId="77777777" w:rsidR="00872C3C" w:rsidRPr="00852B86" w:rsidRDefault="00872C3C" w:rsidP="007B38D9">
            <w:pPr>
              <w:pStyle w:val="TAC"/>
            </w:pPr>
            <w:r w:rsidRPr="00852B86">
              <w:t>-</w:t>
            </w:r>
          </w:p>
        </w:tc>
      </w:tr>
      <w:tr w:rsidR="00872C3C" w:rsidRPr="00852B86" w14:paraId="20F6AE5E"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2A086305" w14:textId="77777777" w:rsidR="00872C3C" w:rsidRPr="00852B86" w:rsidRDefault="00872C3C" w:rsidP="007B38D9">
            <w:pPr>
              <w:pStyle w:val="TAC"/>
            </w:pPr>
            <w:r w:rsidRPr="00852B86">
              <w:t>H</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CB6E6A" w14:textId="77777777" w:rsidR="00872C3C" w:rsidRPr="00852B86" w:rsidRDefault="00872C3C" w:rsidP="007B38D9">
            <w:pPr>
              <w:pStyle w:val="TAC"/>
            </w:pPr>
            <w:r w:rsidRPr="00852B86">
              <w:t>NR_FDD_FR1_H</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7D57A9CD" w14:textId="77777777" w:rsidR="00872C3C" w:rsidRPr="00852B86" w:rsidRDefault="00872C3C" w:rsidP="007B38D9">
            <w:pPr>
              <w:pStyle w:val="TAC"/>
            </w:pPr>
            <w:r w:rsidRPr="00852B86">
              <w:t>n25</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71A20C0" w14:textId="77777777" w:rsidR="00872C3C" w:rsidRPr="00852B86" w:rsidRDefault="00872C3C" w:rsidP="007B38D9">
            <w:pPr>
              <w:pStyle w:val="TAC"/>
            </w:pPr>
            <w:r w:rsidRPr="00852B86">
              <w:t>NR_TDD_FR1_H</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0672238" w14:textId="77777777" w:rsidR="00872C3C" w:rsidRPr="00852B86" w:rsidRDefault="00872C3C" w:rsidP="007B38D9">
            <w:pPr>
              <w:pStyle w:val="TAC"/>
            </w:pPr>
            <w:r w:rsidRPr="00852B86">
              <w:t>-</w:t>
            </w:r>
          </w:p>
        </w:tc>
        <w:tc>
          <w:tcPr>
            <w:tcW w:w="1607" w:type="dxa"/>
            <w:tcBorders>
              <w:top w:val="single" w:sz="4" w:space="0" w:color="auto"/>
              <w:left w:val="single" w:sz="4" w:space="0" w:color="auto"/>
              <w:bottom w:val="single" w:sz="4" w:space="0" w:color="auto"/>
              <w:right w:val="single" w:sz="4" w:space="0" w:color="auto"/>
            </w:tcBorders>
          </w:tcPr>
          <w:p w14:paraId="7F988838" w14:textId="77777777" w:rsidR="00872C3C" w:rsidRPr="00852B86" w:rsidRDefault="00872C3C" w:rsidP="007B38D9">
            <w:pPr>
              <w:pStyle w:val="TAC"/>
            </w:pPr>
            <w:r w:rsidRPr="00852B86">
              <w:t>NR_SDL_FR1_H</w:t>
            </w:r>
          </w:p>
        </w:tc>
        <w:tc>
          <w:tcPr>
            <w:tcW w:w="974" w:type="dxa"/>
            <w:tcBorders>
              <w:top w:val="single" w:sz="4" w:space="0" w:color="auto"/>
              <w:left w:val="single" w:sz="4" w:space="0" w:color="auto"/>
              <w:bottom w:val="single" w:sz="4" w:space="0" w:color="auto"/>
              <w:right w:val="single" w:sz="4" w:space="0" w:color="auto"/>
            </w:tcBorders>
          </w:tcPr>
          <w:p w14:paraId="19AED04C" w14:textId="77777777" w:rsidR="00872C3C" w:rsidRPr="00852B86" w:rsidRDefault="00872C3C" w:rsidP="007B38D9">
            <w:pPr>
              <w:pStyle w:val="TAC"/>
            </w:pPr>
            <w:r w:rsidRPr="00852B86">
              <w:t>-</w:t>
            </w:r>
          </w:p>
        </w:tc>
        <w:tc>
          <w:tcPr>
            <w:tcW w:w="1710" w:type="dxa"/>
            <w:tcBorders>
              <w:top w:val="single" w:sz="4" w:space="0" w:color="auto"/>
              <w:left w:val="single" w:sz="4" w:space="0" w:color="auto"/>
              <w:bottom w:val="single" w:sz="4" w:space="0" w:color="auto"/>
              <w:right w:val="single" w:sz="4" w:space="0" w:color="auto"/>
            </w:tcBorders>
            <w:vAlign w:val="center"/>
          </w:tcPr>
          <w:p w14:paraId="6279A223" w14:textId="77777777" w:rsidR="00872C3C" w:rsidRPr="00852B86" w:rsidRDefault="00872C3C" w:rsidP="007B38D9">
            <w:pPr>
              <w:pStyle w:val="TAC"/>
            </w:pPr>
            <w:r w:rsidRPr="00852B86">
              <w:t>NR_CCA_FR1_H</w:t>
            </w:r>
          </w:p>
        </w:tc>
        <w:tc>
          <w:tcPr>
            <w:tcW w:w="900" w:type="dxa"/>
            <w:tcBorders>
              <w:top w:val="single" w:sz="4" w:space="0" w:color="auto"/>
              <w:left w:val="single" w:sz="4" w:space="0" w:color="auto"/>
              <w:bottom w:val="single" w:sz="4" w:space="0" w:color="auto"/>
              <w:right w:val="single" w:sz="4" w:space="0" w:color="auto"/>
            </w:tcBorders>
            <w:vAlign w:val="center"/>
          </w:tcPr>
          <w:p w14:paraId="6F4E1132" w14:textId="77777777" w:rsidR="00872C3C" w:rsidRPr="00852B86" w:rsidRDefault="00872C3C" w:rsidP="007B38D9">
            <w:pPr>
              <w:pStyle w:val="TAC"/>
            </w:pPr>
            <w:r w:rsidRPr="00852B86">
              <w:t>-</w:t>
            </w:r>
          </w:p>
        </w:tc>
      </w:tr>
      <w:tr w:rsidR="00872C3C" w:rsidRPr="00852B86" w14:paraId="3C2B831D"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328C01B9" w14:textId="77777777" w:rsidR="00872C3C" w:rsidRPr="00852B86" w:rsidRDefault="00872C3C" w:rsidP="007B38D9">
            <w:pPr>
              <w:pStyle w:val="TAC"/>
            </w:pPr>
            <w:r w:rsidRPr="00852B86">
              <w:rPr>
                <w:lang w:eastAsia="ko-KR"/>
              </w:rPr>
              <w:t>I</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02AEB2D" w14:textId="77777777" w:rsidR="00872C3C" w:rsidRPr="00852B86" w:rsidRDefault="00872C3C" w:rsidP="007B38D9">
            <w:pPr>
              <w:pStyle w:val="TAC"/>
            </w:pPr>
            <w:r w:rsidRPr="00852B86">
              <w:rPr>
                <w:rFonts w:cs="Arial"/>
              </w:rPr>
              <w:t>NR_FDD_FR1_I</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498CF670" w14:textId="77777777" w:rsidR="00872C3C" w:rsidRPr="00852B86" w:rsidRDefault="00872C3C" w:rsidP="007B38D9">
            <w:pPr>
              <w:pStyle w:val="TAC"/>
            </w:pPr>
            <w:r w:rsidRPr="00852B86">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3FD6FF67" w14:textId="77777777" w:rsidR="00872C3C" w:rsidRPr="00852B86" w:rsidRDefault="00872C3C" w:rsidP="007B38D9">
            <w:pPr>
              <w:pStyle w:val="TAC"/>
            </w:pPr>
            <w:r w:rsidRPr="00852B86">
              <w:rPr>
                <w:rFonts w:cs="Arial"/>
              </w:rPr>
              <w:t>NR_TDD_FR1_I</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3610EEA8" w14:textId="77777777" w:rsidR="00872C3C" w:rsidRPr="00852B86" w:rsidRDefault="00872C3C" w:rsidP="007B38D9">
            <w:pPr>
              <w:pStyle w:val="TAC"/>
            </w:pPr>
          </w:p>
        </w:tc>
        <w:tc>
          <w:tcPr>
            <w:tcW w:w="1607" w:type="dxa"/>
            <w:tcBorders>
              <w:top w:val="single" w:sz="4" w:space="0" w:color="auto"/>
              <w:left w:val="single" w:sz="4" w:space="0" w:color="auto"/>
              <w:bottom w:val="single" w:sz="4" w:space="0" w:color="auto"/>
              <w:right w:val="single" w:sz="4" w:space="0" w:color="auto"/>
            </w:tcBorders>
          </w:tcPr>
          <w:p w14:paraId="42A06D83" w14:textId="77777777" w:rsidR="00872C3C" w:rsidRPr="00852B86" w:rsidRDefault="00872C3C" w:rsidP="007B38D9">
            <w:pPr>
              <w:pStyle w:val="TAC"/>
            </w:pPr>
            <w:r w:rsidRPr="00852B86">
              <w:rPr>
                <w:rFonts w:cs="Arial"/>
              </w:rPr>
              <w:t>NR_SDL_FR1_I</w:t>
            </w:r>
          </w:p>
        </w:tc>
        <w:tc>
          <w:tcPr>
            <w:tcW w:w="974" w:type="dxa"/>
            <w:tcBorders>
              <w:top w:val="single" w:sz="4" w:space="0" w:color="auto"/>
              <w:left w:val="single" w:sz="4" w:space="0" w:color="auto"/>
              <w:bottom w:val="single" w:sz="4" w:space="0" w:color="auto"/>
              <w:right w:val="single" w:sz="4" w:space="0" w:color="auto"/>
            </w:tcBorders>
          </w:tcPr>
          <w:p w14:paraId="1F960333" w14:textId="77777777" w:rsidR="00872C3C" w:rsidRPr="00852B86" w:rsidRDefault="00872C3C" w:rsidP="007B38D9">
            <w:pPr>
              <w:pStyle w:val="TAC"/>
            </w:pPr>
            <w:r w:rsidRPr="00852B86">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59056F60" w14:textId="77777777" w:rsidR="00872C3C" w:rsidRPr="00852B86" w:rsidRDefault="00872C3C" w:rsidP="007B38D9">
            <w:pPr>
              <w:pStyle w:val="TAC"/>
              <w:rPr>
                <w:lang w:eastAsia="ko-KR"/>
              </w:rPr>
            </w:pPr>
            <w:r w:rsidRPr="00852B86">
              <w:rPr>
                <w:rFonts w:cs="Arial"/>
              </w:rPr>
              <w:t>NR_CCA_FR1_I</w:t>
            </w:r>
          </w:p>
        </w:tc>
        <w:tc>
          <w:tcPr>
            <w:tcW w:w="900" w:type="dxa"/>
            <w:tcBorders>
              <w:top w:val="single" w:sz="4" w:space="0" w:color="auto"/>
              <w:left w:val="single" w:sz="4" w:space="0" w:color="auto"/>
              <w:bottom w:val="single" w:sz="4" w:space="0" w:color="auto"/>
              <w:right w:val="single" w:sz="4" w:space="0" w:color="auto"/>
            </w:tcBorders>
            <w:vAlign w:val="center"/>
          </w:tcPr>
          <w:p w14:paraId="408EAA64" w14:textId="77777777" w:rsidR="00872C3C" w:rsidRPr="00852B86" w:rsidRDefault="00872C3C" w:rsidP="007B38D9">
            <w:pPr>
              <w:pStyle w:val="TAC"/>
              <w:rPr>
                <w:lang w:eastAsia="ko-KR"/>
              </w:rPr>
            </w:pPr>
            <w:r w:rsidRPr="00852B86">
              <w:rPr>
                <w:rFonts w:cs="Arial"/>
              </w:rPr>
              <w:t>n46</w:t>
            </w:r>
          </w:p>
        </w:tc>
      </w:tr>
      <w:tr w:rsidR="00872C3C" w:rsidRPr="00852B86" w14:paraId="7B20D2D2" w14:textId="77777777" w:rsidTr="002E7A53">
        <w:trPr>
          <w:trHeight w:val="187"/>
          <w:jc w:val="center"/>
        </w:trPr>
        <w:tc>
          <w:tcPr>
            <w:tcW w:w="805" w:type="dxa"/>
            <w:tcBorders>
              <w:top w:val="single" w:sz="4" w:space="0" w:color="auto"/>
              <w:left w:val="single" w:sz="4" w:space="0" w:color="auto"/>
              <w:bottom w:val="single" w:sz="4" w:space="0" w:color="auto"/>
              <w:right w:val="single" w:sz="4" w:space="0" w:color="auto"/>
            </w:tcBorders>
            <w:shd w:val="clear" w:color="auto" w:fill="auto"/>
          </w:tcPr>
          <w:p w14:paraId="6C51BFA2" w14:textId="77777777" w:rsidR="00872C3C" w:rsidRPr="00852B86" w:rsidRDefault="00872C3C" w:rsidP="007B38D9">
            <w:pPr>
              <w:pStyle w:val="TAC"/>
            </w:pPr>
            <w:r w:rsidRPr="00852B86">
              <w:rPr>
                <w:lang w:eastAsia="ko-KR"/>
              </w:rPr>
              <w:t>J</w:t>
            </w:r>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7318A5D" w14:textId="77777777" w:rsidR="00872C3C" w:rsidRPr="00852B86" w:rsidRDefault="00872C3C" w:rsidP="007B38D9">
            <w:pPr>
              <w:pStyle w:val="TAC"/>
            </w:pPr>
            <w:r w:rsidRPr="00852B86">
              <w:rPr>
                <w:rFonts w:cs="Arial"/>
              </w:rPr>
              <w:t>NR_FDD_FR1_J</w:t>
            </w:r>
          </w:p>
        </w:tc>
        <w:tc>
          <w:tcPr>
            <w:tcW w:w="1025" w:type="dxa"/>
            <w:tcBorders>
              <w:top w:val="single" w:sz="4" w:space="0" w:color="auto"/>
              <w:left w:val="single" w:sz="4" w:space="0" w:color="auto"/>
              <w:bottom w:val="single" w:sz="4" w:space="0" w:color="auto"/>
              <w:right w:val="single" w:sz="4" w:space="0" w:color="auto"/>
            </w:tcBorders>
            <w:shd w:val="clear" w:color="auto" w:fill="auto"/>
          </w:tcPr>
          <w:p w14:paraId="6295C376" w14:textId="77777777" w:rsidR="00872C3C" w:rsidRPr="00852B86" w:rsidRDefault="00872C3C" w:rsidP="007B38D9">
            <w:pPr>
              <w:pStyle w:val="TAC"/>
            </w:pPr>
            <w:r w:rsidRPr="00852B86">
              <w:rPr>
                <w:lang w:eastAsia="ko-KR"/>
              </w:rPr>
              <w:t>-</w:t>
            </w:r>
          </w:p>
        </w:tc>
        <w:tc>
          <w:tcPr>
            <w:tcW w:w="1627" w:type="dxa"/>
            <w:tcBorders>
              <w:top w:val="single" w:sz="4" w:space="0" w:color="auto"/>
              <w:left w:val="single" w:sz="4" w:space="0" w:color="auto"/>
              <w:bottom w:val="single" w:sz="4" w:space="0" w:color="auto"/>
              <w:right w:val="single" w:sz="4" w:space="0" w:color="auto"/>
            </w:tcBorders>
            <w:shd w:val="clear" w:color="auto" w:fill="auto"/>
          </w:tcPr>
          <w:p w14:paraId="2678701E" w14:textId="77777777" w:rsidR="00872C3C" w:rsidRPr="00852B86" w:rsidRDefault="00872C3C" w:rsidP="007B38D9">
            <w:pPr>
              <w:pStyle w:val="TAC"/>
            </w:pPr>
            <w:r w:rsidRPr="00852B86">
              <w:rPr>
                <w:rFonts w:cs="Arial"/>
              </w:rPr>
              <w:t>NR_TDD_FR1_J</w:t>
            </w:r>
          </w:p>
        </w:tc>
        <w:tc>
          <w:tcPr>
            <w:tcW w:w="1067" w:type="dxa"/>
            <w:tcBorders>
              <w:top w:val="single" w:sz="4" w:space="0" w:color="auto"/>
              <w:left w:val="single" w:sz="4" w:space="0" w:color="auto"/>
              <w:bottom w:val="single" w:sz="4" w:space="0" w:color="auto"/>
              <w:right w:val="single" w:sz="4" w:space="0" w:color="auto"/>
            </w:tcBorders>
            <w:shd w:val="clear" w:color="auto" w:fill="auto"/>
          </w:tcPr>
          <w:p w14:paraId="7571F81A" w14:textId="77777777" w:rsidR="00872C3C" w:rsidRPr="00852B86" w:rsidRDefault="00872C3C" w:rsidP="007B38D9">
            <w:pPr>
              <w:pStyle w:val="TAC"/>
            </w:pPr>
            <w:r w:rsidRPr="00852B86">
              <w:rPr>
                <w:lang w:eastAsia="ko-KR"/>
              </w:rPr>
              <w:t>n47</w:t>
            </w:r>
            <w:r w:rsidRPr="00852B86">
              <w:rPr>
                <w:vertAlign w:val="superscript"/>
                <w:lang w:eastAsia="ko-KR"/>
              </w:rPr>
              <w:t>8</w:t>
            </w:r>
          </w:p>
        </w:tc>
        <w:tc>
          <w:tcPr>
            <w:tcW w:w="1607" w:type="dxa"/>
            <w:tcBorders>
              <w:top w:val="single" w:sz="4" w:space="0" w:color="auto"/>
              <w:left w:val="single" w:sz="4" w:space="0" w:color="auto"/>
              <w:bottom w:val="single" w:sz="4" w:space="0" w:color="auto"/>
              <w:right w:val="single" w:sz="4" w:space="0" w:color="auto"/>
            </w:tcBorders>
          </w:tcPr>
          <w:p w14:paraId="3047E90B" w14:textId="77777777" w:rsidR="00872C3C" w:rsidRPr="00852B86" w:rsidRDefault="00872C3C" w:rsidP="007B38D9">
            <w:pPr>
              <w:pStyle w:val="TAC"/>
            </w:pPr>
            <w:r w:rsidRPr="00852B86">
              <w:rPr>
                <w:rFonts w:cs="Arial"/>
              </w:rPr>
              <w:t>NR_SDL_FR1_J</w:t>
            </w:r>
          </w:p>
        </w:tc>
        <w:tc>
          <w:tcPr>
            <w:tcW w:w="974" w:type="dxa"/>
            <w:tcBorders>
              <w:top w:val="single" w:sz="4" w:space="0" w:color="auto"/>
              <w:left w:val="single" w:sz="4" w:space="0" w:color="auto"/>
              <w:bottom w:val="single" w:sz="4" w:space="0" w:color="auto"/>
              <w:right w:val="single" w:sz="4" w:space="0" w:color="auto"/>
            </w:tcBorders>
          </w:tcPr>
          <w:p w14:paraId="51C41E8A" w14:textId="77777777" w:rsidR="00872C3C" w:rsidRPr="00852B86" w:rsidRDefault="00872C3C" w:rsidP="007B38D9">
            <w:pPr>
              <w:pStyle w:val="TAC"/>
            </w:pPr>
            <w:r w:rsidRPr="00852B86">
              <w:rPr>
                <w:lang w:eastAsia="ko-KR"/>
              </w:rPr>
              <w:t>-</w:t>
            </w:r>
          </w:p>
        </w:tc>
        <w:tc>
          <w:tcPr>
            <w:tcW w:w="1710" w:type="dxa"/>
            <w:tcBorders>
              <w:top w:val="single" w:sz="4" w:space="0" w:color="auto"/>
              <w:left w:val="single" w:sz="4" w:space="0" w:color="auto"/>
              <w:bottom w:val="single" w:sz="4" w:space="0" w:color="auto"/>
              <w:right w:val="single" w:sz="4" w:space="0" w:color="auto"/>
            </w:tcBorders>
            <w:vAlign w:val="center"/>
          </w:tcPr>
          <w:p w14:paraId="6BD48246" w14:textId="77777777" w:rsidR="00872C3C" w:rsidRPr="00852B86" w:rsidRDefault="00872C3C" w:rsidP="007B38D9">
            <w:pPr>
              <w:pStyle w:val="TAC"/>
              <w:rPr>
                <w:lang w:eastAsia="ko-KR"/>
              </w:rPr>
            </w:pPr>
            <w:r w:rsidRPr="00852B86">
              <w:rPr>
                <w:rFonts w:cs="Arial"/>
              </w:rPr>
              <w:t>NR_CCA_FR1_J</w:t>
            </w:r>
          </w:p>
        </w:tc>
        <w:tc>
          <w:tcPr>
            <w:tcW w:w="900" w:type="dxa"/>
            <w:tcBorders>
              <w:top w:val="single" w:sz="4" w:space="0" w:color="auto"/>
              <w:left w:val="single" w:sz="4" w:space="0" w:color="auto"/>
              <w:bottom w:val="single" w:sz="4" w:space="0" w:color="auto"/>
              <w:right w:val="single" w:sz="4" w:space="0" w:color="auto"/>
            </w:tcBorders>
            <w:vAlign w:val="center"/>
          </w:tcPr>
          <w:p w14:paraId="5296B815" w14:textId="77777777" w:rsidR="00872C3C" w:rsidRPr="00852B86" w:rsidRDefault="00872C3C" w:rsidP="007B38D9">
            <w:pPr>
              <w:pStyle w:val="TAC"/>
              <w:rPr>
                <w:lang w:eastAsia="ko-KR"/>
              </w:rPr>
            </w:pPr>
            <w:r w:rsidRPr="00852B86">
              <w:rPr>
                <w:lang w:eastAsia="ko-KR"/>
              </w:rPr>
              <w:t>n96, n102</w:t>
            </w:r>
          </w:p>
        </w:tc>
      </w:tr>
      <w:tr w:rsidR="00872C3C" w:rsidRPr="00852B86" w14:paraId="49FD7977" w14:textId="77777777" w:rsidTr="007B38D9">
        <w:trPr>
          <w:trHeight w:val="187"/>
          <w:jc w:val="center"/>
        </w:trPr>
        <w:tc>
          <w:tcPr>
            <w:tcW w:w="11335" w:type="dxa"/>
            <w:gridSpan w:val="9"/>
            <w:tcBorders>
              <w:top w:val="single" w:sz="4" w:space="0" w:color="auto"/>
              <w:left w:val="single" w:sz="4" w:space="0" w:color="auto"/>
              <w:bottom w:val="single" w:sz="4" w:space="0" w:color="auto"/>
              <w:right w:val="single" w:sz="4" w:space="0" w:color="auto"/>
            </w:tcBorders>
            <w:shd w:val="clear" w:color="auto" w:fill="auto"/>
          </w:tcPr>
          <w:p w14:paraId="3544B049" w14:textId="77777777" w:rsidR="00872C3C" w:rsidRPr="00852B86" w:rsidRDefault="00872C3C" w:rsidP="007B38D9">
            <w:pPr>
              <w:pStyle w:val="TAN"/>
            </w:pPr>
            <w:r w:rsidRPr="00852B86">
              <w:t>NOTE 1:</w:t>
            </w:r>
            <w:r w:rsidRPr="00852B86">
              <w:rPr>
                <w:lang w:eastAsia="ko-KR"/>
              </w:rPr>
              <w:tab/>
            </w:r>
            <w:r w:rsidRPr="00852B86">
              <w:t>Except 3.8 GHz to 4.2 GHz.</w:t>
            </w:r>
          </w:p>
          <w:p w14:paraId="272BACE0" w14:textId="77777777" w:rsidR="00872C3C" w:rsidRPr="00852B86" w:rsidRDefault="00872C3C" w:rsidP="007B38D9">
            <w:pPr>
              <w:pStyle w:val="TAN"/>
            </w:pPr>
            <w:r w:rsidRPr="00852B86">
              <w:t>NOTE 2:</w:t>
            </w:r>
            <w:r w:rsidRPr="00852B86">
              <w:rPr>
                <w:lang w:eastAsia="ko-KR"/>
              </w:rPr>
              <w:tab/>
            </w:r>
            <w:r w:rsidRPr="00852B86">
              <w:t>Only 3.8 GHz to 4.2 GHz.</w:t>
            </w:r>
          </w:p>
          <w:p w14:paraId="5193C45F" w14:textId="77777777" w:rsidR="00872C3C" w:rsidRPr="00852B86" w:rsidRDefault="00872C3C" w:rsidP="007B38D9">
            <w:pPr>
              <w:pStyle w:val="TAN"/>
              <w:rPr>
                <w:lang w:eastAsia="ja-JP"/>
              </w:rPr>
            </w:pPr>
            <w:r w:rsidRPr="00852B86">
              <w:t>NOTE 3:</w:t>
            </w:r>
            <w:r w:rsidRPr="00852B86">
              <w:rPr>
                <w:lang w:eastAsia="ko-KR"/>
              </w:rPr>
              <w:tab/>
            </w:r>
            <w:r w:rsidRPr="00852B86">
              <w:t xml:space="preserve">Except </w:t>
            </w:r>
            <w:r w:rsidRPr="00852B86">
              <w:rPr>
                <w:lang w:eastAsia="ja-JP"/>
              </w:rPr>
              <w:t>1475.9 MHz to 1510.9 MHz.</w:t>
            </w:r>
          </w:p>
          <w:p w14:paraId="2CE156CA" w14:textId="77777777" w:rsidR="00872C3C" w:rsidRPr="00852B86" w:rsidRDefault="00872C3C" w:rsidP="007B38D9">
            <w:pPr>
              <w:pStyle w:val="TAN"/>
              <w:rPr>
                <w:lang w:eastAsia="ja-JP"/>
              </w:rPr>
            </w:pPr>
            <w:r w:rsidRPr="00852B86">
              <w:t>NOTE 4:</w:t>
            </w:r>
            <w:r w:rsidRPr="00852B86">
              <w:rPr>
                <w:lang w:eastAsia="ko-KR"/>
              </w:rPr>
              <w:tab/>
            </w:r>
            <w:r w:rsidRPr="00852B86">
              <w:t xml:space="preserve">Only when the band is confined in </w:t>
            </w:r>
            <w:r w:rsidRPr="00852B86">
              <w:rPr>
                <w:lang w:eastAsia="ja-JP"/>
              </w:rPr>
              <w:t>1475.9 MHz to 1510.9 MHz.</w:t>
            </w:r>
          </w:p>
          <w:p w14:paraId="5BCB5AE6" w14:textId="77777777" w:rsidR="00872C3C" w:rsidRPr="00852B86" w:rsidRDefault="00872C3C" w:rsidP="007B38D9">
            <w:pPr>
              <w:pStyle w:val="TAN"/>
            </w:pPr>
            <w:r w:rsidRPr="00852B86">
              <w:t>NOTE 5:</w:t>
            </w:r>
            <w:r w:rsidRPr="00852B86">
              <w:rPr>
                <w:lang w:eastAsia="ko-KR"/>
              </w:rPr>
              <w:tab/>
            </w:r>
            <w:r w:rsidRPr="00852B86">
              <w:t>These bands are used only in NR carrier aggregation with other NR bands according to NR CA band combinations specified in TS 38.101-1 [2] and TS 38.101-3 [4].</w:t>
            </w:r>
          </w:p>
          <w:p w14:paraId="236B0964" w14:textId="77777777" w:rsidR="00872C3C" w:rsidRPr="00852B86" w:rsidRDefault="00872C3C" w:rsidP="007B38D9">
            <w:pPr>
              <w:pStyle w:val="TAN"/>
            </w:pPr>
            <w:r w:rsidRPr="00852B86">
              <w:t>NOTE 6:</w:t>
            </w:r>
            <w:r w:rsidRPr="00852B86">
              <w:rPr>
                <w:lang w:eastAsia="ko-KR"/>
              </w:rPr>
              <w:tab/>
            </w:r>
            <w:r w:rsidRPr="00852B86">
              <w:t xml:space="preserve">The minimum Io condition is reduced by 0.5 dB when the carrier frequency of the assigned NR channel bandwidth is within 865-894 MHz. </w:t>
            </w:r>
          </w:p>
          <w:p w14:paraId="5C540104" w14:textId="77777777" w:rsidR="00872C3C" w:rsidRPr="00852B86" w:rsidRDefault="00872C3C" w:rsidP="007B38D9">
            <w:pPr>
              <w:pStyle w:val="TAN"/>
            </w:pPr>
            <w:r w:rsidRPr="00852B86">
              <w:t>NOTE 7:</w:t>
            </w:r>
            <w:r w:rsidRPr="00852B86">
              <w:tab/>
              <w:t>When this band is only used for V2X SL service, the band is exclusively used for NR V2X in particular regions.</w:t>
            </w:r>
          </w:p>
          <w:p w14:paraId="1DB7DF6E" w14:textId="77777777" w:rsidR="00872C3C" w:rsidRPr="00852B86" w:rsidRDefault="00872C3C" w:rsidP="007B38D9">
            <w:pPr>
              <w:pStyle w:val="TAN"/>
              <w:rPr>
                <w:szCs w:val="18"/>
              </w:rPr>
            </w:pPr>
            <w:r w:rsidRPr="00852B86">
              <w:t>NOTE 8:</w:t>
            </w:r>
            <w:r w:rsidRPr="00852B86">
              <w:tab/>
            </w:r>
            <w:r w:rsidRPr="00852B86">
              <w:rPr>
                <w:szCs w:val="18"/>
              </w:rPr>
              <w:t>This band is unlicensed band used for V2X service. There is no expected network deployment in this band.</w:t>
            </w:r>
          </w:p>
          <w:p w14:paraId="320344CC" w14:textId="77777777" w:rsidR="00872C3C" w:rsidRPr="00852B86" w:rsidRDefault="00872C3C" w:rsidP="007B38D9">
            <w:pPr>
              <w:pStyle w:val="TAN"/>
              <w:rPr>
                <w:color w:val="000000"/>
                <w:lang w:eastAsia="zh-CN"/>
              </w:rPr>
            </w:pPr>
            <w:r w:rsidRPr="00852B86">
              <w:rPr>
                <w:szCs w:val="18"/>
              </w:rPr>
              <w:t>NOTE 9:</w:t>
            </w:r>
            <w:r w:rsidRPr="00852B86">
              <w:rPr>
                <w:lang w:eastAsia="ko-KR"/>
              </w:rPr>
              <w:tab/>
            </w:r>
            <w:r w:rsidRPr="00852B86">
              <w:rPr>
                <w:szCs w:val="18"/>
              </w:rPr>
              <w:t>W</w:t>
            </w:r>
            <w:r w:rsidRPr="00852B86">
              <w:rPr>
                <w:color w:val="000000"/>
                <w:lang w:eastAsia="zh-CN"/>
              </w:rPr>
              <w:t>hen this band is only used for WAN service.</w:t>
            </w:r>
          </w:p>
          <w:p w14:paraId="427304AD" w14:textId="77777777" w:rsidR="00872C3C" w:rsidRPr="00852B86" w:rsidRDefault="00872C3C" w:rsidP="007B38D9">
            <w:pPr>
              <w:pStyle w:val="TAN"/>
              <w:rPr>
                <w:szCs w:val="18"/>
              </w:rPr>
            </w:pPr>
            <w:r w:rsidRPr="00852B86">
              <w:rPr>
                <w:szCs w:val="18"/>
              </w:rPr>
              <w:t>NOTE 10: Operating bands where operation on carrier frequencies with CCA is supported.</w:t>
            </w:r>
          </w:p>
          <w:p w14:paraId="51872E06" w14:textId="77777777" w:rsidR="00872C3C" w:rsidRPr="00852B86" w:rsidRDefault="00872C3C" w:rsidP="007B38D9">
            <w:pPr>
              <w:pStyle w:val="TAN"/>
              <w:rPr>
                <w:color w:val="000000"/>
                <w:lang w:eastAsia="zh-CN"/>
              </w:rPr>
            </w:pPr>
            <w:r w:rsidRPr="00852B86">
              <w:rPr>
                <w:szCs w:val="18"/>
              </w:rPr>
              <w:t xml:space="preserve">NOTE 11: </w:t>
            </w:r>
            <w:r w:rsidRPr="00852B86">
              <w:t>The minimum Io condition is reduced by 0.5 dB when the downlink channel overlap the 612-617 MHz frequency range and the channel bandwidth is 5 MHz.</w:t>
            </w:r>
          </w:p>
        </w:tc>
      </w:tr>
    </w:tbl>
    <w:p w14:paraId="7E7EB5BF" w14:textId="77777777" w:rsidR="00872C3C" w:rsidRPr="00852B86" w:rsidRDefault="00872C3C" w:rsidP="00872C3C">
      <w:pPr>
        <w:rPr>
          <w:color w:val="000000"/>
          <w:lang w:eastAsia="ja-JP"/>
        </w:rPr>
      </w:pPr>
    </w:p>
    <w:p w14:paraId="5E0F62FC" w14:textId="77777777" w:rsidR="00872C3C" w:rsidRPr="00852B86" w:rsidRDefault="00872C3C" w:rsidP="00872C3C">
      <w:pPr>
        <w:pStyle w:val="TH"/>
      </w:pPr>
      <w:r w:rsidRPr="00852B86">
        <w:t>Table 3A.4.1-2: Power offsets for the test configuration between NR frequency band groups for FR1 with respect to NR_FDD_FR1_A</w:t>
      </w:r>
    </w:p>
    <w:tbl>
      <w:tblPr>
        <w:tblW w:w="9855" w:type="dxa"/>
        <w:jc w:val="center"/>
        <w:tblLayout w:type="fixed"/>
        <w:tblCellMar>
          <w:left w:w="28" w:type="dxa"/>
        </w:tblCellMar>
        <w:tblLook w:val="01E0" w:firstRow="1" w:lastRow="1" w:firstColumn="1" w:lastColumn="1" w:noHBand="0" w:noVBand="0"/>
      </w:tblPr>
      <w:tblGrid>
        <w:gridCol w:w="758"/>
        <w:gridCol w:w="1630"/>
        <w:gridCol w:w="1330"/>
        <w:gridCol w:w="1627"/>
        <w:gridCol w:w="1408"/>
        <w:gridCol w:w="1607"/>
        <w:gridCol w:w="1495"/>
      </w:tblGrid>
      <w:tr w:rsidR="00872C3C" w:rsidRPr="00852B86" w14:paraId="4D92792C"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0F554E78" w14:textId="77777777" w:rsidR="00872C3C" w:rsidRPr="00852B86" w:rsidRDefault="00872C3C" w:rsidP="007B38D9">
            <w:pPr>
              <w:pStyle w:val="TAH"/>
              <w:spacing w:line="256" w:lineRule="auto"/>
              <w:rPr>
                <w:rFonts w:cs="Arial"/>
              </w:rPr>
            </w:pPr>
            <w:r w:rsidRPr="00852B86">
              <w:rPr>
                <w:rFonts w:cs="Arial"/>
              </w:rPr>
              <w:t>Group</w:t>
            </w:r>
          </w:p>
        </w:tc>
        <w:tc>
          <w:tcPr>
            <w:tcW w:w="2961" w:type="dxa"/>
            <w:gridSpan w:val="2"/>
            <w:tcBorders>
              <w:top w:val="single" w:sz="4" w:space="0" w:color="auto"/>
              <w:left w:val="single" w:sz="4" w:space="0" w:color="auto"/>
              <w:bottom w:val="single" w:sz="4" w:space="0" w:color="auto"/>
              <w:right w:val="single" w:sz="4" w:space="0" w:color="auto"/>
            </w:tcBorders>
            <w:hideMark/>
          </w:tcPr>
          <w:p w14:paraId="56AFFACE" w14:textId="77777777" w:rsidR="00872C3C" w:rsidRPr="00852B86" w:rsidRDefault="00872C3C" w:rsidP="007B38D9">
            <w:pPr>
              <w:pStyle w:val="TAH"/>
              <w:spacing w:line="256" w:lineRule="auto"/>
              <w:rPr>
                <w:rFonts w:cs="Arial"/>
              </w:rPr>
            </w:pPr>
            <w:r w:rsidRPr="00852B86">
              <w:rPr>
                <w:rFonts w:cs="Arial"/>
              </w:rPr>
              <w:t>NR FDD</w:t>
            </w:r>
          </w:p>
        </w:tc>
        <w:tc>
          <w:tcPr>
            <w:tcW w:w="3035" w:type="dxa"/>
            <w:gridSpan w:val="2"/>
            <w:tcBorders>
              <w:top w:val="single" w:sz="4" w:space="0" w:color="auto"/>
              <w:left w:val="single" w:sz="4" w:space="0" w:color="auto"/>
              <w:bottom w:val="single" w:sz="4" w:space="0" w:color="auto"/>
              <w:right w:val="single" w:sz="4" w:space="0" w:color="auto"/>
            </w:tcBorders>
            <w:hideMark/>
          </w:tcPr>
          <w:p w14:paraId="383586EE" w14:textId="77777777" w:rsidR="00872C3C" w:rsidRPr="00852B86" w:rsidRDefault="00872C3C" w:rsidP="007B38D9">
            <w:pPr>
              <w:pStyle w:val="TAH"/>
              <w:spacing w:line="256" w:lineRule="auto"/>
              <w:rPr>
                <w:rFonts w:cs="Arial"/>
              </w:rPr>
            </w:pPr>
            <w:r w:rsidRPr="00852B86">
              <w:rPr>
                <w:rFonts w:cs="Arial"/>
              </w:rPr>
              <w:t>NR TDD</w:t>
            </w:r>
          </w:p>
        </w:tc>
        <w:tc>
          <w:tcPr>
            <w:tcW w:w="3102" w:type="dxa"/>
            <w:gridSpan w:val="2"/>
            <w:tcBorders>
              <w:top w:val="single" w:sz="4" w:space="0" w:color="auto"/>
              <w:left w:val="single" w:sz="4" w:space="0" w:color="auto"/>
              <w:bottom w:val="single" w:sz="4" w:space="0" w:color="auto"/>
              <w:right w:val="single" w:sz="4" w:space="0" w:color="auto"/>
            </w:tcBorders>
            <w:hideMark/>
          </w:tcPr>
          <w:p w14:paraId="788626FC" w14:textId="77777777" w:rsidR="00872C3C" w:rsidRPr="00852B86" w:rsidRDefault="00872C3C" w:rsidP="007B38D9">
            <w:pPr>
              <w:pStyle w:val="TAH"/>
              <w:spacing w:line="256" w:lineRule="auto"/>
              <w:rPr>
                <w:rFonts w:cs="Arial"/>
              </w:rPr>
            </w:pPr>
            <w:r w:rsidRPr="00852B86">
              <w:rPr>
                <w:rFonts w:cs="Arial"/>
              </w:rPr>
              <w:t>NR SDL</w:t>
            </w:r>
          </w:p>
        </w:tc>
      </w:tr>
      <w:tr w:rsidR="00872C3C" w:rsidRPr="00852B86" w14:paraId="61FBAD68" w14:textId="77777777" w:rsidTr="007B38D9">
        <w:trPr>
          <w:jc w:val="center"/>
        </w:trPr>
        <w:tc>
          <w:tcPr>
            <w:tcW w:w="759" w:type="dxa"/>
            <w:tcBorders>
              <w:top w:val="nil"/>
              <w:left w:val="single" w:sz="4" w:space="0" w:color="auto"/>
              <w:bottom w:val="single" w:sz="4" w:space="0" w:color="auto"/>
              <w:right w:val="single" w:sz="4" w:space="0" w:color="auto"/>
            </w:tcBorders>
          </w:tcPr>
          <w:p w14:paraId="073F6EEB" w14:textId="77777777" w:rsidR="00872C3C" w:rsidRPr="00852B86" w:rsidRDefault="00872C3C" w:rsidP="007B38D9">
            <w:pPr>
              <w:pStyle w:val="TAH"/>
              <w:spacing w:line="256" w:lineRule="auto"/>
              <w:rPr>
                <w:rFonts w:cs="Arial"/>
              </w:rPr>
            </w:pPr>
          </w:p>
        </w:tc>
        <w:tc>
          <w:tcPr>
            <w:tcW w:w="1631" w:type="dxa"/>
            <w:tcBorders>
              <w:top w:val="single" w:sz="4" w:space="0" w:color="auto"/>
              <w:left w:val="single" w:sz="4" w:space="0" w:color="auto"/>
              <w:bottom w:val="single" w:sz="4" w:space="0" w:color="auto"/>
              <w:right w:val="single" w:sz="4" w:space="0" w:color="auto"/>
            </w:tcBorders>
            <w:hideMark/>
          </w:tcPr>
          <w:p w14:paraId="278EF05C" w14:textId="77777777" w:rsidR="00872C3C" w:rsidRPr="00852B86" w:rsidRDefault="00872C3C" w:rsidP="007B38D9">
            <w:pPr>
              <w:pStyle w:val="TAH"/>
              <w:spacing w:line="256" w:lineRule="auto"/>
              <w:rPr>
                <w:rFonts w:cs="Arial"/>
              </w:rPr>
            </w:pPr>
            <w:r w:rsidRPr="00852B86">
              <w:rPr>
                <w:rFonts w:cs="Arial"/>
              </w:rPr>
              <w:t>Band group notation</w:t>
            </w:r>
          </w:p>
        </w:tc>
        <w:tc>
          <w:tcPr>
            <w:tcW w:w="1330" w:type="dxa"/>
            <w:tcBorders>
              <w:top w:val="single" w:sz="4" w:space="0" w:color="auto"/>
              <w:left w:val="single" w:sz="4" w:space="0" w:color="auto"/>
              <w:bottom w:val="single" w:sz="4" w:space="0" w:color="auto"/>
              <w:right w:val="single" w:sz="4" w:space="0" w:color="auto"/>
            </w:tcBorders>
            <w:vAlign w:val="center"/>
            <w:hideMark/>
          </w:tcPr>
          <w:p w14:paraId="31A7BBBC"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c>
          <w:tcPr>
            <w:tcW w:w="1627" w:type="dxa"/>
            <w:tcBorders>
              <w:top w:val="single" w:sz="4" w:space="0" w:color="auto"/>
              <w:left w:val="single" w:sz="4" w:space="0" w:color="auto"/>
              <w:bottom w:val="single" w:sz="4" w:space="0" w:color="auto"/>
              <w:right w:val="single" w:sz="4" w:space="0" w:color="auto"/>
            </w:tcBorders>
            <w:hideMark/>
          </w:tcPr>
          <w:p w14:paraId="0AD9EBA0" w14:textId="77777777" w:rsidR="00872C3C" w:rsidRPr="00852B86" w:rsidRDefault="00872C3C" w:rsidP="007B38D9">
            <w:pPr>
              <w:pStyle w:val="TAH"/>
              <w:spacing w:line="256" w:lineRule="auto"/>
              <w:rPr>
                <w:rFonts w:cs="Arial"/>
              </w:rPr>
            </w:pPr>
            <w:r w:rsidRPr="00852B86">
              <w:rPr>
                <w:rFonts w:cs="Arial"/>
              </w:rPr>
              <w:t>Band group notation</w:t>
            </w:r>
          </w:p>
        </w:tc>
        <w:tc>
          <w:tcPr>
            <w:tcW w:w="1408" w:type="dxa"/>
            <w:tcBorders>
              <w:top w:val="single" w:sz="4" w:space="0" w:color="auto"/>
              <w:left w:val="single" w:sz="4" w:space="0" w:color="auto"/>
              <w:bottom w:val="single" w:sz="4" w:space="0" w:color="auto"/>
              <w:right w:val="single" w:sz="4" w:space="0" w:color="auto"/>
            </w:tcBorders>
            <w:vAlign w:val="center"/>
            <w:hideMark/>
          </w:tcPr>
          <w:p w14:paraId="653101CF"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c>
          <w:tcPr>
            <w:tcW w:w="1607" w:type="dxa"/>
            <w:tcBorders>
              <w:top w:val="single" w:sz="4" w:space="0" w:color="auto"/>
              <w:left w:val="single" w:sz="4" w:space="0" w:color="auto"/>
              <w:bottom w:val="single" w:sz="4" w:space="0" w:color="auto"/>
              <w:right w:val="single" w:sz="4" w:space="0" w:color="auto"/>
            </w:tcBorders>
            <w:hideMark/>
          </w:tcPr>
          <w:p w14:paraId="241F543E" w14:textId="77777777" w:rsidR="00872C3C" w:rsidRPr="00852B86" w:rsidRDefault="00872C3C" w:rsidP="007B38D9">
            <w:pPr>
              <w:pStyle w:val="TAH"/>
              <w:spacing w:line="256" w:lineRule="auto"/>
              <w:rPr>
                <w:rFonts w:cs="Arial"/>
              </w:rPr>
            </w:pPr>
            <w:r w:rsidRPr="00852B86">
              <w:rPr>
                <w:rFonts w:cs="Arial"/>
              </w:rPr>
              <w:t>Band group notation</w:t>
            </w:r>
          </w:p>
        </w:tc>
        <w:tc>
          <w:tcPr>
            <w:tcW w:w="1495" w:type="dxa"/>
            <w:tcBorders>
              <w:top w:val="single" w:sz="4" w:space="0" w:color="auto"/>
              <w:left w:val="single" w:sz="4" w:space="0" w:color="auto"/>
              <w:bottom w:val="single" w:sz="4" w:space="0" w:color="auto"/>
              <w:right w:val="single" w:sz="4" w:space="0" w:color="auto"/>
            </w:tcBorders>
            <w:hideMark/>
          </w:tcPr>
          <w:p w14:paraId="60EF9388" w14:textId="30DA90D2"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r w:rsidRPr="00852B86">
              <w:rPr>
                <w:rFonts w:cs="Arial"/>
              </w:rPr>
              <w:t xml:space="preserve"> </w:t>
            </w:r>
          </w:p>
        </w:tc>
      </w:tr>
      <w:tr w:rsidR="00872C3C" w:rsidRPr="00852B86" w14:paraId="0CFA346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0F38694B" w14:textId="77777777" w:rsidR="00872C3C" w:rsidRPr="00852B86" w:rsidRDefault="00872C3C" w:rsidP="007B38D9">
            <w:pPr>
              <w:pStyle w:val="TAC"/>
              <w:spacing w:line="256" w:lineRule="auto"/>
              <w:rPr>
                <w:rFonts w:cs="Arial"/>
              </w:rPr>
            </w:pPr>
            <w:r w:rsidRPr="00852B86">
              <w:rPr>
                <w:rFonts w:cs="Arial"/>
              </w:rPr>
              <w:t>A</w:t>
            </w:r>
          </w:p>
        </w:tc>
        <w:tc>
          <w:tcPr>
            <w:tcW w:w="1631" w:type="dxa"/>
            <w:tcBorders>
              <w:top w:val="single" w:sz="4" w:space="0" w:color="auto"/>
              <w:left w:val="single" w:sz="4" w:space="0" w:color="auto"/>
              <w:bottom w:val="single" w:sz="4" w:space="0" w:color="auto"/>
              <w:right w:val="single" w:sz="4" w:space="0" w:color="auto"/>
            </w:tcBorders>
            <w:hideMark/>
          </w:tcPr>
          <w:p w14:paraId="022C150D" w14:textId="77777777" w:rsidR="00872C3C" w:rsidRPr="00852B86" w:rsidRDefault="00872C3C" w:rsidP="007B38D9">
            <w:pPr>
              <w:pStyle w:val="TAC"/>
              <w:spacing w:line="256" w:lineRule="auto"/>
              <w:rPr>
                <w:rFonts w:cs="Arial"/>
              </w:rPr>
            </w:pPr>
            <w:r w:rsidRPr="00852B86">
              <w:rPr>
                <w:rFonts w:cs="Arial"/>
              </w:rPr>
              <w:t>NR_FDD_FR1_A</w:t>
            </w:r>
          </w:p>
        </w:tc>
        <w:tc>
          <w:tcPr>
            <w:tcW w:w="1330" w:type="dxa"/>
            <w:tcBorders>
              <w:top w:val="single" w:sz="4" w:space="0" w:color="auto"/>
              <w:left w:val="single" w:sz="4" w:space="0" w:color="auto"/>
              <w:bottom w:val="single" w:sz="4" w:space="0" w:color="auto"/>
              <w:right w:val="single" w:sz="4" w:space="0" w:color="auto"/>
            </w:tcBorders>
            <w:vAlign w:val="center"/>
            <w:hideMark/>
          </w:tcPr>
          <w:p w14:paraId="70304D0A" w14:textId="77777777" w:rsidR="00872C3C" w:rsidRPr="00852B86" w:rsidRDefault="00872C3C" w:rsidP="007B38D9">
            <w:pPr>
              <w:pStyle w:val="TAC"/>
              <w:spacing w:line="256" w:lineRule="auto"/>
              <w:rPr>
                <w:rFonts w:cs="Arial"/>
              </w:rPr>
            </w:pPr>
            <w:r w:rsidRPr="00852B86">
              <w:rPr>
                <w:rFonts w:cs="Arial"/>
              </w:rPr>
              <w:t>-</w:t>
            </w:r>
          </w:p>
        </w:tc>
        <w:tc>
          <w:tcPr>
            <w:tcW w:w="1627" w:type="dxa"/>
            <w:tcBorders>
              <w:top w:val="single" w:sz="4" w:space="0" w:color="auto"/>
              <w:left w:val="single" w:sz="4" w:space="0" w:color="auto"/>
              <w:bottom w:val="single" w:sz="4" w:space="0" w:color="auto"/>
              <w:right w:val="single" w:sz="4" w:space="0" w:color="auto"/>
            </w:tcBorders>
            <w:hideMark/>
          </w:tcPr>
          <w:p w14:paraId="0808771E" w14:textId="77777777" w:rsidR="00872C3C" w:rsidRPr="00852B86" w:rsidRDefault="00872C3C" w:rsidP="007B38D9">
            <w:pPr>
              <w:pStyle w:val="TAC"/>
              <w:spacing w:line="256" w:lineRule="auto"/>
              <w:rPr>
                <w:rFonts w:cs="Arial"/>
              </w:rPr>
            </w:pPr>
            <w:r w:rsidRPr="00852B86">
              <w:rPr>
                <w:rFonts w:cs="Arial"/>
              </w:rPr>
              <w:t>NR_TDD_FR1_A</w:t>
            </w:r>
          </w:p>
        </w:tc>
        <w:tc>
          <w:tcPr>
            <w:tcW w:w="1408" w:type="dxa"/>
            <w:tcBorders>
              <w:top w:val="single" w:sz="4" w:space="0" w:color="auto"/>
              <w:left w:val="single" w:sz="4" w:space="0" w:color="auto"/>
              <w:bottom w:val="single" w:sz="4" w:space="0" w:color="auto"/>
              <w:right w:val="single" w:sz="4" w:space="0" w:color="auto"/>
            </w:tcBorders>
            <w:vAlign w:val="center"/>
            <w:hideMark/>
          </w:tcPr>
          <w:p w14:paraId="47CE7577" w14:textId="77777777" w:rsidR="00872C3C" w:rsidRPr="00852B86" w:rsidRDefault="00872C3C" w:rsidP="007B38D9">
            <w:pPr>
              <w:pStyle w:val="TAC"/>
              <w:spacing w:line="256" w:lineRule="auto"/>
              <w:rPr>
                <w:rFonts w:cs="Arial"/>
              </w:rPr>
            </w:pPr>
            <w:r w:rsidRPr="00852B86">
              <w:rPr>
                <w:rFonts w:cs="Arial"/>
              </w:rPr>
              <w:t>0.0</w:t>
            </w:r>
          </w:p>
        </w:tc>
        <w:tc>
          <w:tcPr>
            <w:tcW w:w="1607" w:type="dxa"/>
            <w:tcBorders>
              <w:top w:val="single" w:sz="4" w:space="0" w:color="auto"/>
              <w:left w:val="single" w:sz="4" w:space="0" w:color="auto"/>
              <w:bottom w:val="single" w:sz="4" w:space="0" w:color="auto"/>
              <w:right w:val="single" w:sz="4" w:space="0" w:color="auto"/>
            </w:tcBorders>
            <w:hideMark/>
          </w:tcPr>
          <w:p w14:paraId="567D3F94" w14:textId="77777777" w:rsidR="00872C3C" w:rsidRPr="00852B86" w:rsidRDefault="00872C3C" w:rsidP="007B38D9">
            <w:pPr>
              <w:pStyle w:val="TAC"/>
              <w:spacing w:line="256" w:lineRule="auto"/>
              <w:rPr>
                <w:rFonts w:cs="Arial"/>
              </w:rPr>
            </w:pPr>
            <w:r w:rsidRPr="00852B86">
              <w:rPr>
                <w:rFonts w:cs="Arial"/>
              </w:rPr>
              <w:t>NR_SDL_FR1_A</w:t>
            </w:r>
          </w:p>
        </w:tc>
        <w:tc>
          <w:tcPr>
            <w:tcW w:w="1495" w:type="dxa"/>
            <w:tcBorders>
              <w:top w:val="single" w:sz="4" w:space="0" w:color="auto"/>
              <w:left w:val="single" w:sz="4" w:space="0" w:color="auto"/>
              <w:bottom w:val="single" w:sz="4" w:space="0" w:color="auto"/>
              <w:right w:val="single" w:sz="4" w:space="0" w:color="auto"/>
            </w:tcBorders>
            <w:hideMark/>
          </w:tcPr>
          <w:p w14:paraId="1DFCF971" w14:textId="77777777" w:rsidR="00872C3C" w:rsidRPr="00852B86" w:rsidRDefault="00872C3C" w:rsidP="007B38D9">
            <w:pPr>
              <w:pStyle w:val="TAC"/>
              <w:spacing w:line="256" w:lineRule="auto"/>
              <w:rPr>
                <w:rFonts w:cs="Arial"/>
              </w:rPr>
            </w:pPr>
            <w:r w:rsidRPr="00852B86">
              <w:rPr>
                <w:rFonts w:cs="Arial"/>
              </w:rPr>
              <w:t>0.0</w:t>
            </w:r>
          </w:p>
        </w:tc>
      </w:tr>
      <w:tr w:rsidR="00872C3C" w:rsidRPr="00852B86" w14:paraId="569E964D" w14:textId="77777777" w:rsidTr="007B38D9">
        <w:trPr>
          <w:jc w:val="center"/>
        </w:trPr>
        <w:tc>
          <w:tcPr>
            <w:tcW w:w="759" w:type="dxa"/>
            <w:tcBorders>
              <w:top w:val="single" w:sz="4" w:space="0" w:color="auto"/>
              <w:left w:val="single" w:sz="4" w:space="0" w:color="auto"/>
              <w:bottom w:val="nil"/>
              <w:right w:val="single" w:sz="4" w:space="0" w:color="auto"/>
            </w:tcBorders>
            <w:hideMark/>
          </w:tcPr>
          <w:p w14:paraId="75B815EC" w14:textId="77777777" w:rsidR="00872C3C" w:rsidRPr="00852B86" w:rsidRDefault="00872C3C" w:rsidP="007B38D9">
            <w:pPr>
              <w:pStyle w:val="TAC"/>
              <w:spacing w:line="256" w:lineRule="auto"/>
              <w:rPr>
                <w:rFonts w:cs="Arial"/>
              </w:rPr>
            </w:pPr>
            <w:r w:rsidRPr="00852B86">
              <w:rPr>
                <w:rFonts w:cs="Arial"/>
              </w:rPr>
              <w:t>B</w:t>
            </w:r>
          </w:p>
        </w:tc>
        <w:tc>
          <w:tcPr>
            <w:tcW w:w="1631" w:type="dxa"/>
            <w:tcBorders>
              <w:top w:val="single" w:sz="4" w:space="0" w:color="auto"/>
              <w:left w:val="single" w:sz="4" w:space="0" w:color="auto"/>
              <w:bottom w:val="nil"/>
              <w:right w:val="single" w:sz="4" w:space="0" w:color="auto"/>
            </w:tcBorders>
            <w:hideMark/>
          </w:tcPr>
          <w:p w14:paraId="322DF0C7" w14:textId="77777777" w:rsidR="00872C3C" w:rsidRPr="00852B86" w:rsidRDefault="00872C3C" w:rsidP="007B38D9">
            <w:pPr>
              <w:pStyle w:val="TAC"/>
              <w:spacing w:line="256" w:lineRule="auto"/>
              <w:rPr>
                <w:rFonts w:cs="Arial"/>
              </w:rPr>
            </w:pPr>
            <w:r w:rsidRPr="00852B86">
              <w:rPr>
                <w:rFonts w:cs="Arial"/>
              </w:rPr>
              <w:t>NR_FDD_FR1_B</w:t>
            </w:r>
          </w:p>
        </w:tc>
        <w:tc>
          <w:tcPr>
            <w:tcW w:w="1330" w:type="dxa"/>
            <w:tcBorders>
              <w:top w:val="single" w:sz="4" w:space="0" w:color="auto"/>
              <w:left w:val="single" w:sz="4" w:space="0" w:color="auto"/>
              <w:bottom w:val="nil"/>
              <w:right w:val="single" w:sz="4" w:space="0" w:color="auto"/>
            </w:tcBorders>
            <w:vAlign w:val="center"/>
            <w:hideMark/>
          </w:tcPr>
          <w:p w14:paraId="277AC774" w14:textId="77777777" w:rsidR="00872C3C" w:rsidRPr="00852B86" w:rsidRDefault="00872C3C" w:rsidP="007B38D9">
            <w:pPr>
              <w:pStyle w:val="TAC"/>
              <w:spacing w:line="256" w:lineRule="auto"/>
              <w:rPr>
                <w:rFonts w:cs="Arial"/>
              </w:rPr>
            </w:pPr>
            <w:r w:rsidRPr="00852B86">
              <w:rPr>
                <w:rFonts w:cs="Arial"/>
              </w:rPr>
              <w:t>0.5</w:t>
            </w:r>
          </w:p>
        </w:tc>
        <w:tc>
          <w:tcPr>
            <w:tcW w:w="1627" w:type="dxa"/>
            <w:tcBorders>
              <w:top w:val="single" w:sz="4" w:space="0" w:color="auto"/>
              <w:left w:val="single" w:sz="4" w:space="0" w:color="auto"/>
              <w:bottom w:val="nil"/>
              <w:right w:val="single" w:sz="4" w:space="0" w:color="auto"/>
            </w:tcBorders>
            <w:hideMark/>
          </w:tcPr>
          <w:p w14:paraId="2C4279B8" w14:textId="77777777" w:rsidR="00872C3C" w:rsidRPr="00852B86" w:rsidRDefault="00872C3C" w:rsidP="007B38D9">
            <w:pPr>
              <w:pStyle w:val="TAC"/>
              <w:spacing w:line="256" w:lineRule="auto"/>
              <w:rPr>
                <w:rFonts w:cs="Arial"/>
              </w:rPr>
            </w:pPr>
            <w:r w:rsidRPr="00852B86">
              <w:rPr>
                <w:rFonts w:cs="Arial"/>
              </w:rPr>
              <w:t>NR_TDD_FR1_B</w:t>
            </w:r>
          </w:p>
        </w:tc>
        <w:tc>
          <w:tcPr>
            <w:tcW w:w="1408" w:type="dxa"/>
            <w:tcBorders>
              <w:top w:val="single" w:sz="4" w:space="0" w:color="auto"/>
              <w:left w:val="single" w:sz="4" w:space="0" w:color="auto"/>
              <w:bottom w:val="nil"/>
              <w:right w:val="single" w:sz="4" w:space="0" w:color="auto"/>
            </w:tcBorders>
            <w:hideMark/>
          </w:tcPr>
          <w:p w14:paraId="0D4453C0" w14:textId="77777777" w:rsidR="00872C3C" w:rsidRPr="00852B86" w:rsidRDefault="00872C3C" w:rsidP="007B38D9">
            <w:pPr>
              <w:pStyle w:val="TAC"/>
              <w:spacing w:line="256" w:lineRule="auto"/>
              <w:rPr>
                <w:rFonts w:cs="Arial"/>
              </w:rPr>
            </w:pPr>
            <w:r w:rsidRPr="00852B86">
              <w:rPr>
                <w:rFonts w:cs="Arial"/>
              </w:rPr>
              <w:t>0.5</w:t>
            </w:r>
          </w:p>
        </w:tc>
        <w:tc>
          <w:tcPr>
            <w:tcW w:w="1607" w:type="dxa"/>
            <w:tcBorders>
              <w:top w:val="single" w:sz="4" w:space="0" w:color="auto"/>
              <w:left w:val="single" w:sz="4" w:space="0" w:color="auto"/>
              <w:bottom w:val="nil"/>
              <w:right w:val="single" w:sz="4" w:space="0" w:color="auto"/>
            </w:tcBorders>
            <w:hideMark/>
          </w:tcPr>
          <w:p w14:paraId="114DA04E" w14:textId="77777777" w:rsidR="00872C3C" w:rsidRPr="00852B86" w:rsidRDefault="00872C3C" w:rsidP="007B38D9">
            <w:pPr>
              <w:pStyle w:val="TAC"/>
              <w:spacing w:line="256" w:lineRule="auto"/>
              <w:rPr>
                <w:rFonts w:cs="Arial"/>
              </w:rPr>
            </w:pPr>
            <w:r w:rsidRPr="00852B86">
              <w:rPr>
                <w:rFonts w:cs="Arial"/>
              </w:rPr>
              <w:t>NR_SDL_FR1_B</w:t>
            </w:r>
          </w:p>
        </w:tc>
        <w:tc>
          <w:tcPr>
            <w:tcW w:w="1495" w:type="dxa"/>
            <w:tcBorders>
              <w:top w:val="single" w:sz="4" w:space="0" w:color="auto"/>
              <w:left w:val="single" w:sz="4" w:space="0" w:color="auto"/>
              <w:bottom w:val="nil"/>
              <w:right w:val="single" w:sz="4" w:space="0" w:color="auto"/>
            </w:tcBorders>
            <w:hideMark/>
          </w:tcPr>
          <w:p w14:paraId="6A0B829C"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643469A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1CF8FCF0" w14:textId="77777777" w:rsidR="00872C3C" w:rsidRPr="00852B86" w:rsidRDefault="00872C3C" w:rsidP="007B38D9">
            <w:pPr>
              <w:pStyle w:val="TAC"/>
              <w:spacing w:line="256" w:lineRule="auto"/>
              <w:rPr>
                <w:rFonts w:cs="Arial"/>
              </w:rPr>
            </w:pPr>
            <w:r w:rsidRPr="00852B86">
              <w:rPr>
                <w:rFonts w:cs="Arial"/>
              </w:rPr>
              <w:t>C</w:t>
            </w:r>
          </w:p>
        </w:tc>
        <w:tc>
          <w:tcPr>
            <w:tcW w:w="1631" w:type="dxa"/>
            <w:tcBorders>
              <w:top w:val="single" w:sz="4" w:space="0" w:color="auto"/>
              <w:left w:val="single" w:sz="4" w:space="0" w:color="auto"/>
              <w:bottom w:val="single" w:sz="4" w:space="0" w:color="auto"/>
              <w:right w:val="single" w:sz="4" w:space="0" w:color="auto"/>
            </w:tcBorders>
            <w:hideMark/>
          </w:tcPr>
          <w:p w14:paraId="170C4B6C" w14:textId="77777777" w:rsidR="00872C3C" w:rsidRPr="00852B86" w:rsidRDefault="00872C3C" w:rsidP="007B38D9">
            <w:pPr>
              <w:pStyle w:val="TAC"/>
              <w:spacing w:line="256" w:lineRule="auto"/>
              <w:rPr>
                <w:rFonts w:cs="Arial"/>
              </w:rPr>
            </w:pPr>
            <w:r w:rsidRPr="00852B86">
              <w:rPr>
                <w:rFonts w:cs="Arial"/>
              </w:rPr>
              <w:t>NR_FDD_FR1_C</w:t>
            </w:r>
          </w:p>
        </w:tc>
        <w:tc>
          <w:tcPr>
            <w:tcW w:w="1330" w:type="dxa"/>
            <w:tcBorders>
              <w:top w:val="single" w:sz="4" w:space="0" w:color="auto"/>
              <w:left w:val="single" w:sz="4" w:space="0" w:color="auto"/>
              <w:bottom w:val="single" w:sz="4" w:space="0" w:color="auto"/>
              <w:right w:val="single" w:sz="4" w:space="0" w:color="auto"/>
            </w:tcBorders>
            <w:hideMark/>
          </w:tcPr>
          <w:p w14:paraId="4DB6259B" w14:textId="77777777" w:rsidR="00872C3C" w:rsidRPr="00852B86" w:rsidRDefault="00872C3C" w:rsidP="007B38D9">
            <w:pPr>
              <w:pStyle w:val="TAC"/>
              <w:spacing w:line="256" w:lineRule="auto"/>
              <w:rPr>
                <w:rFonts w:cs="Arial"/>
              </w:rPr>
            </w:pPr>
            <w:r w:rsidRPr="00852B86">
              <w:rPr>
                <w:rFonts w:cs="Arial"/>
              </w:rPr>
              <w:t>1.0</w:t>
            </w:r>
          </w:p>
        </w:tc>
        <w:tc>
          <w:tcPr>
            <w:tcW w:w="1627" w:type="dxa"/>
            <w:tcBorders>
              <w:top w:val="single" w:sz="4" w:space="0" w:color="auto"/>
              <w:left w:val="single" w:sz="4" w:space="0" w:color="auto"/>
              <w:bottom w:val="single" w:sz="4" w:space="0" w:color="auto"/>
              <w:right w:val="single" w:sz="4" w:space="0" w:color="auto"/>
            </w:tcBorders>
            <w:hideMark/>
          </w:tcPr>
          <w:p w14:paraId="5FCD8E10" w14:textId="77777777" w:rsidR="00872C3C" w:rsidRPr="00852B86" w:rsidRDefault="00872C3C" w:rsidP="007B38D9">
            <w:pPr>
              <w:pStyle w:val="TAC"/>
              <w:spacing w:line="256" w:lineRule="auto"/>
              <w:rPr>
                <w:rFonts w:cs="Arial"/>
              </w:rPr>
            </w:pPr>
            <w:r w:rsidRPr="00852B86">
              <w:rPr>
                <w:rFonts w:cs="Arial"/>
              </w:rPr>
              <w:t>NR_TDD_FR1_C</w:t>
            </w:r>
          </w:p>
        </w:tc>
        <w:tc>
          <w:tcPr>
            <w:tcW w:w="1408" w:type="dxa"/>
            <w:tcBorders>
              <w:top w:val="single" w:sz="4" w:space="0" w:color="auto"/>
              <w:left w:val="single" w:sz="4" w:space="0" w:color="auto"/>
              <w:bottom w:val="single" w:sz="4" w:space="0" w:color="auto"/>
              <w:right w:val="single" w:sz="4" w:space="0" w:color="auto"/>
            </w:tcBorders>
            <w:hideMark/>
          </w:tcPr>
          <w:p w14:paraId="6BCFE516" w14:textId="77777777" w:rsidR="00872C3C" w:rsidRPr="00852B86" w:rsidRDefault="00872C3C" w:rsidP="007B38D9">
            <w:pPr>
              <w:pStyle w:val="TAC"/>
              <w:spacing w:line="256" w:lineRule="auto"/>
              <w:rPr>
                <w:rFonts w:cs="Arial"/>
              </w:rPr>
            </w:pPr>
            <w:r w:rsidRPr="00852B86">
              <w:rPr>
                <w:rFonts w:cs="Arial"/>
              </w:rPr>
              <w:t>1.0</w:t>
            </w:r>
          </w:p>
        </w:tc>
        <w:tc>
          <w:tcPr>
            <w:tcW w:w="1607" w:type="dxa"/>
            <w:tcBorders>
              <w:top w:val="single" w:sz="4" w:space="0" w:color="auto"/>
              <w:left w:val="single" w:sz="4" w:space="0" w:color="auto"/>
              <w:bottom w:val="single" w:sz="4" w:space="0" w:color="auto"/>
              <w:right w:val="single" w:sz="4" w:space="0" w:color="auto"/>
            </w:tcBorders>
            <w:hideMark/>
          </w:tcPr>
          <w:p w14:paraId="21945EB3" w14:textId="77777777" w:rsidR="00872C3C" w:rsidRPr="00852B86" w:rsidRDefault="00872C3C" w:rsidP="007B38D9">
            <w:pPr>
              <w:pStyle w:val="TAC"/>
              <w:spacing w:line="256" w:lineRule="auto"/>
              <w:rPr>
                <w:rFonts w:cs="Arial"/>
              </w:rPr>
            </w:pPr>
            <w:r w:rsidRPr="00852B86">
              <w:rPr>
                <w:rFonts w:cs="Arial"/>
              </w:rPr>
              <w:t>NR_SDL_FR1_C</w:t>
            </w:r>
          </w:p>
        </w:tc>
        <w:tc>
          <w:tcPr>
            <w:tcW w:w="1495" w:type="dxa"/>
            <w:tcBorders>
              <w:top w:val="single" w:sz="4" w:space="0" w:color="auto"/>
              <w:left w:val="single" w:sz="4" w:space="0" w:color="auto"/>
              <w:bottom w:val="single" w:sz="4" w:space="0" w:color="auto"/>
              <w:right w:val="single" w:sz="4" w:space="0" w:color="auto"/>
            </w:tcBorders>
            <w:hideMark/>
          </w:tcPr>
          <w:p w14:paraId="5401CD78"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566E98D8"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49C53B0D" w14:textId="77777777" w:rsidR="00872C3C" w:rsidRPr="00852B86" w:rsidRDefault="00872C3C" w:rsidP="007B38D9">
            <w:pPr>
              <w:pStyle w:val="TAC"/>
              <w:spacing w:line="256" w:lineRule="auto"/>
              <w:rPr>
                <w:rFonts w:cs="Arial"/>
              </w:rPr>
            </w:pPr>
            <w:r w:rsidRPr="00852B86">
              <w:rPr>
                <w:rFonts w:cs="Arial"/>
              </w:rPr>
              <w:t>D</w:t>
            </w:r>
          </w:p>
        </w:tc>
        <w:tc>
          <w:tcPr>
            <w:tcW w:w="1631" w:type="dxa"/>
            <w:tcBorders>
              <w:top w:val="single" w:sz="4" w:space="0" w:color="auto"/>
              <w:left w:val="single" w:sz="4" w:space="0" w:color="auto"/>
              <w:bottom w:val="single" w:sz="4" w:space="0" w:color="auto"/>
              <w:right w:val="single" w:sz="4" w:space="0" w:color="auto"/>
            </w:tcBorders>
            <w:hideMark/>
          </w:tcPr>
          <w:p w14:paraId="2E773B57" w14:textId="77777777" w:rsidR="00872C3C" w:rsidRPr="00852B86" w:rsidRDefault="00872C3C" w:rsidP="007B38D9">
            <w:pPr>
              <w:pStyle w:val="TAC"/>
              <w:spacing w:line="256" w:lineRule="auto"/>
              <w:rPr>
                <w:rFonts w:cs="Arial"/>
              </w:rPr>
            </w:pPr>
            <w:r w:rsidRPr="00852B86">
              <w:rPr>
                <w:rFonts w:cs="Arial"/>
              </w:rPr>
              <w:t>NR_FDD_FR1_D</w:t>
            </w:r>
          </w:p>
        </w:tc>
        <w:tc>
          <w:tcPr>
            <w:tcW w:w="1330" w:type="dxa"/>
            <w:tcBorders>
              <w:top w:val="single" w:sz="4" w:space="0" w:color="auto"/>
              <w:left w:val="single" w:sz="4" w:space="0" w:color="auto"/>
              <w:bottom w:val="single" w:sz="4" w:space="0" w:color="auto"/>
              <w:right w:val="single" w:sz="4" w:space="0" w:color="auto"/>
            </w:tcBorders>
            <w:hideMark/>
          </w:tcPr>
          <w:p w14:paraId="2F2C3560" w14:textId="77777777" w:rsidR="00872C3C" w:rsidRPr="00852B86" w:rsidRDefault="00872C3C" w:rsidP="007B38D9">
            <w:pPr>
              <w:pStyle w:val="TAC"/>
              <w:spacing w:line="256" w:lineRule="auto"/>
              <w:rPr>
                <w:rFonts w:cs="Arial"/>
              </w:rPr>
            </w:pPr>
            <w:r w:rsidRPr="00852B86">
              <w:rPr>
                <w:rFonts w:cs="Arial"/>
              </w:rPr>
              <w:t>1.5</w:t>
            </w:r>
          </w:p>
        </w:tc>
        <w:tc>
          <w:tcPr>
            <w:tcW w:w="1627" w:type="dxa"/>
            <w:tcBorders>
              <w:top w:val="single" w:sz="4" w:space="0" w:color="auto"/>
              <w:left w:val="single" w:sz="4" w:space="0" w:color="auto"/>
              <w:bottom w:val="single" w:sz="4" w:space="0" w:color="auto"/>
              <w:right w:val="single" w:sz="4" w:space="0" w:color="auto"/>
            </w:tcBorders>
            <w:hideMark/>
          </w:tcPr>
          <w:p w14:paraId="4E086344" w14:textId="77777777" w:rsidR="00872C3C" w:rsidRPr="00852B86" w:rsidRDefault="00872C3C" w:rsidP="007B38D9">
            <w:pPr>
              <w:pStyle w:val="TAC"/>
              <w:spacing w:line="256" w:lineRule="auto"/>
              <w:rPr>
                <w:rFonts w:cs="Arial"/>
              </w:rPr>
            </w:pPr>
            <w:r w:rsidRPr="00852B86">
              <w:rPr>
                <w:rFonts w:cs="Arial"/>
              </w:rPr>
              <w:t>NR_TDD_FR1_D</w:t>
            </w:r>
          </w:p>
        </w:tc>
        <w:tc>
          <w:tcPr>
            <w:tcW w:w="1408" w:type="dxa"/>
            <w:tcBorders>
              <w:top w:val="single" w:sz="4" w:space="0" w:color="auto"/>
              <w:left w:val="single" w:sz="4" w:space="0" w:color="auto"/>
              <w:bottom w:val="single" w:sz="4" w:space="0" w:color="auto"/>
              <w:right w:val="single" w:sz="4" w:space="0" w:color="auto"/>
            </w:tcBorders>
            <w:hideMark/>
          </w:tcPr>
          <w:p w14:paraId="32D4F4CE" w14:textId="77777777" w:rsidR="00872C3C" w:rsidRPr="00852B86" w:rsidRDefault="00872C3C" w:rsidP="007B38D9">
            <w:pPr>
              <w:pStyle w:val="TAC"/>
              <w:spacing w:line="256" w:lineRule="auto"/>
              <w:rPr>
                <w:rFonts w:cs="Arial"/>
              </w:rPr>
            </w:pPr>
            <w:r w:rsidRPr="00852B86">
              <w:rPr>
                <w:rFonts w:cs="Arial"/>
              </w:rPr>
              <w:t>1.5</w:t>
            </w:r>
          </w:p>
        </w:tc>
        <w:tc>
          <w:tcPr>
            <w:tcW w:w="1607" w:type="dxa"/>
            <w:tcBorders>
              <w:top w:val="single" w:sz="4" w:space="0" w:color="auto"/>
              <w:left w:val="single" w:sz="4" w:space="0" w:color="auto"/>
              <w:bottom w:val="single" w:sz="4" w:space="0" w:color="auto"/>
              <w:right w:val="single" w:sz="4" w:space="0" w:color="auto"/>
            </w:tcBorders>
            <w:hideMark/>
          </w:tcPr>
          <w:p w14:paraId="2EC05928" w14:textId="77777777" w:rsidR="00872C3C" w:rsidRPr="00852B86" w:rsidRDefault="00872C3C" w:rsidP="007B38D9">
            <w:pPr>
              <w:pStyle w:val="TAC"/>
              <w:spacing w:line="256" w:lineRule="auto"/>
              <w:rPr>
                <w:rFonts w:cs="Arial"/>
              </w:rPr>
            </w:pPr>
            <w:r w:rsidRPr="00852B86">
              <w:rPr>
                <w:rFonts w:cs="Arial"/>
              </w:rPr>
              <w:t>NR_SDL_FR1_D</w:t>
            </w:r>
          </w:p>
        </w:tc>
        <w:tc>
          <w:tcPr>
            <w:tcW w:w="1495" w:type="dxa"/>
            <w:tcBorders>
              <w:top w:val="single" w:sz="4" w:space="0" w:color="auto"/>
              <w:left w:val="single" w:sz="4" w:space="0" w:color="auto"/>
              <w:bottom w:val="single" w:sz="4" w:space="0" w:color="auto"/>
              <w:right w:val="single" w:sz="4" w:space="0" w:color="auto"/>
            </w:tcBorders>
            <w:hideMark/>
          </w:tcPr>
          <w:p w14:paraId="2429109A"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0F129766"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6BEA7972" w14:textId="77777777" w:rsidR="00872C3C" w:rsidRPr="00852B86" w:rsidRDefault="00872C3C" w:rsidP="007B38D9">
            <w:pPr>
              <w:pStyle w:val="TAC"/>
              <w:spacing w:line="256" w:lineRule="auto"/>
              <w:rPr>
                <w:rFonts w:cs="Arial"/>
              </w:rPr>
            </w:pPr>
            <w:r w:rsidRPr="00852B86">
              <w:rPr>
                <w:rFonts w:cs="Arial"/>
              </w:rPr>
              <w:t>E</w:t>
            </w:r>
          </w:p>
        </w:tc>
        <w:tc>
          <w:tcPr>
            <w:tcW w:w="1631" w:type="dxa"/>
            <w:tcBorders>
              <w:top w:val="single" w:sz="4" w:space="0" w:color="auto"/>
              <w:left w:val="single" w:sz="4" w:space="0" w:color="auto"/>
              <w:bottom w:val="single" w:sz="4" w:space="0" w:color="auto"/>
              <w:right w:val="single" w:sz="4" w:space="0" w:color="auto"/>
            </w:tcBorders>
            <w:hideMark/>
          </w:tcPr>
          <w:p w14:paraId="1D420899" w14:textId="77777777" w:rsidR="00872C3C" w:rsidRPr="00852B86" w:rsidRDefault="00872C3C" w:rsidP="007B38D9">
            <w:pPr>
              <w:pStyle w:val="TAC"/>
              <w:spacing w:line="256" w:lineRule="auto"/>
              <w:rPr>
                <w:rFonts w:cs="Arial"/>
              </w:rPr>
            </w:pPr>
            <w:r w:rsidRPr="00852B86">
              <w:rPr>
                <w:rFonts w:cs="Arial"/>
              </w:rPr>
              <w:t>NR_FDD_FR1_E</w:t>
            </w:r>
          </w:p>
        </w:tc>
        <w:tc>
          <w:tcPr>
            <w:tcW w:w="1330" w:type="dxa"/>
            <w:tcBorders>
              <w:top w:val="single" w:sz="4" w:space="0" w:color="auto"/>
              <w:left w:val="single" w:sz="4" w:space="0" w:color="auto"/>
              <w:bottom w:val="single" w:sz="4" w:space="0" w:color="auto"/>
              <w:right w:val="single" w:sz="4" w:space="0" w:color="auto"/>
            </w:tcBorders>
            <w:hideMark/>
          </w:tcPr>
          <w:p w14:paraId="09508491" w14:textId="77777777" w:rsidR="00872C3C" w:rsidRPr="00852B86" w:rsidRDefault="00872C3C" w:rsidP="007B38D9">
            <w:pPr>
              <w:pStyle w:val="TAC"/>
              <w:spacing w:line="256" w:lineRule="auto"/>
              <w:rPr>
                <w:rFonts w:cs="Arial"/>
              </w:rPr>
            </w:pPr>
            <w:r w:rsidRPr="00852B86">
              <w:rPr>
                <w:rFonts w:cs="Arial"/>
              </w:rPr>
              <w:t>2.0</w:t>
            </w:r>
          </w:p>
        </w:tc>
        <w:tc>
          <w:tcPr>
            <w:tcW w:w="1627" w:type="dxa"/>
            <w:tcBorders>
              <w:top w:val="single" w:sz="4" w:space="0" w:color="auto"/>
              <w:left w:val="single" w:sz="4" w:space="0" w:color="auto"/>
              <w:bottom w:val="single" w:sz="4" w:space="0" w:color="auto"/>
              <w:right w:val="single" w:sz="4" w:space="0" w:color="auto"/>
            </w:tcBorders>
            <w:hideMark/>
          </w:tcPr>
          <w:p w14:paraId="70FA5DE1" w14:textId="77777777" w:rsidR="00872C3C" w:rsidRPr="00852B86" w:rsidRDefault="00872C3C" w:rsidP="007B38D9">
            <w:pPr>
              <w:pStyle w:val="TAC"/>
              <w:spacing w:line="256" w:lineRule="auto"/>
              <w:rPr>
                <w:rFonts w:cs="Arial"/>
              </w:rPr>
            </w:pPr>
            <w:r w:rsidRPr="00852B86">
              <w:rPr>
                <w:rFonts w:cs="Arial"/>
              </w:rPr>
              <w:t>NR_TDD_FR1_E</w:t>
            </w:r>
          </w:p>
        </w:tc>
        <w:tc>
          <w:tcPr>
            <w:tcW w:w="1408" w:type="dxa"/>
            <w:tcBorders>
              <w:top w:val="single" w:sz="4" w:space="0" w:color="auto"/>
              <w:left w:val="single" w:sz="4" w:space="0" w:color="auto"/>
              <w:bottom w:val="single" w:sz="4" w:space="0" w:color="auto"/>
              <w:right w:val="single" w:sz="4" w:space="0" w:color="auto"/>
            </w:tcBorders>
            <w:hideMark/>
          </w:tcPr>
          <w:p w14:paraId="4FF06B36" w14:textId="77777777" w:rsidR="00872C3C" w:rsidRPr="00852B86" w:rsidRDefault="00872C3C" w:rsidP="007B38D9">
            <w:pPr>
              <w:pStyle w:val="TAC"/>
              <w:spacing w:line="256" w:lineRule="auto"/>
              <w:rPr>
                <w:rFonts w:cs="Arial"/>
              </w:rPr>
            </w:pPr>
            <w:r w:rsidRPr="00852B86">
              <w:rPr>
                <w:rFonts w:cs="Arial"/>
              </w:rPr>
              <w:t>2.0</w:t>
            </w:r>
          </w:p>
        </w:tc>
        <w:tc>
          <w:tcPr>
            <w:tcW w:w="1607" w:type="dxa"/>
            <w:tcBorders>
              <w:top w:val="single" w:sz="4" w:space="0" w:color="auto"/>
              <w:left w:val="single" w:sz="4" w:space="0" w:color="auto"/>
              <w:bottom w:val="single" w:sz="4" w:space="0" w:color="auto"/>
              <w:right w:val="single" w:sz="4" w:space="0" w:color="auto"/>
            </w:tcBorders>
            <w:hideMark/>
          </w:tcPr>
          <w:p w14:paraId="554DD4CD" w14:textId="77777777" w:rsidR="00872C3C" w:rsidRPr="00852B86" w:rsidRDefault="00872C3C" w:rsidP="007B38D9">
            <w:pPr>
              <w:pStyle w:val="TAC"/>
              <w:spacing w:line="256" w:lineRule="auto"/>
              <w:rPr>
                <w:rFonts w:cs="Arial"/>
              </w:rPr>
            </w:pPr>
            <w:r w:rsidRPr="00852B86">
              <w:rPr>
                <w:rFonts w:cs="Arial"/>
              </w:rPr>
              <w:t>NR_SDL_FR1_E</w:t>
            </w:r>
          </w:p>
        </w:tc>
        <w:tc>
          <w:tcPr>
            <w:tcW w:w="1495" w:type="dxa"/>
            <w:tcBorders>
              <w:top w:val="single" w:sz="4" w:space="0" w:color="auto"/>
              <w:left w:val="single" w:sz="4" w:space="0" w:color="auto"/>
              <w:bottom w:val="single" w:sz="4" w:space="0" w:color="auto"/>
              <w:right w:val="single" w:sz="4" w:space="0" w:color="auto"/>
            </w:tcBorders>
            <w:hideMark/>
          </w:tcPr>
          <w:p w14:paraId="25E9A2AD"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0087042F"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746E1A5" w14:textId="77777777" w:rsidR="00872C3C" w:rsidRPr="00852B86" w:rsidRDefault="00872C3C" w:rsidP="007B38D9">
            <w:pPr>
              <w:pStyle w:val="TAC"/>
              <w:spacing w:line="256" w:lineRule="auto"/>
              <w:rPr>
                <w:rFonts w:cs="Arial"/>
              </w:rPr>
            </w:pPr>
            <w:r w:rsidRPr="00852B86">
              <w:rPr>
                <w:rFonts w:cs="Arial"/>
              </w:rPr>
              <w:t>F</w:t>
            </w:r>
          </w:p>
        </w:tc>
        <w:tc>
          <w:tcPr>
            <w:tcW w:w="1631" w:type="dxa"/>
            <w:tcBorders>
              <w:top w:val="single" w:sz="4" w:space="0" w:color="auto"/>
              <w:left w:val="single" w:sz="4" w:space="0" w:color="auto"/>
              <w:bottom w:val="single" w:sz="4" w:space="0" w:color="auto"/>
              <w:right w:val="single" w:sz="4" w:space="0" w:color="auto"/>
            </w:tcBorders>
            <w:hideMark/>
          </w:tcPr>
          <w:p w14:paraId="554B5C9E" w14:textId="77777777" w:rsidR="00872C3C" w:rsidRPr="00852B86" w:rsidRDefault="00872C3C" w:rsidP="007B38D9">
            <w:pPr>
              <w:pStyle w:val="TAC"/>
              <w:spacing w:line="256" w:lineRule="auto"/>
              <w:rPr>
                <w:rFonts w:cs="Arial"/>
              </w:rPr>
            </w:pPr>
            <w:r w:rsidRPr="00852B86">
              <w:rPr>
                <w:rFonts w:cs="Arial"/>
              </w:rPr>
              <w:t>NR_FDD_FR1_F</w:t>
            </w:r>
          </w:p>
        </w:tc>
        <w:tc>
          <w:tcPr>
            <w:tcW w:w="1330" w:type="dxa"/>
            <w:tcBorders>
              <w:top w:val="single" w:sz="4" w:space="0" w:color="auto"/>
              <w:left w:val="single" w:sz="4" w:space="0" w:color="auto"/>
              <w:bottom w:val="single" w:sz="4" w:space="0" w:color="auto"/>
              <w:right w:val="single" w:sz="4" w:space="0" w:color="auto"/>
            </w:tcBorders>
            <w:hideMark/>
          </w:tcPr>
          <w:p w14:paraId="472D05E5" w14:textId="77777777" w:rsidR="00872C3C" w:rsidRPr="00852B86" w:rsidRDefault="00872C3C" w:rsidP="007B38D9">
            <w:pPr>
              <w:pStyle w:val="TAC"/>
              <w:spacing w:line="256" w:lineRule="auto"/>
              <w:rPr>
                <w:rFonts w:cs="Arial"/>
              </w:rPr>
            </w:pPr>
            <w:r w:rsidRPr="00852B86">
              <w:rPr>
                <w:rFonts w:cs="Arial"/>
              </w:rPr>
              <w:t>2.5</w:t>
            </w:r>
          </w:p>
        </w:tc>
        <w:tc>
          <w:tcPr>
            <w:tcW w:w="1627" w:type="dxa"/>
            <w:tcBorders>
              <w:top w:val="single" w:sz="4" w:space="0" w:color="auto"/>
              <w:left w:val="single" w:sz="4" w:space="0" w:color="auto"/>
              <w:bottom w:val="single" w:sz="4" w:space="0" w:color="auto"/>
              <w:right w:val="single" w:sz="4" w:space="0" w:color="auto"/>
            </w:tcBorders>
            <w:hideMark/>
          </w:tcPr>
          <w:p w14:paraId="2547FCA2" w14:textId="77777777" w:rsidR="00872C3C" w:rsidRPr="00852B86" w:rsidRDefault="00872C3C" w:rsidP="007B38D9">
            <w:pPr>
              <w:pStyle w:val="TAC"/>
              <w:spacing w:line="256" w:lineRule="auto"/>
              <w:rPr>
                <w:rFonts w:cs="Arial"/>
              </w:rPr>
            </w:pPr>
            <w:r w:rsidRPr="00852B86">
              <w:rPr>
                <w:rFonts w:cs="Arial"/>
              </w:rPr>
              <w:t>NR_TDD_FR1_F</w:t>
            </w:r>
          </w:p>
        </w:tc>
        <w:tc>
          <w:tcPr>
            <w:tcW w:w="1408" w:type="dxa"/>
            <w:tcBorders>
              <w:top w:val="single" w:sz="4" w:space="0" w:color="auto"/>
              <w:left w:val="single" w:sz="4" w:space="0" w:color="auto"/>
              <w:bottom w:val="single" w:sz="4" w:space="0" w:color="auto"/>
              <w:right w:val="single" w:sz="4" w:space="0" w:color="auto"/>
            </w:tcBorders>
            <w:hideMark/>
          </w:tcPr>
          <w:p w14:paraId="55B38F8B" w14:textId="77777777" w:rsidR="00872C3C" w:rsidRPr="00852B86" w:rsidRDefault="00872C3C" w:rsidP="007B38D9">
            <w:pPr>
              <w:pStyle w:val="TAC"/>
              <w:spacing w:line="256" w:lineRule="auto"/>
              <w:rPr>
                <w:rFonts w:cs="Arial"/>
              </w:rPr>
            </w:pPr>
            <w:r w:rsidRPr="00852B86">
              <w:rPr>
                <w:rFonts w:cs="Arial"/>
              </w:rPr>
              <w:t>2.5</w:t>
            </w:r>
          </w:p>
        </w:tc>
        <w:tc>
          <w:tcPr>
            <w:tcW w:w="1607" w:type="dxa"/>
            <w:tcBorders>
              <w:top w:val="single" w:sz="4" w:space="0" w:color="auto"/>
              <w:left w:val="single" w:sz="4" w:space="0" w:color="auto"/>
              <w:bottom w:val="single" w:sz="4" w:space="0" w:color="auto"/>
              <w:right w:val="single" w:sz="4" w:space="0" w:color="auto"/>
            </w:tcBorders>
            <w:hideMark/>
          </w:tcPr>
          <w:p w14:paraId="6496A647" w14:textId="77777777" w:rsidR="00872C3C" w:rsidRPr="00852B86" w:rsidRDefault="00872C3C" w:rsidP="007B38D9">
            <w:pPr>
              <w:pStyle w:val="TAC"/>
              <w:spacing w:line="256" w:lineRule="auto"/>
              <w:rPr>
                <w:rFonts w:cs="Arial"/>
              </w:rPr>
            </w:pPr>
            <w:r w:rsidRPr="00852B86">
              <w:rPr>
                <w:rFonts w:cs="Arial"/>
              </w:rPr>
              <w:t>NR_SDL_FR1_F</w:t>
            </w:r>
          </w:p>
        </w:tc>
        <w:tc>
          <w:tcPr>
            <w:tcW w:w="1495" w:type="dxa"/>
            <w:tcBorders>
              <w:top w:val="single" w:sz="4" w:space="0" w:color="auto"/>
              <w:left w:val="single" w:sz="4" w:space="0" w:color="auto"/>
              <w:bottom w:val="single" w:sz="4" w:space="0" w:color="auto"/>
              <w:right w:val="single" w:sz="4" w:space="0" w:color="auto"/>
            </w:tcBorders>
            <w:hideMark/>
          </w:tcPr>
          <w:p w14:paraId="0275E962"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295FE591"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6B83FAA" w14:textId="77777777" w:rsidR="00872C3C" w:rsidRPr="00852B86" w:rsidRDefault="00872C3C" w:rsidP="007B38D9">
            <w:pPr>
              <w:pStyle w:val="TAC"/>
              <w:spacing w:line="256" w:lineRule="auto"/>
              <w:rPr>
                <w:rFonts w:cs="Arial"/>
              </w:rPr>
            </w:pPr>
            <w:r w:rsidRPr="00852B86">
              <w:rPr>
                <w:rFonts w:cs="Arial"/>
              </w:rPr>
              <w:t>G</w:t>
            </w:r>
          </w:p>
        </w:tc>
        <w:tc>
          <w:tcPr>
            <w:tcW w:w="1631" w:type="dxa"/>
            <w:tcBorders>
              <w:top w:val="single" w:sz="4" w:space="0" w:color="auto"/>
              <w:left w:val="single" w:sz="4" w:space="0" w:color="auto"/>
              <w:bottom w:val="single" w:sz="4" w:space="0" w:color="auto"/>
              <w:right w:val="single" w:sz="4" w:space="0" w:color="auto"/>
            </w:tcBorders>
            <w:hideMark/>
          </w:tcPr>
          <w:p w14:paraId="756F3D42" w14:textId="77777777" w:rsidR="00872C3C" w:rsidRPr="00852B86" w:rsidRDefault="00872C3C" w:rsidP="007B38D9">
            <w:pPr>
              <w:pStyle w:val="TAC"/>
              <w:spacing w:line="256" w:lineRule="auto"/>
              <w:rPr>
                <w:rFonts w:cs="Arial"/>
              </w:rPr>
            </w:pPr>
            <w:r w:rsidRPr="00852B86">
              <w:rPr>
                <w:rFonts w:cs="Arial"/>
              </w:rPr>
              <w:t>NR_FDD_FR1_G</w:t>
            </w:r>
          </w:p>
        </w:tc>
        <w:tc>
          <w:tcPr>
            <w:tcW w:w="1330" w:type="dxa"/>
            <w:tcBorders>
              <w:top w:val="single" w:sz="4" w:space="0" w:color="auto"/>
              <w:left w:val="single" w:sz="4" w:space="0" w:color="auto"/>
              <w:bottom w:val="single" w:sz="4" w:space="0" w:color="auto"/>
              <w:right w:val="single" w:sz="4" w:space="0" w:color="auto"/>
            </w:tcBorders>
            <w:hideMark/>
          </w:tcPr>
          <w:p w14:paraId="478DF846" w14:textId="77777777" w:rsidR="00872C3C" w:rsidRPr="00852B86" w:rsidRDefault="00872C3C" w:rsidP="007B38D9">
            <w:pPr>
              <w:pStyle w:val="TAC"/>
              <w:spacing w:line="256" w:lineRule="auto"/>
              <w:rPr>
                <w:rFonts w:cs="Arial"/>
              </w:rPr>
            </w:pPr>
            <w:r w:rsidRPr="00852B86">
              <w:rPr>
                <w:rFonts w:cs="Arial"/>
              </w:rPr>
              <w:t>3.0</w:t>
            </w:r>
          </w:p>
        </w:tc>
        <w:tc>
          <w:tcPr>
            <w:tcW w:w="1627" w:type="dxa"/>
            <w:tcBorders>
              <w:top w:val="single" w:sz="4" w:space="0" w:color="auto"/>
              <w:left w:val="single" w:sz="4" w:space="0" w:color="auto"/>
              <w:bottom w:val="single" w:sz="4" w:space="0" w:color="auto"/>
              <w:right w:val="single" w:sz="4" w:space="0" w:color="auto"/>
            </w:tcBorders>
            <w:hideMark/>
          </w:tcPr>
          <w:p w14:paraId="2C7A7377" w14:textId="77777777" w:rsidR="00872C3C" w:rsidRPr="00852B86" w:rsidRDefault="00872C3C" w:rsidP="007B38D9">
            <w:pPr>
              <w:pStyle w:val="TAC"/>
              <w:spacing w:line="256" w:lineRule="auto"/>
              <w:rPr>
                <w:rFonts w:cs="Arial"/>
              </w:rPr>
            </w:pPr>
            <w:r w:rsidRPr="00852B86">
              <w:rPr>
                <w:rFonts w:cs="Arial"/>
              </w:rPr>
              <w:t>NR_TDD_FR1_G</w:t>
            </w:r>
          </w:p>
        </w:tc>
        <w:tc>
          <w:tcPr>
            <w:tcW w:w="1408" w:type="dxa"/>
            <w:tcBorders>
              <w:top w:val="single" w:sz="4" w:space="0" w:color="auto"/>
              <w:left w:val="single" w:sz="4" w:space="0" w:color="auto"/>
              <w:bottom w:val="single" w:sz="4" w:space="0" w:color="auto"/>
              <w:right w:val="single" w:sz="4" w:space="0" w:color="auto"/>
            </w:tcBorders>
            <w:hideMark/>
          </w:tcPr>
          <w:p w14:paraId="70AC747E" w14:textId="77777777" w:rsidR="00872C3C" w:rsidRPr="00852B86" w:rsidRDefault="00872C3C" w:rsidP="007B38D9">
            <w:pPr>
              <w:pStyle w:val="TAC"/>
              <w:spacing w:line="256" w:lineRule="auto"/>
              <w:rPr>
                <w:rFonts w:cs="Arial"/>
              </w:rPr>
            </w:pPr>
            <w:r w:rsidRPr="00852B86">
              <w:rPr>
                <w:rFonts w:cs="Arial"/>
              </w:rPr>
              <w:t>3.0</w:t>
            </w:r>
          </w:p>
        </w:tc>
        <w:tc>
          <w:tcPr>
            <w:tcW w:w="1607" w:type="dxa"/>
            <w:tcBorders>
              <w:top w:val="single" w:sz="4" w:space="0" w:color="auto"/>
              <w:left w:val="single" w:sz="4" w:space="0" w:color="auto"/>
              <w:bottom w:val="single" w:sz="4" w:space="0" w:color="auto"/>
              <w:right w:val="single" w:sz="4" w:space="0" w:color="auto"/>
            </w:tcBorders>
            <w:hideMark/>
          </w:tcPr>
          <w:p w14:paraId="22FE04EE" w14:textId="77777777" w:rsidR="00872C3C" w:rsidRPr="00852B86" w:rsidRDefault="00872C3C" w:rsidP="007B38D9">
            <w:pPr>
              <w:pStyle w:val="TAC"/>
              <w:spacing w:line="256" w:lineRule="auto"/>
              <w:rPr>
                <w:rFonts w:cs="Arial"/>
              </w:rPr>
            </w:pPr>
            <w:r w:rsidRPr="00852B86">
              <w:rPr>
                <w:rFonts w:cs="Arial"/>
              </w:rPr>
              <w:t>NR_SDL_FR1_G</w:t>
            </w:r>
          </w:p>
        </w:tc>
        <w:tc>
          <w:tcPr>
            <w:tcW w:w="1495" w:type="dxa"/>
            <w:tcBorders>
              <w:top w:val="single" w:sz="4" w:space="0" w:color="auto"/>
              <w:left w:val="single" w:sz="4" w:space="0" w:color="auto"/>
              <w:bottom w:val="single" w:sz="4" w:space="0" w:color="auto"/>
              <w:right w:val="single" w:sz="4" w:space="0" w:color="auto"/>
            </w:tcBorders>
            <w:hideMark/>
          </w:tcPr>
          <w:p w14:paraId="060FDB62"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17FCFAC5"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EF6B089" w14:textId="77777777" w:rsidR="00872C3C" w:rsidRPr="00852B86" w:rsidRDefault="00872C3C" w:rsidP="007B38D9">
            <w:pPr>
              <w:pStyle w:val="TAC"/>
              <w:spacing w:line="256" w:lineRule="auto"/>
              <w:rPr>
                <w:rFonts w:cs="Arial"/>
              </w:rPr>
            </w:pPr>
            <w:r w:rsidRPr="00852B86">
              <w:rPr>
                <w:rFonts w:cs="Arial"/>
              </w:rPr>
              <w:t>H</w:t>
            </w:r>
          </w:p>
        </w:tc>
        <w:tc>
          <w:tcPr>
            <w:tcW w:w="1631" w:type="dxa"/>
            <w:tcBorders>
              <w:top w:val="single" w:sz="4" w:space="0" w:color="auto"/>
              <w:left w:val="single" w:sz="4" w:space="0" w:color="auto"/>
              <w:bottom w:val="single" w:sz="4" w:space="0" w:color="auto"/>
              <w:right w:val="single" w:sz="4" w:space="0" w:color="auto"/>
            </w:tcBorders>
            <w:hideMark/>
          </w:tcPr>
          <w:p w14:paraId="38DF4ED6" w14:textId="77777777" w:rsidR="00872C3C" w:rsidRPr="00852B86" w:rsidRDefault="00872C3C" w:rsidP="007B38D9">
            <w:pPr>
              <w:pStyle w:val="TAC"/>
              <w:spacing w:line="256" w:lineRule="auto"/>
              <w:rPr>
                <w:rFonts w:cs="Arial"/>
              </w:rPr>
            </w:pPr>
            <w:r w:rsidRPr="00852B86">
              <w:rPr>
                <w:rFonts w:cs="Arial"/>
              </w:rPr>
              <w:t>NR_FDD_FR1_H</w:t>
            </w:r>
          </w:p>
        </w:tc>
        <w:tc>
          <w:tcPr>
            <w:tcW w:w="1330" w:type="dxa"/>
            <w:tcBorders>
              <w:top w:val="single" w:sz="4" w:space="0" w:color="auto"/>
              <w:left w:val="single" w:sz="4" w:space="0" w:color="auto"/>
              <w:bottom w:val="single" w:sz="4" w:space="0" w:color="auto"/>
              <w:right w:val="single" w:sz="4" w:space="0" w:color="auto"/>
            </w:tcBorders>
            <w:hideMark/>
          </w:tcPr>
          <w:p w14:paraId="69E04420" w14:textId="77777777" w:rsidR="00872C3C" w:rsidRPr="00852B86" w:rsidRDefault="00872C3C" w:rsidP="007B38D9">
            <w:pPr>
              <w:pStyle w:val="TAC"/>
              <w:spacing w:line="256" w:lineRule="auto"/>
              <w:rPr>
                <w:rFonts w:cs="Arial"/>
              </w:rPr>
            </w:pPr>
            <w:r w:rsidRPr="00852B86">
              <w:rPr>
                <w:rFonts w:cs="Arial"/>
              </w:rPr>
              <w:t>3.5</w:t>
            </w:r>
          </w:p>
        </w:tc>
        <w:tc>
          <w:tcPr>
            <w:tcW w:w="1627" w:type="dxa"/>
            <w:tcBorders>
              <w:top w:val="single" w:sz="4" w:space="0" w:color="auto"/>
              <w:left w:val="single" w:sz="4" w:space="0" w:color="auto"/>
              <w:bottom w:val="single" w:sz="4" w:space="0" w:color="auto"/>
              <w:right w:val="single" w:sz="4" w:space="0" w:color="auto"/>
            </w:tcBorders>
            <w:hideMark/>
          </w:tcPr>
          <w:p w14:paraId="5BA27E67" w14:textId="77777777" w:rsidR="00872C3C" w:rsidRPr="00852B86" w:rsidRDefault="00872C3C" w:rsidP="007B38D9">
            <w:pPr>
              <w:pStyle w:val="TAC"/>
              <w:spacing w:line="256" w:lineRule="auto"/>
              <w:rPr>
                <w:rFonts w:cs="Arial"/>
              </w:rPr>
            </w:pPr>
            <w:r w:rsidRPr="00852B86">
              <w:rPr>
                <w:rFonts w:cs="Arial"/>
              </w:rPr>
              <w:t>NR_TDD_FR1_H</w:t>
            </w:r>
          </w:p>
        </w:tc>
        <w:tc>
          <w:tcPr>
            <w:tcW w:w="1408" w:type="dxa"/>
            <w:tcBorders>
              <w:top w:val="single" w:sz="4" w:space="0" w:color="auto"/>
              <w:left w:val="single" w:sz="4" w:space="0" w:color="auto"/>
              <w:bottom w:val="single" w:sz="4" w:space="0" w:color="auto"/>
              <w:right w:val="single" w:sz="4" w:space="0" w:color="auto"/>
            </w:tcBorders>
            <w:hideMark/>
          </w:tcPr>
          <w:p w14:paraId="03D81C26" w14:textId="77777777" w:rsidR="00872C3C" w:rsidRPr="00852B86" w:rsidRDefault="00872C3C" w:rsidP="007B38D9">
            <w:pPr>
              <w:pStyle w:val="TAC"/>
              <w:spacing w:line="256" w:lineRule="auto"/>
              <w:rPr>
                <w:rFonts w:cs="Arial"/>
              </w:rPr>
            </w:pPr>
            <w:r w:rsidRPr="00852B86">
              <w:rPr>
                <w:rFonts w:cs="Arial"/>
              </w:rPr>
              <w:t>3.5</w:t>
            </w:r>
          </w:p>
        </w:tc>
        <w:tc>
          <w:tcPr>
            <w:tcW w:w="1607" w:type="dxa"/>
            <w:tcBorders>
              <w:top w:val="single" w:sz="4" w:space="0" w:color="auto"/>
              <w:left w:val="single" w:sz="4" w:space="0" w:color="auto"/>
              <w:bottom w:val="single" w:sz="4" w:space="0" w:color="auto"/>
              <w:right w:val="single" w:sz="4" w:space="0" w:color="auto"/>
            </w:tcBorders>
            <w:hideMark/>
          </w:tcPr>
          <w:p w14:paraId="14BC9268" w14:textId="77777777" w:rsidR="00872C3C" w:rsidRPr="00852B86" w:rsidRDefault="00872C3C" w:rsidP="007B38D9">
            <w:pPr>
              <w:pStyle w:val="TAC"/>
              <w:spacing w:line="256" w:lineRule="auto"/>
              <w:rPr>
                <w:rFonts w:cs="Arial"/>
              </w:rPr>
            </w:pPr>
            <w:r w:rsidRPr="00852B86">
              <w:rPr>
                <w:rFonts w:cs="Arial"/>
              </w:rPr>
              <w:t>NR_SDL_FR1_H</w:t>
            </w:r>
          </w:p>
        </w:tc>
        <w:tc>
          <w:tcPr>
            <w:tcW w:w="1495" w:type="dxa"/>
            <w:tcBorders>
              <w:top w:val="single" w:sz="4" w:space="0" w:color="auto"/>
              <w:left w:val="single" w:sz="4" w:space="0" w:color="auto"/>
              <w:bottom w:val="single" w:sz="4" w:space="0" w:color="auto"/>
              <w:right w:val="single" w:sz="4" w:space="0" w:color="auto"/>
            </w:tcBorders>
            <w:hideMark/>
          </w:tcPr>
          <w:p w14:paraId="214966E4" w14:textId="77777777" w:rsidR="00872C3C" w:rsidRPr="00852B86" w:rsidRDefault="00872C3C" w:rsidP="007B38D9">
            <w:pPr>
              <w:pStyle w:val="TAC"/>
              <w:spacing w:line="256" w:lineRule="auto"/>
              <w:rPr>
                <w:rFonts w:cs="Arial"/>
              </w:rPr>
            </w:pPr>
            <w:r w:rsidRPr="00852B86">
              <w:rPr>
                <w:rFonts w:cs="Arial"/>
              </w:rPr>
              <w:t>-</w:t>
            </w:r>
          </w:p>
        </w:tc>
      </w:tr>
      <w:tr w:rsidR="00872C3C" w:rsidRPr="00852B86" w14:paraId="50EADA5A" w14:textId="77777777" w:rsidTr="007B38D9">
        <w:trPr>
          <w:jc w:val="center"/>
        </w:trPr>
        <w:tc>
          <w:tcPr>
            <w:tcW w:w="759" w:type="dxa"/>
            <w:tcBorders>
              <w:top w:val="single" w:sz="4" w:space="0" w:color="auto"/>
              <w:left w:val="single" w:sz="4" w:space="0" w:color="auto"/>
              <w:bottom w:val="single" w:sz="4" w:space="0" w:color="auto"/>
              <w:right w:val="single" w:sz="4" w:space="0" w:color="auto"/>
            </w:tcBorders>
            <w:hideMark/>
          </w:tcPr>
          <w:p w14:paraId="5F2D050C" w14:textId="77777777" w:rsidR="00872C3C" w:rsidRPr="00852B86" w:rsidRDefault="00872C3C" w:rsidP="007B38D9">
            <w:pPr>
              <w:pStyle w:val="TAC"/>
              <w:spacing w:line="256" w:lineRule="auto"/>
              <w:rPr>
                <w:rFonts w:cs="Arial"/>
              </w:rPr>
            </w:pPr>
            <w:r w:rsidRPr="00852B86">
              <w:rPr>
                <w:rFonts w:eastAsia="SimSun" w:cs="Arial"/>
                <w:lang w:eastAsia="zh-CN"/>
              </w:rPr>
              <w:t>J</w:t>
            </w:r>
          </w:p>
        </w:tc>
        <w:tc>
          <w:tcPr>
            <w:tcW w:w="1631" w:type="dxa"/>
            <w:tcBorders>
              <w:top w:val="single" w:sz="4" w:space="0" w:color="auto"/>
              <w:left w:val="single" w:sz="4" w:space="0" w:color="auto"/>
              <w:bottom w:val="single" w:sz="4" w:space="0" w:color="auto"/>
              <w:right w:val="single" w:sz="4" w:space="0" w:color="auto"/>
            </w:tcBorders>
            <w:hideMark/>
          </w:tcPr>
          <w:p w14:paraId="5D278103" w14:textId="77777777" w:rsidR="00872C3C" w:rsidRPr="00852B86" w:rsidRDefault="00872C3C" w:rsidP="007B38D9">
            <w:pPr>
              <w:pStyle w:val="TAC"/>
              <w:spacing w:line="256" w:lineRule="auto"/>
              <w:rPr>
                <w:rFonts w:cs="Arial"/>
              </w:rPr>
            </w:pPr>
            <w:r w:rsidRPr="00852B86">
              <w:rPr>
                <w:rFonts w:eastAsia="SimSun" w:cs="Arial"/>
              </w:rPr>
              <w:t>NR_FDD_FR1_J</w:t>
            </w:r>
          </w:p>
        </w:tc>
        <w:tc>
          <w:tcPr>
            <w:tcW w:w="1330" w:type="dxa"/>
            <w:tcBorders>
              <w:top w:val="single" w:sz="4" w:space="0" w:color="auto"/>
              <w:left w:val="single" w:sz="4" w:space="0" w:color="auto"/>
              <w:bottom w:val="single" w:sz="4" w:space="0" w:color="auto"/>
              <w:right w:val="single" w:sz="4" w:space="0" w:color="auto"/>
            </w:tcBorders>
            <w:hideMark/>
          </w:tcPr>
          <w:p w14:paraId="4F8D4042" w14:textId="77777777" w:rsidR="00872C3C" w:rsidRPr="00852B86" w:rsidRDefault="00872C3C" w:rsidP="007B38D9">
            <w:pPr>
              <w:pStyle w:val="TAC"/>
              <w:spacing w:line="256" w:lineRule="auto"/>
              <w:rPr>
                <w:rFonts w:cs="Arial"/>
              </w:rPr>
            </w:pPr>
            <w:r w:rsidRPr="00852B86">
              <w:rPr>
                <w:rFonts w:eastAsia="SimSun" w:cs="Arial"/>
                <w:lang w:eastAsia="zh-CN"/>
              </w:rPr>
              <w:t>4.5</w:t>
            </w:r>
          </w:p>
        </w:tc>
        <w:tc>
          <w:tcPr>
            <w:tcW w:w="1627" w:type="dxa"/>
            <w:tcBorders>
              <w:top w:val="single" w:sz="4" w:space="0" w:color="auto"/>
              <w:left w:val="single" w:sz="4" w:space="0" w:color="auto"/>
              <w:bottom w:val="single" w:sz="4" w:space="0" w:color="auto"/>
              <w:right w:val="single" w:sz="4" w:space="0" w:color="auto"/>
            </w:tcBorders>
            <w:hideMark/>
          </w:tcPr>
          <w:p w14:paraId="78E6FA97" w14:textId="77777777" w:rsidR="00872C3C" w:rsidRPr="00852B86" w:rsidRDefault="00872C3C" w:rsidP="007B38D9">
            <w:pPr>
              <w:pStyle w:val="TAC"/>
              <w:spacing w:line="256" w:lineRule="auto"/>
              <w:rPr>
                <w:rFonts w:cs="Arial"/>
              </w:rPr>
            </w:pPr>
            <w:r w:rsidRPr="00852B86">
              <w:rPr>
                <w:rFonts w:eastAsia="SimSun" w:cs="Arial"/>
              </w:rPr>
              <w:t>NR_TDD_FR1_J</w:t>
            </w:r>
          </w:p>
        </w:tc>
        <w:tc>
          <w:tcPr>
            <w:tcW w:w="1408" w:type="dxa"/>
            <w:tcBorders>
              <w:top w:val="single" w:sz="4" w:space="0" w:color="auto"/>
              <w:left w:val="single" w:sz="4" w:space="0" w:color="auto"/>
              <w:bottom w:val="single" w:sz="4" w:space="0" w:color="auto"/>
              <w:right w:val="single" w:sz="4" w:space="0" w:color="auto"/>
            </w:tcBorders>
            <w:hideMark/>
          </w:tcPr>
          <w:p w14:paraId="50287228" w14:textId="77777777" w:rsidR="00872C3C" w:rsidRPr="00852B86" w:rsidRDefault="00872C3C" w:rsidP="007B38D9">
            <w:pPr>
              <w:pStyle w:val="TAC"/>
              <w:spacing w:line="256" w:lineRule="auto"/>
              <w:rPr>
                <w:rFonts w:cs="Arial"/>
              </w:rPr>
            </w:pPr>
            <w:r w:rsidRPr="00852B86">
              <w:rPr>
                <w:rFonts w:eastAsia="SimSun"/>
                <w:lang w:eastAsia="ko-KR"/>
              </w:rPr>
              <w:t>4.5</w:t>
            </w:r>
          </w:p>
        </w:tc>
        <w:tc>
          <w:tcPr>
            <w:tcW w:w="1607" w:type="dxa"/>
            <w:tcBorders>
              <w:top w:val="single" w:sz="4" w:space="0" w:color="auto"/>
              <w:left w:val="single" w:sz="4" w:space="0" w:color="auto"/>
              <w:bottom w:val="single" w:sz="4" w:space="0" w:color="auto"/>
              <w:right w:val="single" w:sz="4" w:space="0" w:color="auto"/>
            </w:tcBorders>
            <w:hideMark/>
          </w:tcPr>
          <w:p w14:paraId="3AB059C0" w14:textId="77777777" w:rsidR="00872C3C" w:rsidRPr="00852B86" w:rsidRDefault="00872C3C" w:rsidP="007B38D9">
            <w:pPr>
              <w:pStyle w:val="TAC"/>
              <w:spacing w:line="256" w:lineRule="auto"/>
              <w:rPr>
                <w:rFonts w:cs="Arial"/>
              </w:rPr>
            </w:pPr>
            <w:r w:rsidRPr="00852B86">
              <w:rPr>
                <w:rFonts w:eastAsia="SimSun" w:cs="Arial"/>
              </w:rPr>
              <w:t>NR_SDL_FR1_J</w:t>
            </w:r>
          </w:p>
        </w:tc>
        <w:tc>
          <w:tcPr>
            <w:tcW w:w="1495" w:type="dxa"/>
            <w:tcBorders>
              <w:top w:val="single" w:sz="4" w:space="0" w:color="auto"/>
              <w:left w:val="single" w:sz="4" w:space="0" w:color="auto"/>
              <w:bottom w:val="single" w:sz="4" w:space="0" w:color="auto"/>
              <w:right w:val="single" w:sz="4" w:space="0" w:color="auto"/>
            </w:tcBorders>
            <w:hideMark/>
          </w:tcPr>
          <w:p w14:paraId="1A6FDFD6" w14:textId="77777777" w:rsidR="00872C3C" w:rsidRPr="00852B86" w:rsidRDefault="00872C3C" w:rsidP="007B38D9">
            <w:pPr>
              <w:pStyle w:val="TAC"/>
              <w:spacing w:line="256" w:lineRule="auto"/>
              <w:rPr>
                <w:rFonts w:cs="Arial"/>
              </w:rPr>
            </w:pPr>
            <w:r w:rsidRPr="00852B86">
              <w:rPr>
                <w:rFonts w:eastAsia="SimSun" w:cs="Arial"/>
                <w:lang w:eastAsia="zh-CN"/>
              </w:rPr>
              <w:t>-</w:t>
            </w:r>
          </w:p>
        </w:tc>
      </w:tr>
      <w:tr w:rsidR="00872C3C" w:rsidRPr="00852B86" w14:paraId="6C553261" w14:textId="77777777" w:rsidTr="007B38D9">
        <w:trPr>
          <w:jc w:val="center"/>
        </w:trPr>
        <w:tc>
          <w:tcPr>
            <w:tcW w:w="9857" w:type="dxa"/>
            <w:gridSpan w:val="7"/>
            <w:tcBorders>
              <w:top w:val="single" w:sz="4" w:space="0" w:color="auto"/>
              <w:left w:val="single" w:sz="4" w:space="0" w:color="auto"/>
              <w:bottom w:val="single" w:sz="4" w:space="0" w:color="auto"/>
              <w:right w:val="single" w:sz="4" w:space="0" w:color="auto"/>
            </w:tcBorders>
            <w:hideMark/>
          </w:tcPr>
          <w:p w14:paraId="5CC77EB8" w14:textId="77777777" w:rsidR="00872C3C" w:rsidRPr="00852B86" w:rsidRDefault="00872C3C" w:rsidP="007B38D9">
            <w:pPr>
              <w:pStyle w:val="TAN"/>
              <w:spacing w:line="256" w:lineRule="auto"/>
            </w:pPr>
            <w:r w:rsidRPr="00852B86">
              <w:t>NOTE:</w:t>
            </w:r>
            <w:r w:rsidRPr="00852B86">
              <w:tab/>
              <w:t>In the test parameters table, only the power configuration for NR_FDD_FR1_A or NR_TDD_FR1_A will be given.</w:t>
            </w:r>
          </w:p>
        </w:tc>
      </w:tr>
    </w:tbl>
    <w:p w14:paraId="1B7AB5C4" w14:textId="77777777" w:rsidR="00872C3C" w:rsidRPr="00852B86" w:rsidRDefault="00872C3C" w:rsidP="00573F1D"/>
    <w:p w14:paraId="4D9BE3DD" w14:textId="77777777" w:rsidR="00872C3C" w:rsidRPr="00852B86" w:rsidRDefault="00872C3C" w:rsidP="00872C3C">
      <w:pPr>
        <w:pStyle w:val="TH"/>
      </w:pPr>
      <w:r w:rsidRPr="00852B86">
        <w:t>Table 3A.4.1-2A: Power offsets for the test configuration between NR frequency band groups for FR1 shared spectrum channel access with respect to NR_TDD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872C3C" w:rsidRPr="00852B86" w14:paraId="0065F9E0" w14:textId="77777777" w:rsidTr="002E7A53">
        <w:trPr>
          <w:jc w:val="center"/>
        </w:trPr>
        <w:tc>
          <w:tcPr>
            <w:tcW w:w="895" w:type="dxa"/>
            <w:tcBorders>
              <w:top w:val="single" w:sz="4" w:space="0" w:color="auto"/>
              <w:left w:val="single" w:sz="4" w:space="0" w:color="auto"/>
              <w:bottom w:val="nil"/>
              <w:right w:val="single" w:sz="4" w:space="0" w:color="auto"/>
            </w:tcBorders>
            <w:hideMark/>
          </w:tcPr>
          <w:p w14:paraId="70816FF2" w14:textId="77777777" w:rsidR="00872C3C" w:rsidRPr="00852B86" w:rsidRDefault="00872C3C" w:rsidP="007B38D9">
            <w:pPr>
              <w:pStyle w:val="TAH"/>
              <w:spacing w:line="256" w:lineRule="auto"/>
              <w:rPr>
                <w:rFonts w:cs="Arial"/>
              </w:rPr>
            </w:pPr>
            <w:r w:rsidRPr="00852B86">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30B08EE0" w14:textId="77777777" w:rsidR="00872C3C" w:rsidRPr="00852B86" w:rsidRDefault="00872C3C" w:rsidP="007B38D9">
            <w:pPr>
              <w:pStyle w:val="TAH"/>
              <w:spacing w:line="256" w:lineRule="auto"/>
              <w:rPr>
                <w:rFonts w:cs="Arial"/>
              </w:rPr>
            </w:pPr>
            <w:r w:rsidRPr="00852B86">
              <w:rPr>
                <w:rFonts w:cs="Arial"/>
              </w:rPr>
              <w:t>NR-U</w:t>
            </w:r>
          </w:p>
        </w:tc>
      </w:tr>
      <w:tr w:rsidR="00872C3C" w:rsidRPr="00852B86" w14:paraId="610DE29B" w14:textId="77777777" w:rsidTr="002E7A53">
        <w:trPr>
          <w:jc w:val="center"/>
        </w:trPr>
        <w:tc>
          <w:tcPr>
            <w:tcW w:w="895" w:type="dxa"/>
            <w:tcBorders>
              <w:top w:val="nil"/>
              <w:left w:val="single" w:sz="4" w:space="0" w:color="auto"/>
              <w:bottom w:val="single" w:sz="4" w:space="0" w:color="auto"/>
              <w:right w:val="single" w:sz="4" w:space="0" w:color="auto"/>
            </w:tcBorders>
          </w:tcPr>
          <w:p w14:paraId="632FB953" w14:textId="77777777" w:rsidR="00872C3C" w:rsidRPr="00852B86" w:rsidRDefault="00872C3C"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38E592C6" w14:textId="77777777" w:rsidR="00872C3C" w:rsidRPr="00852B86" w:rsidRDefault="00872C3C" w:rsidP="007B38D9">
            <w:pPr>
              <w:pStyle w:val="TAH"/>
              <w:spacing w:line="256" w:lineRule="auto"/>
              <w:rPr>
                <w:rFonts w:cs="Arial"/>
              </w:rPr>
            </w:pPr>
            <w:r w:rsidRPr="00852B86">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5A3C9430" w14:textId="77777777" w:rsidR="00872C3C" w:rsidRPr="00852B86" w:rsidRDefault="00872C3C" w:rsidP="007B38D9">
            <w:pPr>
              <w:pStyle w:val="TAH"/>
              <w:spacing w:line="256" w:lineRule="auto"/>
              <w:rPr>
                <w:rFonts w:cs="Arial"/>
              </w:rPr>
            </w:pPr>
            <w:r w:rsidRPr="00852B86">
              <w:rPr>
                <w:rFonts w:cs="Arial"/>
              </w:rPr>
              <w:t>Power Offset [dB], Δ</w:t>
            </w:r>
            <w:r w:rsidRPr="00852B86">
              <w:rPr>
                <w:rFonts w:cs="Arial"/>
                <w:vertAlign w:val="subscript"/>
              </w:rPr>
              <w:t>BG_offset</w:t>
            </w:r>
          </w:p>
        </w:tc>
      </w:tr>
      <w:tr w:rsidR="00872C3C" w:rsidRPr="00852B86" w14:paraId="4D7C05BC"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6CBB4719" w14:textId="557028E7" w:rsidR="00872C3C" w:rsidRPr="00852B86" w:rsidRDefault="00A173E3" w:rsidP="007B38D9">
            <w:pPr>
              <w:pStyle w:val="TAC"/>
              <w:spacing w:line="256" w:lineRule="auto"/>
              <w:rPr>
                <w:rFonts w:cs="Arial"/>
              </w:rPr>
            </w:pPr>
            <w:r w:rsidRPr="00852B86">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hideMark/>
          </w:tcPr>
          <w:p w14:paraId="67A36E69" w14:textId="77777777" w:rsidR="00872C3C" w:rsidRPr="00852B86" w:rsidRDefault="00872C3C" w:rsidP="007B38D9">
            <w:pPr>
              <w:pStyle w:val="TAC"/>
              <w:spacing w:line="256" w:lineRule="auto"/>
              <w:rPr>
                <w:rFonts w:cs="Arial"/>
              </w:rPr>
            </w:pPr>
            <w:r w:rsidRPr="00852B86">
              <w:rPr>
                <w:rFonts w:cs="Arial"/>
              </w:rPr>
              <w:t>NR_CCA_FR1_I</w:t>
            </w:r>
          </w:p>
        </w:tc>
        <w:tc>
          <w:tcPr>
            <w:tcW w:w="2880" w:type="dxa"/>
            <w:tcBorders>
              <w:top w:val="single" w:sz="4" w:space="0" w:color="auto"/>
              <w:left w:val="single" w:sz="4" w:space="0" w:color="auto"/>
              <w:bottom w:val="single" w:sz="4" w:space="0" w:color="auto"/>
              <w:right w:val="single" w:sz="4" w:space="0" w:color="auto"/>
            </w:tcBorders>
            <w:hideMark/>
          </w:tcPr>
          <w:p w14:paraId="03CF9461" w14:textId="77777777" w:rsidR="00872C3C" w:rsidRPr="00852B86" w:rsidRDefault="00872C3C" w:rsidP="007B38D9">
            <w:pPr>
              <w:pStyle w:val="TAC"/>
              <w:spacing w:line="256" w:lineRule="auto"/>
              <w:rPr>
                <w:rFonts w:cs="Arial"/>
              </w:rPr>
            </w:pPr>
            <w:r w:rsidRPr="00852B86">
              <w:rPr>
                <w:rFonts w:cs="Arial"/>
              </w:rPr>
              <w:t>4.0</w:t>
            </w:r>
          </w:p>
        </w:tc>
      </w:tr>
      <w:tr w:rsidR="00872C3C" w:rsidRPr="00852B86" w14:paraId="1D52E2D3" w14:textId="77777777" w:rsidTr="002E7A53">
        <w:trPr>
          <w:jc w:val="center"/>
        </w:trPr>
        <w:tc>
          <w:tcPr>
            <w:tcW w:w="895" w:type="dxa"/>
            <w:tcBorders>
              <w:top w:val="single" w:sz="4" w:space="0" w:color="auto"/>
              <w:left w:val="single" w:sz="4" w:space="0" w:color="auto"/>
              <w:bottom w:val="single" w:sz="4" w:space="0" w:color="auto"/>
              <w:right w:val="single" w:sz="4" w:space="0" w:color="auto"/>
            </w:tcBorders>
            <w:hideMark/>
          </w:tcPr>
          <w:p w14:paraId="29F4D57D" w14:textId="77777777" w:rsidR="00872C3C" w:rsidRPr="00852B86" w:rsidRDefault="00872C3C" w:rsidP="007B38D9">
            <w:pPr>
              <w:pStyle w:val="TAC"/>
              <w:spacing w:line="256" w:lineRule="auto"/>
              <w:rPr>
                <w:rFonts w:cs="Arial"/>
              </w:rPr>
            </w:pPr>
            <w:r w:rsidRPr="00852B86">
              <w:rPr>
                <w:rFonts w:eastAsia="SimSun" w:cs="Arial"/>
                <w:lang w:eastAsia="zh-CN"/>
              </w:rPr>
              <w:t>J</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0AEEE3C" w14:textId="77777777" w:rsidR="00872C3C" w:rsidRPr="00852B86" w:rsidRDefault="00872C3C" w:rsidP="007B38D9">
            <w:pPr>
              <w:pStyle w:val="TAC"/>
              <w:spacing w:line="256" w:lineRule="auto"/>
              <w:rPr>
                <w:rFonts w:cs="Arial"/>
              </w:rPr>
            </w:pPr>
            <w:r w:rsidRPr="00852B86">
              <w:rPr>
                <w:rFonts w:cs="Arial"/>
              </w:rPr>
              <w:t>NR_CCA_FR1_J</w:t>
            </w:r>
          </w:p>
        </w:tc>
        <w:tc>
          <w:tcPr>
            <w:tcW w:w="2880" w:type="dxa"/>
            <w:tcBorders>
              <w:top w:val="single" w:sz="4" w:space="0" w:color="auto"/>
              <w:left w:val="single" w:sz="4" w:space="0" w:color="auto"/>
              <w:bottom w:val="single" w:sz="4" w:space="0" w:color="auto"/>
              <w:right w:val="single" w:sz="4" w:space="0" w:color="auto"/>
            </w:tcBorders>
            <w:hideMark/>
          </w:tcPr>
          <w:p w14:paraId="41F634C3" w14:textId="77777777" w:rsidR="00872C3C" w:rsidRPr="00852B86" w:rsidRDefault="00872C3C" w:rsidP="007B38D9">
            <w:pPr>
              <w:pStyle w:val="TAC"/>
              <w:spacing w:line="256" w:lineRule="auto"/>
              <w:rPr>
                <w:rFonts w:cs="Arial"/>
              </w:rPr>
            </w:pPr>
            <w:r w:rsidRPr="00852B86">
              <w:rPr>
                <w:rFonts w:eastAsia="SimSun" w:cs="Arial"/>
                <w:lang w:eastAsia="zh-CN"/>
              </w:rPr>
              <w:t>4.5</w:t>
            </w:r>
          </w:p>
        </w:tc>
      </w:tr>
      <w:tr w:rsidR="00872C3C" w:rsidRPr="00852B86" w14:paraId="67051477" w14:textId="77777777" w:rsidTr="002E7A53">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0FD48528" w14:textId="77777777" w:rsidR="00872C3C" w:rsidRPr="00852B86" w:rsidRDefault="00872C3C" w:rsidP="007B38D9">
            <w:pPr>
              <w:pStyle w:val="TAN"/>
              <w:spacing w:line="256" w:lineRule="auto"/>
            </w:pPr>
            <w:r w:rsidRPr="00852B86">
              <w:t>NOTE:</w:t>
            </w:r>
            <w:r w:rsidRPr="00852B86">
              <w:tab/>
              <w:t>In the test parameters table, the power configuration for NR_CCA_FR1_I and/or NR_TDD_FR1_J will be given.</w:t>
            </w:r>
          </w:p>
        </w:tc>
      </w:tr>
    </w:tbl>
    <w:p w14:paraId="293EF2E9" w14:textId="48EEF744" w:rsidR="003C1C58" w:rsidRPr="00852B86" w:rsidRDefault="003C1C58" w:rsidP="00573F1D">
      <w:pPr>
        <w:rPr>
          <w:lang w:eastAsia="ja-JP"/>
        </w:rPr>
      </w:pPr>
    </w:p>
    <w:p w14:paraId="21B15A70" w14:textId="77777777" w:rsidR="0019173B" w:rsidRPr="00852B86" w:rsidRDefault="0019173B" w:rsidP="0019173B">
      <w:pPr>
        <w:pStyle w:val="Heading3"/>
        <w:rPr>
          <w:lang w:eastAsia="ko-KR"/>
        </w:rPr>
      </w:pPr>
      <w:bookmarkStart w:id="62" w:name="_Toc89424737"/>
      <w:bookmarkStart w:id="63" w:name="_Toc93521537"/>
      <w:r w:rsidRPr="00852B86">
        <w:rPr>
          <w:lang w:eastAsia="ko-KR"/>
        </w:rPr>
        <w:t>3A.4.1A</w:t>
      </w:r>
      <w:r w:rsidRPr="00852B86">
        <w:rPr>
          <w:lang w:eastAsia="ko-KR"/>
        </w:rPr>
        <w:tab/>
        <w:t>NR operating bands for satellite access in FR1</w:t>
      </w:r>
    </w:p>
    <w:p w14:paraId="2BE74C83" w14:textId="77777777" w:rsidR="0019173B" w:rsidRPr="00852B86" w:rsidRDefault="0019173B" w:rsidP="0019173B">
      <w:pPr>
        <w:rPr>
          <w:lang w:eastAsia="ja-JP"/>
        </w:rPr>
      </w:pPr>
      <w:r w:rsidRPr="00852B86">
        <w:rPr>
          <w:lang w:eastAsia="ja-JP"/>
        </w:rPr>
        <w:t>NR frequency bands grouping for satellite access in FR1 is specified in Table 3A.4.1A-1.</w:t>
      </w:r>
    </w:p>
    <w:p w14:paraId="636EFE8D" w14:textId="77777777" w:rsidR="0019173B" w:rsidRPr="00852B86" w:rsidRDefault="0019173B" w:rsidP="0019173B">
      <w:pPr>
        <w:pStyle w:val="TH"/>
      </w:pPr>
      <w:r w:rsidRPr="00852B86">
        <w:t>Table 3A.4.1A-1: NR frequency band groups for satellite access in FR1</w:t>
      </w:r>
    </w:p>
    <w:tbl>
      <w:tblPr>
        <w:tblW w:w="9209" w:type="dxa"/>
        <w:jc w:val="center"/>
        <w:tblLayout w:type="fixed"/>
        <w:tblLook w:val="01E0" w:firstRow="1" w:lastRow="1" w:firstColumn="1" w:lastColumn="1" w:noHBand="0" w:noVBand="0"/>
      </w:tblPr>
      <w:tblGrid>
        <w:gridCol w:w="756"/>
        <w:gridCol w:w="2216"/>
        <w:gridCol w:w="6237"/>
      </w:tblGrid>
      <w:tr w:rsidR="0019173B" w:rsidRPr="00852B86" w14:paraId="42589D6E"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34285392" w14:textId="77777777" w:rsidR="0019173B" w:rsidRPr="00852B86" w:rsidRDefault="0019173B" w:rsidP="007B38D9">
            <w:pPr>
              <w:pStyle w:val="TAH"/>
            </w:pPr>
            <w:r w:rsidRPr="00852B86">
              <w:t>Group</w:t>
            </w:r>
          </w:p>
        </w:tc>
        <w:tc>
          <w:tcPr>
            <w:tcW w:w="8453" w:type="dxa"/>
            <w:gridSpan w:val="2"/>
            <w:tcBorders>
              <w:top w:val="single" w:sz="4" w:space="0" w:color="auto"/>
              <w:left w:val="single" w:sz="4" w:space="0" w:color="auto"/>
              <w:bottom w:val="single" w:sz="4" w:space="0" w:color="auto"/>
              <w:right w:val="single" w:sz="4" w:space="0" w:color="auto"/>
            </w:tcBorders>
            <w:shd w:val="clear" w:color="auto" w:fill="auto"/>
          </w:tcPr>
          <w:p w14:paraId="0A1AD48B" w14:textId="77777777" w:rsidR="0019173B" w:rsidRPr="00852B86" w:rsidRDefault="0019173B" w:rsidP="007B38D9">
            <w:pPr>
              <w:pStyle w:val="TAH"/>
            </w:pPr>
            <w:r w:rsidRPr="00852B86">
              <w:t>NR FDD</w:t>
            </w:r>
          </w:p>
        </w:tc>
      </w:tr>
      <w:tr w:rsidR="0019173B" w:rsidRPr="00852B86" w14:paraId="46F3C909" w14:textId="77777777" w:rsidTr="007B38D9">
        <w:trPr>
          <w:trHeight w:val="187"/>
          <w:jc w:val="center"/>
        </w:trPr>
        <w:tc>
          <w:tcPr>
            <w:tcW w:w="756" w:type="dxa"/>
            <w:tcBorders>
              <w:left w:val="single" w:sz="4" w:space="0" w:color="auto"/>
              <w:bottom w:val="single" w:sz="4" w:space="0" w:color="auto"/>
              <w:right w:val="single" w:sz="4" w:space="0" w:color="auto"/>
            </w:tcBorders>
            <w:shd w:val="clear" w:color="auto" w:fill="auto"/>
          </w:tcPr>
          <w:p w14:paraId="5C9C62FF" w14:textId="77777777" w:rsidR="0019173B" w:rsidRPr="00852B86" w:rsidRDefault="0019173B" w:rsidP="007B38D9">
            <w:pPr>
              <w:pStyle w:val="TAH"/>
            </w:pP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68EA8E6" w14:textId="77777777" w:rsidR="0019173B" w:rsidRPr="00852B86" w:rsidRDefault="0019173B" w:rsidP="007B38D9">
            <w:pPr>
              <w:pStyle w:val="TAH"/>
            </w:pPr>
            <w:r w:rsidRPr="00852B86">
              <w:t>Band group notation</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9F27EB5" w14:textId="77777777" w:rsidR="0019173B" w:rsidRPr="00852B86" w:rsidRDefault="0019173B" w:rsidP="007B38D9">
            <w:pPr>
              <w:pStyle w:val="TAH"/>
            </w:pPr>
            <w:r w:rsidRPr="00852B86">
              <w:t>Operating bands</w:t>
            </w:r>
          </w:p>
        </w:tc>
      </w:tr>
      <w:tr w:rsidR="0019173B" w:rsidRPr="00852B86" w14:paraId="6193E249"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1742B99" w14:textId="77777777" w:rsidR="0019173B" w:rsidRPr="00852B86" w:rsidRDefault="0019173B" w:rsidP="007B38D9">
            <w:pPr>
              <w:pStyle w:val="TAC"/>
            </w:pPr>
            <w:r w:rsidRPr="00852B86">
              <w:t>A</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0B95171" w14:textId="77777777" w:rsidR="0019173B" w:rsidRPr="00852B86" w:rsidRDefault="0019173B" w:rsidP="007B38D9">
            <w:pPr>
              <w:pStyle w:val="TAC"/>
            </w:pPr>
            <w:r w:rsidRPr="00852B86">
              <w:t>NR_FDD_SAB_FR1_A</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076331E" w14:textId="77777777" w:rsidR="0019173B" w:rsidRPr="00852B86" w:rsidRDefault="0019173B" w:rsidP="007B38D9">
            <w:pPr>
              <w:pStyle w:val="TAC"/>
              <w:jc w:val="left"/>
            </w:pPr>
            <w:r w:rsidRPr="00852B86">
              <w:t>n255, n256</w:t>
            </w:r>
          </w:p>
        </w:tc>
      </w:tr>
      <w:tr w:rsidR="0019173B" w:rsidRPr="00852B86" w14:paraId="388FA902" w14:textId="77777777" w:rsidTr="007B38D9">
        <w:trPr>
          <w:trHeight w:val="187"/>
          <w:jc w:val="center"/>
        </w:trPr>
        <w:tc>
          <w:tcPr>
            <w:tcW w:w="756" w:type="dxa"/>
            <w:tcBorders>
              <w:top w:val="single" w:sz="4" w:space="0" w:color="auto"/>
              <w:left w:val="single" w:sz="4" w:space="0" w:color="auto"/>
              <w:right w:val="single" w:sz="4" w:space="0" w:color="auto"/>
            </w:tcBorders>
            <w:shd w:val="clear" w:color="auto" w:fill="auto"/>
          </w:tcPr>
          <w:p w14:paraId="015CE2F0" w14:textId="77777777" w:rsidR="0019173B" w:rsidRPr="00852B86" w:rsidRDefault="0019173B" w:rsidP="007B38D9">
            <w:pPr>
              <w:pStyle w:val="TAC"/>
            </w:pPr>
            <w:r w:rsidRPr="00852B86">
              <w:t>B</w:t>
            </w:r>
          </w:p>
        </w:tc>
        <w:tc>
          <w:tcPr>
            <w:tcW w:w="2216" w:type="dxa"/>
            <w:tcBorders>
              <w:top w:val="single" w:sz="4" w:space="0" w:color="auto"/>
              <w:left w:val="single" w:sz="4" w:space="0" w:color="auto"/>
              <w:right w:val="single" w:sz="4" w:space="0" w:color="auto"/>
            </w:tcBorders>
            <w:shd w:val="clear" w:color="auto" w:fill="auto"/>
          </w:tcPr>
          <w:p w14:paraId="637AD18D" w14:textId="77777777" w:rsidR="0019173B" w:rsidRPr="00852B86" w:rsidRDefault="0019173B" w:rsidP="007B38D9">
            <w:pPr>
              <w:pStyle w:val="TAC"/>
            </w:pPr>
            <w:r w:rsidRPr="00852B86">
              <w:t>NR_FDD_SAB_FR1_B</w:t>
            </w:r>
          </w:p>
        </w:tc>
        <w:tc>
          <w:tcPr>
            <w:tcW w:w="6237" w:type="dxa"/>
            <w:tcBorders>
              <w:top w:val="single" w:sz="4" w:space="0" w:color="auto"/>
              <w:left w:val="single" w:sz="4" w:space="0" w:color="auto"/>
              <w:right w:val="single" w:sz="4" w:space="0" w:color="auto"/>
            </w:tcBorders>
            <w:shd w:val="clear" w:color="auto" w:fill="auto"/>
          </w:tcPr>
          <w:p w14:paraId="79C5E92F" w14:textId="77777777" w:rsidR="0019173B" w:rsidRPr="00852B86" w:rsidRDefault="0019173B" w:rsidP="007B38D9">
            <w:pPr>
              <w:pStyle w:val="TAC"/>
              <w:jc w:val="left"/>
            </w:pPr>
            <w:r w:rsidRPr="00852B86">
              <w:t>FFS</w:t>
            </w:r>
          </w:p>
        </w:tc>
      </w:tr>
      <w:tr w:rsidR="0019173B" w:rsidRPr="00852B86" w14:paraId="759C8F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7A539228" w14:textId="77777777" w:rsidR="0019173B" w:rsidRPr="00852B86" w:rsidRDefault="0019173B" w:rsidP="007B38D9">
            <w:pPr>
              <w:pStyle w:val="TAC"/>
            </w:pPr>
            <w:r w:rsidRPr="00852B86">
              <w:t>C</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31AFFF7" w14:textId="77777777" w:rsidR="0019173B" w:rsidRPr="00852B86" w:rsidRDefault="0019173B" w:rsidP="007B38D9">
            <w:pPr>
              <w:pStyle w:val="TAC"/>
            </w:pPr>
            <w:r w:rsidRPr="00852B86">
              <w:t>NR_FDD_SAB_FR1_C</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DDA953F" w14:textId="77777777" w:rsidR="0019173B" w:rsidRPr="00852B86" w:rsidRDefault="0019173B" w:rsidP="007B38D9">
            <w:pPr>
              <w:pStyle w:val="TAC"/>
              <w:jc w:val="left"/>
            </w:pPr>
            <w:r w:rsidRPr="00852B86">
              <w:t>FFS</w:t>
            </w:r>
          </w:p>
        </w:tc>
      </w:tr>
      <w:tr w:rsidR="0019173B" w:rsidRPr="00852B86" w14:paraId="02BFE7F6"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22A5347" w14:textId="77777777" w:rsidR="0019173B" w:rsidRPr="00852B86" w:rsidRDefault="0019173B" w:rsidP="007B38D9">
            <w:pPr>
              <w:pStyle w:val="TAC"/>
            </w:pPr>
            <w:r w:rsidRPr="00852B86">
              <w:t>D</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CC99040" w14:textId="77777777" w:rsidR="0019173B" w:rsidRPr="00852B86" w:rsidRDefault="0019173B" w:rsidP="007B38D9">
            <w:pPr>
              <w:pStyle w:val="TAC"/>
            </w:pPr>
            <w:r w:rsidRPr="00852B86">
              <w:t>NR_FDD_SAB_FR1_D</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5BAFCFB3" w14:textId="77777777" w:rsidR="0019173B" w:rsidRPr="00852B86" w:rsidRDefault="0019173B" w:rsidP="007B38D9">
            <w:pPr>
              <w:pStyle w:val="TAC"/>
              <w:jc w:val="left"/>
            </w:pPr>
            <w:r w:rsidRPr="00852B86">
              <w:t>FFS</w:t>
            </w:r>
          </w:p>
        </w:tc>
      </w:tr>
      <w:tr w:rsidR="0019173B" w:rsidRPr="00852B86" w14:paraId="1C19B91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17328B5B" w14:textId="77777777" w:rsidR="0019173B" w:rsidRPr="00852B86" w:rsidRDefault="0019173B" w:rsidP="007B38D9">
            <w:pPr>
              <w:pStyle w:val="TAC"/>
            </w:pPr>
            <w:r w:rsidRPr="00852B86">
              <w:t>E</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918E460" w14:textId="77777777" w:rsidR="0019173B" w:rsidRPr="00852B86" w:rsidRDefault="0019173B" w:rsidP="007B38D9">
            <w:pPr>
              <w:pStyle w:val="TAC"/>
            </w:pPr>
            <w:r w:rsidRPr="00852B86">
              <w:t>NR_FDD_SAB_FR1_E</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1AFDF7D7" w14:textId="77777777" w:rsidR="0019173B" w:rsidRPr="00852B86" w:rsidRDefault="0019173B" w:rsidP="007B38D9">
            <w:pPr>
              <w:pStyle w:val="TAC"/>
              <w:jc w:val="left"/>
            </w:pPr>
            <w:r w:rsidRPr="00852B86">
              <w:t>FFS</w:t>
            </w:r>
          </w:p>
        </w:tc>
      </w:tr>
      <w:tr w:rsidR="0019173B" w:rsidRPr="00852B86" w14:paraId="5D9B0D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1DE73DC" w14:textId="77777777" w:rsidR="0019173B" w:rsidRPr="00852B86" w:rsidRDefault="0019173B" w:rsidP="007B38D9">
            <w:pPr>
              <w:pStyle w:val="TAC"/>
            </w:pPr>
            <w:r w:rsidRPr="00852B86">
              <w:t>F</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6E0F83DA" w14:textId="77777777" w:rsidR="0019173B" w:rsidRPr="00852B86" w:rsidRDefault="0019173B" w:rsidP="007B38D9">
            <w:pPr>
              <w:pStyle w:val="TAC"/>
            </w:pPr>
            <w:r w:rsidRPr="00852B86">
              <w:t>NR_FDD_SAB_FR1_F</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64424697" w14:textId="77777777" w:rsidR="0019173B" w:rsidRPr="00852B86" w:rsidRDefault="0019173B" w:rsidP="007B38D9">
            <w:pPr>
              <w:pStyle w:val="TAC"/>
              <w:jc w:val="left"/>
            </w:pPr>
            <w:r w:rsidRPr="00852B86">
              <w:t>FFS</w:t>
            </w:r>
          </w:p>
        </w:tc>
      </w:tr>
      <w:tr w:rsidR="0019173B" w:rsidRPr="00852B86" w14:paraId="3BC9CF91"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06406B6" w14:textId="77777777" w:rsidR="0019173B" w:rsidRPr="00852B86" w:rsidRDefault="0019173B" w:rsidP="007B38D9">
            <w:pPr>
              <w:pStyle w:val="TAC"/>
            </w:pPr>
            <w:r w:rsidRPr="00852B86">
              <w:t>G</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38622CD7" w14:textId="77777777" w:rsidR="0019173B" w:rsidRPr="00852B86" w:rsidRDefault="0019173B" w:rsidP="007B38D9">
            <w:pPr>
              <w:pStyle w:val="TAC"/>
            </w:pPr>
            <w:r w:rsidRPr="00852B86">
              <w:t>NR_FDD_SAB_FR1_G</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95EFAD7" w14:textId="77777777" w:rsidR="0019173B" w:rsidRPr="00852B86" w:rsidRDefault="0019173B" w:rsidP="007B38D9">
            <w:pPr>
              <w:pStyle w:val="TAC"/>
              <w:jc w:val="left"/>
            </w:pPr>
            <w:r w:rsidRPr="00852B86">
              <w:t>FFS</w:t>
            </w:r>
          </w:p>
        </w:tc>
      </w:tr>
      <w:tr w:rsidR="0019173B" w:rsidRPr="00852B86" w14:paraId="4738F0E7"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482CAFC3" w14:textId="77777777" w:rsidR="0019173B" w:rsidRPr="00852B86" w:rsidRDefault="0019173B" w:rsidP="007B38D9">
            <w:pPr>
              <w:pStyle w:val="TAC"/>
            </w:pPr>
            <w:r w:rsidRPr="00852B86">
              <w:t>H</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755FAD9E" w14:textId="77777777" w:rsidR="0019173B" w:rsidRPr="00852B86" w:rsidRDefault="0019173B" w:rsidP="007B38D9">
            <w:pPr>
              <w:pStyle w:val="TAC"/>
            </w:pPr>
            <w:r w:rsidRPr="00852B86">
              <w:t>NR_FDD_SAB_FR1_H</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294882C" w14:textId="77777777" w:rsidR="0019173B" w:rsidRPr="00852B86" w:rsidRDefault="0019173B" w:rsidP="007B38D9">
            <w:pPr>
              <w:pStyle w:val="TAC"/>
              <w:jc w:val="left"/>
            </w:pPr>
            <w:r w:rsidRPr="00852B86">
              <w:t>FFS</w:t>
            </w:r>
          </w:p>
        </w:tc>
      </w:tr>
      <w:tr w:rsidR="0019173B" w:rsidRPr="00852B86" w14:paraId="0E17368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6E7E9D90" w14:textId="77777777" w:rsidR="0019173B" w:rsidRPr="00852B86" w:rsidRDefault="0019173B" w:rsidP="007B38D9">
            <w:pPr>
              <w:pStyle w:val="TAC"/>
            </w:pPr>
            <w:r w:rsidRPr="00852B86">
              <w:rPr>
                <w:lang w:eastAsia="ko-KR"/>
              </w:rPr>
              <w:t>I</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A6FA0BE" w14:textId="77777777" w:rsidR="0019173B" w:rsidRPr="00852B86" w:rsidRDefault="0019173B" w:rsidP="007B38D9">
            <w:pPr>
              <w:pStyle w:val="TAC"/>
            </w:pPr>
            <w:r w:rsidRPr="00852B86">
              <w:rPr>
                <w:rFonts w:cs="Arial"/>
              </w:rPr>
              <w:t>NR_FDD_</w:t>
            </w:r>
            <w:r w:rsidRPr="00852B86">
              <w:t>SAB</w:t>
            </w:r>
            <w:r w:rsidRPr="00852B86">
              <w:rPr>
                <w:rFonts w:cs="Arial"/>
              </w:rPr>
              <w:t>_FR1_I</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77763D36" w14:textId="77777777" w:rsidR="0019173B" w:rsidRPr="00852B86" w:rsidRDefault="0019173B" w:rsidP="007B38D9">
            <w:pPr>
              <w:pStyle w:val="TAC"/>
              <w:jc w:val="left"/>
            </w:pPr>
            <w:r w:rsidRPr="00852B86">
              <w:t>FFS</w:t>
            </w:r>
          </w:p>
        </w:tc>
      </w:tr>
      <w:tr w:rsidR="0019173B" w:rsidRPr="00852B86" w14:paraId="2A2A16FF" w14:textId="77777777" w:rsidTr="007B38D9">
        <w:trPr>
          <w:trHeight w:val="187"/>
          <w:jc w:val="center"/>
        </w:trPr>
        <w:tc>
          <w:tcPr>
            <w:tcW w:w="756" w:type="dxa"/>
            <w:tcBorders>
              <w:top w:val="single" w:sz="4" w:space="0" w:color="auto"/>
              <w:left w:val="single" w:sz="4" w:space="0" w:color="auto"/>
              <w:bottom w:val="single" w:sz="4" w:space="0" w:color="auto"/>
              <w:right w:val="single" w:sz="4" w:space="0" w:color="auto"/>
            </w:tcBorders>
            <w:shd w:val="clear" w:color="auto" w:fill="auto"/>
          </w:tcPr>
          <w:p w14:paraId="2B94BBD4" w14:textId="77777777" w:rsidR="0019173B" w:rsidRPr="00852B86" w:rsidRDefault="0019173B" w:rsidP="007B38D9">
            <w:pPr>
              <w:pStyle w:val="TAC"/>
            </w:pPr>
            <w:r w:rsidRPr="00852B86">
              <w:rPr>
                <w:lang w:eastAsia="ko-KR"/>
              </w:rPr>
              <w:t>J</w:t>
            </w:r>
          </w:p>
        </w:tc>
        <w:tc>
          <w:tcPr>
            <w:tcW w:w="2216" w:type="dxa"/>
            <w:tcBorders>
              <w:top w:val="single" w:sz="4" w:space="0" w:color="auto"/>
              <w:left w:val="single" w:sz="4" w:space="0" w:color="auto"/>
              <w:bottom w:val="single" w:sz="4" w:space="0" w:color="auto"/>
              <w:right w:val="single" w:sz="4" w:space="0" w:color="auto"/>
            </w:tcBorders>
            <w:shd w:val="clear" w:color="auto" w:fill="auto"/>
          </w:tcPr>
          <w:p w14:paraId="03F6907B" w14:textId="77777777" w:rsidR="0019173B" w:rsidRPr="00852B86" w:rsidRDefault="0019173B" w:rsidP="007B38D9">
            <w:pPr>
              <w:pStyle w:val="TAC"/>
            </w:pPr>
            <w:r w:rsidRPr="00852B86">
              <w:rPr>
                <w:rFonts w:cs="Arial"/>
              </w:rPr>
              <w:t>NR_FDD_</w:t>
            </w:r>
            <w:r w:rsidRPr="00852B86">
              <w:t>SAB</w:t>
            </w:r>
            <w:r w:rsidRPr="00852B86">
              <w:rPr>
                <w:rFonts w:cs="Arial"/>
              </w:rPr>
              <w:t>_FR1_J</w:t>
            </w:r>
          </w:p>
        </w:tc>
        <w:tc>
          <w:tcPr>
            <w:tcW w:w="6237" w:type="dxa"/>
            <w:tcBorders>
              <w:top w:val="single" w:sz="4" w:space="0" w:color="auto"/>
              <w:left w:val="single" w:sz="4" w:space="0" w:color="auto"/>
              <w:bottom w:val="single" w:sz="4" w:space="0" w:color="auto"/>
              <w:right w:val="single" w:sz="4" w:space="0" w:color="auto"/>
            </w:tcBorders>
            <w:shd w:val="clear" w:color="auto" w:fill="auto"/>
          </w:tcPr>
          <w:p w14:paraId="251177B5" w14:textId="77777777" w:rsidR="0019173B" w:rsidRPr="00852B86" w:rsidRDefault="0019173B" w:rsidP="007B38D9">
            <w:pPr>
              <w:pStyle w:val="TAC"/>
              <w:jc w:val="left"/>
            </w:pPr>
            <w:r w:rsidRPr="00852B86">
              <w:t>FFS</w:t>
            </w:r>
          </w:p>
        </w:tc>
      </w:tr>
    </w:tbl>
    <w:p w14:paraId="2BC10FFA" w14:textId="77777777" w:rsidR="0019173B" w:rsidRPr="00852B86" w:rsidRDefault="0019173B" w:rsidP="0019173B">
      <w:pPr>
        <w:spacing w:after="120"/>
        <w:rPr>
          <w:lang w:eastAsia="zh-CN"/>
        </w:rPr>
      </w:pPr>
    </w:p>
    <w:p w14:paraId="288EAD68" w14:textId="3E95510A" w:rsidR="0019173B" w:rsidRPr="00852B86" w:rsidRDefault="0019173B" w:rsidP="0019173B">
      <w:pPr>
        <w:pStyle w:val="TH"/>
      </w:pPr>
      <w:r w:rsidRPr="00852B86">
        <w:t xml:space="preserve">Table 3A.4.1A-2: Power offsets for the test configuration between NR frequency band groups for FR1 </w:t>
      </w:r>
      <w:r w:rsidR="007B38D9" w:rsidRPr="00852B86">
        <w:t>satellite</w:t>
      </w:r>
      <w:r w:rsidRPr="00852B86">
        <w:t xml:space="preserve"> access with respect to NR_FDD_SAB_FR1_A</w:t>
      </w:r>
    </w:p>
    <w:tbl>
      <w:tblPr>
        <w:tblW w:w="6205" w:type="dxa"/>
        <w:jc w:val="center"/>
        <w:tblLayout w:type="fixed"/>
        <w:tblCellMar>
          <w:left w:w="28" w:type="dxa"/>
        </w:tblCellMar>
        <w:tblLook w:val="01E0" w:firstRow="1" w:lastRow="1" w:firstColumn="1" w:lastColumn="1" w:noHBand="0" w:noVBand="0"/>
      </w:tblPr>
      <w:tblGrid>
        <w:gridCol w:w="895"/>
        <w:gridCol w:w="2430"/>
        <w:gridCol w:w="2880"/>
      </w:tblGrid>
      <w:tr w:rsidR="0019173B" w:rsidRPr="00852B86" w14:paraId="069509AF" w14:textId="77777777" w:rsidTr="007B38D9">
        <w:trPr>
          <w:jc w:val="center"/>
        </w:trPr>
        <w:tc>
          <w:tcPr>
            <w:tcW w:w="895" w:type="dxa"/>
            <w:tcBorders>
              <w:top w:val="single" w:sz="4" w:space="0" w:color="auto"/>
              <w:left w:val="single" w:sz="4" w:space="0" w:color="auto"/>
              <w:bottom w:val="nil"/>
              <w:right w:val="single" w:sz="4" w:space="0" w:color="auto"/>
            </w:tcBorders>
            <w:hideMark/>
          </w:tcPr>
          <w:p w14:paraId="049F427B" w14:textId="77777777" w:rsidR="0019173B" w:rsidRPr="00852B86" w:rsidRDefault="0019173B" w:rsidP="007B38D9">
            <w:pPr>
              <w:pStyle w:val="TAH"/>
              <w:spacing w:line="256" w:lineRule="auto"/>
              <w:rPr>
                <w:rFonts w:cs="Arial"/>
              </w:rPr>
            </w:pPr>
            <w:r w:rsidRPr="00852B86">
              <w:rPr>
                <w:rFonts w:cs="Arial"/>
              </w:rPr>
              <w:t>Group</w:t>
            </w:r>
          </w:p>
        </w:tc>
        <w:tc>
          <w:tcPr>
            <w:tcW w:w="5310" w:type="dxa"/>
            <w:gridSpan w:val="2"/>
            <w:tcBorders>
              <w:top w:val="single" w:sz="4" w:space="0" w:color="auto"/>
              <w:left w:val="single" w:sz="4" w:space="0" w:color="auto"/>
              <w:bottom w:val="single" w:sz="4" w:space="0" w:color="auto"/>
              <w:right w:val="single" w:sz="4" w:space="0" w:color="auto"/>
            </w:tcBorders>
            <w:hideMark/>
          </w:tcPr>
          <w:p w14:paraId="6CC61809" w14:textId="77777777" w:rsidR="0019173B" w:rsidRPr="00852B86" w:rsidRDefault="0019173B" w:rsidP="007B38D9">
            <w:pPr>
              <w:pStyle w:val="TAH"/>
              <w:spacing w:line="256" w:lineRule="auto"/>
              <w:rPr>
                <w:rFonts w:cs="Arial"/>
              </w:rPr>
            </w:pPr>
            <w:r w:rsidRPr="00852B86">
              <w:rPr>
                <w:rFonts w:cs="Arial"/>
              </w:rPr>
              <w:t>NR-U</w:t>
            </w:r>
          </w:p>
        </w:tc>
      </w:tr>
      <w:tr w:rsidR="0019173B" w:rsidRPr="00852B86" w14:paraId="0FA41350" w14:textId="77777777" w:rsidTr="007B38D9">
        <w:trPr>
          <w:jc w:val="center"/>
        </w:trPr>
        <w:tc>
          <w:tcPr>
            <w:tcW w:w="895" w:type="dxa"/>
            <w:tcBorders>
              <w:top w:val="nil"/>
              <w:left w:val="single" w:sz="4" w:space="0" w:color="auto"/>
              <w:bottom w:val="single" w:sz="4" w:space="0" w:color="auto"/>
              <w:right w:val="single" w:sz="4" w:space="0" w:color="auto"/>
            </w:tcBorders>
          </w:tcPr>
          <w:p w14:paraId="1EA12E28" w14:textId="77777777" w:rsidR="0019173B" w:rsidRPr="00852B86" w:rsidRDefault="0019173B" w:rsidP="007B38D9">
            <w:pPr>
              <w:pStyle w:val="TAH"/>
              <w:spacing w:line="256" w:lineRule="auto"/>
              <w:rPr>
                <w:rFonts w:cs="Arial"/>
              </w:rPr>
            </w:pPr>
          </w:p>
        </w:tc>
        <w:tc>
          <w:tcPr>
            <w:tcW w:w="2430" w:type="dxa"/>
            <w:tcBorders>
              <w:top w:val="single" w:sz="4" w:space="0" w:color="auto"/>
              <w:left w:val="single" w:sz="4" w:space="0" w:color="auto"/>
              <w:bottom w:val="single" w:sz="4" w:space="0" w:color="auto"/>
              <w:right w:val="single" w:sz="4" w:space="0" w:color="auto"/>
            </w:tcBorders>
            <w:hideMark/>
          </w:tcPr>
          <w:p w14:paraId="2874751F" w14:textId="77777777" w:rsidR="0019173B" w:rsidRPr="00852B86" w:rsidRDefault="0019173B" w:rsidP="007B38D9">
            <w:pPr>
              <w:pStyle w:val="TAH"/>
              <w:spacing w:line="256" w:lineRule="auto"/>
              <w:rPr>
                <w:rFonts w:cs="Arial"/>
              </w:rPr>
            </w:pPr>
            <w:r w:rsidRPr="00852B86">
              <w:rPr>
                <w:rFonts w:cs="Arial"/>
              </w:rPr>
              <w:t>Band group notation</w:t>
            </w:r>
          </w:p>
        </w:tc>
        <w:tc>
          <w:tcPr>
            <w:tcW w:w="2880" w:type="dxa"/>
            <w:tcBorders>
              <w:top w:val="single" w:sz="4" w:space="0" w:color="auto"/>
              <w:left w:val="single" w:sz="4" w:space="0" w:color="auto"/>
              <w:bottom w:val="single" w:sz="4" w:space="0" w:color="auto"/>
              <w:right w:val="single" w:sz="4" w:space="0" w:color="auto"/>
            </w:tcBorders>
            <w:vAlign w:val="center"/>
            <w:hideMark/>
          </w:tcPr>
          <w:p w14:paraId="16BDEFC5" w14:textId="77777777" w:rsidR="0019173B" w:rsidRPr="00852B86" w:rsidRDefault="0019173B" w:rsidP="007B38D9">
            <w:pPr>
              <w:pStyle w:val="TAH"/>
              <w:spacing w:line="256" w:lineRule="auto"/>
              <w:rPr>
                <w:rFonts w:cs="Arial"/>
              </w:rPr>
            </w:pPr>
            <w:r w:rsidRPr="00852B86">
              <w:rPr>
                <w:rFonts w:cs="Arial"/>
              </w:rPr>
              <w:t>Power Offset [dB], Δ</w:t>
            </w:r>
            <w:r w:rsidRPr="00852B86">
              <w:rPr>
                <w:rFonts w:cs="Arial"/>
                <w:vertAlign w:val="subscript"/>
              </w:rPr>
              <w:t>BG_offset</w:t>
            </w:r>
          </w:p>
        </w:tc>
      </w:tr>
      <w:tr w:rsidR="0019173B" w:rsidRPr="00852B86" w14:paraId="77EC2B78"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2485A720" w14:textId="77777777" w:rsidR="0019173B" w:rsidRPr="00852B86" w:rsidRDefault="0019173B" w:rsidP="007B38D9">
            <w:pPr>
              <w:pStyle w:val="TAC"/>
              <w:spacing w:line="256" w:lineRule="auto"/>
              <w:rPr>
                <w:rFonts w:cs="Arial"/>
              </w:rPr>
            </w:pPr>
            <w:r w:rsidRPr="00852B86">
              <w:rPr>
                <w:rFonts w:cs="Arial"/>
              </w:rPr>
              <w:t>B</w:t>
            </w:r>
          </w:p>
        </w:tc>
        <w:tc>
          <w:tcPr>
            <w:tcW w:w="2430" w:type="dxa"/>
            <w:tcBorders>
              <w:top w:val="single" w:sz="4" w:space="0" w:color="auto"/>
              <w:left w:val="single" w:sz="4" w:space="0" w:color="auto"/>
              <w:bottom w:val="single" w:sz="4" w:space="0" w:color="auto"/>
              <w:right w:val="single" w:sz="4" w:space="0" w:color="auto"/>
            </w:tcBorders>
            <w:vAlign w:val="center"/>
            <w:hideMark/>
          </w:tcPr>
          <w:p w14:paraId="36693FE8" w14:textId="77777777" w:rsidR="0019173B" w:rsidRPr="00852B86" w:rsidRDefault="0019173B" w:rsidP="007B38D9">
            <w:pPr>
              <w:pStyle w:val="TAC"/>
              <w:spacing w:line="256" w:lineRule="auto"/>
              <w:rPr>
                <w:rFonts w:cs="Arial"/>
              </w:rPr>
            </w:pPr>
            <w:r w:rsidRPr="00852B86">
              <w:rPr>
                <w:rFonts w:cs="Arial"/>
              </w:rPr>
              <w:t>NR_FDD_SAB_FR1_B</w:t>
            </w:r>
          </w:p>
        </w:tc>
        <w:tc>
          <w:tcPr>
            <w:tcW w:w="2880" w:type="dxa"/>
            <w:tcBorders>
              <w:top w:val="single" w:sz="4" w:space="0" w:color="auto"/>
              <w:left w:val="single" w:sz="4" w:space="0" w:color="auto"/>
              <w:bottom w:val="single" w:sz="4" w:space="0" w:color="auto"/>
              <w:right w:val="single" w:sz="4" w:space="0" w:color="auto"/>
            </w:tcBorders>
            <w:hideMark/>
          </w:tcPr>
          <w:p w14:paraId="7EC5737B" w14:textId="77777777" w:rsidR="0019173B" w:rsidRPr="00852B86" w:rsidRDefault="0019173B" w:rsidP="007B38D9">
            <w:pPr>
              <w:pStyle w:val="TAC"/>
              <w:spacing w:line="256" w:lineRule="auto"/>
              <w:rPr>
                <w:rFonts w:cs="Arial"/>
              </w:rPr>
            </w:pPr>
            <w:r w:rsidRPr="00852B86">
              <w:rPr>
                <w:rFonts w:eastAsia="SimSun" w:cs="Arial"/>
                <w:lang w:eastAsia="zh-CN"/>
              </w:rPr>
              <w:t>FFS</w:t>
            </w:r>
          </w:p>
        </w:tc>
      </w:tr>
      <w:tr w:rsidR="0019173B" w:rsidRPr="00852B86" w14:paraId="5CAC1B9F"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hideMark/>
          </w:tcPr>
          <w:p w14:paraId="3A4C891D" w14:textId="77777777" w:rsidR="0019173B" w:rsidRPr="00852B86" w:rsidRDefault="0019173B" w:rsidP="007B38D9">
            <w:pPr>
              <w:pStyle w:val="TAC"/>
              <w:spacing w:line="256" w:lineRule="auto"/>
              <w:rPr>
                <w:rFonts w:cs="Arial"/>
              </w:rPr>
            </w:pPr>
            <w:r w:rsidRPr="00852B86">
              <w:rPr>
                <w:rFonts w:cs="Arial"/>
              </w:rPr>
              <w:t>C</w:t>
            </w:r>
          </w:p>
        </w:tc>
        <w:tc>
          <w:tcPr>
            <w:tcW w:w="2430" w:type="dxa"/>
            <w:tcBorders>
              <w:top w:val="single" w:sz="4" w:space="0" w:color="auto"/>
              <w:left w:val="single" w:sz="4" w:space="0" w:color="auto"/>
              <w:bottom w:val="single" w:sz="4" w:space="0" w:color="auto"/>
              <w:right w:val="single" w:sz="4" w:space="0" w:color="auto"/>
            </w:tcBorders>
            <w:vAlign w:val="center"/>
            <w:hideMark/>
          </w:tcPr>
          <w:p w14:paraId="2534F461" w14:textId="77777777" w:rsidR="0019173B" w:rsidRPr="00852B86" w:rsidRDefault="0019173B" w:rsidP="007B38D9">
            <w:pPr>
              <w:pStyle w:val="TAC"/>
              <w:spacing w:line="256" w:lineRule="auto"/>
              <w:rPr>
                <w:rFonts w:cs="Arial"/>
              </w:rPr>
            </w:pPr>
            <w:r w:rsidRPr="00852B86">
              <w:rPr>
                <w:rFonts w:cs="Arial"/>
              </w:rPr>
              <w:t>NR_FDD_SAB_FR1_C</w:t>
            </w:r>
          </w:p>
        </w:tc>
        <w:tc>
          <w:tcPr>
            <w:tcW w:w="2880" w:type="dxa"/>
            <w:tcBorders>
              <w:top w:val="single" w:sz="4" w:space="0" w:color="auto"/>
              <w:left w:val="single" w:sz="4" w:space="0" w:color="auto"/>
              <w:bottom w:val="single" w:sz="4" w:space="0" w:color="auto"/>
              <w:right w:val="single" w:sz="4" w:space="0" w:color="auto"/>
            </w:tcBorders>
            <w:hideMark/>
          </w:tcPr>
          <w:p w14:paraId="7B8FF4B7" w14:textId="77777777" w:rsidR="0019173B" w:rsidRPr="00852B86" w:rsidRDefault="0019173B" w:rsidP="007B38D9">
            <w:pPr>
              <w:pStyle w:val="TAC"/>
              <w:spacing w:line="256" w:lineRule="auto"/>
              <w:rPr>
                <w:rFonts w:cs="Arial"/>
              </w:rPr>
            </w:pPr>
            <w:r w:rsidRPr="00852B86">
              <w:rPr>
                <w:rFonts w:eastAsia="SimSun" w:cs="Arial"/>
                <w:lang w:eastAsia="zh-CN"/>
              </w:rPr>
              <w:t>FFS</w:t>
            </w:r>
          </w:p>
        </w:tc>
      </w:tr>
      <w:tr w:rsidR="0019173B" w:rsidRPr="00852B86" w14:paraId="23EB7AA6"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1AC8870" w14:textId="77777777" w:rsidR="0019173B" w:rsidRPr="00852B86" w:rsidRDefault="0019173B" w:rsidP="007B38D9">
            <w:pPr>
              <w:pStyle w:val="TAC"/>
              <w:spacing w:line="256" w:lineRule="auto"/>
              <w:rPr>
                <w:rFonts w:eastAsia="SimSun" w:cs="Arial"/>
                <w:lang w:eastAsia="zh-CN"/>
              </w:rPr>
            </w:pPr>
            <w:r w:rsidRPr="00852B86">
              <w:rPr>
                <w:rFonts w:cs="Arial"/>
              </w:rPr>
              <w:t>D</w:t>
            </w:r>
          </w:p>
        </w:tc>
        <w:tc>
          <w:tcPr>
            <w:tcW w:w="2430" w:type="dxa"/>
            <w:tcBorders>
              <w:top w:val="single" w:sz="4" w:space="0" w:color="auto"/>
              <w:left w:val="single" w:sz="4" w:space="0" w:color="auto"/>
              <w:bottom w:val="single" w:sz="4" w:space="0" w:color="auto"/>
              <w:right w:val="single" w:sz="4" w:space="0" w:color="auto"/>
            </w:tcBorders>
            <w:vAlign w:val="center"/>
          </w:tcPr>
          <w:p w14:paraId="62FB1D2F" w14:textId="77777777" w:rsidR="0019173B" w:rsidRPr="00852B86" w:rsidRDefault="0019173B" w:rsidP="007B38D9">
            <w:pPr>
              <w:pStyle w:val="TAC"/>
              <w:spacing w:line="256" w:lineRule="auto"/>
              <w:rPr>
                <w:rFonts w:cs="Arial"/>
              </w:rPr>
            </w:pPr>
            <w:r w:rsidRPr="00852B86">
              <w:rPr>
                <w:rFonts w:cs="Arial"/>
              </w:rPr>
              <w:t>NR_FDD_SAB_FR1_D</w:t>
            </w:r>
          </w:p>
        </w:tc>
        <w:tc>
          <w:tcPr>
            <w:tcW w:w="2880" w:type="dxa"/>
            <w:tcBorders>
              <w:top w:val="single" w:sz="4" w:space="0" w:color="auto"/>
              <w:left w:val="single" w:sz="4" w:space="0" w:color="auto"/>
              <w:bottom w:val="single" w:sz="4" w:space="0" w:color="auto"/>
              <w:right w:val="single" w:sz="4" w:space="0" w:color="auto"/>
            </w:tcBorders>
          </w:tcPr>
          <w:p w14:paraId="569B6E83"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1236A5E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1BCCEABA" w14:textId="77777777" w:rsidR="0019173B" w:rsidRPr="00852B86" w:rsidRDefault="0019173B" w:rsidP="007B38D9">
            <w:pPr>
              <w:pStyle w:val="TAC"/>
              <w:spacing w:line="256" w:lineRule="auto"/>
              <w:rPr>
                <w:rFonts w:eastAsia="SimSun" w:cs="Arial"/>
                <w:lang w:eastAsia="zh-CN"/>
              </w:rPr>
            </w:pPr>
            <w:r w:rsidRPr="00852B86">
              <w:rPr>
                <w:rFonts w:cs="Arial"/>
              </w:rPr>
              <w:t>E</w:t>
            </w:r>
          </w:p>
        </w:tc>
        <w:tc>
          <w:tcPr>
            <w:tcW w:w="2430" w:type="dxa"/>
            <w:tcBorders>
              <w:top w:val="single" w:sz="4" w:space="0" w:color="auto"/>
              <w:left w:val="single" w:sz="4" w:space="0" w:color="auto"/>
              <w:bottom w:val="single" w:sz="4" w:space="0" w:color="auto"/>
              <w:right w:val="single" w:sz="4" w:space="0" w:color="auto"/>
            </w:tcBorders>
            <w:vAlign w:val="center"/>
          </w:tcPr>
          <w:p w14:paraId="1F55B2CB" w14:textId="77777777" w:rsidR="0019173B" w:rsidRPr="00852B86" w:rsidRDefault="0019173B" w:rsidP="007B38D9">
            <w:pPr>
              <w:pStyle w:val="TAC"/>
              <w:spacing w:line="256" w:lineRule="auto"/>
              <w:rPr>
                <w:rFonts w:cs="Arial"/>
              </w:rPr>
            </w:pPr>
            <w:r w:rsidRPr="00852B86">
              <w:rPr>
                <w:rFonts w:cs="Arial"/>
              </w:rPr>
              <w:t>NR_FDD_SAB_FR1_E</w:t>
            </w:r>
          </w:p>
        </w:tc>
        <w:tc>
          <w:tcPr>
            <w:tcW w:w="2880" w:type="dxa"/>
            <w:tcBorders>
              <w:top w:val="single" w:sz="4" w:space="0" w:color="auto"/>
              <w:left w:val="single" w:sz="4" w:space="0" w:color="auto"/>
              <w:bottom w:val="single" w:sz="4" w:space="0" w:color="auto"/>
              <w:right w:val="single" w:sz="4" w:space="0" w:color="auto"/>
            </w:tcBorders>
          </w:tcPr>
          <w:p w14:paraId="35B8EBB1"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22B253BD"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5586E555" w14:textId="77777777" w:rsidR="0019173B" w:rsidRPr="00852B86" w:rsidRDefault="0019173B" w:rsidP="007B38D9">
            <w:pPr>
              <w:pStyle w:val="TAC"/>
              <w:spacing w:line="256" w:lineRule="auto"/>
              <w:rPr>
                <w:rFonts w:eastAsia="SimSun" w:cs="Arial"/>
                <w:lang w:eastAsia="zh-CN"/>
              </w:rPr>
            </w:pPr>
            <w:r w:rsidRPr="00852B86">
              <w:rPr>
                <w:rFonts w:cs="Arial"/>
              </w:rPr>
              <w:t>F</w:t>
            </w:r>
          </w:p>
        </w:tc>
        <w:tc>
          <w:tcPr>
            <w:tcW w:w="2430" w:type="dxa"/>
            <w:tcBorders>
              <w:top w:val="single" w:sz="4" w:space="0" w:color="auto"/>
              <w:left w:val="single" w:sz="4" w:space="0" w:color="auto"/>
              <w:bottom w:val="single" w:sz="4" w:space="0" w:color="auto"/>
              <w:right w:val="single" w:sz="4" w:space="0" w:color="auto"/>
            </w:tcBorders>
            <w:vAlign w:val="center"/>
          </w:tcPr>
          <w:p w14:paraId="3318CEFD" w14:textId="77777777" w:rsidR="0019173B" w:rsidRPr="00852B86" w:rsidRDefault="0019173B" w:rsidP="007B38D9">
            <w:pPr>
              <w:pStyle w:val="TAC"/>
              <w:spacing w:line="256" w:lineRule="auto"/>
              <w:rPr>
                <w:rFonts w:cs="Arial"/>
              </w:rPr>
            </w:pPr>
            <w:r w:rsidRPr="00852B86">
              <w:rPr>
                <w:rFonts w:cs="Arial"/>
              </w:rPr>
              <w:t>NR_FDD_SAB_FR1_F</w:t>
            </w:r>
          </w:p>
        </w:tc>
        <w:tc>
          <w:tcPr>
            <w:tcW w:w="2880" w:type="dxa"/>
            <w:tcBorders>
              <w:top w:val="single" w:sz="4" w:space="0" w:color="auto"/>
              <w:left w:val="single" w:sz="4" w:space="0" w:color="auto"/>
              <w:bottom w:val="single" w:sz="4" w:space="0" w:color="auto"/>
              <w:right w:val="single" w:sz="4" w:space="0" w:color="auto"/>
            </w:tcBorders>
          </w:tcPr>
          <w:p w14:paraId="59C982F8"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0F8D832"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2E4345DD" w14:textId="77777777" w:rsidR="0019173B" w:rsidRPr="00852B86" w:rsidRDefault="0019173B" w:rsidP="007B38D9">
            <w:pPr>
              <w:pStyle w:val="TAC"/>
              <w:spacing w:line="256" w:lineRule="auto"/>
              <w:rPr>
                <w:rFonts w:eastAsia="SimSun" w:cs="Arial"/>
                <w:lang w:eastAsia="zh-CN"/>
              </w:rPr>
            </w:pPr>
            <w:r w:rsidRPr="00852B86">
              <w:rPr>
                <w:rFonts w:cs="Arial"/>
              </w:rPr>
              <w:t>G</w:t>
            </w:r>
          </w:p>
        </w:tc>
        <w:tc>
          <w:tcPr>
            <w:tcW w:w="2430" w:type="dxa"/>
            <w:tcBorders>
              <w:top w:val="single" w:sz="4" w:space="0" w:color="auto"/>
              <w:left w:val="single" w:sz="4" w:space="0" w:color="auto"/>
              <w:bottom w:val="single" w:sz="4" w:space="0" w:color="auto"/>
              <w:right w:val="single" w:sz="4" w:space="0" w:color="auto"/>
            </w:tcBorders>
            <w:vAlign w:val="center"/>
          </w:tcPr>
          <w:p w14:paraId="65DBFEB5" w14:textId="77777777" w:rsidR="0019173B" w:rsidRPr="00852B86" w:rsidRDefault="0019173B" w:rsidP="007B38D9">
            <w:pPr>
              <w:pStyle w:val="TAC"/>
              <w:spacing w:line="256" w:lineRule="auto"/>
              <w:rPr>
                <w:rFonts w:cs="Arial"/>
              </w:rPr>
            </w:pPr>
            <w:r w:rsidRPr="00852B86">
              <w:rPr>
                <w:rFonts w:cs="Arial"/>
              </w:rPr>
              <w:t>NR_FDD_SAB_FR1_G</w:t>
            </w:r>
          </w:p>
        </w:tc>
        <w:tc>
          <w:tcPr>
            <w:tcW w:w="2880" w:type="dxa"/>
            <w:tcBorders>
              <w:top w:val="single" w:sz="4" w:space="0" w:color="auto"/>
              <w:left w:val="single" w:sz="4" w:space="0" w:color="auto"/>
              <w:bottom w:val="single" w:sz="4" w:space="0" w:color="auto"/>
              <w:right w:val="single" w:sz="4" w:space="0" w:color="auto"/>
            </w:tcBorders>
          </w:tcPr>
          <w:p w14:paraId="43C75446"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4F1596FA"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758ADD0A" w14:textId="77777777" w:rsidR="0019173B" w:rsidRPr="00852B86" w:rsidRDefault="0019173B" w:rsidP="007B38D9">
            <w:pPr>
              <w:pStyle w:val="TAC"/>
              <w:spacing w:line="256" w:lineRule="auto"/>
              <w:rPr>
                <w:rFonts w:eastAsia="SimSun" w:cs="Arial"/>
                <w:lang w:eastAsia="zh-CN"/>
              </w:rPr>
            </w:pPr>
            <w:r w:rsidRPr="00852B86">
              <w:rPr>
                <w:rFonts w:cs="Arial"/>
              </w:rPr>
              <w:t>H</w:t>
            </w:r>
          </w:p>
        </w:tc>
        <w:tc>
          <w:tcPr>
            <w:tcW w:w="2430" w:type="dxa"/>
            <w:tcBorders>
              <w:top w:val="single" w:sz="4" w:space="0" w:color="auto"/>
              <w:left w:val="single" w:sz="4" w:space="0" w:color="auto"/>
              <w:bottom w:val="single" w:sz="4" w:space="0" w:color="auto"/>
              <w:right w:val="single" w:sz="4" w:space="0" w:color="auto"/>
            </w:tcBorders>
            <w:vAlign w:val="center"/>
          </w:tcPr>
          <w:p w14:paraId="6B4EB188" w14:textId="77777777" w:rsidR="0019173B" w:rsidRPr="00852B86" w:rsidRDefault="0019173B" w:rsidP="007B38D9">
            <w:pPr>
              <w:pStyle w:val="TAC"/>
              <w:spacing w:line="256" w:lineRule="auto"/>
              <w:rPr>
                <w:rFonts w:cs="Arial"/>
              </w:rPr>
            </w:pPr>
            <w:r w:rsidRPr="00852B86">
              <w:rPr>
                <w:rFonts w:cs="Arial"/>
              </w:rPr>
              <w:t>NR_FDD_SAB_FR1_H</w:t>
            </w:r>
          </w:p>
        </w:tc>
        <w:tc>
          <w:tcPr>
            <w:tcW w:w="2880" w:type="dxa"/>
            <w:tcBorders>
              <w:top w:val="single" w:sz="4" w:space="0" w:color="auto"/>
              <w:left w:val="single" w:sz="4" w:space="0" w:color="auto"/>
              <w:bottom w:val="single" w:sz="4" w:space="0" w:color="auto"/>
              <w:right w:val="single" w:sz="4" w:space="0" w:color="auto"/>
            </w:tcBorders>
          </w:tcPr>
          <w:p w14:paraId="44FD93A2"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094BEC7B"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0A4DC898" w14:textId="77777777" w:rsidR="0019173B" w:rsidRPr="00852B86" w:rsidRDefault="0019173B" w:rsidP="007B38D9">
            <w:pPr>
              <w:pStyle w:val="TAC"/>
              <w:spacing w:line="256" w:lineRule="auto"/>
              <w:rPr>
                <w:rFonts w:eastAsia="SimSun" w:cs="Arial"/>
                <w:lang w:eastAsia="zh-CN"/>
              </w:rPr>
            </w:pPr>
            <w:r w:rsidRPr="00852B86">
              <w:rPr>
                <w:rFonts w:cs="Arial"/>
              </w:rPr>
              <w:t>I</w:t>
            </w:r>
          </w:p>
        </w:tc>
        <w:tc>
          <w:tcPr>
            <w:tcW w:w="2430" w:type="dxa"/>
            <w:tcBorders>
              <w:top w:val="single" w:sz="4" w:space="0" w:color="auto"/>
              <w:left w:val="single" w:sz="4" w:space="0" w:color="auto"/>
              <w:bottom w:val="single" w:sz="4" w:space="0" w:color="auto"/>
              <w:right w:val="single" w:sz="4" w:space="0" w:color="auto"/>
            </w:tcBorders>
            <w:vAlign w:val="center"/>
          </w:tcPr>
          <w:p w14:paraId="6515258A" w14:textId="77777777" w:rsidR="0019173B" w:rsidRPr="00852B86" w:rsidRDefault="0019173B" w:rsidP="007B38D9">
            <w:pPr>
              <w:pStyle w:val="TAC"/>
              <w:spacing w:line="256" w:lineRule="auto"/>
              <w:rPr>
                <w:rFonts w:cs="Arial"/>
              </w:rPr>
            </w:pPr>
            <w:r w:rsidRPr="00852B86">
              <w:rPr>
                <w:rFonts w:cs="Arial"/>
              </w:rPr>
              <w:t>NR_FDD_SAB_FR1_I</w:t>
            </w:r>
          </w:p>
        </w:tc>
        <w:tc>
          <w:tcPr>
            <w:tcW w:w="2880" w:type="dxa"/>
            <w:tcBorders>
              <w:top w:val="single" w:sz="4" w:space="0" w:color="auto"/>
              <w:left w:val="single" w:sz="4" w:space="0" w:color="auto"/>
              <w:bottom w:val="single" w:sz="4" w:space="0" w:color="auto"/>
              <w:right w:val="single" w:sz="4" w:space="0" w:color="auto"/>
            </w:tcBorders>
          </w:tcPr>
          <w:p w14:paraId="774E136B"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DEEE1B4" w14:textId="77777777" w:rsidTr="007B38D9">
        <w:trPr>
          <w:jc w:val="center"/>
        </w:trPr>
        <w:tc>
          <w:tcPr>
            <w:tcW w:w="895" w:type="dxa"/>
            <w:tcBorders>
              <w:top w:val="single" w:sz="4" w:space="0" w:color="auto"/>
              <w:left w:val="single" w:sz="4" w:space="0" w:color="auto"/>
              <w:bottom w:val="single" w:sz="4" w:space="0" w:color="auto"/>
              <w:right w:val="single" w:sz="4" w:space="0" w:color="auto"/>
            </w:tcBorders>
          </w:tcPr>
          <w:p w14:paraId="40BBE0DB" w14:textId="77777777" w:rsidR="0019173B" w:rsidRPr="00852B86" w:rsidRDefault="0019173B" w:rsidP="007B38D9">
            <w:pPr>
              <w:pStyle w:val="TAC"/>
              <w:spacing w:line="256" w:lineRule="auto"/>
              <w:rPr>
                <w:rFonts w:eastAsia="SimSun" w:cs="Arial"/>
                <w:lang w:eastAsia="zh-CN"/>
              </w:rPr>
            </w:pPr>
            <w:r w:rsidRPr="00852B86">
              <w:rPr>
                <w:rFonts w:cs="Arial"/>
              </w:rPr>
              <w:t>J</w:t>
            </w:r>
          </w:p>
        </w:tc>
        <w:tc>
          <w:tcPr>
            <w:tcW w:w="2430" w:type="dxa"/>
            <w:tcBorders>
              <w:top w:val="single" w:sz="4" w:space="0" w:color="auto"/>
              <w:left w:val="single" w:sz="4" w:space="0" w:color="auto"/>
              <w:bottom w:val="single" w:sz="4" w:space="0" w:color="auto"/>
              <w:right w:val="single" w:sz="4" w:space="0" w:color="auto"/>
            </w:tcBorders>
            <w:vAlign w:val="center"/>
          </w:tcPr>
          <w:p w14:paraId="02AE17EA" w14:textId="77777777" w:rsidR="0019173B" w:rsidRPr="00852B86" w:rsidRDefault="0019173B" w:rsidP="007B38D9">
            <w:pPr>
              <w:pStyle w:val="TAC"/>
              <w:spacing w:line="256" w:lineRule="auto"/>
              <w:rPr>
                <w:rFonts w:cs="Arial"/>
              </w:rPr>
            </w:pPr>
            <w:r w:rsidRPr="00852B86">
              <w:rPr>
                <w:rFonts w:cs="Arial"/>
              </w:rPr>
              <w:t>NR_FDD_SAB_FR1_J</w:t>
            </w:r>
          </w:p>
        </w:tc>
        <w:tc>
          <w:tcPr>
            <w:tcW w:w="2880" w:type="dxa"/>
            <w:tcBorders>
              <w:top w:val="single" w:sz="4" w:space="0" w:color="auto"/>
              <w:left w:val="single" w:sz="4" w:space="0" w:color="auto"/>
              <w:bottom w:val="single" w:sz="4" w:space="0" w:color="auto"/>
              <w:right w:val="single" w:sz="4" w:space="0" w:color="auto"/>
            </w:tcBorders>
          </w:tcPr>
          <w:p w14:paraId="6BD82420" w14:textId="77777777" w:rsidR="0019173B" w:rsidRPr="00852B86" w:rsidRDefault="0019173B" w:rsidP="007B38D9">
            <w:pPr>
              <w:pStyle w:val="TAC"/>
              <w:spacing w:line="256" w:lineRule="auto"/>
              <w:rPr>
                <w:rFonts w:eastAsia="SimSun" w:cs="Arial"/>
                <w:lang w:eastAsia="zh-CN"/>
              </w:rPr>
            </w:pPr>
            <w:r w:rsidRPr="00852B86">
              <w:rPr>
                <w:rFonts w:eastAsia="SimSun" w:cs="Arial"/>
                <w:lang w:eastAsia="zh-CN"/>
              </w:rPr>
              <w:t>FFS</w:t>
            </w:r>
          </w:p>
        </w:tc>
      </w:tr>
      <w:tr w:rsidR="0019173B" w:rsidRPr="00852B86" w14:paraId="5D237DC2" w14:textId="77777777" w:rsidTr="007B38D9">
        <w:trPr>
          <w:jc w:val="center"/>
        </w:trPr>
        <w:tc>
          <w:tcPr>
            <w:tcW w:w="6205" w:type="dxa"/>
            <w:gridSpan w:val="3"/>
            <w:tcBorders>
              <w:top w:val="single" w:sz="4" w:space="0" w:color="auto"/>
              <w:left w:val="single" w:sz="4" w:space="0" w:color="auto"/>
              <w:bottom w:val="single" w:sz="4" w:space="0" w:color="auto"/>
              <w:right w:val="single" w:sz="4" w:space="0" w:color="auto"/>
            </w:tcBorders>
            <w:hideMark/>
          </w:tcPr>
          <w:p w14:paraId="30558D89" w14:textId="77777777" w:rsidR="0019173B" w:rsidRPr="00852B86" w:rsidRDefault="0019173B" w:rsidP="007B38D9">
            <w:pPr>
              <w:pStyle w:val="TAN"/>
              <w:spacing w:line="256" w:lineRule="auto"/>
            </w:pPr>
            <w:r w:rsidRPr="00852B86">
              <w:t>NOTE:</w:t>
            </w:r>
            <w:r w:rsidRPr="00852B86">
              <w:tab/>
              <w:t>In the test parameters table, the power configuration for NR_FDD_SAB_FR1_A will be given.</w:t>
            </w:r>
          </w:p>
        </w:tc>
      </w:tr>
    </w:tbl>
    <w:p w14:paraId="359C7623" w14:textId="77777777" w:rsidR="0019173B" w:rsidRPr="00852B86" w:rsidRDefault="0019173B" w:rsidP="0019173B">
      <w:pPr>
        <w:rPr>
          <w:lang w:eastAsia="ja-JP"/>
        </w:rPr>
      </w:pPr>
    </w:p>
    <w:p w14:paraId="6EF9AC9C" w14:textId="77777777" w:rsidR="003C1C58" w:rsidRPr="00852B86" w:rsidRDefault="003C1C58" w:rsidP="003C1C58">
      <w:pPr>
        <w:pStyle w:val="Heading3"/>
      </w:pPr>
      <w:r w:rsidRPr="00852B86">
        <w:t>3A.4.2</w:t>
      </w:r>
      <w:r w:rsidRPr="00852B86">
        <w:tab/>
        <w:t>NR operating bands in FR2</w:t>
      </w:r>
      <w:bookmarkEnd w:id="62"/>
      <w:bookmarkEnd w:id="63"/>
    </w:p>
    <w:p w14:paraId="7B5FBFF3" w14:textId="77777777" w:rsidR="003C1C58" w:rsidRPr="00852B86" w:rsidRDefault="003C1C58" w:rsidP="003C1C58">
      <w:r w:rsidRPr="00852B86">
        <w:t>NR frequency bands grouping for FR2 is specified in Table 3A.4.2-1.</w:t>
      </w:r>
    </w:p>
    <w:p w14:paraId="2353C10B" w14:textId="77777777" w:rsidR="003C1C58" w:rsidRPr="00852B86" w:rsidRDefault="003C1C58" w:rsidP="003C1C58">
      <w:pPr>
        <w:pStyle w:val="TH"/>
      </w:pPr>
      <w:r w:rsidRPr="00852B86">
        <w:t>Table 3A.4.2-1: NR frequency band group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17"/>
        <w:gridCol w:w="3119"/>
        <w:gridCol w:w="3260"/>
      </w:tblGrid>
      <w:tr w:rsidR="003C1C58" w:rsidRPr="00852B86" w14:paraId="5B4C361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F218EE6" w14:textId="77777777" w:rsidR="003C1C58" w:rsidRPr="00852B86" w:rsidRDefault="003C1C58">
            <w:pPr>
              <w:pStyle w:val="TAH"/>
              <w:spacing w:line="256" w:lineRule="auto"/>
            </w:pPr>
            <w:r w:rsidRPr="00852B86">
              <w:t>Group</w:t>
            </w:r>
          </w:p>
        </w:tc>
        <w:tc>
          <w:tcPr>
            <w:tcW w:w="3119" w:type="dxa"/>
            <w:tcBorders>
              <w:top w:val="single" w:sz="4" w:space="0" w:color="auto"/>
              <w:left w:val="single" w:sz="4" w:space="0" w:color="auto"/>
              <w:bottom w:val="single" w:sz="4" w:space="0" w:color="auto"/>
              <w:right w:val="single" w:sz="4" w:space="0" w:color="auto"/>
            </w:tcBorders>
            <w:hideMark/>
          </w:tcPr>
          <w:p w14:paraId="2573E778" w14:textId="77777777" w:rsidR="003C1C58" w:rsidRPr="00852B86" w:rsidRDefault="003C1C58">
            <w:pPr>
              <w:pStyle w:val="TAH"/>
              <w:spacing w:line="256" w:lineRule="auto"/>
            </w:pPr>
            <w:r w:rsidRPr="00852B86">
              <w:t>Band group notatio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83BF3B" w14:textId="77777777" w:rsidR="003C1C58" w:rsidRPr="00852B86" w:rsidRDefault="003C1C58">
            <w:pPr>
              <w:pStyle w:val="TAH"/>
              <w:spacing w:line="256" w:lineRule="auto"/>
            </w:pPr>
            <w:r w:rsidRPr="00852B86">
              <w:t>Operating bands</w:t>
            </w:r>
          </w:p>
        </w:tc>
      </w:tr>
      <w:tr w:rsidR="003C1C58" w:rsidRPr="00852B86" w14:paraId="2EB4715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5C2F8C7" w14:textId="77777777" w:rsidR="003C1C58" w:rsidRPr="00852B86" w:rsidRDefault="003C1C58">
            <w:pPr>
              <w:pStyle w:val="TAC"/>
              <w:spacing w:line="256" w:lineRule="auto"/>
            </w:pPr>
            <w:r w:rsidRPr="00852B86">
              <w:t>A</w:t>
            </w:r>
          </w:p>
        </w:tc>
        <w:tc>
          <w:tcPr>
            <w:tcW w:w="3119" w:type="dxa"/>
            <w:tcBorders>
              <w:top w:val="single" w:sz="4" w:space="0" w:color="auto"/>
              <w:left w:val="single" w:sz="4" w:space="0" w:color="auto"/>
              <w:bottom w:val="single" w:sz="4" w:space="0" w:color="auto"/>
              <w:right w:val="single" w:sz="4" w:space="0" w:color="auto"/>
            </w:tcBorders>
            <w:hideMark/>
          </w:tcPr>
          <w:p w14:paraId="73CEB285" w14:textId="77777777" w:rsidR="003C1C58" w:rsidRPr="00852B86" w:rsidRDefault="003C1C58">
            <w:pPr>
              <w:pStyle w:val="TAC"/>
              <w:spacing w:line="256" w:lineRule="auto"/>
            </w:pPr>
            <w:r w:rsidRPr="00852B86">
              <w:t>NR_TDD_FR2_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BA39C6A" w14:textId="77777777" w:rsidR="003C1C58" w:rsidRPr="00852B86" w:rsidRDefault="003C1C58">
            <w:pPr>
              <w:pStyle w:val="TAC"/>
              <w:spacing w:line="256" w:lineRule="auto"/>
            </w:pPr>
            <w:r w:rsidRPr="00852B86">
              <w:t>n257</w:t>
            </w:r>
            <w:r w:rsidRPr="00852B86">
              <w:rPr>
                <w:vertAlign w:val="superscript"/>
              </w:rPr>
              <w:t>1</w:t>
            </w:r>
            <w:r w:rsidRPr="00852B86">
              <w:t>, n258</w:t>
            </w:r>
            <w:r w:rsidRPr="00852B86">
              <w:rPr>
                <w:vertAlign w:val="superscript"/>
              </w:rPr>
              <w:t>1</w:t>
            </w:r>
            <w:r w:rsidRPr="00852B86">
              <w:t>, n261</w:t>
            </w:r>
            <w:r w:rsidRPr="00852B86">
              <w:rPr>
                <w:vertAlign w:val="superscript"/>
              </w:rPr>
              <w:t>1</w:t>
            </w:r>
          </w:p>
        </w:tc>
      </w:tr>
      <w:tr w:rsidR="003C1C58" w:rsidRPr="00852B86" w14:paraId="029E42A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B6CE07C" w14:textId="77777777" w:rsidR="003C1C58" w:rsidRPr="00852B86" w:rsidRDefault="003C1C58">
            <w:pPr>
              <w:pStyle w:val="TAC"/>
              <w:spacing w:line="256" w:lineRule="auto"/>
            </w:pPr>
            <w:r w:rsidRPr="00852B86">
              <w:t>B</w:t>
            </w:r>
          </w:p>
        </w:tc>
        <w:tc>
          <w:tcPr>
            <w:tcW w:w="3119" w:type="dxa"/>
            <w:tcBorders>
              <w:top w:val="single" w:sz="4" w:space="0" w:color="auto"/>
              <w:left w:val="single" w:sz="4" w:space="0" w:color="auto"/>
              <w:bottom w:val="single" w:sz="4" w:space="0" w:color="auto"/>
              <w:right w:val="single" w:sz="4" w:space="0" w:color="auto"/>
            </w:tcBorders>
            <w:hideMark/>
          </w:tcPr>
          <w:p w14:paraId="7AECD2A1" w14:textId="77777777" w:rsidR="003C1C58" w:rsidRPr="00852B86" w:rsidRDefault="003C1C58">
            <w:pPr>
              <w:pStyle w:val="TAC"/>
              <w:spacing w:line="256" w:lineRule="auto"/>
            </w:pPr>
            <w:r w:rsidRPr="00852B86">
              <w:t>NR_TDD_FR2_B</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5965AB" w14:textId="77777777" w:rsidR="003C1C58" w:rsidRPr="00852B86" w:rsidRDefault="003C1C58">
            <w:pPr>
              <w:pStyle w:val="TAC"/>
              <w:spacing w:line="256" w:lineRule="auto"/>
            </w:pPr>
            <w:r w:rsidRPr="00852B86">
              <w:t>n257</w:t>
            </w:r>
            <w:r w:rsidRPr="00852B86">
              <w:rPr>
                <w:vertAlign w:val="superscript"/>
              </w:rPr>
              <w:t>4</w:t>
            </w:r>
            <w:r w:rsidRPr="00852B86">
              <w:t>, n258</w:t>
            </w:r>
            <w:r w:rsidRPr="00852B86">
              <w:rPr>
                <w:vertAlign w:val="superscript"/>
              </w:rPr>
              <w:t>4</w:t>
            </w:r>
            <w:r w:rsidRPr="00852B86">
              <w:t>, n261</w:t>
            </w:r>
            <w:r w:rsidRPr="00852B86">
              <w:rPr>
                <w:vertAlign w:val="superscript"/>
              </w:rPr>
              <w:t>4</w:t>
            </w:r>
          </w:p>
        </w:tc>
      </w:tr>
      <w:tr w:rsidR="003C1C58" w:rsidRPr="00852B86" w14:paraId="027A5077"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C6F482D" w14:textId="77777777" w:rsidR="003C1C58" w:rsidRPr="00852B86" w:rsidRDefault="003C1C58">
            <w:pPr>
              <w:pStyle w:val="TAC"/>
              <w:spacing w:line="256" w:lineRule="auto"/>
            </w:pPr>
            <w:r w:rsidRPr="00852B86">
              <w:t>C</w:t>
            </w:r>
          </w:p>
        </w:tc>
        <w:tc>
          <w:tcPr>
            <w:tcW w:w="3119" w:type="dxa"/>
            <w:tcBorders>
              <w:top w:val="single" w:sz="4" w:space="0" w:color="auto"/>
              <w:left w:val="single" w:sz="4" w:space="0" w:color="auto"/>
              <w:bottom w:val="single" w:sz="4" w:space="0" w:color="auto"/>
              <w:right w:val="single" w:sz="4" w:space="0" w:color="auto"/>
            </w:tcBorders>
            <w:hideMark/>
          </w:tcPr>
          <w:p w14:paraId="24309B7A" w14:textId="77777777" w:rsidR="003C1C58" w:rsidRPr="00852B86" w:rsidRDefault="003C1C58">
            <w:pPr>
              <w:pStyle w:val="TAC"/>
              <w:spacing w:line="256" w:lineRule="auto"/>
            </w:pPr>
            <w:r w:rsidRPr="00852B86">
              <w:t>NR_TDD_FR2_C</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7C95978" w14:textId="77777777" w:rsidR="003C1C58" w:rsidRPr="00852B86" w:rsidRDefault="003C1C58"/>
        </w:tc>
      </w:tr>
      <w:tr w:rsidR="003C1C58" w:rsidRPr="00852B86" w14:paraId="26C380B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96D847A" w14:textId="77777777" w:rsidR="003C1C58" w:rsidRPr="00852B86" w:rsidRDefault="003C1C58">
            <w:pPr>
              <w:pStyle w:val="TAC"/>
              <w:spacing w:line="256" w:lineRule="auto"/>
              <w:rPr>
                <w:color w:val="000000"/>
                <w:lang w:eastAsia="ja-JP"/>
              </w:rPr>
            </w:pPr>
            <w:r w:rsidRPr="00852B86">
              <w:t>D</w:t>
            </w:r>
          </w:p>
        </w:tc>
        <w:tc>
          <w:tcPr>
            <w:tcW w:w="3119" w:type="dxa"/>
            <w:tcBorders>
              <w:top w:val="single" w:sz="4" w:space="0" w:color="auto"/>
              <w:left w:val="single" w:sz="4" w:space="0" w:color="auto"/>
              <w:bottom w:val="single" w:sz="4" w:space="0" w:color="auto"/>
              <w:right w:val="single" w:sz="4" w:space="0" w:color="auto"/>
            </w:tcBorders>
            <w:hideMark/>
          </w:tcPr>
          <w:p w14:paraId="69800C58" w14:textId="77777777" w:rsidR="003C1C58" w:rsidRPr="00852B86" w:rsidRDefault="003C1C58">
            <w:pPr>
              <w:pStyle w:val="TAC"/>
              <w:spacing w:line="256" w:lineRule="auto"/>
            </w:pPr>
            <w:r w:rsidRPr="00852B86">
              <w:t>NR_TDD_FR2_D</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0667C82" w14:textId="77777777" w:rsidR="003C1C58" w:rsidRPr="00852B86" w:rsidRDefault="003C1C58"/>
        </w:tc>
      </w:tr>
      <w:tr w:rsidR="003C1C58" w:rsidRPr="00852B86" w14:paraId="14F3BA8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52CA459" w14:textId="77777777" w:rsidR="003C1C58" w:rsidRPr="00852B86" w:rsidRDefault="003C1C58">
            <w:pPr>
              <w:pStyle w:val="TAC"/>
              <w:spacing w:line="256" w:lineRule="auto"/>
              <w:rPr>
                <w:color w:val="000000"/>
                <w:lang w:eastAsia="ja-JP"/>
              </w:rPr>
            </w:pPr>
            <w:r w:rsidRPr="00852B86">
              <w:t>E</w:t>
            </w:r>
          </w:p>
        </w:tc>
        <w:tc>
          <w:tcPr>
            <w:tcW w:w="3119" w:type="dxa"/>
            <w:tcBorders>
              <w:top w:val="single" w:sz="4" w:space="0" w:color="auto"/>
              <w:left w:val="single" w:sz="4" w:space="0" w:color="auto"/>
              <w:bottom w:val="single" w:sz="4" w:space="0" w:color="auto"/>
              <w:right w:val="single" w:sz="4" w:space="0" w:color="auto"/>
            </w:tcBorders>
            <w:hideMark/>
          </w:tcPr>
          <w:p w14:paraId="0CA9BDF5" w14:textId="77777777" w:rsidR="003C1C58" w:rsidRPr="00852B86" w:rsidRDefault="003C1C58">
            <w:pPr>
              <w:pStyle w:val="TAC"/>
              <w:spacing w:line="256" w:lineRule="auto"/>
            </w:pPr>
            <w:r w:rsidRPr="00852B86">
              <w:t>NR_TDD_FR2_E</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6E90863" w14:textId="77777777" w:rsidR="003C1C58" w:rsidRPr="00852B86" w:rsidRDefault="003C1C58"/>
        </w:tc>
      </w:tr>
      <w:tr w:rsidR="003C1C58" w:rsidRPr="00852B86" w14:paraId="6AECA3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466FA1" w14:textId="77777777" w:rsidR="003C1C58" w:rsidRPr="00852B86" w:rsidRDefault="003C1C58">
            <w:pPr>
              <w:pStyle w:val="TAC"/>
              <w:spacing w:line="256" w:lineRule="auto"/>
              <w:rPr>
                <w:color w:val="000000"/>
                <w:lang w:eastAsia="ja-JP"/>
              </w:rPr>
            </w:pPr>
            <w:r w:rsidRPr="00852B86">
              <w:t>F</w:t>
            </w:r>
          </w:p>
        </w:tc>
        <w:tc>
          <w:tcPr>
            <w:tcW w:w="3119" w:type="dxa"/>
            <w:tcBorders>
              <w:top w:val="single" w:sz="4" w:space="0" w:color="auto"/>
              <w:left w:val="single" w:sz="4" w:space="0" w:color="auto"/>
              <w:bottom w:val="single" w:sz="4" w:space="0" w:color="auto"/>
              <w:right w:val="single" w:sz="4" w:space="0" w:color="auto"/>
            </w:tcBorders>
            <w:hideMark/>
          </w:tcPr>
          <w:p w14:paraId="5A3556FE" w14:textId="77777777" w:rsidR="003C1C58" w:rsidRPr="00852B86" w:rsidRDefault="003C1C58">
            <w:pPr>
              <w:pStyle w:val="TAC"/>
              <w:spacing w:line="256" w:lineRule="auto"/>
            </w:pPr>
            <w:r w:rsidRPr="00852B86">
              <w:t>NR_TDD_FR2_F</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B573081" w14:textId="77777777" w:rsidR="003C1C58" w:rsidRPr="00852B86" w:rsidRDefault="003C1C58">
            <w:pPr>
              <w:pStyle w:val="TAC"/>
              <w:spacing w:line="256" w:lineRule="auto"/>
            </w:pPr>
            <w:r w:rsidRPr="00852B86">
              <w:t>n260</w:t>
            </w:r>
            <w:r w:rsidRPr="00852B86">
              <w:rPr>
                <w:vertAlign w:val="superscript"/>
              </w:rPr>
              <w:t>4</w:t>
            </w:r>
          </w:p>
        </w:tc>
      </w:tr>
      <w:tr w:rsidR="003C1C58" w:rsidRPr="00852B86" w14:paraId="5A3B134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351C867" w14:textId="77777777" w:rsidR="003C1C58" w:rsidRPr="00852B86" w:rsidRDefault="003C1C58">
            <w:pPr>
              <w:pStyle w:val="TAC"/>
              <w:spacing w:line="256" w:lineRule="auto"/>
            </w:pPr>
            <w:r w:rsidRPr="00852B86">
              <w:t>G</w:t>
            </w:r>
          </w:p>
        </w:tc>
        <w:tc>
          <w:tcPr>
            <w:tcW w:w="3119" w:type="dxa"/>
            <w:tcBorders>
              <w:top w:val="single" w:sz="4" w:space="0" w:color="auto"/>
              <w:left w:val="single" w:sz="4" w:space="0" w:color="auto"/>
              <w:bottom w:val="single" w:sz="4" w:space="0" w:color="auto"/>
              <w:right w:val="single" w:sz="4" w:space="0" w:color="auto"/>
            </w:tcBorders>
            <w:hideMark/>
          </w:tcPr>
          <w:p w14:paraId="4381C2F4" w14:textId="77777777" w:rsidR="003C1C58" w:rsidRPr="00852B86" w:rsidRDefault="003C1C58">
            <w:pPr>
              <w:pStyle w:val="TAC"/>
              <w:spacing w:line="256" w:lineRule="auto"/>
            </w:pPr>
            <w:r w:rsidRPr="00852B86">
              <w:t>NR_TDD_FR2_G</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420D292" w14:textId="77777777" w:rsidR="003C1C58" w:rsidRPr="00852B86" w:rsidRDefault="003C1C58">
            <w:pPr>
              <w:pStyle w:val="TAC"/>
              <w:spacing w:line="256" w:lineRule="auto"/>
            </w:pPr>
            <w:r w:rsidRPr="00852B86">
              <w:t>n260</w:t>
            </w:r>
            <w:r w:rsidRPr="00852B86">
              <w:rPr>
                <w:vertAlign w:val="superscript"/>
              </w:rPr>
              <w:t>1</w:t>
            </w:r>
          </w:p>
        </w:tc>
      </w:tr>
      <w:tr w:rsidR="003C1C58" w:rsidRPr="00852B86" w14:paraId="26BB583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75EE495" w14:textId="77777777" w:rsidR="003C1C58" w:rsidRPr="00852B86" w:rsidRDefault="003C1C58">
            <w:pPr>
              <w:pStyle w:val="TAC"/>
              <w:spacing w:line="256" w:lineRule="auto"/>
            </w:pPr>
            <w:r w:rsidRPr="00852B86">
              <w:t>H</w:t>
            </w:r>
          </w:p>
        </w:tc>
        <w:tc>
          <w:tcPr>
            <w:tcW w:w="3119" w:type="dxa"/>
            <w:tcBorders>
              <w:top w:val="single" w:sz="4" w:space="0" w:color="auto"/>
              <w:left w:val="single" w:sz="4" w:space="0" w:color="auto"/>
              <w:bottom w:val="single" w:sz="4" w:space="0" w:color="auto"/>
              <w:right w:val="single" w:sz="4" w:space="0" w:color="auto"/>
            </w:tcBorders>
            <w:hideMark/>
          </w:tcPr>
          <w:p w14:paraId="7E73E98A" w14:textId="77777777" w:rsidR="003C1C58" w:rsidRPr="00852B86" w:rsidRDefault="003C1C58">
            <w:pPr>
              <w:pStyle w:val="TAC"/>
              <w:spacing w:line="256" w:lineRule="auto"/>
            </w:pPr>
            <w:r w:rsidRPr="00852B86">
              <w:t>NR_TDD_FR2_H</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D342ED" w14:textId="77777777" w:rsidR="003C1C58" w:rsidRPr="00852B86" w:rsidRDefault="003C1C58"/>
        </w:tc>
      </w:tr>
      <w:tr w:rsidR="003C1C58" w:rsidRPr="00852B86" w14:paraId="302EE6FC"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7C34E357" w14:textId="77777777" w:rsidR="003C1C58" w:rsidRPr="00852B86" w:rsidRDefault="003C1C58">
            <w:pPr>
              <w:pStyle w:val="TAC"/>
              <w:spacing w:line="256" w:lineRule="auto"/>
              <w:rPr>
                <w:color w:val="000000"/>
                <w:lang w:eastAsia="ja-JP"/>
              </w:rPr>
            </w:pPr>
            <w:r w:rsidRPr="00852B86">
              <w:t>I</w:t>
            </w:r>
          </w:p>
        </w:tc>
        <w:tc>
          <w:tcPr>
            <w:tcW w:w="3119" w:type="dxa"/>
            <w:tcBorders>
              <w:top w:val="single" w:sz="4" w:space="0" w:color="auto"/>
              <w:left w:val="single" w:sz="4" w:space="0" w:color="auto"/>
              <w:bottom w:val="single" w:sz="4" w:space="0" w:color="auto"/>
              <w:right w:val="single" w:sz="4" w:space="0" w:color="auto"/>
            </w:tcBorders>
            <w:hideMark/>
          </w:tcPr>
          <w:p w14:paraId="14026FE1" w14:textId="77777777" w:rsidR="003C1C58" w:rsidRPr="00852B86" w:rsidRDefault="003C1C58">
            <w:pPr>
              <w:pStyle w:val="TAC"/>
              <w:spacing w:line="256" w:lineRule="auto"/>
            </w:pPr>
            <w:r w:rsidRPr="00852B86">
              <w:t>NR_TDD_FR2_I</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C8AB42D" w14:textId="77777777" w:rsidR="003C1C58" w:rsidRPr="00852B86" w:rsidRDefault="003C1C58"/>
        </w:tc>
      </w:tr>
      <w:tr w:rsidR="003C1C58" w:rsidRPr="00852B86" w14:paraId="28596C7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26013B6" w14:textId="77777777" w:rsidR="003C1C58" w:rsidRPr="00852B86" w:rsidRDefault="003C1C58">
            <w:pPr>
              <w:pStyle w:val="TAC"/>
              <w:spacing w:line="256" w:lineRule="auto"/>
              <w:rPr>
                <w:color w:val="000000"/>
                <w:lang w:eastAsia="ja-JP"/>
              </w:rPr>
            </w:pPr>
            <w:r w:rsidRPr="00852B86">
              <w:t>J</w:t>
            </w:r>
          </w:p>
        </w:tc>
        <w:tc>
          <w:tcPr>
            <w:tcW w:w="3119" w:type="dxa"/>
            <w:tcBorders>
              <w:top w:val="single" w:sz="4" w:space="0" w:color="auto"/>
              <w:left w:val="single" w:sz="4" w:space="0" w:color="auto"/>
              <w:bottom w:val="single" w:sz="4" w:space="0" w:color="auto"/>
              <w:right w:val="single" w:sz="4" w:space="0" w:color="auto"/>
            </w:tcBorders>
            <w:hideMark/>
          </w:tcPr>
          <w:p w14:paraId="0AE0EF82" w14:textId="77777777" w:rsidR="003C1C58" w:rsidRPr="00852B86" w:rsidRDefault="003C1C58">
            <w:pPr>
              <w:pStyle w:val="TAC"/>
              <w:spacing w:line="256" w:lineRule="auto"/>
            </w:pPr>
            <w:r w:rsidRPr="00852B86">
              <w:t>NR_TDD_FR2_J</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7250FF27" w14:textId="77777777" w:rsidR="003C1C58" w:rsidRPr="00852B86" w:rsidRDefault="003C1C58"/>
        </w:tc>
      </w:tr>
      <w:tr w:rsidR="003C1C58" w:rsidRPr="00852B86" w14:paraId="6E5DD5D3"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9A2B6EC" w14:textId="77777777" w:rsidR="003C1C58" w:rsidRPr="00852B86" w:rsidRDefault="003C1C58">
            <w:pPr>
              <w:pStyle w:val="TAC"/>
              <w:spacing w:line="256" w:lineRule="auto"/>
              <w:rPr>
                <w:color w:val="000000"/>
                <w:lang w:eastAsia="ja-JP"/>
              </w:rPr>
            </w:pPr>
            <w:r w:rsidRPr="00852B86">
              <w:t>K</w:t>
            </w:r>
          </w:p>
        </w:tc>
        <w:tc>
          <w:tcPr>
            <w:tcW w:w="3119" w:type="dxa"/>
            <w:tcBorders>
              <w:top w:val="single" w:sz="4" w:space="0" w:color="auto"/>
              <w:left w:val="single" w:sz="4" w:space="0" w:color="auto"/>
              <w:bottom w:val="single" w:sz="4" w:space="0" w:color="auto"/>
              <w:right w:val="single" w:sz="4" w:space="0" w:color="auto"/>
            </w:tcBorders>
            <w:hideMark/>
          </w:tcPr>
          <w:p w14:paraId="42503D39" w14:textId="77777777" w:rsidR="003C1C58" w:rsidRPr="00852B86" w:rsidRDefault="003C1C58">
            <w:pPr>
              <w:pStyle w:val="TAC"/>
              <w:spacing w:line="256" w:lineRule="auto"/>
            </w:pPr>
            <w:r w:rsidRPr="00852B86">
              <w:t>NR_TDD_FR2_K</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B49841C" w14:textId="77777777" w:rsidR="003C1C58" w:rsidRPr="00852B86" w:rsidRDefault="003C1C58"/>
        </w:tc>
      </w:tr>
      <w:tr w:rsidR="003C1C58" w:rsidRPr="00852B86" w14:paraId="31804B72"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0E0ED93" w14:textId="77777777" w:rsidR="003C1C58" w:rsidRPr="00852B86" w:rsidRDefault="003C1C58">
            <w:pPr>
              <w:pStyle w:val="TAC"/>
              <w:spacing w:line="256" w:lineRule="auto"/>
              <w:rPr>
                <w:color w:val="000000"/>
                <w:lang w:eastAsia="ja-JP"/>
              </w:rPr>
            </w:pPr>
            <w:r w:rsidRPr="00852B86">
              <w:t>L</w:t>
            </w:r>
          </w:p>
        </w:tc>
        <w:tc>
          <w:tcPr>
            <w:tcW w:w="3119" w:type="dxa"/>
            <w:tcBorders>
              <w:top w:val="single" w:sz="4" w:space="0" w:color="auto"/>
              <w:left w:val="single" w:sz="4" w:space="0" w:color="auto"/>
              <w:bottom w:val="single" w:sz="4" w:space="0" w:color="auto"/>
              <w:right w:val="single" w:sz="4" w:space="0" w:color="auto"/>
            </w:tcBorders>
            <w:hideMark/>
          </w:tcPr>
          <w:p w14:paraId="7006E5DC" w14:textId="77777777" w:rsidR="003C1C58" w:rsidRPr="00852B86" w:rsidRDefault="003C1C58">
            <w:pPr>
              <w:pStyle w:val="TAC"/>
              <w:spacing w:line="256" w:lineRule="auto"/>
            </w:pPr>
            <w:r w:rsidRPr="00852B86">
              <w:t>NR_TDD_FR2_L</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3AD115F" w14:textId="77777777" w:rsidR="003C1C58" w:rsidRPr="00852B86" w:rsidRDefault="003C1C58">
            <w:pPr>
              <w:pStyle w:val="TAC"/>
              <w:spacing w:line="256" w:lineRule="auto"/>
            </w:pPr>
            <w:r w:rsidRPr="00852B86">
              <w:t>n257</w:t>
            </w:r>
            <w:r w:rsidRPr="00852B86">
              <w:rPr>
                <w:vertAlign w:val="superscript"/>
              </w:rPr>
              <w:t>2</w:t>
            </w:r>
            <w:r w:rsidRPr="00852B86">
              <w:t>, n258</w:t>
            </w:r>
            <w:r w:rsidRPr="00852B86">
              <w:rPr>
                <w:vertAlign w:val="superscript"/>
              </w:rPr>
              <w:t>2</w:t>
            </w:r>
            <w:r w:rsidRPr="00852B86">
              <w:t>, n261</w:t>
            </w:r>
            <w:r w:rsidRPr="00852B86">
              <w:rPr>
                <w:vertAlign w:val="superscript"/>
              </w:rPr>
              <w:t>2</w:t>
            </w:r>
          </w:p>
        </w:tc>
      </w:tr>
      <w:tr w:rsidR="003C1C58" w:rsidRPr="00852B86" w14:paraId="793F5D06"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1DB1767" w14:textId="77777777" w:rsidR="003C1C58" w:rsidRPr="00852B86" w:rsidRDefault="003C1C58">
            <w:pPr>
              <w:pStyle w:val="TAC"/>
              <w:spacing w:line="256" w:lineRule="auto"/>
            </w:pPr>
            <w:r w:rsidRPr="00852B86">
              <w:t>M</w:t>
            </w:r>
          </w:p>
        </w:tc>
        <w:tc>
          <w:tcPr>
            <w:tcW w:w="3119" w:type="dxa"/>
            <w:tcBorders>
              <w:top w:val="single" w:sz="4" w:space="0" w:color="auto"/>
              <w:left w:val="single" w:sz="4" w:space="0" w:color="auto"/>
              <w:bottom w:val="single" w:sz="4" w:space="0" w:color="auto"/>
              <w:right w:val="single" w:sz="4" w:space="0" w:color="auto"/>
            </w:tcBorders>
            <w:hideMark/>
          </w:tcPr>
          <w:p w14:paraId="6D1D8CBA" w14:textId="77777777" w:rsidR="003C1C58" w:rsidRPr="00852B86" w:rsidRDefault="003C1C58">
            <w:pPr>
              <w:pStyle w:val="TAC"/>
              <w:spacing w:line="256" w:lineRule="auto"/>
            </w:pPr>
            <w:r w:rsidRPr="00852B86">
              <w:t>NR_TDD_FR2_M</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1ACB242" w14:textId="77777777" w:rsidR="003C1C58" w:rsidRPr="00852B86" w:rsidRDefault="003C1C58"/>
        </w:tc>
      </w:tr>
      <w:tr w:rsidR="003C1C58" w:rsidRPr="00852B86" w14:paraId="3C90D5F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EE0A139" w14:textId="77777777" w:rsidR="003C1C58" w:rsidRPr="00852B86" w:rsidRDefault="003C1C58">
            <w:pPr>
              <w:pStyle w:val="TAC"/>
              <w:spacing w:line="256" w:lineRule="auto"/>
              <w:rPr>
                <w:color w:val="000000"/>
                <w:lang w:eastAsia="ja-JP"/>
              </w:rPr>
            </w:pPr>
            <w:r w:rsidRPr="00852B86">
              <w:t>N</w:t>
            </w:r>
          </w:p>
        </w:tc>
        <w:tc>
          <w:tcPr>
            <w:tcW w:w="3119" w:type="dxa"/>
            <w:tcBorders>
              <w:top w:val="single" w:sz="4" w:space="0" w:color="auto"/>
              <w:left w:val="single" w:sz="4" w:space="0" w:color="auto"/>
              <w:bottom w:val="single" w:sz="4" w:space="0" w:color="auto"/>
              <w:right w:val="single" w:sz="4" w:space="0" w:color="auto"/>
            </w:tcBorders>
            <w:hideMark/>
          </w:tcPr>
          <w:p w14:paraId="5A95CCDD" w14:textId="77777777" w:rsidR="003C1C58" w:rsidRPr="00852B86" w:rsidRDefault="003C1C58">
            <w:pPr>
              <w:pStyle w:val="TAC"/>
              <w:spacing w:line="256" w:lineRule="auto"/>
            </w:pPr>
            <w:r w:rsidRPr="00852B86">
              <w:t>NR_TDD_FR2_N</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3FE12D3A" w14:textId="77777777" w:rsidR="003C1C58" w:rsidRPr="00852B86" w:rsidRDefault="003C1C58"/>
        </w:tc>
      </w:tr>
      <w:tr w:rsidR="003C1C58" w:rsidRPr="00852B86" w14:paraId="5714A449"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B6D8B60" w14:textId="77777777" w:rsidR="003C1C58" w:rsidRPr="00852B86" w:rsidRDefault="003C1C58">
            <w:pPr>
              <w:pStyle w:val="TAC"/>
              <w:spacing w:line="256" w:lineRule="auto"/>
              <w:rPr>
                <w:color w:val="000000"/>
                <w:lang w:eastAsia="ja-JP"/>
              </w:rPr>
            </w:pPr>
            <w:r w:rsidRPr="00852B86">
              <w:t>O</w:t>
            </w:r>
          </w:p>
        </w:tc>
        <w:tc>
          <w:tcPr>
            <w:tcW w:w="3119" w:type="dxa"/>
            <w:tcBorders>
              <w:top w:val="single" w:sz="4" w:space="0" w:color="auto"/>
              <w:left w:val="single" w:sz="4" w:space="0" w:color="auto"/>
              <w:bottom w:val="single" w:sz="4" w:space="0" w:color="auto"/>
              <w:right w:val="single" w:sz="4" w:space="0" w:color="auto"/>
            </w:tcBorders>
            <w:hideMark/>
          </w:tcPr>
          <w:p w14:paraId="54889427" w14:textId="77777777" w:rsidR="003C1C58" w:rsidRPr="00852B86" w:rsidRDefault="003C1C58">
            <w:pPr>
              <w:pStyle w:val="TAC"/>
              <w:spacing w:line="256" w:lineRule="auto"/>
            </w:pPr>
            <w:r w:rsidRPr="00852B86">
              <w:t>NR_TDD_FR2_O</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6A87170" w14:textId="77777777" w:rsidR="003C1C58" w:rsidRPr="00852B86" w:rsidRDefault="003C1C58"/>
        </w:tc>
      </w:tr>
      <w:tr w:rsidR="003C1C58" w:rsidRPr="00852B86" w14:paraId="04F8BBB8"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EF731D" w14:textId="77777777" w:rsidR="003C1C58" w:rsidRPr="00852B86" w:rsidRDefault="003C1C58">
            <w:pPr>
              <w:pStyle w:val="TAC"/>
              <w:spacing w:line="256" w:lineRule="auto"/>
              <w:rPr>
                <w:color w:val="000000"/>
                <w:lang w:eastAsia="ja-JP"/>
              </w:rPr>
            </w:pPr>
            <w:r w:rsidRPr="00852B86">
              <w:t>P</w:t>
            </w:r>
          </w:p>
        </w:tc>
        <w:tc>
          <w:tcPr>
            <w:tcW w:w="3119" w:type="dxa"/>
            <w:tcBorders>
              <w:top w:val="single" w:sz="4" w:space="0" w:color="auto"/>
              <w:left w:val="single" w:sz="4" w:space="0" w:color="auto"/>
              <w:bottom w:val="single" w:sz="4" w:space="0" w:color="auto"/>
              <w:right w:val="single" w:sz="4" w:space="0" w:color="auto"/>
            </w:tcBorders>
            <w:hideMark/>
          </w:tcPr>
          <w:p w14:paraId="761FFD44" w14:textId="77777777" w:rsidR="003C1C58" w:rsidRPr="00852B86" w:rsidRDefault="003C1C58">
            <w:pPr>
              <w:pStyle w:val="TAC"/>
              <w:spacing w:line="256" w:lineRule="auto"/>
            </w:pPr>
            <w:r w:rsidRPr="00852B86">
              <w:t>NR_TDD_FR2_P</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44422D2" w14:textId="77777777" w:rsidR="003C1C58" w:rsidRPr="00852B86" w:rsidRDefault="003C1C58"/>
        </w:tc>
      </w:tr>
      <w:tr w:rsidR="003C1C58" w:rsidRPr="00852B86" w14:paraId="4BE9196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554624C2" w14:textId="77777777" w:rsidR="003C1C58" w:rsidRPr="00852B86" w:rsidRDefault="003C1C58">
            <w:pPr>
              <w:pStyle w:val="TAC"/>
              <w:spacing w:line="256" w:lineRule="auto"/>
              <w:rPr>
                <w:color w:val="000000"/>
                <w:lang w:eastAsia="ja-JP"/>
              </w:rPr>
            </w:pPr>
            <w:r w:rsidRPr="00852B86">
              <w:t>Q</w:t>
            </w:r>
          </w:p>
        </w:tc>
        <w:tc>
          <w:tcPr>
            <w:tcW w:w="3119" w:type="dxa"/>
            <w:tcBorders>
              <w:top w:val="single" w:sz="4" w:space="0" w:color="auto"/>
              <w:left w:val="single" w:sz="4" w:space="0" w:color="auto"/>
              <w:bottom w:val="single" w:sz="4" w:space="0" w:color="auto"/>
              <w:right w:val="single" w:sz="4" w:space="0" w:color="auto"/>
            </w:tcBorders>
            <w:hideMark/>
          </w:tcPr>
          <w:p w14:paraId="7EFD190A" w14:textId="77777777" w:rsidR="003C1C58" w:rsidRPr="00852B86" w:rsidRDefault="003C1C58">
            <w:pPr>
              <w:pStyle w:val="TAC"/>
              <w:spacing w:line="256" w:lineRule="auto"/>
            </w:pPr>
            <w:r w:rsidRPr="00852B86">
              <w:t>NR_TDD_FR2_Q</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4EB68A6B" w14:textId="77777777" w:rsidR="003C1C58" w:rsidRPr="00852B86" w:rsidRDefault="003C1C58"/>
        </w:tc>
      </w:tr>
      <w:tr w:rsidR="003C1C58" w:rsidRPr="00852B86" w14:paraId="019E932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87FE818" w14:textId="77777777" w:rsidR="003C1C58" w:rsidRPr="00852B86" w:rsidRDefault="003C1C58">
            <w:pPr>
              <w:pStyle w:val="TAC"/>
              <w:spacing w:line="256" w:lineRule="auto"/>
              <w:rPr>
                <w:color w:val="000000"/>
                <w:lang w:eastAsia="ja-JP"/>
              </w:rPr>
            </w:pPr>
            <w:r w:rsidRPr="00852B86">
              <w:t>R</w:t>
            </w:r>
          </w:p>
        </w:tc>
        <w:tc>
          <w:tcPr>
            <w:tcW w:w="3119" w:type="dxa"/>
            <w:tcBorders>
              <w:top w:val="single" w:sz="4" w:space="0" w:color="auto"/>
              <w:left w:val="single" w:sz="4" w:space="0" w:color="auto"/>
              <w:bottom w:val="single" w:sz="4" w:space="0" w:color="auto"/>
              <w:right w:val="single" w:sz="4" w:space="0" w:color="auto"/>
            </w:tcBorders>
            <w:hideMark/>
          </w:tcPr>
          <w:p w14:paraId="6DF7C798" w14:textId="77777777" w:rsidR="003C1C58" w:rsidRPr="00852B86" w:rsidRDefault="003C1C58">
            <w:pPr>
              <w:pStyle w:val="TAC"/>
              <w:spacing w:line="256" w:lineRule="auto"/>
            </w:pPr>
            <w:r w:rsidRPr="00852B86">
              <w:t>NR_TDD_FR2_R</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55B0FB1E" w14:textId="77777777" w:rsidR="003C1C58" w:rsidRPr="00852B86" w:rsidRDefault="003C1C58"/>
        </w:tc>
      </w:tr>
      <w:tr w:rsidR="003C1C58" w:rsidRPr="00852B86" w14:paraId="3AB5D7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B7F1BAD" w14:textId="77777777" w:rsidR="003C1C58" w:rsidRPr="00852B86" w:rsidRDefault="003C1C58">
            <w:pPr>
              <w:pStyle w:val="TAC"/>
              <w:spacing w:line="256" w:lineRule="auto"/>
              <w:rPr>
                <w:color w:val="000000"/>
                <w:lang w:eastAsia="ja-JP"/>
              </w:rPr>
            </w:pPr>
            <w:r w:rsidRPr="00852B86">
              <w:t>S</w:t>
            </w:r>
          </w:p>
        </w:tc>
        <w:tc>
          <w:tcPr>
            <w:tcW w:w="3119" w:type="dxa"/>
            <w:tcBorders>
              <w:top w:val="single" w:sz="4" w:space="0" w:color="auto"/>
              <w:left w:val="single" w:sz="4" w:space="0" w:color="auto"/>
              <w:bottom w:val="single" w:sz="4" w:space="0" w:color="auto"/>
              <w:right w:val="single" w:sz="4" w:space="0" w:color="auto"/>
            </w:tcBorders>
            <w:hideMark/>
          </w:tcPr>
          <w:p w14:paraId="165588A7" w14:textId="77777777" w:rsidR="003C1C58" w:rsidRPr="00852B86" w:rsidRDefault="003C1C58">
            <w:pPr>
              <w:pStyle w:val="TAC"/>
              <w:spacing w:line="256" w:lineRule="auto"/>
            </w:pPr>
            <w:r w:rsidRPr="00852B86">
              <w:t>NR_TDD_FR2_S</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6A683493" w14:textId="77777777" w:rsidR="003C1C58" w:rsidRPr="00852B86" w:rsidRDefault="003C1C58"/>
        </w:tc>
      </w:tr>
      <w:tr w:rsidR="003C1C58" w:rsidRPr="00852B86" w14:paraId="0546C7F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D116E06" w14:textId="77777777" w:rsidR="003C1C58" w:rsidRPr="00852B86" w:rsidRDefault="003C1C58">
            <w:pPr>
              <w:pStyle w:val="TAC"/>
              <w:spacing w:line="256" w:lineRule="auto"/>
              <w:rPr>
                <w:color w:val="000000"/>
                <w:lang w:eastAsia="ja-JP"/>
              </w:rPr>
            </w:pPr>
            <w:r w:rsidRPr="00852B86">
              <w:t>T</w:t>
            </w:r>
          </w:p>
        </w:tc>
        <w:tc>
          <w:tcPr>
            <w:tcW w:w="3119" w:type="dxa"/>
            <w:tcBorders>
              <w:top w:val="single" w:sz="4" w:space="0" w:color="auto"/>
              <w:left w:val="single" w:sz="4" w:space="0" w:color="auto"/>
              <w:bottom w:val="single" w:sz="4" w:space="0" w:color="auto"/>
              <w:right w:val="single" w:sz="4" w:space="0" w:color="auto"/>
            </w:tcBorders>
            <w:hideMark/>
          </w:tcPr>
          <w:p w14:paraId="50B6E034" w14:textId="77777777" w:rsidR="003C1C58" w:rsidRPr="00852B86" w:rsidRDefault="003C1C58">
            <w:pPr>
              <w:pStyle w:val="TAC"/>
              <w:spacing w:line="256" w:lineRule="auto"/>
            </w:pPr>
            <w:r w:rsidRPr="00852B86">
              <w:t>NR_TDD_FR2_T</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12C406D5" w14:textId="77777777" w:rsidR="003C1C58" w:rsidRPr="00852B86" w:rsidRDefault="003C1C58">
            <w:pPr>
              <w:pStyle w:val="TAC"/>
              <w:spacing w:line="256" w:lineRule="auto"/>
            </w:pPr>
            <w:r w:rsidRPr="00852B86">
              <w:t>n257</w:t>
            </w:r>
            <w:r w:rsidRPr="00852B86">
              <w:rPr>
                <w:vertAlign w:val="superscript"/>
              </w:rPr>
              <w:t>3</w:t>
            </w:r>
            <w:r w:rsidRPr="00852B86">
              <w:t>, n258</w:t>
            </w:r>
            <w:r w:rsidRPr="00852B86">
              <w:rPr>
                <w:vertAlign w:val="superscript"/>
              </w:rPr>
              <w:t>3</w:t>
            </w:r>
            <w:r w:rsidRPr="00852B86">
              <w:t>, n261</w:t>
            </w:r>
            <w:r w:rsidRPr="00852B86">
              <w:rPr>
                <w:vertAlign w:val="superscript"/>
              </w:rPr>
              <w:t>3</w:t>
            </w:r>
          </w:p>
        </w:tc>
      </w:tr>
      <w:tr w:rsidR="003C1C58" w:rsidRPr="00852B86" w14:paraId="4D96FB81"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0772E7A4" w14:textId="77777777" w:rsidR="003C1C58" w:rsidRPr="00852B86" w:rsidRDefault="003C1C58">
            <w:pPr>
              <w:pStyle w:val="TAC"/>
              <w:spacing w:line="256" w:lineRule="auto"/>
            </w:pPr>
            <w:r w:rsidRPr="00852B86">
              <w:t>U</w:t>
            </w:r>
          </w:p>
        </w:tc>
        <w:tc>
          <w:tcPr>
            <w:tcW w:w="3119" w:type="dxa"/>
            <w:tcBorders>
              <w:top w:val="single" w:sz="4" w:space="0" w:color="auto"/>
              <w:left w:val="single" w:sz="4" w:space="0" w:color="auto"/>
              <w:bottom w:val="single" w:sz="4" w:space="0" w:color="auto"/>
              <w:right w:val="single" w:sz="4" w:space="0" w:color="auto"/>
            </w:tcBorders>
            <w:hideMark/>
          </w:tcPr>
          <w:p w14:paraId="5E2D30EE" w14:textId="77777777" w:rsidR="003C1C58" w:rsidRPr="00852B86" w:rsidRDefault="003C1C58">
            <w:pPr>
              <w:pStyle w:val="TAC"/>
              <w:spacing w:line="256" w:lineRule="auto"/>
            </w:pPr>
            <w:r w:rsidRPr="00852B86">
              <w:t>NR_TDD_FR2_U</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6BAF6B4" w14:textId="77777777" w:rsidR="003C1C58" w:rsidRPr="00852B86" w:rsidRDefault="003C1C58"/>
        </w:tc>
      </w:tr>
      <w:tr w:rsidR="003C1C58" w:rsidRPr="00852B86" w14:paraId="09F7094D"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343B72D5" w14:textId="77777777" w:rsidR="003C1C58" w:rsidRPr="00852B86" w:rsidRDefault="003C1C58">
            <w:pPr>
              <w:pStyle w:val="TAC"/>
              <w:spacing w:line="256" w:lineRule="auto"/>
              <w:rPr>
                <w:color w:val="000000"/>
                <w:lang w:eastAsia="ja-JP"/>
              </w:rPr>
            </w:pPr>
            <w:r w:rsidRPr="00852B86">
              <w:t>V</w:t>
            </w:r>
          </w:p>
        </w:tc>
        <w:tc>
          <w:tcPr>
            <w:tcW w:w="3119" w:type="dxa"/>
            <w:tcBorders>
              <w:top w:val="single" w:sz="4" w:space="0" w:color="auto"/>
              <w:left w:val="single" w:sz="4" w:space="0" w:color="auto"/>
              <w:bottom w:val="single" w:sz="4" w:space="0" w:color="auto"/>
              <w:right w:val="single" w:sz="4" w:space="0" w:color="auto"/>
            </w:tcBorders>
            <w:hideMark/>
          </w:tcPr>
          <w:p w14:paraId="67B12F97" w14:textId="77777777" w:rsidR="003C1C58" w:rsidRPr="00852B86" w:rsidRDefault="003C1C58">
            <w:pPr>
              <w:pStyle w:val="TAC"/>
              <w:spacing w:line="256" w:lineRule="auto"/>
            </w:pPr>
            <w:r w:rsidRPr="00852B86">
              <w:t>NR_TDD_FR2_V</w:t>
            </w:r>
          </w:p>
        </w:tc>
        <w:tc>
          <w:tcPr>
            <w:tcW w:w="3260" w:type="dxa"/>
            <w:tcBorders>
              <w:top w:val="single" w:sz="4" w:space="0" w:color="auto"/>
              <w:left w:val="single" w:sz="4" w:space="0" w:color="auto"/>
              <w:bottom w:val="single" w:sz="4" w:space="0" w:color="auto"/>
              <w:right w:val="single" w:sz="4" w:space="0" w:color="auto"/>
            </w:tcBorders>
            <w:noWrap/>
            <w:vAlign w:val="center"/>
          </w:tcPr>
          <w:p w14:paraId="137BA85F" w14:textId="77777777" w:rsidR="003C1C58" w:rsidRPr="00852B86" w:rsidRDefault="003C1C58">
            <w:pPr>
              <w:pStyle w:val="TAC"/>
              <w:spacing w:line="256" w:lineRule="auto"/>
            </w:pPr>
          </w:p>
        </w:tc>
      </w:tr>
      <w:tr w:rsidR="003C1C58" w:rsidRPr="00852B86" w14:paraId="51FDE590"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652C78B5" w14:textId="77777777" w:rsidR="003C1C58" w:rsidRPr="00852B86" w:rsidRDefault="003C1C58">
            <w:pPr>
              <w:pStyle w:val="TAC"/>
              <w:spacing w:line="256" w:lineRule="auto"/>
            </w:pPr>
            <w:r w:rsidRPr="00852B86">
              <w:t>W</w:t>
            </w:r>
          </w:p>
        </w:tc>
        <w:tc>
          <w:tcPr>
            <w:tcW w:w="3119" w:type="dxa"/>
            <w:tcBorders>
              <w:top w:val="single" w:sz="4" w:space="0" w:color="auto"/>
              <w:left w:val="single" w:sz="4" w:space="0" w:color="auto"/>
              <w:bottom w:val="single" w:sz="4" w:space="0" w:color="auto"/>
              <w:right w:val="single" w:sz="4" w:space="0" w:color="auto"/>
            </w:tcBorders>
            <w:hideMark/>
          </w:tcPr>
          <w:p w14:paraId="761F9842" w14:textId="77777777" w:rsidR="003C1C58" w:rsidRPr="00852B86" w:rsidRDefault="003C1C58">
            <w:pPr>
              <w:pStyle w:val="TAC"/>
              <w:spacing w:line="256" w:lineRule="auto"/>
            </w:pPr>
            <w:r w:rsidRPr="00852B86">
              <w:t>NR_TDD_FR2_W</w:t>
            </w:r>
          </w:p>
        </w:tc>
        <w:tc>
          <w:tcPr>
            <w:tcW w:w="3260" w:type="dxa"/>
            <w:tcBorders>
              <w:top w:val="single" w:sz="4" w:space="0" w:color="auto"/>
              <w:left w:val="single" w:sz="4" w:space="0" w:color="auto"/>
              <w:bottom w:val="single" w:sz="4" w:space="0" w:color="auto"/>
              <w:right w:val="single" w:sz="4" w:space="0" w:color="auto"/>
            </w:tcBorders>
            <w:noWrap/>
            <w:vAlign w:val="center"/>
          </w:tcPr>
          <w:p w14:paraId="35211A62" w14:textId="77777777" w:rsidR="003C1C58" w:rsidRPr="00852B86" w:rsidRDefault="003C1C58">
            <w:pPr>
              <w:pStyle w:val="TAC"/>
              <w:spacing w:line="256" w:lineRule="auto"/>
            </w:pPr>
          </w:p>
        </w:tc>
      </w:tr>
      <w:tr w:rsidR="003C1C58" w:rsidRPr="00852B86" w14:paraId="7003653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145C957D" w14:textId="77777777" w:rsidR="003C1C58" w:rsidRPr="00852B86" w:rsidRDefault="003C1C58">
            <w:pPr>
              <w:pStyle w:val="TAC"/>
              <w:spacing w:line="256" w:lineRule="auto"/>
            </w:pPr>
            <w:r w:rsidRPr="00852B86">
              <w:t>X</w:t>
            </w:r>
          </w:p>
        </w:tc>
        <w:tc>
          <w:tcPr>
            <w:tcW w:w="3119" w:type="dxa"/>
            <w:tcBorders>
              <w:top w:val="single" w:sz="4" w:space="0" w:color="auto"/>
              <w:left w:val="single" w:sz="4" w:space="0" w:color="auto"/>
              <w:bottom w:val="single" w:sz="4" w:space="0" w:color="auto"/>
              <w:right w:val="single" w:sz="4" w:space="0" w:color="auto"/>
            </w:tcBorders>
            <w:hideMark/>
          </w:tcPr>
          <w:p w14:paraId="3EDF9D86" w14:textId="77777777" w:rsidR="003C1C58" w:rsidRPr="00852B86" w:rsidRDefault="003C1C58">
            <w:pPr>
              <w:pStyle w:val="TAC"/>
              <w:spacing w:line="256" w:lineRule="auto"/>
            </w:pPr>
            <w:r w:rsidRPr="00852B86">
              <w:t>NR_TDD_FR2_X</w:t>
            </w:r>
          </w:p>
        </w:tc>
        <w:tc>
          <w:tcPr>
            <w:tcW w:w="3260" w:type="dxa"/>
            <w:tcBorders>
              <w:top w:val="single" w:sz="4" w:space="0" w:color="auto"/>
              <w:left w:val="single" w:sz="4" w:space="0" w:color="auto"/>
              <w:bottom w:val="single" w:sz="4" w:space="0" w:color="auto"/>
              <w:right w:val="single" w:sz="4" w:space="0" w:color="auto"/>
            </w:tcBorders>
            <w:noWrap/>
            <w:vAlign w:val="center"/>
          </w:tcPr>
          <w:p w14:paraId="23AAF19A" w14:textId="77777777" w:rsidR="003C1C58" w:rsidRPr="00852B86" w:rsidRDefault="003C1C58">
            <w:pPr>
              <w:pStyle w:val="TAC"/>
              <w:spacing w:line="256" w:lineRule="auto"/>
            </w:pPr>
          </w:p>
        </w:tc>
      </w:tr>
      <w:tr w:rsidR="003C1C58" w:rsidRPr="00852B86" w14:paraId="76CCF54E"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4E67F0" w14:textId="77777777" w:rsidR="003C1C58" w:rsidRPr="00852B86" w:rsidRDefault="003C1C58">
            <w:pPr>
              <w:pStyle w:val="TAC"/>
              <w:spacing w:line="256" w:lineRule="auto"/>
            </w:pPr>
            <w:r w:rsidRPr="00852B86">
              <w:t>Y</w:t>
            </w:r>
          </w:p>
        </w:tc>
        <w:tc>
          <w:tcPr>
            <w:tcW w:w="3119" w:type="dxa"/>
            <w:tcBorders>
              <w:top w:val="single" w:sz="4" w:space="0" w:color="auto"/>
              <w:left w:val="single" w:sz="4" w:space="0" w:color="auto"/>
              <w:bottom w:val="single" w:sz="4" w:space="0" w:color="auto"/>
              <w:right w:val="single" w:sz="4" w:space="0" w:color="auto"/>
            </w:tcBorders>
            <w:hideMark/>
          </w:tcPr>
          <w:p w14:paraId="53F63954" w14:textId="77777777" w:rsidR="003C1C58" w:rsidRPr="00852B86" w:rsidRDefault="003C1C58">
            <w:pPr>
              <w:pStyle w:val="TAC"/>
              <w:spacing w:line="256" w:lineRule="auto"/>
            </w:pPr>
            <w:r w:rsidRPr="00852B86">
              <w:t>NR_TDD_FR2_Y</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28022EDF" w14:textId="77777777" w:rsidR="003C1C58" w:rsidRPr="00852B86" w:rsidRDefault="003C1C58">
            <w:pPr>
              <w:pStyle w:val="TAC"/>
              <w:spacing w:line="256" w:lineRule="auto"/>
            </w:pPr>
            <w:r w:rsidRPr="00852B86">
              <w:t>n260</w:t>
            </w:r>
            <w:r w:rsidRPr="00852B86">
              <w:rPr>
                <w:vertAlign w:val="superscript"/>
              </w:rPr>
              <w:t>3</w:t>
            </w:r>
          </w:p>
        </w:tc>
      </w:tr>
      <w:tr w:rsidR="003C1C58" w:rsidRPr="00852B86" w14:paraId="645C8F84"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2FEB9870" w14:textId="77777777" w:rsidR="003C1C58" w:rsidRPr="00852B86" w:rsidRDefault="003C1C58">
            <w:pPr>
              <w:pStyle w:val="TAC"/>
              <w:spacing w:line="256" w:lineRule="auto"/>
            </w:pPr>
            <w:r w:rsidRPr="00852B86">
              <w:rPr>
                <w:lang w:eastAsia="fr-FR"/>
              </w:rPr>
              <w:t>Z</w:t>
            </w:r>
          </w:p>
        </w:tc>
        <w:tc>
          <w:tcPr>
            <w:tcW w:w="3119" w:type="dxa"/>
            <w:tcBorders>
              <w:top w:val="single" w:sz="4" w:space="0" w:color="auto"/>
              <w:left w:val="single" w:sz="4" w:space="0" w:color="auto"/>
              <w:bottom w:val="single" w:sz="4" w:space="0" w:color="auto"/>
              <w:right w:val="single" w:sz="4" w:space="0" w:color="auto"/>
            </w:tcBorders>
            <w:hideMark/>
          </w:tcPr>
          <w:p w14:paraId="7C43D820" w14:textId="77777777" w:rsidR="003C1C58" w:rsidRPr="00852B86" w:rsidRDefault="003C1C58">
            <w:pPr>
              <w:pStyle w:val="TAC"/>
              <w:spacing w:line="256" w:lineRule="auto"/>
            </w:pPr>
            <w:r w:rsidRPr="00852B86">
              <w:rPr>
                <w:lang w:eastAsia="fr-FR"/>
              </w:rPr>
              <w:t>NR_TDD_FR2_Y</w:t>
            </w:r>
          </w:p>
        </w:tc>
        <w:tc>
          <w:tcPr>
            <w:tcW w:w="3260" w:type="dxa"/>
            <w:tcBorders>
              <w:top w:val="single" w:sz="4" w:space="0" w:color="auto"/>
              <w:left w:val="single" w:sz="4" w:space="0" w:color="auto"/>
              <w:bottom w:val="single" w:sz="4" w:space="0" w:color="auto"/>
              <w:right w:val="single" w:sz="4" w:space="0" w:color="auto"/>
            </w:tcBorders>
            <w:noWrap/>
            <w:vAlign w:val="center"/>
          </w:tcPr>
          <w:p w14:paraId="51C742DA" w14:textId="77777777" w:rsidR="003C1C58" w:rsidRPr="00852B86" w:rsidRDefault="003C1C58">
            <w:pPr>
              <w:pStyle w:val="TAC"/>
              <w:spacing w:line="256" w:lineRule="auto"/>
            </w:pPr>
          </w:p>
        </w:tc>
      </w:tr>
      <w:tr w:rsidR="003C1C58" w:rsidRPr="00852B86" w14:paraId="36CDB93A" w14:textId="77777777" w:rsidTr="003C1C58">
        <w:trPr>
          <w:jc w:val="center"/>
        </w:trPr>
        <w:tc>
          <w:tcPr>
            <w:tcW w:w="817" w:type="dxa"/>
            <w:tcBorders>
              <w:top w:val="single" w:sz="4" w:space="0" w:color="auto"/>
              <w:left w:val="single" w:sz="4" w:space="0" w:color="auto"/>
              <w:bottom w:val="single" w:sz="4" w:space="0" w:color="auto"/>
              <w:right w:val="single" w:sz="4" w:space="0" w:color="auto"/>
            </w:tcBorders>
            <w:noWrap/>
            <w:vAlign w:val="center"/>
            <w:hideMark/>
          </w:tcPr>
          <w:p w14:paraId="4DFAB17D" w14:textId="77777777" w:rsidR="003C1C58" w:rsidRPr="00852B86" w:rsidRDefault="003C1C58">
            <w:pPr>
              <w:pStyle w:val="TAC"/>
              <w:spacing w:line="256" w:lineRule="auto"/>
            </w:pPr>
            <w:r w:rsidRPr="00852B86">
              <w:t>AA</w:t>
            </w:r>
          </w:p>
        </w:tc>
        <w:tc>
          <w:tcPr>
            <w:tcW w:w="3119" w:type="dxa"/>
            <w:tcBorders>
              <w:top w:val="single" w:sz="4" w:space="0" w:color="auto"/>
              <w:left w:val="single" w:sz="4" w:space="0" w:color="auto"/>
              <w:bottom w:val="single" w:sz="4" w:space="0" w:color="auto"/>
              <w:right w:val="single" w:sz="4" w:space="0" w:color="auto"/>
            </w:tcBorders>
            <w:hideMark/>
          </w:tcPr>
          <w:p w14:paraId="2577EFE3" w14:textId="77777777" w:rsidR="003C1C58" w:rsidRPr="00852B86" w:rsidRDefault="003C1C58">
            <w:pPr>
              <w:pStyle w:val="TAC"/>
              <w:spacing w:line="256" w:lineRule="auto"/>
            </w:pPr>
            <w:r w:rsidRPr="00852B86">
              <w:t>NR_TDD_FR2_AA</w:t>
            </w:r>
          </w:p>
        </w:tc>
        <w:tc>
          <w:tcPr>
            <w:tcW w:w="3260" w:type="dxa"/>
            <w:tcBorders>
              <w:top w:val="single" w:sz="4" w:space="0" w:color="auto"/>
              <w:left w:val="single" w:sz="4" w:space="0" w:color="auto"/>
              <w:bottom w:val="single" w:sz="4" w:space="0" w:color="auto"/>
              <w:right w:val="single" w:sz="4" w:space="0" w:color="auto"/>
            </w:tcBorders>
            <w:noWrap/>
            <w:vAlign w:val="center"/>
            <w:hideMark/>
          </w:tcPr>
          <w:p w14:paraId="053AAB63" w14:textId="77777777" w:rsidR="003C1C58" w:rsidRPr="00852B86" w:rsidRDefault="003C1C58">
            <w:pPr>
              <w:pStyle w:val="TAC"/>
              <w:spacing w:line="256" w:lineRule="auto"/>
            </w:pPr>
            <w:r w:rsidRPr="00852B86">
              <w:t>n259</w:t>
            </w:r>
            <w:r w:rsidRPr="00852B86">
              <w:rPr>
                <w:vertAlign w:val="superscript"/>
              </w:rPr>
              <w:t>3</w:t>
            </w:r>
          </w:p>
        </w:tc>
      </w:tr>
      <w:tr w:rsidR="003C1C58" w:rsidRPr="00852B86" w14:paraId="28BC6CAA" w14:textId="77777777" w:rsidTr="003C1C58">
        <w:trPr>
          <w:jc w:val="center"/>
        </w:trPr>
        <w:tc>
          <w:tcPr>
            <w:tcW w:w="7196" w:type="dxa"/>
            <w:gridSpan w:val="3"/>
            <w:tcBorders>
              <w:top w:val="single" w:sz="4" w:space="0" w:color="auto"/>
              <w:left w:val="single" w:sz="4" w:space="0" w:color="auto"/>
              <w:bottom w:val="single" w:sz="4" w:space="0" w:color="auto"/>
              <w:right w:val="single" w:sz="4" w:space="0" w:color="auto"/>
            </w:tcBorders>
            <w:hideMark/>
          </w:tcPr>
          <w:p w14:paraId="0D47ABC2" w14:textId="77777777" w:rsidR="003C1C58" w:rsidRPr="00852B86" w:rsidRDefault="003C1C58">
            <w:pPr>
              <w:pStyle w:val="TAN"/>
              <w:spacing w:line="256" w:lineRule="auto"/>
            </w:pPr>
            <w:r w:rsidRPr="00852B86">
              <w:t>NOTE 1:</w:t>
            </w:r>
            <w:r w:rsidRPr="00852B86">
              <w:tab/>
              <w:t>UE power class 1.</w:t>
            </w:r>
          </w:p>
          <w:p w14:paraId="1194E21C" w14:textId="77777777" w:rsidR="003C1C58" w:rsidRPr="00852B86" w:rsidRDefault="003C1C58">
            <w:pPr>
              <w:pStyle w:val="TAN"/>
              <w:spacing w:line="256" w:lineRule="auto"/>
            </w:pPr>
            <w:r w:rsidRPr="00852B86">
              <w:t>NOTE 2:</w:t>
            </w:r>
            <w:r w:rsidRPr="00852B86">
              <w:tab/>
              <w:t>UE power class 2.</w:t>
            </w:r>
          </w:p>
          <w:p w14:paraId="17B2FB3B" w14:textId="77777777" w:rsidR="003C1C58" w:rsidRPr="00852B86" w:rsidRDefault="003C1C58">
            <w:pPr>
              <w:pStyle w:val="TAN"/>
              <w:spacing w:line="256" w:lineRule="auto"/>
            </w:pPr>
            <w:r w:rsidRPr="00852B86">
              <w:t>NOTE 3:</w:t>
            </w:r>
            <w:r w:rsidRPr="00852B86">
              <w:tab/>
              <w:t>UE power class 3.</w:t>
            </w:r>
          </w:p>
          <w:p w14:paraId="485CBC9B" w14:textId="77777777" w:rsidR="003C1C58" w:rsidRPr="00852B86" w:rsidRDefault="003C1C58">
            <w:pPr>
              <w:pStyle w:val="TAN"/>
              <w:spacing w:line="256" w:lineRule="auto"/>
            </w:pPr>
            <w:r w:rsidRPr="00852B86">
              <w:t>NOTE 4:</w:t>
            </w:r>
            <w:r w:rsidRPr="00852B86">
              <w:tab/>
              <w:t>UE power class 4.</w:t>
            </w:r>
          </w:p>
        </w:tc>
      </w:tr>
    </w:tbl>
    <w:p w14:paraId="5FA16DE1" w14:textId="77777777" w:rsidR="003C1C58" w:rsidRPr="00852B86" w:rsidRDefault="003C1C58" w:rsidP="003C1C58">
      <w:pPr>
        <w:rPr>
          <w:color w:val="000000"/>
          <w:lang w:eastAsia="ja-JP"/>
        </w:rPr>
      </w:pPr>
    </w:p>
    <w:p w14:paraId="4F012C73" w14:textId="77777777" w:rsidR="003C1C58" w:rsidRPr="00852B86" w:rsidRDefault="003C1C58" w:rsidP="003C1C58">
      <w:pPr>
        <w:pStyle w:val="TH"/>
      </w:pPr>
      <w:r w:rsidRPr="00852B86">
        <w:t>Table 3A.4.2-2: FFS</w:t>
      </w:r>
    </w:p>
    <w:p w14:paraId="7B131E33" w14:textId="77777777" w:rsidR="003C1C58" w:rsidRPr="00852B86" w:rsidRDefault="003C1C58" w:rsidP="003C1C58">
      <w:pPr>
        <w:pStyle w:val="Heading2"/>
      </w:pPr>
      <w:bookmarkStart w:id="64" w:name="_Toc89424738"/>
      <w:bookmarkStart w:id="65" w:name="_Toc93521538"/>
      <w:r w:rsidRPr="00852B86">
        <w:t>3A.5</w:t>
      </w:r>
      <w:r w:rsidRPr="00852B86">
        <w:tab/>
        <w:t>NR operating band configuration</w:t>
      </w:r>
      <w:bookmarkEnd w:id="64"/>
      <w:bookmarkEnd w:id="65"/>
    </w:p>
    <w:p w14:paraId="277A9658" w14:textId="77777777" w:rsidR="003C1C58" w:rsidRPr="00852B86" w:rsidRDefault="003C1C58" w:rsidP="003C1C58">
      <w:r w:rsidRPr="00852B86">
        <w:t>The additional band defined in Table 3A.5-1 shall be used for RRM inter-frequency tests where the band under test cannot accommodate two (or more) non-overlapping inter-frequency cells. The usage of the additional band is conditioned to the UE supporting this band, the corresponding channel bandwidth and other band-dependent parameters. If the UE does not support the additional band or associated parameters, the inter-frequency test shall be considered Not Applicable for the band under test.</w:t>
      </w:r>
    </w:p>
    <w:p w14:paraId="24E685B6" w14:textId="77777777" w:rsidR="003C1C58" w:rsidRPr="00852B86" w:rsidRDefault="003C1C58" w:rsidP="003C1C58">
      <w:r w:rsidRPr="00852B86">
        <w:t>Inter-band configuration is not affecting the Test purpose since the minimum requirements are valid regardless of band. Band combinations defined in table 3A.5-1 shall be used for testing.</w:t>
      </w:r>
    </w:p>
    <w:p w14:paraId="3AA4657E" w14:textId="77777777" w:rsidR="003C1C58" w:rsidRPr="00852B86" w:rsidRDefault="003C1C58" w:rsidP="003C1C58">
      <w:pPr>
        <w:pStyle w:val="TH"/>
      </w:pPr>
      <w:r w:rsidRPr="00852B86">
        <w:t>Table 3A.5-1: Inter-band configuration</w:t>
      </w:r>
    </w:p>
    <w:tbl>
      <w:tblPr>
        <w:tblW w:w="69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41"/>
        <w:gridCol w:w="3404"/>
      </w:tblGrid>
      <w:tr w:rsidR="003C1C58" w:rsidRPr="00852B86" w14:paraId="10F5E95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FD66C76" w14:textId="77777777" w:rsidR="003C1C58" w:rsidRPr="00852B86" w:rsidRDefault="003C1C58">
            <w:pPr>
              <w:pStyle w:val="TAH"/>
              <w:spacing w:line="256" w:lineRule="auto"/>
            </w:pPr>
            <w:r w:rsidRPr="00852B86">
              <w:t>Band under test</w:t>
            </w:r>
          </w:p>
        </w:tc>
        <w:tc>
          <w:tcPr>
            <w:tcW w:w="3402" w:type="dxa"/>
            <w:tcBorders>
              <w:top w:val="single" w:sz="4" w:space="0" w:color="auto"/>
              <w:left w:val="single" w:sz="4" w:space="0" w:color="auto"/>
              <w:bottom w:val="single" w:sz="4" w:space="0" w:color="auto"/>
              <w:right w:val="single" w:sz="4" w:space="0" w:color="auto"/>
            </w:tcBorders>
            <w:hideMark/>
          </w:tcPr>
          <w:p w14:paraId="700BD4F7" w14:textId="77777777" w:rsidR="003C1C58" w:rsidRPr="00852B86" w:rsidRDefault="003C1C58">
            <w:pPr>
              <w:pStyle w:val="TAH"/>
              <w:spacing w:line="256" w:lineRule="auto"/>
            </w:pPr>
            <w:r w:rsidRPr="00852B86">
              <w:t>Additional band (s)</w:t>
            </w:r>
          </w:p>
        </w:tc>
      </w:tr>
      <w:tr w:rsidR="003C1C58" w:rsidRPr="00852B86" w14:paraId="4BD1B26E"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5066256" w14:textId="77777777" w:rsidR="003C1C58" w:rsidRPr="00852B86" w:rsidRDefault="003C1C58">
            <w:pPr>
              <w:pStyle w:val="TAC"/>
              <w:spacing w:line="256" w:lineRule="auto"/>
            </w:pPr>
            <w:r w:rsidRPr="00852B86">
              <w:t>n12</w:t>
            </w:r>
          </w:p>
        </w:tc>
        <w:tc>
          <w:tcPr>
            <w:tcW w:w="3402" w:type="dxa"/>
            <w:tcBorders>
              <w:top w:val="single" w:sz="4" w:space="0" w:color="auto"/>
              <w:left w:val="single" w:sz="4" w:space="0" w:color="auto"/>
              <w:bottom w:val="single" w:sz="4" w:space="0" w:color="auto"/>
              <w:right w:val="single" w:sz="4" w:space="0" w:color="auto"/>
            </w:tcBorders>
            <w:hideMark/>
          </w:tcPr>
          <w:p w14:paraId="20F75702" w14:textId="77777777" w:rsidR="003C1C58" w:rsidRPr="00852B86" w:rsidRDefault="003C1C58">
            <w:pPr>
              <w:pStyle w:val="TAC"/>
              <w:spacing w:line="256" w:lineRule="auto"/>
            </w:pPr>
            <w:r w:rsidRPr="00852B86">
              <w:t>n66</w:t>
            </w:r>
          </w:p>
        </w:tc>
      </w:tr>
      <w:tr w:rsidR="003C1C58" w:rsidRPr="00852B86" w14:paraId="6CCB0279"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6B70379" w14:textId="77777777" w:rsidR="003C1C58" w:rsidRPr="00852B86" w:rsidRDefault="003C1C58">
            <w:pPr>
              <w:pStyle w:val="TAC"/>
              <w:spacing w:line="256" w:lineRule="auto"/>
            </w:pPr>
            <w:r w:rsidRPr="00852B86">
              <w:t>n14</w:t>
            </w:r>
          </w:p>
        </w:tc>
        <w:tc>
          <w:tcPr>
            <w:tcW w:w="3402" w:type="dxa"/>
            <w:tcBorders>
              <w:top w:val="single" w:sz="4" w:space="0" w:color="auto"/>
              <w:left w:val="single" w:sz="4" w:space="0" w:color="auto"/>
              <w:bottom w:val="single" w:sz="4" w:space="0" w:color="auto"/>
              <w:right w:val="single" w:sz="4" w:space="0" w:color="auto"/>
            </w:tcBorders>
            <w:hideMark/>
          </w:tcPr>
          <w:p w14:paraId="760D06CE" w14:textId="77777777" w:rsidR="003C1C58" w:rsidRPr="00852B86" w:rsidRDefault="003C1C58">
            <w:pPr>
              <w:pStyle w:val="TAC"/>
              <w:spacing w:line="256" w:lineRule="auto"/>
            </w:pPr>
            <w:r w:rsidRPr="00852B86">
              <w:t>n66</w:t>
            </w:r>
          </w:p>
        </w:tc>
      </w:tr>
      <w:tr w:rsidR="003C1C58" w:rsidRPr="00852B86" w14:paraId="5B19D3D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432ABCB1" w14:textId="77777777" w:rsidR="003C1C58" w:rsidRPr="00852B86" w:rsidRDefault="003C1C58">
            <w:pPr>
              <w:pStyle w:val="TAC"/>
              <w:spacing w:line="256" w:lineRule="auto"/>
            </w:pPr>
            <w:r w:rsidRPr="00852B86">
              <w:t>n18</w:t>
            </w:r>
          </w:p>
        </w:tc>
        <w:tc>
          <w:tcPr>
            <w:tcW w:w="3402" w:type="dxa"/>
            <w:tcBorders>
              <w:top w:val="single" w:sz="4" w:space="0" w:color="auto"/>
              <w:left w:val="single" w:sz="4" w:space="0" w:color="auto"/>
              <w:bottom w:val="single" w:sz="4" w:space="0" w:color="auto"/>
              <w:right w:val="single" w:sz="4" w:space="0" w:color="auto"/>
            </w:tcBorders>
            <w:hideMark/>
          </w:tcPr>
          <w:p w14:paraId="599598F5" w14:textId="77777777" w:rsidR="003C1C58" w:rsidRPr="00852B86" w:rsidRDefault="003C1C58">
            <w:pPr>
              <w:pStyle w:val="TAC"/>
              <w:spacing w:line="256" w:lineRule="auto"/>
            </w:pPr>
            <w:r w:rsidRPr="00852B86">
              <w:t>n1</w:t>
            </w:r>
          </w:p>
        </w:tc>
      </w:tr>
      <w:tr w:rsidR="003C1C58" w:rsidRPr="00852B86" w14:paraId="5170F5A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8E16522" w14:textId="77777777" w:rsidR="003C1C58" w:rsidRPr="00852B86" w:rsidRDefault="003C1C58">
            <w:pPr>
              <w:pStyle w:val="TAC"/>
              <w:spacing w:line="256" w:lineRule="auto"/>
            </w:pPr>
            <w:r w:rsidRPr="00852B86">
              <w:t>n30</w:t>
            </w:r>
          </w:p>
        </w:tc>
        <w:tc>
          <w:tcPr>
            <w:tcW w:w="3402" w:type="dxa"/>
            <w:tcBorders>
              <w:top w:val="single" w:sz="4" w:space="0" w:color="auto"/>
              <w:left w:val="single" w:sz="4" w:space="0" w:color="auto"/>
              <w:bottom w:val="single" w:sz="4" w:space="0" w:color="auto"/>
              <w:right w:val="single" w:sz="4" w:space="0" w:color="auto"/>
            </w:tcBorders>
            <w:hideMark/>
          </w:tcPr>
          <w:p w14:paraId="49F18465" w14:textId="77777777" w:rsidR="003C1C58" w:rsidRPr="00852B86" w:rsidRDefault="003C1C58">
            <w:pPr>
              <w:pStyle w:val="TAC"/>
              <w:spacing w:line="256" w:lineRule="auto"/>
            </w:pPr>
            <w:r w:rsidRPr="00852B86">
              <w:t>n66</w:t>
            </w:r>
          </w:p>
        </w:tc>
      </w:tr>
      <w:tr w:rsidR="003C1C58" w:rsidRPr="00852B86" w14:paraId="29A97C1F"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758BDA48" w14:textId="77777777" w:rsidR="003C1C58" w:rsidRPr="00852B86" w:rsidRDefault="003C1C58">
            <w:pPr>
              <w:pStyle w:val="TAC"/>
              <w:spacing w:line="256" w:lineRule="auto"/>
            </w:pPr>
            <w:r w:rsidRPr="00852B86">
              <w:t>n34</w:t>
            </w:r>
          </w:p>
        </w:tc>
        <w:tc>
          <w:tcPr>
            <w:tcW w:w="3402" w:type="dxa"/>
            <w:tcBorders>
              <w:top w:val="single" w:sz="4" w:space="0" w:color="auto"/>
              <w:left w:val="single" w:sz="4" w:space="0" w:color="auto"/>
              <w:bottom w:val="single" w:sz="4" w:space="0" w:color="auto"/>
              <w:right w:val="single" w:sz="4" w:space="0" w:color="auto"/>
            </w:tcBorders>
            <w:hideMark/>
          </w:tcPr>
          <w:p w14:paraId="1141F039" w14:textId="77777777" w:rsidR="003C1C58" w:rsidRPr="00852B86" w:rsidRDefault="003C1C58">
            <w:pPr>
              <w:pStyle w:val="TAC"/>
              <w:spacing w:line="256" w:lineRule="auto"/>
            </w:pPr>
            <w:r w:rsidRPr="00852B86">
              <w:t>n41</w:t>
            </w:r>
          </w:p>
        </w:tc>
      </w:tr>
      <w:tr w:rsidR="003C1C58" w:rsidRPr="00852B86" w14:paraId="6EC0603B"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60B7AB0" w14:textId="77777777" w:rsidR="003C1C58" w:rsidRPr="00852B86" w:rsidRDefault="003C1C58">
            <w:pPr>
              <w:pStyle w:val="TAC"/>
              <w:spacing w:line="256" w:lineRule="auto"/>
            </w:pPr>
            <w:r w:rsidRPr="00852B86">
              <w:t>n38</w:t>
            </w:r>
          </w:p>
        </w:tc>
        <w:tc>
          <w:tcPr>
            <w:tcW w:w="3402" w:type="dxa"/>
            <w:tcBorders>
              <w:top w:val="single" w:sz="4" w:space="0" w:color="auto"/>
              <w:left w:val="single" w:sz="4" w:space="0" w:color="auto"/>
              <w:bottom w:val="single" w:sz="4" w:space="0" w:color="auto"/>
              <w:right w:val="single" w:sz="4" w:space="0" w:color="auto"/>
            </w:tcBorders>
            <w:hideMark/>
          </w:tcPr>
          <w:p w14:paraId="616EB270" w14:textId="77777777" w:rsidR="003C1C58" w:rsidRPr="00852B86" w:rsidRDefault="003C1C58">
            <w:pPr>
              <w:pStyle w:val="TAC"/>
              <w:spacing w:line="256" w:lineRule="auto"/>
            </w:pPr>
            <w:r w:rsidRPr="00852B86">
              <w:t>n41</w:t>
            </w:r>
          </w:p>
        </w:tc>
      </w:tr>
      <w:tr w:rsidR="003C1C58" w:rsidRPr="00852B86" w14:paraId="06667770"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6538A6B3" w14:textId="77777777" w:rsidR="003C1C58" w:rsidRPr="00852B86" w:rsidRDefault="003C1C58">
            <w:pPr>
              <w:pStyle w:val="TAC"/>
              <w:spacing w:line="256" w:lineRule="auto"/>
            </w:pPr>
            <w:r w:rsidRPr="00852B86">
              <w:t>n39</w:t>
            </w:r>
          </w:p>
        </w:tc>
        <w:tc>
          <w:tcPr>
            <w:tcW w:w="3402" w:type="dxa"/>
            <w:tcBorders>
              <w:top w:val="single" w:sz="4" w:space="0" w:color="auto"/>
              <w:left w:val="single" w:sz="4" w:space="0" w:color="auto"/>
              <w:bottom w:val="single" w:sz="4" w:space="0" w:color="auto"/>
              <w:right w:val="single" w:sz="4" w:space="0" w:color="auto"/>
            </w:tcBorders>
            <w:hideMark/>
          </w:tcPr>
          <w:p w14:paraId="49601730" w14:textId="77777777" w:rsidR="003C1C58" w:rsidRPr="00852B86" w:rsidRDefault="003C1C58">
            <w:pPr>
              <w:pStyle w:val="TAC"/>
              <w:spacing w:line="256" w:lineRule="auto"/>
            </w:pPr>
            <w:r w:rsidRPr="00852B86">
              <w:t>n41</w:t>
            </w:r>
          </w:p>
        </w:tc>
      </w:tr>
      <w:tr w:rsidR="003C1C58" w:rsidRPr="00852B86" w14:paraId="09DD716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2400C5DA" w14:textId="77777777" w:rsidR="003C1C58" w:rsidRPr="00852B86" w:rsidRDefault="003C1C58">
            <w:pPr>
              <w:pStyle w:val="TAC"/>
              <w:spacing w:line="256" w:lineRule="auto"/>
            </w:pPr>
            <w:r w:rsidRPr="00852B86">
              <w:t>n53</w:t>
            </w:r>
          </w:p>
        </w:tc>
        <w:tc>
          <w:tcPr>
            <w:tcW w:w="3402" w:type="dxa"/>
            <w:tcBorders>
              <w:top w:val="single" w:sz="4" w:space="0" w:color="auto"/>
              <w:left w:val="single" w:sz="4" w:space="0" w:color="auto"/>
              <w:bottom w:val="single" w:sz="4" w:space="0" w:color="auto"/>
              <w:right w:val="single" w:sz="4" w:space="0" w:color="auto"/>
            </w:tcBorders>
            <w:hideMark/>
          </w:tcPr>
          <w:p w14:paraId="4CB2FE95" w14:textId="77777777" w:rsidR="003C1C58" w:rsidRPr="00852B86" w:rsidRDefault="003C1C58">
            <w:pPr>
              <w:pStyle w:val="TAC"/>
              <w:spacing w:line="256" w:lineRule="auto"/>
            </w:pPr>
            <w:r w:rsidRPr="00852B86">
              <w:t>n41</w:t>
            </w:r>
          </w:p>
        </w:tc>
      </w:tr>
      <w:tr w:rsidR="003C1C58" w:rsidRPr="00852B86" w14:paraId="4F5F988D" w14:textId="77777777" w:rsidTr="003C1C58">
        <w:trPr>
          <w:cantSplit/>
          <w:jc w:val="center"/>
        </w:trPr>
        <w:tc>
          <w:tcPr>
            <w:tcW w:w="3539" w:type="dxa"/>
            <w:tcBorders>
              <w:top w:val="single" w:sz="4" w:space="0" w:color="auto"/>
              <w:left w:val="single" w:sz="4" w:space="0" w:color="auto"/>
              <w:bottom w:val="single" w:sz="4" w:space="0" w:color="auto"/>
              <w:right w:val="single" w:sz="4" w:space="0" w:color="auto"/>
            </w:tcBorders>
            <w:hideMark/>
          </w:tcPr>
          <w:p w14:paraId="0F55072A" w14:textId="77777777" w:rsidR="003C1C58" w:rsidRPr="00852B86" w:rsidRDefault="003C1C58">
            <w:pPr>
              <w:pStyle w:val="TAC"/>
              <w:spacing w:line="256" w:lineRule="auto"/>
            </w:pPr>
            <w:r w:rsidRPr="00852B86">
              <w:t>n70</w:t>
            </w:r>
          </w:p>
        </w:tc>
        <w:tc>
          <w:tcPr>
            <w:tcW w:w="3402" w:type="dxa"/>
            <w:tcBorders>
              <w:top w:val="single" w:sz="4" w:space="0" w:color="auto"/>
              <w:left w:val="single" w:sz="4" w:space="0" w:color="auto"/>
              <w:bottom w:val="single" w:sz="4" w:space="0" w:color="auto"/>
              <w:right w:val="single" w:sz="4" w:space="0" w:color="auto"/>
            </w:tcBorders>
            <w:hideMark/>
          </w:tcPr>
          <w:p w14:paraId="4C00A24F" w14:textId="77777777" w:rsidR="003C1C58" w:rsidRPr="00852B86" w:rsidRDefault="003C1C58">
            <w:pPr>
              <w:pStyle w:val="TAC"/>
              <w:spacing w:line="256" w:lineRule="auto"/>
            </w:pPr>
            <w:r w:rsidRPr="00852B86">
              <w:t>n66</w:t>
            </w:r>
          </w:p>
        </w:tc>
      </w:tr>
      <w:tr w:rsidR="003C1C58" w:rsidRPr="00852B86" w14:paraId="190B6E45" w14:textId="77777777" w:rsidTr="003C1C58">
        <w:trPr>
          <w:cantSplit/>
          <w:jc w:val="center"/>
        </w:trPr>
        <w:tc>
          <w:tcPr>
            <w:tcW w:w="6941" w:type="dxa"/>
            <w:gridSpan w:val="2"/>
            <w:tcBorders>
              <w:top w:val="single" w:sz="4" w:space="0" w:color="auto"/>
              <w:left w:val="single" w:sz="4" w:space="0" w:color="auto"/>
              <w:bottom w:val="single" w:sz="4" w:space="0" w:color="auto"/>
              <w:right w:val="single" w:sz="4" w:space="0" w:color="auto"/>
            </w:tcBorders>
            <w:hideMark/>
          </w:tcPr>
          <w:p w14:paraId="216C299F" w14:textId="77777777" w:rsidR="003C1C58" w:rsidRPr="00852B86" w:rsidRDefault="003C1C58">
            <w:pPr>
              <w:pStyle w:val="TAN"/>
              <w:spacing w:line="256" w:lineRule="auto"/>
            </w:pPr>
            <w:r w:rsidRPr="00852B86">
              <w:t>NOTE 1:</w:t>
            </w:r>
            <w:r w:rsidRPr="00852B86">
              <w:tab/>
              <w:t>The band under test should contain the inter-frequency (neighbour) cell.</w:t>
            </w:r>
          </w:p>
          <w:p w14:paraId="4D858EC7" w14:textId="77777777" w:rsidR="003C1C58" w:rsidRPr="00852B86" w:rsidRDefault="003C1C58">
            <w:pPr>
              <w:pStyle w:val="TAN"/>
              <w:spacing w:line="256" w:lineRule="auto"/>
            </w:pPr>
            <w:r w:rsidRPr="00852B86">
              <w:t>NOTE 2:</w:t>
            </w:r>
            <w:r w:rsidRPr="00852B86">
              <w:tab/>
              <w:t>The additional band should contain the serving cell of the test. If more than one inter-frequency cell is needed, that cell should be on the additional band.</w:t>
            </w:r>
          </w:p>
          <w:p w14:paraId="17C35637" w14:textId="77777777" w:rsidR="003C1C58" w:rsidRPr="00852B86" w:rsidRDefault="003C1C58">
            <w:pPr>
              <w:pStyle w:val="TAN"/>
              <w:spacing w:line="256" w:lineRule="auto"/>
            </w:pPr>
            <w:r w:rsidRPr="00852B86">
              <w:t>NOTE 3:</w:t>
            </w:r>
            <w:r w:rsidRPr="00852B86">
              <w:tab/>
              <w:t>The bands and cells referred in this table are NR bands and cells only. For instructions on how to configure the E-UTRA operating band please refer to 3GPP TS 36.521-3 [26].</w:t>
            </w:r>
          </w:p>
          <w:p w14:paraId="3BCF415D" w14:textId="77777777" w:rsidR="003C1C58" w:rsidRPr="00852B86" w:rsidRDefault="003C1C58">
            <w:pPr>
              <w:pStyle w:val="TAN"/>
              <w:spacing w:line="256" w:lineRule="auto"/>
            </w:pPr>
            <w:r w:rsidRPr="00852B86">
              <w:t>NOTE 4:</w:t>
            </w:r>
            <w:r w:rsidRPr="00852B86">
              <w:tab/>
              <w:t>The additional bands in this table are to be used in NR SA test cases only. EN-DC test cases cannot make use of additional bands.</w:t>
            </w:r>
          </w:p>
        </w:tc>
      </w:tr>
    </w:tbl>
    <w:p w14:paraId="66920C9B" w14:textId="77777777" w:rsidR="003C1C58" w:rsidRPr="00852B86" w:rsidRDefault="003C1C58" w:rsidP="003C1C58">
      <w:pPr>
        <w:rPr>
          <w:color w:val="000000"/>
          <w:lang w:eastAsia="ja-JP"/>
        </w:rPr>
      </w:pPr>
    </w:p>
    <w:p w14:paraId="0BFA715A" w14:textId="77777777" w:rsidR="003C1C58" w:rsidRPr="00852B86" w:rsidRDefault="003C1C58" w:rsidP="003C1C58">
      <w:pPr>
        <w:pStyle w:val="Heading2"/>
        <w:rPr>
          <w:rFonts w:eastAsia="PMingLiU"/>
        </w:rPr>
      </w:pPr>
      <w:r w:rsidRPr="00852B86">
        <w:rPr>
          <w:rFonts w:eastAsia="PMingLiU"/>
        </w:rPr>
        <w:t>3A.6</w:t>
      </w:r>
      <w:r w:rsidRPr="00852B86">
        <w:rPr>
          <w:rFonts w:eastAsia="PMingLiU"/>
        </w:rPr>
        <w:tab/>
        <w:t>UE with Multiband Capability</w:t>
      </w:r>
    </w:p>
    <w:p w14:paraId="21DB3169" w14:textId="77777777" w:rsidR="003C1C58" w:rsidRPr="00852B86" w:rsidRDefault="003C1C58" w:rsidP="003C1C58">
      <w:pPr>
        <w:overflowPunct/>
        <w:autoSpaceDE/>
        <w:adjustRightInd/>
        <w:rPr>
          <w:rFonts w:eastAsia="PMingLiU"/>
        </w:rPr>
      </w:pPr>
      <w:r w:rsidRPr="00852B86">
        <w:rPr>
          <w:rFonts w:eastAsia="PMingLiU"/>
        </w:rPr>
        <w:t>The Radio Resource Management performance of a UE in all sections except 4.7, 5.7, 6.7, 7.7 and 8.5.2 is independent from all bands. Therefore, the required performance in the respective test cases can be verified in one of the bands supported by the UE, except for inter-band testing requirements in clause 3A.1.</w:t>
      </w:r>
    </w:p>
    <w:p w14:paraId="710346F5" w14:textId="77777777" w:rsidR="003C1C58" w:rsidRPr="00852B86" w:rsidRDefault="003C1C58" w:rsidP="003C1C58">
      <w:pPr>
        <w:overflowPunct/>
        <w:autoSpaceDE/>
        <w:adjustRightInd/>
        <w:rPr>
          <w:rFonts w:eastAsia="PMingLiU"/>
        </w:rPr>
      </w:pPr>
      <w:r w:rsidRPr="00852B86">
        <w:rPr>
          <w:rFonts w:eastAsia="PMingLiU"/>
        </w:rPr>
        <w:t>The NR standalone test cases in sections 6.7 and 7.7 are dependent on the NR band of the target cell, and is required to be verified in all UE supported NR bands.</w:t>
      </w:r>
    </w:p>
    <w:p w14:paraId="3CB69DA0" w14:textId="7811E94A" w:rsidR="003C1C58" w:rsidRPr="00852B86" w:rsidRDefault="003C1C58" w:rsidP="003C1C58">
      <w:pPr>
        <w:overflowPunct/>
        <w:autoSpaceDE/>
        <w:adjustRightInd/>
        <w:rPr>
          <w:rFonts w:eastAsia="PMingLiU"/>
        </w:rPr>
      </w:pPr>
      <w:r w:rsidRPr="00852B86">
        <w:rPr>
          <w:rFonts w:eastAsia="PMingLiU"/>
        </w:rPr>
        <w:t>The EN-DC test cases in sections 4.7, 5.7 and inter-RAT test cases in clause 8.5.2 are dependent on the NR band of the target cell, and is required to be verified in all UE supported NR bands. It is not necessary to repeat the tests for different LTE bands. For EN-DC configurations with the same NR band, it is sufficient to configure any one of them to execute the tests.</w:t>
      </w:r>
    </w:p>
    <w:p w14:paraId="69807F23" w14:textId="16EC884E" w:rsidR="0058615D" w:rsidRPr="00852B86" w:rsidRDefault="0058615D" w:rsidP="0058615D">
      <w:pPr>
        <w:pStyle w:val="Heading1"/>
      </w:pPr>
      <w:r w:rsidRPr="00852B86">
        <w:t>4</w:t>
      </w:r>
      <w:r w:rsidRPr="00852B86">
        <w:tab/>
        <w:t>EN-DC with all NR cells in FR1</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p>
    <w:p w14:paraId="531409B0" w14:textId="6B564FA7" w:rsidR="00A94822" w:rsidRPr="00852B86" w:rsidRDefault="00A94822" w:rsidP="00510C5D">
      <w:pPr>
        <w:pStyle w:val="Heading2"/>
      </w:pPr>
      <w:r w:rsidRPr="00852B86">
        <w:t>4.0</w:t>
      </w:r>
      <w:r w:rsidRPr="00852B86">
        <w:tab/>
        <w:t>General</w:t>
      </w:r>
    </w:p>
    <w:p w14:paraId="019A4C1E" w14:textId="4D219C40" w:rsidR="0058615D" w:rsidRPr="00852B86" w:rsidRDefault="0058615D" w:rsidP="0058615D">
      <w:r w:rsidRPr="00852B86">
        <w:t>This clause contains test scenarios for E-UTRA and NR dual connectivity with E-UTRA as PCell and NR and PSCell. All NR cells are in Frequency Range 1.</w:t>
      </w:r>
    </w:p>
    <w:p w14:paraId="1766CBAE" w14:textId="3A4064B2" w:rsidR="0058615D" w:rsidRPr="00852B86" w:rsidRDefault="0058615D" w:rsidP="0058615D">
      <w:pPr>
        <w:pStyle w:val="Heading2"/>
      </w:pPr>
      <w:bookmarkStart w:id="66" w:name="_Toc21621374"/>
      <w:bookmarkStart w:id="67" w:name="_Toc29296988"/>
      <w:bookmarkStart w:id="68" w:name="_Toc36149179"/>
      <w:bookmarkStart w:id="69" w:name="_Toc44092756"/>
      <w:bookmarkStart w:id="70" w:name="_Toc44093305"/>
      <w:bookmarkStart w:id="71" w:name="_Toc44094128"/>
      <w:bookmarkStart w:id="72" w:name="_Toc44094407"/>
      <w:bookmarkStart w:id="73" w:name="_Toc52295820"/>
      <w:bookmarkStart w:id="74" w:name="_Toc59027523"/>
      <w:bookmarkStart w:id="75" w:name="_Toc69328017"/>
      <w:bookmarkStart w:id="76" w:name="_Toc75989654"/>
      <w:bookmarkStart w:id="77" w:name="_Toc75992760"/>
      <w:bookmarkStart w:id="78" w:name="_Toc76018537"/>
      <w:bookmarkStart w:id="79" w:name="_Toc84513601"/>
      <w:bookmarkStart w:id="80" w:name="_Toc84514165"/>
      <w:r w:rsidRPr="00852B86">
        <w:t>4.1</w:t>
      </w:r>
      <w:r w:rsidRPr="00852B86">
        <w:tab/>
        <w:t>Void</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5DA08F34" w14:textId="77777777" w:rsidR="0058615D" w:rsidRPr="00852B86" w:rsidRDefault="0058615D" w:rsidP="0058615D">
      <w:pPr>
        <w:pStyle w:val="Heading2"/>
      </w:pPr>
      <w:bookmarkStart w:id="81" w:name="_Toc21621375"/>
      <w:bookmarkStart w:id="82" w:name="_Toc29296989"/>
      <w:bookmarkStart w:id="83" w:name="_Toc36149180"/>
      <w:bookmarkStart w:id="84" w:name="_Toc44092757"/>
      <w:bookmarkStart w:id="85" w:name="_Toc44093306"/>
      <w:bookmarkStart w:id="86" w:name="_Toc44094129"/>
      <w:bookmarkStart w:id="87" w:name="_Toc44094408"/>
      <w:bookmarkStart w:id="88" w:name="_Toc52295821"/>
      <w:bookmarkStart w:id="89" w:name="_Toc59027524"/>
      <w:bookmarkStart w:id="90" w:name="_Toc69328018"/>
      <w:bookmarkStart w:id="91" w:name="_Toc75989655"/>
      <w:bookmarkStart w:id="92" w:name="_Toc75992761"/>
      <w:bookmarkStart w:id="93" w:name="_Toc76018538"/>
      <w:bookmarkStart w:id="94" w:name="_Toc84513602"/>
      <w:bookmarkStart w:id="95" w:name="_Toc84514166"/>
      <w:r w:rsidRPr="00852B86">
        <w:t>4.2</w:t>
      </w:r>
      <w:r w:rsidRPr="00852B86">
        <w:tab/>
        <w:t>Void</w:t>
      </w:r>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p>
    <w:p w14:paraId="73A29DAF" w14:textId="77777777" w:rsidR="0058615D" w:rsidRPr="00852B86" w:rsidRDefault="0058615D" w:rsidP="0058615D">
      <w:pPr>
        <w:pStyle w:val="Heading2"/>
      </w:pPr>
      <w:bookmarkStart w:id="96" w:name="_Toc21621376"/>
      <w:bookmarkStart w:id="97" w:name="_Toc29296990"/>
      <w:bookmarkStart w:id="98" w:name="_Toc36149181"/>
      <w:bookmarkStart w:id="99" w:name="_Toc44092758"/>
      <w:bookmarkStart w:id="100" w:name="_Toc44093307"/>
      <w:bookmarkStart w:id="101" w:name="_Toc44094130"/>
      <w:bookmarkStart w:id="102" w:name="_Toc44094409"/>
      <w:bookmarkStart w:id="103" w:name="_Toc52295822"/>
      <w:bookmarkStart w:id="104" w:name="_Toc59027525"/>
      <w:bookmarkStart w:id="105" w:name="_Toc69328019"/>
      <w:bookmarkStart w:id="106" w:name="_Toc75989656"/>
      <w:bookmarkStart w:id="107" w:name="_Toc75992762"/>
      <w:bookmarkStart w:id="108" w:name="_Toc76018539"/>
      <w:bookmarkStart w:id="109" w:name="_Toc84513603"/>
      <w:bookmarkStart w:id="110" w:name="_Toc84514167"/>
      <w:r w:rsidRPr="00852B86">
        <w:t>4.3</w:t>
      </w:r>
      <w:r w:rsidRPr="00852B86">
        <w:tab/>
        <w:t>RRC_CONNECTED state mobility</w:t>
      </w:r>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4088385D" w14:textId="77777777" w:rsidR="0058615D" w:rsidRPr="00852B86" w:rsidRDefault="0058615D" w:rsidP="008D6AA6">
      <w:pPr>
        <w:pStyle w:val="Heading3"/>
      </w:pPr>
      <w:bookmarkStart w:id="111" w:name="_Toc21621377"/>
      <w:bookmarkStart w:id="112" w:name="_Toc29296991"/>
      <w:bookmarkStart w:id="113" w:name="_Toc36149182"/>
      <w:bookmarkStart w:id="114" w:name="_Toc44092759"/>
      <w:bookmarkStart w:id="115" w:name="_Toc44093308"/>
      <w:bookmarkStart w:id="116" w:name="_Toc44094131"/>
      <w:bookmarkStart w:id="117" w:name="_Toc44094410"/>
      <w:bookmarkStart w:id="118" w:name="_Toc52295823"/>
      <w:bookmarkStart w:id="119" w:name="_Toc59027526"/>
      <w:bookmarkStart w:id="120" w:name="_Toc69328020"/>
      <w:bookmarkStart w:id="121" w:name="_Toc75989657"/>
      <w:bookmarkStart w:id="122" w:name="_Toc75992763"/>
      <w:bookmarkStart w:id="123" w:name="_Toc76018540"/>
      <w:bookmarkStart w:id="124" w:name="_Toc84513604"/>
      <w:bookmarkStart w:id="125" w:name="_Toc84514168"/>
      <w:r w:rsidRPr="00852B86">
        <w:t>4.3.1</w:t>
      </w:r>
      <w:r w:rsidRPr="00852B86">
        <w:tab/>
        <w:t>Void</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p>
    <w:p w14:paraId="44E70FF1" w14:textId="77777777" w:rsidR="0058615D" w:rsidRPr="00852B86" w:rsidRDefault="0058615D" w:rsidP="008D6AA6">
      <w:pPr>
        <w:pStyle w:val="Heading3"/>
      </w:pPr>
      <w:bookmarkStart w:id="126" w:name="_Toc21621378"/>
      <w:bookmarkStart w:id="127" w:name="_Toc29296992"/>
      <w:bookmarkStart w:id="128" w:name="_Toc36149183"/>
      <w:bookmarkStart w:id="129" w:name="_Toc44092760"/>
      <w:bookmarkStart w:id="130" w:name="_Toc44093309"/>
      <w:bookmarkStart w:id="131" w:name="_Toc44094132"/>
      <w:bookmarkStart w:id="132" w:name="_Toc44094411"/>
      <w:bookmarkStart w:id="133" w:name="_Toc52295824"/>
      <w:bookmarkStart w:id="134" w:name="_Toc59027527"/>
      <w:bookmarkStart w:id="135" w:name="_Toc69328021"/>
      <w:bookmarkStart w:id="136" w:name="_Toc75989658"/>
      <w:bookmarkStart w:id="137" w:name="_Toc75992764"/>
      <w:bookmarkStart w:id="138" w:name="_Toc76018541"/>
      <w:bookmarkStart w:id="139" w:name="_Toc84513605"/>
      <w:bookmarkStart w:id="140" w:name="_Toc84514169"/>
      <w:r w:rsidRPr="00852B86">
        <w:t>4.3.2</w:t>
      </w:r>
      <w:r w:rsidRPr="00852B86">
        <w:tab/>
        <w:t>RRC connection mobility control</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6F5B6751" w14:textId="77777777" w:rsidR="0058615D" w:rsidRPr="00852B86" w:rsidRDefault="0058615D" w:rsidP="0058615D">
      <w:pPr>
        <w:pStyle w:val="Heading4"/>
        <w:rPr>
          <w:lang w:eastAsia="sv-SE"/>
        </w:rPr>
      </w:pPr>
      <w:bookmarkStart w:id="141" w:name="_Toc21621379"/>
      <w:bookmarkStart w:id="142" w:name="_Toc29296993"/>
      <w:bookmarkStart w:id="143" w:name="_Toc36149184"/>
      <w:bookmarkStart w:id="144" w:name="_Toc44092761"/>
      <w:bookmarkStart w:id="145" w:name="_Toc44093310"/>
      <w:bookmarkStart w:id="146" w:name="_Toc44094133"/>
      <w:bookmarkStart w:id="147" w:name="_Toc44094412"/>
      <w:bookmarkStart w:id="148" w:name="_Toc52295825"/>
      <w:bookmarkStart w:id="149" w:name="_Toc59027528"/>
      <w:bookmarkStart w:id="150" w:name="_Toc69328022"/>
      <w:bookmarkStart w:id="151" w:name="_Toc75989659"/>
      <w:bookmarkStart w:id="152" w:name="_Toc75992765"/>
      <w:bookmarkStart w:id="153" w:name="_Toc76018542"/>
      <w:bookmarkStart w:id="154" w:name="_Toc84513606"/>
      <w:bookmarkStart w:id="155" w:name="_Toc84514170"/>
      <w:r w:rsidRPr="00852B86">
        <w:rPr>
          <w:lang w:eastAsia="sv-SE"/>
        </w:rPr>
        <w:t>4.3.2.1</w:t>
      </w:r>
      <w:r w:rsidRPr="00852B86">
        <w:rPr>
          <w:lang w:eastAsia="sv-SE"/>
        </w:rPr>
        <w:tab/>
        <w:t>Void</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p>
    <w:p w14:paraId="2097754E" w14:textId="77777777" w:rsidR="0058615D" w:rsidRPr="00852B86" w:rsidRDefault="0058615D" w:rsidP="0058615D">
      <w:pPr>
        <w:pStyle w:val="Heading4"/>
        <w:rPr>
          <w:lang w:eastAsia="sv-SE"/>
        </w:rPr>
      </w:pPr>
      <w:bookmarkStart w:id="156" w:name="_Toc21621380"/>
      <w:bookmarkStart w:id="157" w:name="_Toc29296994"/>
      <w:bookmarkStart w:id="158" w:name="_Toc36149185"/>
      <w:bookmarkStart w:id="159" w:name="_Toc44092762"/>
      <w:bookmarkStart w:id="160" w:name="_Toc44093311"/>
      <w:bookmarkStart w:id="161" w:name="_Toc44094134"/>
      <w:bookmarkStart w:id="162" w:name="_Toc44094413"/>
      <w:bookmarkStart w:id="163" w:name="_Toc52295826"/>
      <w:bookmarkStart w:id="164" w:name="_Toc59027529"/>
      <w:bookmarkStart w:id="165" w:name="_Toc69328023"/>
      <w:bookmarkStart w:id="166" w:name="_Toc75989660"/>
      <w:bookmarkStart w:id="167" w:name="_Toc75992766"/>
      <w:bookmarkStart w:id="168" w:name="_Toc76018543"/>
      <w:bookmarkStart w:id="169" w:name="_Toc84513607"/>
      <w:bookmarkStart w:id="170" w:name="_Toc84514171"/>
      <w:r w:rsidRPr="00852B86">
        <w:rPr>
          <w:lang w:eastAsia="sv-SE"/>
        </w:rPr>
        <w:t>4.3.2.2</w:t>
      </w:r>
      <w:r w:rsidRPr="00852B86">
        <w:rPr>
          <w:lang w:eastAsia="sv-SE"/>
        </w:rPr>
        <w:tab/>
        <w:t>Random access</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6D7BF3F2" w14:textId="77777777" w:rsidR="0058615D" w:rsidRPr="00852B86" w:rsidRDefault="0058615D" w:rsidP="0058615D">
      <w:pPr>
        <w:pStyle w:val="Heading5"/>
        <w:rPr>
          <w:lang w:eastAsia="sv-SE"/>
        </w:rPr>
      </w:pPr>
      <w:bookmarkStart w:id="171" w:name="_Toc21621381"/>
      <w:bookmarkStart w:id="172" w:name="_Toc29296995"/>
      <w:bookmarkStart w:id="173" w:name="_Toc36149186"/>
      <w:bookmarkStart w:id="174" w:name="_Toc44092763"/>
      <w:bookmarkStart w:id="175" w:name="_Toc44093312"/>
      <w:bookmarkStart w:id="176" w:name="_Toc44094135"/>
      <w:bookmarkStart w:id="177" w:name="_Toc44094414"/>
      <w:bookmarkStart w:id="178" w:name="_Toc52295827"/>
      <w:bookmarkStart w:id="179" w:name="_Toc59027530"/>
      <w:bookmarkStart w:id="180" w:name="_Toc69328024"/>
      <w:bookmarkStart w:id="181" w:name="_Toc75989661"/>
      <w:bookmarkStart w:id="182" w:name="_Toc75992767"/>
      <w:bookmarkStart w:id="183" w:name="_Toc76018544"/>
      <w:bookmarkStart w:id="184" w:name="_Toc84513608"/>
      <w:bookmarkStart w:id="185" w:name="_Toc84514172"/>
      <w:r w:rsidRPr="00852B86">
        <w:rPr>
          <w:lang w:eastAsia="sv-SE"/>
        </w:rPr>
        <w:t>4.3.2.2.1</w:t>
      </w:r>
      <w:r w:rsidRPr="00852B86">
        <w:rPr>
          <w:lang w:eastAsia="sv-SE"/>
        </w:rPr>
        <w:tab/>
      </w:r>
      <w:r w:rsidRPr="00852B86">
        <w:t>EN-DC FR1 contention based random access</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474A771C" w14:textId="77777777" w:rsidR="0058615D" w:rsidRPr="00852B86" w:rsidRDefault="0058615D" w:rsidP="0058615D">
      <w:pPr>
        <w:pStyle w:val="H6"/>
      </w:pPr>
      <w:r w:rsidRPr="00852B86">
        <w:t>4.3.2.2.1.1</w:t>
      </w:r>
      <w:r w:rsidRPr="00852B86">
        <w:tab/>
        <w:t>Test purpose</w:t>
      </w:r>
    </w:p>
    <w:p w14:paraId="0EC8521B"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random access procedure is according to the requirements and that the PRACH power settings and timing are within specified limits</w:t>
      </w:r>
      <w:r w:rsidRPr="00852B86">
        <w:rPr>
          <w:lang w:eastAsia="sv-SE"/>
        </w:rPr>
        <w:t>.</w:t>
      </w:r>
    </w:p>
    <w:p w14:paraId="36027C9F" w14:textId="77777777" w:rsidR="0058615D" w:rsidRPr="00852B86" w:rsidRDefault="0058615D" w:rsidP="0058615D">
      <w:pPr>
        <w:pStyle w:val="H6"/>
      </w:pPr>
      <w:r w:rsidRPr="00852B86">
        <w:t>4.3.2.2.1.2</w:t>
      </w:r>
      <w:r w:rsidRPr="00852B86">
        <w:tab/>
        <w:t>Test applicability</w:t>
      </w:r>
    </w:p>
    <w:p w14:paraId="1873BD0D" w14:textId="77777777" w:rsidR="0058615D" w:rsidRPr="00852B86" w:rsidRDefault="0058615D" w:rsidP="0058615D">
      <w:pPr>
        <w:rPr>
          <w:lang w:eastAsia="sv-SE"/>
        </w:rPr>
      </w:pPr>
      <w:r w:rsidRPr="00852B86">
        <w:rPr>
          <w:lang w:eastAsia="sv-SE"/>
        </w:rPr>
        <w:t>This test applies to all types of E-UTRA UE release 15 and forward, supporting EN-DC.</w:t>
      </w:r>
    </w:p>
    <w:p w14:paraId="2B2854AB" w14:textId="77777777" w:rsidR="0058615D" w:rsidRPr="00852B86" w:rsidRDefault="0058615D" w:rsidP="0058615D">
      <w:pPr>
        <w:pStyle w:val="H6"/>
        <w:rPr>
          <w:rFonts w:cs="Arial"/>
        </w:rPr>
      </w:pPr>
      <w:r w:rsidRPr="00852B86">
        <w:t>4.3.2.2.1</w:t>
      </w:r>
      <w:r w:rsidRPr="00852B86">
        <w:rPr>
          <w:rFonts w:cs="Arial"/>
        </w:rPr>
        <w:t>.3</w:t>
      </w:r>
      <w:r w:rsidRPr="00852B86">
        <w:rPr>
          <w:rFonts w:cs="Arial"/>
        </w:rPr>
        <w:tab/>
        <w:t>Minimum conformance requirement</w:t>
      </w:r>
    </w:p>
    <w:p w14:paraId="4544FFC2" w14:textId="3A49C9D0" w:rsidR="0058615D" w:rsidRPr="00852B86" w:rsidRDefault="0058615D" w:rsidP="0058615D">
      <w:pPr>
        <w:rPr>
          <w:rFonts w:eastAsia="MS Mincho"/>
        </w:rPr>
      </w:pPr>
      <w:r w:rsidRPr="00852B86">
        <w:rPr>
          <w:rFonts w:eastAsia="MS Mincho"/>
        </w:rPr>
        <w:t xml:space="preserve">The random access procedure is used when establishing the layer 1 communication between the UE and </w:t>
      </w:r>
      <w:r w:rsidRPr="00852B86">
        <w:t>NG-RAN</w:t>
      </w:r>
      <w:r w:rsidRPr="00852B86">
        <w:rPr>
          <w:rFonts w:eastAsia="MS Mincho"/>
        </w:rPr>
        <w:t xml:space="preserve">. The random access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213 [8] clause 7.4 and the control of the RACH transmission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321 [12] clause 5.1. </w:t>
      </w:r>
    </w:p>
    <w:p w14:paraId="031494F0" w14:textId="3462E5E6" w:rsidR="0058615D" w:rsidRPr="00852B86" w:rsidRDefault="0058615D" w:rsidP="0058615D">
      <w:r w:rsidRPr="00852B86">
        <w:t xml:space="preserve">The UE shall have capability to calculate PRACH transmission power according to the PRACH power formula as defined </w:t>
      </w:r>
      <w:r w:rsidR="009F1B34" w:rsidRPr="00852B86">
        <w:t xml:space="preserve">in </w:t>
      </w:r>
      <w:r w:rsidR="002A717D" w:rsidRPr="00852B86">
        <w:t>TS</w:t>
      </w:r>
      <w:r w:rsidRPr="00852B86">
        <w:t xml:space="preserve"> 38.213 [8] clause 7.4 and apply this power level at the first preamble or additional preambles. The absolute power applied to the first preamble shall have an accuracy as defined </w:t>
      </w:r>
      <w:r w:rsidR="009F1B34" w:rsidRPr="00852B86">
        <w:t xml:space="preserve">in </w:t>
      </w:r>
      <w:r w:rsidR="002A717D" w:rsidRPr="00852B86">
        <w:t>TS</w:t>
      </w:r>
      <w:r w:rsidRPr="00852B86">
        <w:t xml:space="preserve"> 38.101-1 [2] Table 6.3.4.2-1. The relative power applied to additional preambles shall have an accuracy as specified </w:t>
      </w:r>
      <w:r w:rsidR="009F1B34" w:rsidRPr="00852B86">
        <w:t xml:space="preserve">in </w:t>
      </w:r>
      <w:r w:rsidR="002A717D" w:rsidRPr="00852B86">
        <w:t>TS</w:t>
      </w:r>
      <w:r w:rsidRPr="00852B86">
        <w:t xml:space="preserve"> 38.101-1 [2] Table</w:t>
      </w:r>
      <w:r w:rsidR="009F1B34" w:rsidRPr="00852B86">
        <w:t> </w:t>
      </w:r>
      <w:r w:rsidRPr="00852B86">
        <w:t>6.3.4.3-1.</w:t>
      </w:r>
    </w:p>
    <w:p w14:paraId="47A27E66" w14:textId="00FACF04" w:rsidR="0058615D" w:rsidRPr="00852B86" w:rsidRDefault="0058615D" w:rsidP="0058615D">
      <w:pPr>
        <w:rPr>
          <w:rFonts w:cs="v4.2.0"/>
        </w:rPr>
      </w:pPr>
      <w:r w:rsidRPr="00852B86">
        <w:rPr>
          <w:rFonts w:cs="v4.2.0"/>
        </w:rPr>
        <w:t xml:space="preserve">The UE shall indicate a Random Access problem to upper layers if the maximum number of preamble transmission counter has been reached for the random access procedure on PCell or PSCell as specified </w:t>
      </w:r>
      <w:r w:rsidR="009F1B34" w:rsidRPr="00852B86">
        <w:rPr>
          <w:rFonts w:cs="v4.2.0"/>
        </w:rPr>
        <w:t xml:space="preserve">in </w:t>
      </w:r>
      <w:r w:rsidR="002A717D" w:rsidRPr="00852B86">
        <w:rPr>
          <w:rFonts w:cs="v4.2.0"/>
        </w:rPr>
        <w:t>TS</w:t>
      </w:r>
      <w:r w:rsidRPr="00852B86">
        <w:rPr>
          <w:rFonts w:cs="v4.2.0"/>
        </w:rPr>
        <w:t> 38.321 [12] clause 5.1.4.</w:t>
      </w:r>
    </w:p>
    <w:p w14:paraId="3FD7E646" w14:textId="46521E8F" w:rsidR="0058615D" w:rsidRPr="00852B86" w:rsidRDefault="0058615D" w:rsidP="0058615D">
      <w:pPr>
        <w:rPr>
          <w:rFonts w:cs="v4.2.0"/>
        </w:rPr>
      </w:pPr>
      <w:r w:rsidRPr="00852B86">
        <w:rPr>
          <w:rFonts w:cs="v4.2.0"/>
        </w:rPr>
        <w:t xml:space="preserve">With the UE selected SSB with SS-RSRP above </w:t>
      </w:r>
      <w:r w:rsidRPr="00852B86">
        <w:rPr>
          <w:rFonts w:cs="v4.2.0"/>
          <w:i/>
        </w:rPr>
        <w:t>rsrp-ThresholdSSB</w:t>
      </w:r>
      <w:r w:rsidRPr="00852B86">
        <w:rPr>
          <w:rFonts w:cs="v4.2.0"/>
        </w:rPr>
        <w:t xml:space="preserve">, UE shall have the capability to select a </w:t>
      </w:r>
      <w:r w:rsidRPr="00852B86">
        <w:t>Random Access Preamble</w:t>
      </w:r>
      <w:r w:rsidRPr="00852B86">
        <w:rPr>
          <w:rFonts w:cs="v4.2.0"/>
        </w:rPr>
        <w:t xml:space="preserve"> randomly with equal probability from the </w:t>
      </w:r>
      <w:r w:rsidRPr="00852B86">
        <w:t>Random Access Preambles</w:t>
      </w:r>
      <w:r w:rsidRPr="00852B86">
        <w:rPr>
          <w:rFonts w:cs="v4.2.0"/>
        </w:rPr>
        <w:t xml:space="preserve"> associated with the selected SSB if the association between Random Access Preambles and SS blocks is configured, as specified in clause 5.1.2 </w:t>
      </w:r>
      <w:r w:rsidR="009F1B34" w:rsidRPr="00852B86">
        <w:rPr>
          <w:rFonts w:cs="v4.2.0"/>
        </w:rPr>
        <w:t xml:space="preserve">in </w:t>
      </w:r>
      <w:r w:rsidR="002A717D" w:rsidRPr="00852B86">
        <w:rPr>
          <w:rFonts w:cs="v4.2.0"/>
        </w:rPr>
        <w:t>TS</w:t>
      </w:r>
      <w:r w:rsidRPr="00852B86">
        <w:rPr>
          <w:rFonts w:cs="v4.2.0"/>
        </w:rPr>
        <w:t> 38.321 [12].</w:t>
      </w:r>
    </w:p>
    <w:p w14:paraId="58A9E664" w14:textId="4808C616" w:rsidR="0058615D" w:rsidRPr="00852B86" w:rsidRDefault="0058615D" w:rsidP="00216238">
      <w:pPr>
        <w:keepNext/>
        <w:keepLines/>
        <w:rPr>
          <w:rFonts w:cs="v4.2.0"/>
        </w:rPr>
      </w:pPr>
      <w:r w:rsidRPr="00852B86">
        <w:rPr>
          <w:rFonts w:cs="v4.2.0"/>
        </w:rPr>
        <w:t xml:space="preserve">With the UE selected SSB with SS-RSRP above </w:t>
      </w:r>
      <w:r w:rsidRPr="00852B86">
        <w:rPr>
          <w:rFonts w:cs="v4.2.0"/>
          <w:i/>
        </w:rPr>
        <w:t>rsrp-ThresholdSSB</w:t>
      </w:r>
      <w:r w:rsidRPr="00852B86">
        <w:rPr>
          <w:rFonts w:cs="v4.2.0"/>
        </w:rPr>
        <w:t xml:space="preserve">, UE shall have the capability to transmit Random Access Preamble on the next available PRACH occasion from the PRACH occasions corresponding to the selected SSB permitted by the restrictions given by the </w:t>
      </w:r>
      <w:r w:rsidRPr="00852B86">
        <w:rPr>
          <w:rFonts w:cs="v4.2.0"/>
          <w:i/>
        </w:rPr>
        <w:t>ra-ssb-OccasionMaskIndex</w:t>
      </w:r>
      <w:r w:rsidRPr="00852B86">
        <w:rPr>
          <w:rFonts w:cs="v4.2.0"/>
        </w:rPr>
        <w:t xml:space="preserve"> if configured, if the association between PRACH occasions and SSBs is configured, and </w:t>
      </w:r>
      <w:r w:rsidRPr="00852B86">
        <w:t>PRACH occasion shall be randomly selected with equal probability amongst the selected SSB associated PRACH occasions occurring simultaneously but on different subcarriers</w:t>
      </w:r>
      <w:r w:rsidRPr="00852B86">
        <w:rPr>
          <w:rFonts w:cs="v4.2.0"/>
        </w:rPr>
        <w:t xml:space="preserve">, as specified in clause 5.1.2 </w:t>
      </w:r>
      <w:r w:rsidR="009F1B34" w:rsidRPr="00852B86">
        <w:rPr>
          <w:rFonts w:cs="v4.2.0"/>
        </w:rPr>
        <w:t xml:space="preserve">in </w:t>
      </w:r>
      <w:r w:rsidR="002A717D" w:rsidRPr="00852B86">
        <w:rPr>
          <w:rFonts w:cs="v4.2.0"/>
        </w:rPr>
        <w:t>TS</w:t>
      </w:r>
      <w:r w:rsidRPr="00852B86">
        <w:rPr>
          <w:rFonts w:cs="v4.2.0"/>
        </w:rPr>
        <w:t> 38.321 [12].</w:t>
      </w:r>
    </w:p>
    <w:p w14:paraId="08F877CD" w14:textId="77777777" w:rsidR="0058615D" w:rsidRPr="00852B86" w:rsidRDefault="0058615D" w:rsidP="0058615D">
      <w:r w:rsidRPr="00852B86">
        <w:t>The UE may stop monitoring for Random Access Response(s) and shall transmit the msg3 if the Random Access Response contains a Random Access Preamble identifier corresponding to the transmitted Random Access Preamble.</w:t>
      </w:r>
    </w:p>
    <w:p w14:paraId="3F18B569" w14:textId="1AAA8C42" w:rsidR="0058615D" w:rsidRPr="00852B86" w:rsidRDefault="0058615D" w:rsidP="0058615D">
      <w:pPr>
        <w:rPr>
          <w:rFonts w:cs="v4.2.0"/>
        </w:rPr>
      </w:pPr>
      <w:r w:rsidRPr="00852B86">
        <w:rPr>
          <w:rFonts w:cs="v4.2.0"/>
        </w:rPr>
        <w:t xml:space="preserve">The UE shall again perform the Random Access Resource selection procedure defined in clause 5.1.2 </w:t>
      </w:r>
      <w:r w:rsidR="009F1B34" w:rsidRPr="00852B86">
        <w:rPr>
          <w:rFonts w:cs="v4.2.0"/>
        </w:rPr>
        <w:t xml:space="preserve">in </w:t>
      </w:r>
      <w:r w:rsidR="002A717D" w:rsidRPr="00852B86">
        <w:rPr>
          <w:rFonts w:cs="v4.2.0"/>
        </w:rPr>
        <w:t>TS</w:t>
      </w:r>
      <w:r w:rsidRPr="00852B86">
        <w:rPr>
          <w:rFonts w:cs="v4.2.0"/>
        </w:rPr>
        <w:t> 38.321 [12], and transmit with the calculated PRACH transmission power when the backoff time expires if</w:t>
      </w:r>
      <w:r w:rsidRPr="00852B86">
        <w:t xml:space="preserve"> all received Random Access Responses contain Random Access Preamble identifiers that do not match the transmitted Random Access Preamble</w:t>
      </w:r>
      <w:r w:rsidRPr="00852B86">
        <w:rPr>
          <w:rFonts w:cs="v4.2.0"/>
        </w:rPr>
        <w:t>.</w:t>
      </w:r>
    </w:p>
    <w:p w14:paraId="31F450FE" w14:textId="2418D3FC" w:rsidR="0058615D" w:rsidRPr="00852B86" w:rsidRDefault="0058615D" w:rsidP="0058615D">
      <w:pPr>
        <w:rPr>
          <w:rFonts w:cs="v4.2.0"/>
        </w:rPr>
      </w:pPr>
      <w:r w:rsidRPr="00852B86">
        <w:rPr>
          <w:rFonts w:cs="v4.2.0"/>
        </w:rPr>
        <w:t xml:space="preserve">The UE shall again perform the Random Access Resource selection procedure defined in clause 5.1.2 </w:t>
      </w:r>
      <w:r w:rsidR="009F1B34" w:rsidRPr="00852B86">
        <w:rPr>
          <w:rFonts w:cs="v4.2.0"/>
        </w:rPr>
        <w:t xml:space="preserve">in </w:t>
      </w:r>
      <w:r w:rsidR="002A717D" w:rsidRPr="00852B86">
        <w:rPr>
          <w:rFonts w:cs="v4.2.0"/>
        </w:rPr>
        <w:t>TS</w:t>
      </w:r>
      <w:r w:rsidRPr="00852B86">
        <w:rPr>
          <w:rFonts w:cs="v4.2.0"/>
        </w:rPr>
        <w:t> 38.321 [12],</w:t>
      </w:r>
      <w:r w:rsidRPr="00852B86">
        <w:t xml:space="preserve"> and transmit </w:t>
      </w:r>
      <w:r w:rsidRPr="00852B86">
        <w:rPr>
          <w:rFonts w:cs="v4.2.0"/>
        </w:rPr>
        <w:t>with the calculated PRACH transmission power</w:t>
      </w:r>
      <w:r w:rsidRPr="00852B86">
        <w:t xml:space="preserve"> when the backoff time expires if no Random Access Response is received within the RA Response window defined in clause 5.1.4 </w:t>
      </w:r>
      <w:r w:rsidR="009F1B34" w:rsidRPr="00852B86">
        <w:t xml:space="preserve">in </w:t>
      </w:r>
      <w:r w:rsidR="002A717D" w:rsidRPr="00852B86">
        <w:t>TS</w:t>
      </w:r>
      <w:r w:rsidRPr="00852B86">
        <w:t xml:space="preserve"> 38.321 [12].</w:t>
      </w:r>
    </w:p>
    <w:p w14:paraId="04D3DD92" w14:textId="77777777" w:rsidR="0058615D" w:rsidRPr="00852B86" w:rsidRDefault="0058615D" w:rsidP="0058615D">
      <w:r w:rsidRPr="00852B86">
        <w:t xml:space="preserve">The UE shall re-transmit the msg3 upon the reception of </w:t>
      </w:r>
      <w:r w:rsidRPr="00852B86">
        <w:rPr>
          <w:rFonts w:cs="v4.2.0"/>
        </w:rPr>
        <w:t>an</w:t>
      </w:r>
      <w:r w:rsidRPr="00852B86">
        <w:rPr>
          <w:rFonts w:cs="v4.2.0"/>
          <w:lang w:eastAsia="ja-JP"/>
        </w:rPr>
        <w:t xml:space="preserve"> </w:t>
      </w:r>
      <w:r w:rsidRPr="00852B86">
        <w:rPr>
          <w:rFonts w:cs="v4.2.0"/>
        </w:rPr>
        <w:t>UL grant for msg3 retransmission</w:t>
      </w:r>
      <w:r w:rsidRPr="00852B86">
        <w:t>.</w:t>
      </w:r>
    </w:p>
    <w:p w14:paraId="4EE7CD7B" w14:textId="77777777" w:rsidR="0058615D" w:rsidRPr="00852B86" w:rsidRDefault="0058615D" w:rsidP="0058615D">
      <w:pPr>
        <w:rPr>
          <w:rFonts w:cs="v4.2.0"/>
        </w:rPr>
      </w:pPr>
      <w:r w:rsidRPr="00852B86">
        <w:rPr>
          <w:rFonts w:cs="v4.2.0"/>
        </w:rPr>
        <w:t>The UE shall re-select a preamble and transmit with the calculated PRACH transmission power when the backoff time expires if the Contention Resolution Timer expires.</w:t>
      </w:r>
    </w:p>
    <w:p w14:paraId="2DC2BE4D" w14:textId="1348D2BC"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 and A.4.3.2.2.1.</w:t>
      </w:r>
    </w:p>
    <w:p w14:paraId="230B68EA" w14:textId="77777777" w:rsidR="0058615D" w:rsidRPr="00852B86" w:rsidRDefault="0058615D" w:rsidP="0058615D">
      <w:pPr>
        <w:pStyle w:val="H6"/>
        <w:rPr>
          <w:rFonts w:cs="Arial"/>
        </w:rPr>
      </w:pPr>
      <w:r w:rsidRPr="00852B86">
        <w:t>4.3.2.2.1</w:t>
      </w:r>
      <w:r w:rsidRPr="00852B86">
        <w:rPr>
          <w:rFonts w:cs="Arial"/>
        </w:rPr>
        <w:t>.4</w:t>
      </w:r>
      <w:r w:rsidRPr="00852B86">
        <w:rPr>
          <w:rFonts w:cs="Arial"/>
        </w:rPr>
        <w:tab/>
        <w:t>Test description</w:t>
      </w:r>
    </w:p>
    <w:p w14:paraId="07C4A3CA" w14:textId="77777777" w:rsidR="0058615D" w:rsidRPr="00852B86" w:rsidRDefault="0058615D" w:rsidP="0058615D">
      <w:pPr>
        <w:pStyle w:val="H6"/>
        <w:rPr>
          <w:rFonts w:cs="Arial"/>
        </w:rPr>
      </w:pPr>
      <w:r w:rsidRPr="00852B86">
        <w:t>4.3.2.2.1</w:t>
      </w:r>
      <w:r w:rsidRPr="00852B86">
        <w:rPr>
          <w:rFonts w:cs="Arial"/>
        </w:rPr>
        <w:t>.4.1</w:t>
      </w:r>
      <w:r w:rsidRPr="00852B86">
        <w:rPr>
          <w:rFonts w:cs="Arial"/>
        </w:rPr>
        <w:tab/>
        <w:t>Initial conditions</w:t>
      </w:r>
    </w:p>
    <w:p w14:paraId="1DCC3A80"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1.4.1-1</w:t>
      </w:r>
      <w:r w:rsidRPr="00852B86">
        <w:rPr>
          <w:lang w:eastAsia="sv-SE"/>
        </w:rPr>
        <w:t>.</w:t>
      </w:r>
    </w:p>
    <w:p w14:paraId="3EED0A3B" w14:textId="3BD702CC" w:rsidR="0058615D" w:rsidRPr="00852B86" w:rsidRDefault="0058615D" w:rsidP="0058615D">
      <w:pPr>
        <w:pStyle w:val="TH"/>
      </w:pPr>
      <w:r w:rsidRPr="00852B86">
        <w:t>Table 4.3.2.2.1.4.1-1: Contention based random access test in FR1</w:t>
      </w:r>
      <w:r w:rsidR="009F1B34" w:rsidRPr="00852B86">
        <w:br/>
      </w:r>
      <w:r w:rsidRPr="00852B86">
        <w:t>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72CAF063" w14:textId="77777777" w:rsidTr="009F1B34">
        <w:trPr>
          <w:jc w:val="center"/>
        </w:trPr>
        <w:tc>
          <w:tcPr>
            <w:tcW w:w="1474" w:type="dxa"/>
            <w:shd w:val="clear" w:color="auto" w:fill="auto"/>
          </w:tcPr>
          <w:p w14:paraId="26AE4916" w14:textId="77777777" w:rsidR="0058615D" w:rsidRPr="00852B86" w:rsidRDefault="0058615D" w:rsidP="009F1B34">
            <w:pPr>
              <w:pStyle w:val="TAH"/>
            </w:pPr>
            <w:r w:rsidRPr="00852B86">
              <w:t>Test Case ID</w:t>
            </w:r>
          </w:p>
        </w:tc>
        <w:tc>
          <w:tcPr>
            <w:tcW w:w="1474" w:type="dxa"/>
          </w:tcPr>
          <w:p w14:paraId="073687B2" w14:textId="77777777" w:rsidR="0058615D" w:rsidRPr="00852B86" w:rsidRDefault="0058615D" w:rsidP="009F1B34">
            <w:pPr>
              <w:pStyle w:val="TAH"/>
            </w:pPr>
            <w:r w:rsidRPr="00852B86">
              <w:t>Test Config Index</w:t>
            </w:r>
          </w:p>
        </w:tc>
        <w:tc>
          <w:tcPr>
            <w:tcW w:w="6237" w:type="dxa"/>
            <w:shd w:val="clear" w:color="auto" w:fill="auto"/>
          </w:tcPr>
          <w:p w14:paraId="52005BB4" w14:textId="77777777" w:rsidR="0058615D" w:rsidRPr="00852B86" w:rsidRDefault="0058615D" w:rsidP="009F1B34">
            <w:pPr>
              <w:pStyle w:val="TAH"/>
            </w:pPr>
            <w:r w:rsidRPr="00852B86">
              <w:t>Description</w:t>
            </w:r>
          </w:p>
        </w:tc>
      </w:tr>
      <w:tr w:rsidR="0058615D" w:rsidRPr="00852B86" w14:paraId="38E5085E" w14:textId="77777777" w:rsidTr="009F1B34">
        <w:trPr>
          <w:jc w:val="center"/>
        </w:trPr>
        <w:tc>
          <w:tcPr>
            <w:tcW w:w="1474" w:type="dxa"/>
            <w:shd w:val="clear" w:color="auto" w:fill="auto"/>
          </w:tcPr>
          <w:p w14:paraId="6E750AA9" w14:textId="77777777" w:rsidR="0058615D" w:rsidRPr="00852B86" w:rsidRDefault="0058615D" w:rsidP="009F1B34">
            <w:pPr>
              <w:pStyle w:val="TAL"/>
            </w:pPr>
            <w:r w:rsidRPr="00852B86">
              <w:t>4.3.2.2.1-1</w:t>
            </w:r>
          </w:p>
        </w:tc>
        <w:tc>
          <w:tcPr>
            <w:tcW w:w="1474" w:type="dxa"/>
          </w:tcPr>
          <w:p w14:paraId="1B26E99C" w14:textId="77777777" w:rsidR="0058615D" w:rsidRPr="00852B86" w:rsidRDefault="0058615D" w:rsidP="009F1B34">
            <w:pPr>
              <w:pStyle w:val="TAL"/>
            </w:pPr>
            <w:r w:rsidRPr="00852B86">
              <w:t>1</w:t>
            </w:r>
          </w:p>
        </w:tc>
        <w:tc>
          <w:tcPr>
            <w:tcW w:w="6237" w:type="dxa"/>
            <w:shd w:val="clear" w:color="auto" w:fill="auto"/>
          </w:tcPr>
          <w:p w14:paraId="3EDCD505" w14:textId="77777777" w:rsidR="0058615D" w:rsidRPr="00852B86" w:rsidRDefault="0058615D" w:rsidP="009F1B34">
            <w:pPr>
              <w:pStyle w:val="TAL"/>
            </w:pPr>
            <w:r w:rsidRPr="00852B86">
              <w:t>LTE FDD, NR 15 kHz SSB SCS, 10MHz bandwidth, FDD</w:t>
            </w:r>
          </w:p>
        </w:tc>
      </w:tr>
      <w:tr w:rsidR="0058615D" w:rsidRPr="00852B86" w14:paraId="5A187E61" w14:textId="77777777" w:rsidTr="009F1B34">
        <w:trPr>
          <w:jc w:val="center"/>
        </w:trPr>
        <w:tc>
          <w:tcPr>
            <w:tcW w:w="1474" w:type="dxa"/>
            <w:shd w:val="clear" w:color="auto" w:fill="auto"/>
          </w:tcPr>
          <w:p w14:paraId="457ED909" w14:textId="77777777" w:rsidR="0058615D" w:rsidRPr="00852B86" w:rsidRDefault="0058615D" w:rsidP="009F1B34">
            <w:pPr>
              <w:pStyle w:val="TAL"/>
            </w:pPr>
            <w:r w:rsidRPr="00852B86">
              <w:t>4.3.2.2.1-2</w:t>
            </w:r>
          </w:p>
        </w:tc>
        <w:tc>
          <w:tcPr>
            <w:tcW w:w="1474" w:type="dxa"/>
          </w:tcPr>
          <w:p w14:paraId="2E5914C6" w14:textId="77777777" w:rsidR="0058615D" w:rsidRPr="00852B86" w:rsidRDefault="0058615D" w:rsidP="009F1B34">
            <w:pPr>
              <w:pStyle w:val="TAL"/>
            </w:pPr>
            <w:r w:rsidRPr="00852B86">
              <w:t>2</w:t>
            </w:r>
          </w:p>
        </w:tc>
        <w:tc>
          <w:tcPr>
            <w:tcW w:w="6237" w:type="dxa"/>
            <w:shd w:val="clear" w:color="auto" w:fill="auto"/>
          </w:tcPr>
          <w:p w14:paraId="2A7EB5FD" w14:textId="77777777" w:rsidR="0058615D" w:rsidRPr="00852B86" w:rsidRDefault="0058615D" w:rsidP="009F1B34">
            <w:pPr>
              <w:pStyle w:val="TAL"/>
            </w:pPr>
            <w:r w:rsidRPr="00852B86">
              <w:t>LTE TDD, NR 15 kHz SSB SCS, 10MHz bandwidth, FDD</w:t>
            </w:r>
          </w:p>
        </w:tc>
      </w:tr>
      <w:tr w:rsidR="0058615D" w:rsidRPr="00852B86" w14:paraId="505A6D15" w14:textId="77777777" w:rsidTr="009F1B34">
        <w:trPr>
          <w:jc w:val="center"/>
        </w:trPr>
        <w:tc>
          <w:tcPr>
            <w:tcW w:w="1474" w:type="dxa"/>
            <w:shd w:val="clear" w:color="auto" w:fill="auto"/>
          </w:tcPr>
          <w:p w14:paraId="78B53669" w14:textId="77777777" w:rsidR="0058615D" w:rsidRPr="00852B86" w:rsidRDefault="0058615D" w:rsidP="009F1B34">
            <w:pPr>
              <w:pStyle w:val="TAL"/>
            </w:pPr>
            <w:r w:rsidRPr="00852B86">
              <w:t>4.3.2.2.1-3</w:t>
            </w:r>
          </w:p>
        </w:tc>
        <w:tc>
          <w:tcPr>
            <w:tcW w:w="1474" w:type="dxa"/>
          </w:tcPr>
          <w:p w14:paraId="5AF55EEB" w14:textId="77777777" w:rsidR="0058615D" w:rsidRPr="00852B86" w:rsidRDefault="0058615D" w:rsidP="009F1B34">
            <w:pPr>
              <w:pStyle w:val="TAL"/>
            </w:pPr>
            <w:r w:rsidRPr="00852B86">
              <w:t>3</w:t>
            </w:r>
          </w:p>
        </w:tc>
        <w:tc>
          <w:tcPr>
            <w:tcW w:w="6237" w:type="dxa"/>
            <w:shd w:val="clear" w:color="auto" w:fill="auto"/>
          </w:tcPr>
          <w:p w14:paraId="1247321E" w14:textId="77777777" w:rsidR="0058615D" w:rsidRPr="00852B86" w:rsidRDefault="0058615D" w:rsidP="009F1B34">
            <w:pPr>
              <w:pStyle w:val="TAL"/>
            </w:pPr>
            <w:r w:rsidRPr="00852B86">
              <w:t>LTE FDD, NR 30 kHz SSB SCS, 40MHz bandwidth, TDD</w:t>
            </w:r>
          </w:p>
        </w:tc>
      </w:tr>
      <w:tr w:rsidR="0058615D" w:rsidRPr="00852B86" w14:paraId="175FF470" w14:textId="77777777" w:rsidTr="009F1B34">
        <w:trPr>
          <w:jc w:val="center"/>
        </w:trPr>
        <w:tc>
          <w:tcPr>
            <w:tcW w:w="1474" w:type="dxa"/>
            <w:shd w:val="clear" w:color="auto" w:fill="auto"/>
          </w:tcPr>
          <w:p w14:paraId="3817A3B5" w14:textId="77777777" w:rsidR="0058615D" w:rsidRPr="00852B86" w:rsidRDefault="0058615D" w:rsidP="009F1B34">
            <w:pPr>
              <w:pStyle w:val="TAL"/>
            </w:pPr>
            <w:r w:rsidRPr="00852B86">
              <w:t>4.3.2.2.1-4</w:t>
            </w:r>
          </w:p>
        </w:tc>
        <w:tc>
          <w:tcPr>
            <w:tcW w:w="1474" w:type="dxa"/>
          </w:tcPr>
          <w:p w14:paraId="7DF031DD" w14:textId="77777777" w:rsidR="0058615D" w:rsidRPr="00852B86" w:rsidRDefault="0058615D" w:rsidP="009F1B34">
            <w:pPr>
              <w:pStyle w:val="TAL"/>
            </w:pPr>
            <w:r w:rsidRPr="00852B86">
              <w:t>4</w:t>
            </w:r>
          </w:p>
        </w:tc>
        <w:tc>
          <w:tcPr>
            <w:tcW w:w="6237" w:type="dxa"/>
            <w:shd w:val="clear" w:color="auto" w:fill="auto"/>
          </w:tcPr>
          <w:p w14:paraId="02B5E6B2" w14:textId="77777777" w:rsidR="0058615D" w:rsidRPr="00852B86" w:rsidRDefault="0058615D" w:rsidP="009F1B34">
            <w:pPr>
              <w:pStyle w:val="TAL"/>
            </w:pPr>
            <w:r w:rsidRPr="00852B86">
              <w:t>LTE TDD, NR 30 kHz SSB SCS, 40MHz bandwidth, TDD</w:t>
            </w:r>
          </w:p>
        </w:tc>
      </w:tr>
      <w:tr w:rsidR="0058615D" w:rsidRPr="00852B86" w14:paraId="12EDF0F6" w14:textId="77777777" w:rsidTr="009F1B34">
        <w:trPr>
          <w:jc w:val="center"/>
        </w:trPr>
        <w:tc>
          <w:tcPr>
            <w:tcW w:w="9185" w:type="dxa"/>
            <w:gridSpan w:val="3"/>
            <w:shd w:val="clear" w:color="auto" w:fill="auto"/>
          </w:tcPr>
          <w:p w14:paraId="573121E3" w14:textId="516203A5"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4D41CBA2" w14:textId="77777777" w:rsidR="0058615D" w:rsidRPr="00852B86" w:rsidRDefault="0058615D" w:rsidP="0058615D">
      <w:pPr>
        <w:rPr>
          <w:lang w:eastAsia="sv-SE"/>
        </w:rPr>
      </w:pPr>
    </w:p>
    <w:p w14:paraId="702DDD84" w14:textId="77777777" w:rsidR="0058615D" w:rsidRPr="00852B86" w:rsidRDefault="0058615D" w:rsidP="0058615D">
      <w:pPr>
        <w:rPr>
          <w:lang w:eastAsia="sv-SE"/>
        </w:rPr>
      </w:pPr>
      <w:r w:rsidRPr="00852B86">
        <w:rPr>
          <w:lang w:eastAsia="sv-SE"/>
        </w:rPr>
        <w:t>Configure the test equipment and the DUT according to the parameters in Table 4.3.2.2.1.4.1-2.</w:t>
      </w:r>
    </w:p>
    <w:p w14:paraId="2A97FEBA" w14:textId="77777777" w:rsidR="0058615D" w:rsidRPr="00852B86" w:rsidRDefault="0058615D" w:rsidP="0058615D">
      <w:pPr>
        <w:pStyle w:val="TH"/>
      </w:pPr>
      <w:r w:rsidRPr="00852B86">
        <w:t>Table 4.3.2.2.1.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331EC3C9" w14:textId="77777777" w:rsidTr="009F1B34">
        <w:trPr>
          <w:jc w:val="center"/>
        </w:trPr>
        <w:tc>
          <w:tcPr>
            <w:tcW w:w="1701" w:type="dxa"/>
            <w:shd w:val="clear" w:color="auto" w:fill="auto"/>
          </w:tcPr>
          <w:p w14:paraId="2413DD18" w14:textId="77777777" w:rsidR="0058615D" w:rsidRPr="00852B86" w:rsidRDefault="0058615D" w:rsidP="009F1B34">
            <w:pPr>
              <w:pStyle w:val="TAH"/>
            </w:pPr>
            <w:r w:rsidRPr="00852B86">
              <w:t>Parameter</w:t>
            </w:r>
          </w:p>
        </w:tc>
        <w:tc>
          <w:tcPr>
            <w:tcW w:w="3943" w:type="dxa"/>
            <w:gridSpan w:val="2"/>
            <w:shd w:val="clear" w:color="auto" w:fill="auto"/>
          </w:tcPr>
          <w:p w14:paraId="2915AC0D" w14:textId="77777777" w:rsidR="0058615D" w:rsidRPr="00852B86" w:rsidRDefault="0058615D" w:rsidP="009F1B34">
            <w:pPr>
              <w:pStyle w:val="TAH"/>
            </w:pPr>
            <w:r w:rsidRPr="00852B86">
              <w:t>Value</w:t>
            </w:r>
          </w:p>
        </w:tc>
        <w:tc>
          <w:tcPr>
            <w:tcW w:w="3961" w:type="dxa"/>
          </w:tcPr>
          <w:p w14:paraId="3F762964" w14:textId="77777777" w:rsidR="0058615D" w:rsidRPr="00852B86" w:rsidRDefault="0058615D" w:rsidP="009F1B34">
            <w:pPr>
              <w:pStyle w:val="TAH"/>
            </w:pPr>
            <w:r w:rsidRPr="00852B86">
              <w:t>Comment</w:t>
            </w:r>
          </w:p>
        </w:tc>
      </w:tr>
      <w:tr w:rsidR="0058615D" w:rsidRPr="00852B86" w14:paraId="36DA293D" w14:textId="77777777" w:rsidTr="009F1B34">
        <w:trPr>
          <w:jc w:val="center"/>
        </w:trPr>
        <w:tc>
          <w:tcPr>
            <w:tcW w:w="1701" w:type="dxa"/>
            <w:shd w:val="clear" w:color="auto" w:fill="auto"/>
          </w:tcPr>
          <w:p w14:paraId="3E49C36C" w14:textId="77777777" w:rsidR="0058615D" w:rsidRPr="00852B86" w:rsidRDefault="0058615D" w:rsidP="009F1B34">
            <w:pPr>
              <w:pStyle w:val="TAL"/>
            </w:pPr>
            <w:r w:rsidRPr="00852B86">
              <w:t>Test environment</w:t>
            </w:r>
          </w:p>
        </w:tc>
        <w:tc>
          <w:tcPr>
            <w:tcW w:w="3943" w:type="dxa"/>
            <w:gridSpan w:val="2"/>
            <w:shd w:val="clear" w:color="auto" w:fill="auto"/>
          </w:tcPr>
          <w:p w14:paraId="2EDAD210" w14:textId="77777777" w:rsidR="0058615D" w:rsidRPr="00852B86" w:rsidRDefault="0058615D" w:rsidP="009F1B34">
            <w:pPr>
              <w:pStyle w:val="TAL"/>
            </w:pPr>
            <w:r w:rsidRPr="00852B86">
              <w:t>NC</w:t>
            </w:r>
          </w:p>
        </w:tc>
        <w:tc>
          <w:tcPr>
            <w:tcW w:w="3961" w:type="dxa"/>
          </w:tcPr>
          <w:p w14:paraId="1BB982C3" w14:textId="1DE47328"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w:t>
            </w:r>
            <w:r w:rsidR="009F1B34" w:rsidRPr="00852B86">
              <w:t> </w:t>
            </w:r>
            <w:r w:rsidRPr="00852B86">
              <w:t>4.1.</w:t>
            </w:r>
          </w:p>
        </w:tc>
      </w:tr>
      <w:tr w:rsidR="0058615D" w:rsidRPr="00852B86" w14:paraId="37C27B17" w14:textId="77777777" w:rsidTr="009F1B34">
        <w:trPr>
          <w:jc w:val="center"/>
        </w:trPr>
        <w:tc>
          <w:tcPr>
            <w:tcW w:w="1701" w:type="dxa"/>
            <w:shd w:val="clear" w:color="auto" w:fill="auto"/>
          </w:tcPr>
          <w:p w14:paraId="6A6CDE0D" w14:textId="77777777" w:rsidR="0058615D" w:rsidRPr="00852B86" w:rsidRDefault="0058615D" w:rsidP="009F1B34">
            <w:pPr>
              <w:pStyle w:val="TAL"/>
            </w:pPr>
            <w:r w:rsidRPr="00852B86">
              <w:t>Test frequencies</w:t>
            </w:r>
          </w:p>
        </w:tc>
        <w:tc>
          <w:tcPr>
            <w:tcW w:w="7904" w:type="dxa"/>
            <w:gridSpan w:val="3"/>
            <w:shd w:val="clear" w:color="auto" w:fill="auto"/>
          </w:tcPr>
          <w:p w14:paraId="6D8F9134" w14:textId="5BDA00CA"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68C74611" w14:textId="77777777" w:rsidTr="009F1B34">
        <w:trPr>
          <w:jc w:val="center"/>
        </w:trPr>
        <w:tc>
          <w:tcPr>
            <w:tcW w:w="1701" w:type="dxa"/>
            <w:shd w:val="clear" w:color="auto" w:fill="auto"/>
          </w:tcPr>
          <w:p w14:paraId="3AF8FD4B" w14:textId="77777777" w:rsidR="0058615D" w:rsidRPr="00852B86" w:rsidRDefault="0058615D" w:rsidP="009F1B34">
            <w:pPr>
              <w:pStyle w:val="TAL"/>
            </w:pPr>
            <w:r w:rsidRPr="00852B86">
              <w:t>Channel bandwidth</w:t>
            </w:r>
          </w:p>
        </w:tc>
        <w:tc>
          <w:tcPr>
            <w:tcW w:w="7904" w:type="dxa"/>
            <w:gridSpan w:val="3"/>
            <w:shd w:val="clear" w:color="auto" w:fill="auto"/>
          </w:tcPr>
          <w:p w14:paraId="7D19FB36" w14:textId="77777777" w:rsidR="0058615D" w:rsidRPr="00852B86" w:rsidRDefault="0058615D" w:rsidP="009F1B34">
            <w:pPr>
              <w:pStyle w:val="TAL"/>
            </w:pPr>
            <w:r w:rsidRPr="00852B86">
              <w:t>As specified by the test configuration selected from Table 4.3.2.2.1.4.1-1.</w:t>
            </w:r>
          </w:p>
        </w:tc>
      </w:tr>
      <w:tr w:rsidR="0058615D" w:rsidRPr="00852B86" w14:paraId="0CC784A9" w14:textId="77777777" w:rsidTr="009F1B34">
        <w:trPr>
          <w:jc w:val="center"/>
        </w:trPr>
        <w:tc>
          <w:tcPr>
            <w:tcW w:w="1701" w:type="dxa"/>
            <w:shd w:val="clear" w:color="auto" w:fill="auto"/>
          </w:tcPr>
          <w:p w14:paraId="3FD7F954" w14:textId="77777777" w:rsidR="0058615D" w:rsidRPr="00852B86" w:rsidRDefault="0058615D" w:rsidP="009F1B34">
            <w:pPr>
              <w:pStyle w:val="TAL"/>
            </w:pPr>
            <w:r w:rsidRPr="00852B86">
              <w:t>Propagation conditions</w:t>
            </w:r>
          </w:p>
        </w:tc>
        <w:tc>
          <w:tcPr>
            <w:tcW w:w="3943" w:type="dxa"/>
            <w:gridSpan w:val="2"/>
            <w:shd w:val="clear" w:color="auto" w:fill="auto"/>
          </w:tcPr>
          <w:p w14:paraId="5B84EEB8" w14:textId="77777777" w:rsidR="0058615D" w:rsidRPr="00852B86" w:rsidRDefault="0058615D" w:rsidP="009F1B34">
            <w:pPr>
              <w:pStyle w:val="TAL"/>
            </w:pPr>
            <w:r w:rsidRPr="00852B86">
              <w:t>AWGN</w:t>
            </w:r>
          </w:p>
        </w:tc>
        <w:tc>
          <w:tcPr>
            <w:tcW w:w="3961" w:type="dxa"/>
          </w:tcPr>
          <w:p w14:paraId="15C6F591" w14:textId="5C99CAFC"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45C86221" w14:textId="77777777" w:rsidTr="009F1B34">
        <w:trPr>
          <w:jc w:val="center"/>
        </w:trPr>
        <w:tc>
          <w:tcPr>
            <w:tcW w:w="1701" w:type="dxa"/>
            <w:vMerge w:val="restart"/>
            <w:shd w:val="clear" w:color="auto" w:fill="auto"/>
          </w:tcPr>
          <w:p w14:paraId="5D38F7B9" w14:textId="77777777" w:rsidR="0058615D" w:rsidRPr="00852B86" w:rsidRDefault="0058615D" w:rsidP="009F1B34">
            <w:pPr>
              <w:pStyle w:val="TAL"/>
            </w:pPr>
            <w:r w:rsidRPr="00852B86">
              <w:t>Connection Diagram</w:t>
            </w:r>
          </w:p>
        </w:tc>
        <w:tc>
          <w:tcPr>
            <w:tcW w:w="1134" w:type="dxa"/>
            <w:shd w:val="clear" w:color="auto" w:fill="auto"/>
          </w:tcPr>
          <w:p w14:paraId="6D84541D" w14:textId="77777777" w:rsidR="0058615D" w:rsidRPr="00852B86" w:rsidRDefault="0058615D" w:rsidP="009F1B34">
            <w:pPr>
              <w:pStyle w:val="TAL"/>
            </w:pPr>
            <w:r w:rsidRPr="00852B86">
              <w:t>TE Part</w:t>
            </w:r>
          </w:p>
        </w:tc>
        <w:tc>
          <w:tcPr>
            <w:tcW w:w="2809" w:type="dxa"/>
            <w:shd w:val="clear" w:color="auto" w:fill="auto"/>
          </w:tcPr>
          <w:p w14:paraId="089BC98F" w14:textId="77777777" w:rsidR="0058615D" w:rsidRPr="00852B86" w:rsidRDefault="0058615D" w:rsidP="009F1B34">
            <w:pPr>
              <w:pStyle w:val="TAL"/>
            </w:pPr>
            <w:r w:rsidRPr="00852B86">
              <w:t>A.3.1.7.1</w:t>
            </w:r>
          </w:p>
        </w:tc>
        <w:tc>
          <w:tcPr>
            <w:tcW w:w="3961" w:type="dxa"/>
            <w:vMerge w:val="restart"/>
          </w:tcPr>
          <w:p w14:paraId="5B903183" w14:textId="5F5035B0"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6C24FB2" w14:textId="77777777" w:rsidTr="009F1B34">
        <w:trPr>
          <w:jc w:val="center"/>
        </w:trPr>
        <w:tc>
          <w:tcPr>
            <w:tcW w:w="1701" w:type="dxa"/>
            <w:vMerge/>
            <w:shd w:val="clear" w:color="auto" w:fill="auto"/>
          </w:tcPr>
          <w:p w14:paraId="33696946" w14:textId="77777777" w:rsidR="0058615D" w:rsidRPr="00852B86" w:rsidRDefault="0058615D" w:rsidP="009F1B34">
            <w:pPr>
              <w:pStyle w:val="TAL"/>
            </w:pPr>
          </w:p>
        </w:tc>
        <w:tc>
          <w:tcPr>
            <w:tcW w:w="1134" w:type="dxa"/>
            <w:shd w:val="clear" w:color="auto" w:fill="auto"/>
          </w:tcPr>
          <w:p w14:paraId="6DF881BC" w14:textId="77777777" w:rsidR="0058615D" w:rsidRPr="00852B86" w:rsidRDefault="0058615D" w:rsidP="009F1B34">
            <w:pPr>
              <w:pStyle w:val="TAL"/>
            </w:pPr>
            <w:r w:rsidRPr="00852B86">
              <w:t>DUT Part</w:t>
            </w:r>
          </w:p>
        </w:tc>
        <w:tc>
          <w:tcPr>
            <w:tcW w:w="2809" w:type="dxa"/>
            <w:shd w:val="clear" w:color="auto" w:fill="auto"/>
          </w:tcPr>
          <w:p w14:paraId="71960B4B" w14:textId="77777777" w:rsidR="0058615D" w:rsidRPr="00852B86" w:rsidRDefault="0058615D" w:rsidP="009F1B34">
            <w:pPr>
              <w:pStyle w:val="TAL"/>
            </w:pPr>
            <w:r w:rsidRPr="00852B86">
              <w:t>A.3.2.3.4</w:t>
            </w:r>
          </w:p>
        </w:tc>
        <w:tc>
          <w:tcPr>
            <w:tcW w:w="3961" w:type="dxa"/>
            <w:vMerge/>
          </w:tcPr>
          <w:p w14:paraId="243C4225" w14:textId="77777777" w:rsidR="0058615D" w:rsidRPr="00852B86" w:rsidRDefault="0058615D" w:rsidP="009F1B34">
            <w:pPr>
              <w:pStyle w:val="TAL"/>
            </w:pPr>
          </w:p>
        </w:tc>
      </w:tr>
      <w:tr w:rsidR="0058615D" w:rsidRPr="00852B86" w14:paraId="73AB13BA" w14:textId="77777777" w:rsidTr="009F1B34">
        <w:trPr>
          <w:jc w:val="center"/>
        </w:trPr>
        <w:tc>
          <w:tcPr>
            <w:tcW w:w="1701" w:type="dxa"/>
            <w:shd w:val="clear" w:color="auto" w:fill="auto"/>
          </w:tcPr>
          <w:p w14:paraId="577839BA"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3A4B7B26" w14:textId="77777777" w:rsidR="0058615D" w:rsidRPr="00852B86" w:rsidRDefault="0058615D" w:rsidP="009F1B34">
            <w:pPr>
              <w:pStyle w:val="TAL"/>
            </w:pPr>
            <w:r w:rsidRPr="00852B86">
              <w:t>N/A</w:t>
            </w:r>
          </w:p>
        </w:tc>
        <w:tc>
          <w:tcPr>
            <w:tcW w:w="3961" w:type="dxa"/>
          </w:tcPr>
          <w:p w14:paraId="7CC02DD4" w14:textId="77777777" w:rsidR="0058615D" w:rsidRPr="00852B86" w:rsidRDefault="0058615D" w:rsidP="009F1B34">
            <w:pPr>
              <w:pStyle w:val="TAL"/>
            </w:pPr>
          </w:p>
        </w:tc>
      </w:tr>
    </w:tbl>
    <w:p w14:paraId="0520AE33" w14:textId="77777777" w:rsidR="0058615D" w:rsidRPr="00852B86" w:rsidRDefault="0058615D" w:rsidP="0058615D">
      <w:pPr>
        <w:rPr>
          <w:lang w:eastAsia="sv-SE"/>
        </w:rPr>
      </w:pPr>
    </w:p>
    <w:p w14:paraId="51C79618" w14:textId="0D6F2E12" w:rsidR="0058615D" w:rsidRPr="00852B86" w:rsidRDefault="0058615D" w:rsidP="00216238">
      <w:pPr>
        <w:pStyle w:val="B10"/>
        <w:keepNext/>
        <w:keepLines/>
      </w:pPr>
      <w:r w:rsidRPr="00852B86">
        <w:t>1.</w:t>
      </w:r>
      <w:r w:rsidR="009F1B34" w:rsidRPr="00852B86">
        <w:tab/>
      </w:r>
      <w:r w:rsidRPr="00852B86">
        <w:t>Message contents are defined in clause 4.3.2.2.1.4.3.</w:t>
      </w:r>
    </w:p>
    <w:p w14:paraId="70D60011" w14:textId="7E81FC54"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7246A6" w:rsidRPr="00852B86">
        <w:t>clause C.</w:t>
      </w:r>
      <w:r w:rsidRPr="00852B86">
        <w:t>1.2. General Test parameters are defined in Table 4.3.2.2.1.5-1.</w:t>
      </w:r>
    </w:p>
    <w:p w14:paraId="5CCD74D9" w14:textId="5BBA1D9F"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7246A6" w:rsidRPr="00852B86">
        <w:t>clause C.</w:t>
      </w:r>
      <w:r w:rsidRPr="00852B86">
        <w:t>2.1.</w:t>
      </w:r>
    </w:p>
    <w:p w14:paraId="51089F98" w14:textId="77777777" w:rsidR="0058615D" w:rsidRPr="00852B86" w:rsidRDefault="0058615D" w:rsidP="009F1B34">
      <w:pPr>
        <w:pStyle w:val="H6"/>
        <w:rPr>
          <w:lang w:eastAsia="sv-SE"/>
        </w:rPr>
      </w:pPr>
      <w:r w:rsidRPr="00852B86">
        <w:t>4.3.2.2.1</w:t>
      </w:r>
      <w:r w:rsidRPr="00852B86">
        <w:rPr>
          <w:lang w:eastAsia="sv-SE"/>
        </w:rPr>
        <w:t>.4.2</w:t>
      </w:r>
      <w:r w:rsidRPr="00852B86">
        <w:rPr>
          <w:lang w:eastAsia="sv-SE"/>
        </w:rPr>
        <w:tab/>
        <w:t>Test procedure</w:t>
      </w:r>
    </w:p>
    <w:p w14:paraId="52DF603C" w14:textId="77777777" w:rsidR="0058615D" w:rsidRPr="00852B86" w:rsidRDefault="0058615D" w:rsidP="009F1B34">
      <w:pPr>
        <w:keepNext/>
        <w:keepLines/>
      </w:pPr>
      <w:r w:rsidRPr="00852B86">
        <w:t>For this test two cells are used, an E-UTRA serving cell (PCell) and an NR FR1 PSCell. For the NR PSCell, the System Simulator shall not explicitly assign a random access preamble via dedicated signalling in the downlink.</w:t>
      </w:r>
    </w:p>
    <w:p w14:paraId="5E7BCBB7" w14:textId="674AC44D" w:rsidR="0058615D" w:rsidRPr="00852B86" w:rsidRDefault="0058615D" w:rsidP="009F1B34">
      <w:pPr>
        <w:pStyle w:val="B10"/>
        <w:keepNext/>
        <w:keepLines/>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4E43173A" w14:textId="12C911B9" w:rsidR="0058615D" w:rsidRPr="00852B86" w:rsidRDefault="0058615D" w:rsidP="0058615D">
      <w:pPr>
        <w:pStyle w:val="B10"/>
      </w:pPr>
      <w:r w:rsidRPr="00852B86">
        <w:t>2.</w:t>
      </w:r>
      <w:r w:rsidRPr="00852B86">
        <w:tab/>
        <w:t>Set the parameters according to Table 4.3.2.2.1.5-1.</w:t>
      </w:r>
    </w:p>
    <w:p w14:paraId="7EDEED8C"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494C2020" w14:textId="25A70073" w:rsidR="0058615D" w:rsidRPr="00852B86" w:rsidRDefault="0058615D" w:rsidP="0058615D">
      <w:pPr>
        <w:pStyle w:val="B10"/>
      </w:pPr>
      <w:r w:rsidRPr="00852B86">
        <w:t>4.</w:t>
      </w:r>
      <w:r w:rsidRPr="00852B86">
        <w:tab/>
        <w:t>Test 1: Correct behaviour when transmitting Random Access Preamble</w:t>
      </w:r>
      <w:r w:rsidR="009F1B34" w:rsidRPr="00852B86">
        <w:t>:</w:t>
      </w:r>
    </w:p>
    <w:p w14:paraId="087946AB" w14:textId="27BE57F8" w:rsidR="0058615D" w:rsidRPr="00852B86" w:rsidRDefault="0058615D" w:rsidP="009F1B34">
      <w:pPr>
        <w:pStyle w:val="B2"/>
        <w:ind w:left="993" w:hanging="426"/>
      </w:pPr>
      <w:r w:rsidRPr="00852B86">
        <w:t>4.1.</w:t>
      </w:r>
      <w:r w:rsidR="009F1B34" w:rsidRPr="00852B86">
        <w:tab/>
      </w:r>
      <w:r w:rsidRPr="00852B86">
        <w:t>The UE shall send a preamble to the System Simulator. The System Simulator shall check that the Random Access Preamble belongs to one of the Random Access Preambles associated with the SSB with index 0, which has SS-RSRP above the configured rsrp-ThresholdSSB.</w:t>
      </w:r>
    </w:p>
    <w:p w14:paraId="2F98B5D6" w14:textId="104E4483" w:rsidR="0058615D" w:rsidRPr="00852B86" w:rsidRDefault="0058615D" w:rsidP="0058615D">
      <w:pPr>
        <w:pStyle w:val="B10"/>
      </w:pPr>
      <w:r w:rsidRPr="00852B86">
        <w:t>5.</w:t>
      </w:r>
      <w:r w:rsidRPr="00852B86">
        <w:tab/>
        <w:t>Test 2: Correct behaviour when receiving Random Access Response</w:t>
      </w:r>
      <w:r w:rsidR="009F1B34" w:rsidRPr="00852B86">
        <w:t>:</w:t>
      </w:r>
    </w:p>
    <w:p w14:paraId="10849090" w14:textId="072885CD" w:rsidR="0058615D" w:rsidRPr="00852B86" w:rsidRDefault="0058615D" w:rsidP="009F1B34">
      <w:pPr>
        <w:pStyle w:val="B2"/>
        <w:ind w:left="993" w:hanging="426"/>
      </w:pPr>
      <w:r w:rsidRPr="00852B86">
        <w:t>5.1.</w:t>
      </w:r>
      <w:r w:rsidR="009F1B34" w:rsidRPr="00852B86">
        <w:tab/>
      </w:r>
      <w:r w:rsidRPr="00852B86">
        <w:t>Repeat steps 1-3.</w:t>
      </w:r>
    </w:p>
    <w:p w14:paraId="48AA922B" w14:textId="2F508E28" w:rsidR="0058615D" w:rsidRPr="00852B86" w:rsidRDefault="0058615D" w:rsidP="009F1B34">
      <w:pPr>
        <w:pStyle w:val="B2"/>
        <w:ind w:left="993" w:hanging="426"/>
      </w:pPr>
      <w:r w:rsidRPr="00852B86">
        <w:t>5.2.</w:t>
      </w:r>
      <w:r w:rsidR="009F1B34" w:rsidRPr="00852B86">
        <w:tab/>
      </w:r>
      <w:r w:rsidRPr="00852B86">
        <w:t>The UE shall send preambles to the System Simulator. In response to the first 4 preambles, the System Simulator shall transmit a Random Access Response containing Random Access Preamble identifiers that do not match the transmitted Random Access Preamble.</w:t>
      </w:r>
    </w:p>
    <w:p w14:paraId="52B65BC1" w14:textId="1E60675A" w:rsidR="0058615D" w:rsidRPr="00852B86" w:rsidRDefault="0058615D" w:rsidP="009F1B34">
      <w:pPr>
        <w:pStyle w:val="B2"/>
        <w:ind w:left="993" w:hanging="426"/>
      </w:pPr>
      <w:r w:rsidRPr="00852B86">
        <w:t>5.3.</w:t>
      </w:r>
      <w:r w:rsidR="009F1B34" w:rsidRPr="00852B86">
        <w:tab/>
      </w:r>
      <w:r w:rsidRPr="00852B86">
        <w:t xml:space="preserve">As the received Random Access Responses contain Random Access Preamble identifiers that do not match the transmitted Random Access Preamble,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backoff time expires</w:t>
      </w:r>
      <w:r w:rsidRPr="00852B86">
        <w:t>.</w:t>
      </w:r>
    </w:p>
    <w:p w14:paraId="38EAD6AD" w14:textId="1ED7CA76" w:rsidR="0058615D" w:rsidRPr="00852B86" w:rsidRDefault="0058615D" w:rsidP="009F1B34">
      <w:pPr>
        <w:pStyle w:val="B2"/>
        <w:ind w:left="993" w:hanging="426"/>
      </w:pPr>
      <w:r w:rsidRPr="00852B86">
        <w:t>5.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 </w:t>
      </w:r>
    </w:p>
    <w:p w14:paraId="243A8357" w14:textId="3A133E08" w:rsidR="0058615D" w:rsidRPr="00852B86" w:rsidRDefault="0058615D" w:rsidP="009F1B34">
      <w:pPr>
        <w:pStyle w:val="B2"/>
        <w:ind w:left="993" w:hanging="426"/>
      </w:pPr>
      <w:r w:rsidRPr="00852B86">
        <w:t>5.5.</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p>
    <w:p w14:paraId="73CD67EF" w14:textId="4EAAA6AF" w:rsidR="0058615D" w:rsidRPr="00852B86" w:rsidRDefault="0058615D" w:rsidP="009F1B34">
      <w:pPr>
        <w:pStyle w:val="B2"/>
        <w:ind w:left="993" w:hanging="426"/>
      </w:pPr>
      <w:r w:rsidRPr="00852B86">
        <w:t>5.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1.5. Measure the relative power and timing applied to additional preambles (last 4 preambles) and it shall not exceed the values specified in </w:t>
      </w:r>
      <w:r w:rsidR="009F1B34" w:rsidRPr="00852B86">
        <w:t xml:space="preserve">clause </w:t>
      </w:r>
      <w:r w:rsidRPr="00852B86">
        <w:t>4.3.2.2.1.5.</w:t>
      </w:r>
    </w:p>
    <w:p w14:paraId="2A193908" w14:textId="0F000F0E" w:rsidR="0058615D" w:rsidRPr="00852B86" w:rsidRDefault="0058615D" w:rsidP="0058615D">
      <w:pPr>
        <w:pStyle w:val="B10"/>
      </w:pPr>
      <w:r w:rsidRPr="00852B86">
        <w:t>6.</w:t>
      </w:r>
      <w:r w:rsidRPr="00852B86">
        <w:tab/>
        <w:t>Test 3: Correct behaviour when not receiving Random Access Response</w:t>
      </w:r>
      <w:r w:rsidR="009F1B34" w:rsidRPr="00852B86">
        <w:t>:</w:t>
      </w:r>
    </w:p>
    <w:p w14:paraId="24ADAF77" w14:textId="3CD33E0B" w:rsidR="0058615D" w:rsidRPr="00852B86" w:rsidRDefault="0058615D" w:rsidP="009F1B34">
      <w:pPr>
        <w:pStyle w:val="B2"/>
        <w:ind w:left="993" w:hanging="426"/>
      </w:pPr>
      <w:r w:rsidRPr="00852B86">
        <w:t>6.1.</w:t>
      </w:r>
      <w:r w:rsidR="009F1B34" w:rsidRPr="00852B86">
        <w:tab/>
      </w:r>
      <w:r w:rsidRPr="00852B86">
        <w:t>Repeat steps 1-3.</w:t>
      </w:r>
    </w:p>
    <w:p w14:paraId="36312D9D" w14:textId="5B40A99D" w:rsidR="0058615D" w:rsidRPr="00852B86" w:rsidRDefault="0058615D" w:rsidP="009F1B34">
      <w:pPr>
        <w:pStyle w:val="B2"/>
        <w:ind w:left="993" w:hanging="426"/>
      </w:pPr>
      <w:r w:rsidRPr="00852B86">
        <w:t>6.2.</w:t>
      </w:r>
      <w:r w:rsidR="009F1B34" w:rsidRPr="00852B86">
        <w:tab/>
      </w:r>
      <w:r w:rsidRPr="00852B86">
        <w:t>The UE shall send preambles to the System Simulator. The System Simulator shall not respond to the first 4 preambles.</w:t>
      </w:r>
    </w:p>
    <w:p w14:paraId="17AFC185" w14:textId="37A61F4F" w:rsidR="0058615D" w:rsidRPr="00852B86" w:rsidRDefault="0058615D" w:rsidP="009F1B34">
      <w:pPr>
        <w:pStyle w:val="B2"/>
        <w:ind w:left="993" w:hanging="426"/>
      </w:pPr>
      <w:r w:rsidRPr="00852B86">
        <w:t>6.3.</w:t>
      </w:r>
      <w:r w:rsidR="009F1B34" w:rsidRPr="00852B86">
        <w:tab/>
      </w:r>
      <w:r w:rsidRPr="00852B86">
        <w:t xml:space="preserve">As no Random Access Response was received within the RA Response window,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backoff time expires</w:t>
      </w:r>
      <w:r w:rsidRPr="00852B86">
        <w:t>.</w:t>
      </w:r>
    </w:p>
    <w:p w14:paraId="4C9FCADB" w14:textId="05E57CA6" w:rsidR="0058615D" w:rsidRPr="00852B86" w:rsidRDefault="0058615D" w:rsidP="009F1B34">
      <w:pPr>
        <w:pStyle w:val="B2"/>
        <w:ind w:left="993" w:hanging="426"/>
      </w:pPr>
      <w:r w:rsidRPr="00852B86">
        <w:t>6.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w:t>
      </w:r>
    </w:p>
    <w:p w14:paraId="29360E99" w14:textId="1BCDFF4F" w:rsidR="0058615D" w:rsidRPr="00852B86" w:rsidRDefault="0058615D" w:rsidP="009F1B34">
      <w:pPr>
        <w:pStyle w:val="B2"/>
        <w:ind w:left="993" w:hanging="426"/>
      </w:pPr>
      <w:r w:rsidRPr="00852B86">
        <w:t>6.5.</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p>
    <w:p w14:paraId="19DAD1A9" w14:textId="74916D1C" w:rsidR="0058615D" w:rsidRPr="00852B86" w:rsidRDefault="0058615D" w:rsidP="009F1B34">
      <w:pPr>
        <w:pStyle w:val="B2"/>
        <w:ind w:left="993" w:hanging="426"/>
      </w:pPr>
      <w:r w:rsidRPr="00852B86">
        <w:t>6.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1.5. Measure the relative power and timing applied to additional preambles (last 4 preambles) and it shall not exceed the values specified in </w:t>
      </w:r>
      <w:r w:rsidR="009F1B34" w:rsidRPr="00852B86">
        <w:t xml:space="preserve">clause </w:t>
      </w:r>
      <w:r w:rsidRPr="00852B86">
        <w:t>4.3.2.2.1.5.</w:t>
      </w:r>
    </w:p>
    <w:p w14:paraId="7AA9FE35" w14:textId="0A13CBC1" w:rsidR="0058615D" w:rsidRPr="00852B86" w:rsidRDefault="0058615D" w:rsidP="009F1B34">
      <w:pPr>
        <w:pStyle w:val="B10"/>
        <w:keepNext/>
        <w:keepLines/>
      </w:pPr>
      <w:r w:rsidRPr="00852B86">
        <w:t>7.</w:t>
      </w:r>
      <w:r w:rsidRPr="00852B86">
        <w:tab/>
        <w:t xml:space="preserve">Test 4: Correct behaviour when receiving </w:t>
      </w:r>
      <w:r w:rsidRPr="00852B86">
        <w:rPr>
          <w:lang w:eastAsia="ja-JP"/>
        </w:rPr>
        <w:t>an UL grant for msg3 retransmission</w:t>
      </w:r>
      <w:r w:rsidR="009F1B34" w:rsidRPr="00852B86">
        <w:rPr>
          <w:lang w:eastAsia="ja-JP"/>
        </w:rPr>
        <w:t>:</w:t>
      </w:r>
    </w:p>
    <w:p w14:paraId="668A31D6" w14:textId="20852CB4" w:rsidR="0058615D" w:rsidRPr="00852B86" w:rsidRDefault="0058615D" w:rsidP="009F1B34">
      <w:pPr>
        <w:pStyle w:val="B2"/>
        <w:keepNext/>
        <w:keepLines/>
        <w:ind w:left="993" w:hanging="426"/>
      </w:pPr>
      <w:r w:rsidRPr="00852B86">
        <w:t>7.1.</w:t>
      </w:r>
      <w:r w:rsidR="009F1B34" w:rsidRPr="00852B86">
        <w:tab/>
      </w:r>
      <w:r w:rsidRPr="00852B86">
        <w:t>Repeat steps 1-3.</w:t>
      </w:r>
    </w:p>
    <w:p w14:paraId="5EA6BEE0" w14:textId="0E752CEC" w:rsidR="0058615D" w:rsidRPr="00852B86" w:rsidRDefault="0058615D" w:rsidP="009F1B34">
      <w:pPr>
        <w:pStyle w:val="B2"/>
        <w:ind w:left="993" w:hanging="426"/>
      </w:pPr>
      <w:r w:rsidRPr="00852B86">
        <w:t>7.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3DF572F0" w14:textId="4D47A564" w:rsidR="0058615D" w:rsidRPr="00852B86" w:rsidRDefault="0058615D" w:rsidP="009F1B34">
      <w:pPr>
        <w:pStyle w:val="B2"/>
        <w:ind w:left="993" w:hanging="426"/>
      </w:pPr>
      <w:r w:rsidRPr="00852B86">
        <w:t>7.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0C4739AE" w14:textId="464728CA" w:rsidR="0058615D" w:rsidRPr="00852B86" w:rsidRDefault="0058615D" w:rsidP="009F1B34">
      <w:pPr>
        <w:pStyle w:val="B2"/>
        <w:ind w:left="993" w:hanging="426"/>
      </w:pPr>
      <w:r w:rsidRPr="00852B86">
        <w:t>7.4.</w:t>
      </w:r>
      <w:r w:rsidR="009F1B34" w:rsidRPr="00852B86">
        <w:tab/>
      </w:r>
      <w:r w:rsidRPr="00852B86">
        <w:rPr>
          <w:rFonts w:cs="v4.2.0"/>
        </w:rPr>
        <w:t>The System Simulator shall</w:t>
      </w:r>
      <w:r w:rsidRPr="00852B86">
        <w:t xml:space="preserve"> </w:t>
      </w:r>
      <w:r w:rsidRPr="00852B86">
        <w:rPr>
          <w:lang w:eastAsia="ja-JP"/>
        </w:rPr>
        <w:t>send PDCCH addressed to the Temporary C-RNTI after receiving the msg3</w:t>
      </w:r>
      <w:r w:rsidRPr="00852B86">
        <w:t>.</w:t>
      </w:r>
    </w:p>
    <w:p w14:paraId="237C8F8B" w14:textId="6DCE923D" w:rsidR="0058615D" w:rsidRPr="00852B86" w:rsidRDefault="0058615D" w:rsidP="009F1B34">
      <w:pPr>
        <w:pStyle w:val="B2"/>
        <w:ind w:left="993" w:hanging="426"/>
      </w:pPr>
      <w:r w:rsidRPr="00852B86">
        <w:t>7.5.</w:t>
      </w:r>
      <w:r w:rsidR="009F1B34" w:rsidRPr="00852B86">
        <w:tab/>
      </w:r>
      <w:r w:rsidRPr="00852B86">
        <w:t>T</w:t>
      </w:r>
      <w:r w:rsidRPr="00852B86">
        <w:rPr>
          <w:rFonts w:cs="v4.2.0"/>
        </w:rPr>
        <w:t>he UE shall</w:t>
      </w:r>
      <w:r w:rsidRPr="00852B86">
        <w:t xml:space="preserve"> re-transmit the msg3 </w:t>
      </w:r>
      <w:r w:rsidRPr="00852B86">
        <w:rPr>
          <w:lang w:eastAsia="ja-JP"/>
        </w:rPr>
        <w:t>including C-RNTI MAC control element</w:t>
      </w:r>
      <w:r w:rsidRPr="00852B86">
        <w:t>.</w:t>
      </w:r>
    </w:p>
    <w:p w14:paraId="7C9B9E56" w14:textId="6289B6C1" w:rsidR="0058615D" w:rsidRPr="00852B86" w:rsidRDefault="0058615D" w:rsidP="009F1B34">
      <w:pPr>
        <w:pStyle w:val="B2"/>
        <w:ind w:left="993" w:hanging="426"/>
      </w:pPr>
      <w:r w:rsidRPr="00852B86">
        <w:t>7.6.</w:t>
      </w:r>
      <w:r w:rsidR="009F1B34" w:rsidRPr="00852B86">
        <w:tab/>
      </w:r>
      <w:r w:rsidRPr="00852B86">
        <w:rPr>
          <w:rFonts w:cs="v4.2.0"/>
        </w:rPr>
        <w:t>The System Simulator shall</w:t>
      </w:r>
      <w:r w:rsidRPr="00852B86">
        <w:t xml:space="preserve"> </w:t>
      </w:r>
      <w:r w:rsidRPr="00852B86">
        <w:rPr>
          <w:lang w:eastAsia="ja-JP"/>
        </w:rPr>
        <w:t>check if UE re-transmit the msg3</w:t>
      </w:r>
      <w:r w:rsidRPr="00852B86">
        <w:t>.</w:t>
      </w:r>
    </w:p>
    <w:p w14:paraId="79163715" w14:textId="5834F81B" w:rsidR="0058615D" w:rsidRPr="00852B86" w:rsidRDefault="0058615D" w:rsidP="0058615D">
      <w:pPr>
        <w:pStyle w:val="B10"/>
      </w:pPr>
      <w:r w:rsidRPr="00852B86">
        <w:t>8.</w:t>
      </w:r>
      <w:r w:rsidRPr="00852B86">
        <w:tab/>
        <w:t>Test 5: Correct behaviour when receiving a successful UE Contention Resolution</w:t>
      </w:r>
      <w:r w:rsidR="009F1B34" w:rsidRPr="00852B86">
        <w:t>:</w:t>
      </w:r>
    </w:p>
    <w:p w14:paraId="644C2BEB" w14:textId="5AAFF00A" w:rsidR="0058615D" w:rsidRPr="00852B86" w:rsidRDefault="0058615D" w:rsidP="009F1B34">
      <w:pPr>
        <w:pStyle w:val="B2"/>
        <w:ind w:left="993" w:hanging="426"/>
      </w:pPr>
      <w:r w:rsidRPr="00852B86">
        <w:t>8.1.</w:t>
      </w:r>
      <w:r w:rsidR="009F1B34" w:rsidRPr="00852B86">
        <w:tab/>
      </w:r>
      <w:r w:rsidRPr="00852B86">
        <w:t>Repeat steps 1-3.</w:t>
      </w:r>
    </w:p>
    <w:p w14:paraId="593DC9FC" w14:textId="3ABBFA2A" w:rsidR="0058615D" w:rsidRPr="00852B86" w:rsidRDefault="0058615D" w:rsidP="009F1B34">
      <w:pPr>
        <w:pStyle w:val="B2"/>
        <w:ind w:left="993" w:hanging="426"/>
      </w:pPr>
      <w:r w:rsidRPr="00852B86">
        <w:t>8.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327AACCD" w14:textId="3336710F" w:rsidR="0058615D" w:rsidRPr="00852B86" w:rsidRDefault="0058615D" w:rsidP="009F1B34">
      <w:pPr>
        <w:pStyle w:val="B2"/>
        <w:ind w:left="993" w:hanging="426"/>
      </w:pPr>
      <w:r w:rsidRPr="00852B86">
        <w:t>8.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27440FAA" w14:textId="5FF7BEC6" w:rsidR="0058615D" w:rsidRPr="00852B86" w:rsidRDefault="0058615D" w:rsidP="009F1B34">
      <w:pPr>
        <w:pStyle w:val="B2"/>
        <w:ind w:left="993" w:hanging="426"/>
      </w:pPr>
      <w:r w:rsidRPr="00852B86">
        <w:t>8.4.</w:t>
      </w:r>
      <w:r w:rsidR="009F1B34" w:rsidRPr="00852B86">
        <w:tab/>
      </w:r>
      <w:r w:rsidRPr="00852B86">
        <w:t xml:space="preserve">The System Simulator shall send a </w:t>
      </w:r>
      <w:r w:rsidRPr="00852B86">
        <w:rPr>
          <w:lang w:eastAsia="ja-JP"/>
        </w:rPr>
        <w:t>PDCCH addressed to the C-RNTI</w:t>
      </w:r>
      <w:r w:rsidRPr="00852B86">
        <w:t>.</w:t>
      </w:r>
    </w:p>
    <w:p w14:paraId="7919A267" w14:textId="4E6C5BFC" w:rsidR="0058615D" w:rsidRPr="00852B86" w:rsidRDefault="0058615D" w:rsidP="009F1B34">
      <w:pPr>
        <w:pStyle w:val="B2"/>
        <w:ind w:left="993" w:hanging="426"/>
      </w:pPr>
      <w:r w:rsidRPr="00852B86">
        <w:rPr>
          <w:lang w:eastAsia="ja-JP"/>
        </w:rPr>
        <w:t>8</w:t>
      </w:r>
      <w:r w:rsidRPr="00852B86">
        <w:t>.5.</w:t>
      </w:r>
      <w:r w:rsidR="009F1B34" w:rsidRPr="00852B86">
        <w:tab/>
      </w:r>
      <w:r w:rsidRPr="00852B86">
        <w:rPr>
          <w:lang w:eastAsia="ja-JP"/>
        </w:rPr>
        <w:t>The UE shall send PUSCH according to the received PDCCH addressed to the C-RNTI</w:t>
      </w:r>
      <w:r w:rsidRPr="00852B86">
        <w:t>.</w:t>
      </w:r>
    </w:p>
    <w:p w14:paraId="67784BB7" w14:textId="2E11B35B" w:rsidR="0058615D" w:rsidRPr="00852B86" w:rsidRDefault="0058615D" w:rsidP="0058615D">
      <w:pPr>
        <w:pStyle w:val="B10"/>
      </w:pPr>
      <w:bookmarkStart w:id="186" w:name="_Hlk28026467"/>
      <w:r w:rsidRPr="00852B86">
        <w:t>9.</w:t>
      </w:r>
      <w:r w:rsidRPr="00852B86">
        <w:tab/>
        <w:t>Test 7: Correct behaviour when contention Resolution timer expires</w:t>
      </w:r>
      <w:r w:rsidR="009F1B34" w:rsidRPr="00852B86">
        <w:t>:</w:t>
      </w:r>
    </w:p>
    <w:p w14:paraId="0CFDA6E4" w14:textId="2A6B7570" w:rsidR="0058615D" w:rsidRPr="00852B86" w:rsidRDefault="0058615D" w:rsidP="009F1B34">
      <w:pPr>
        <w:pStyle w:val="B2"/>
        <w:ind w:left="993" w:hanging="426"/>
      </w:pPr>
      <w:r w:rsidRPr="00852B86">
        <w:t>9.1.</w:t>
      </w:r>
      <w:r w:rsidR="009F1B34" w:rsidRPr="00852B86">
        <w:tab/>
      </w:r>
      <w:r w:rsidRPr="00852B86">
        <w:t>Repeat steps 1-3.</w:t>
      </w:r>
    </w:p>
    <w:p w14:paraId="79F83285" w14:textId="4771DD94" w:rsidR="0058615D" w:rsidRPr="00852B86" w:rsidRDefault="0058615D" w:rsidP="009F1B34">
      <w:pPr>
        <w:pStyle w:val="B2"/>
        <w:ind w:left="993" w:hanging="426"/>
      </w:pPr>
      <w:r w:rsidRPr="00852B86">
        <w:t>9.2.</w:t>
      </w:r>
      <w:r w:rsidR="009F1B34" w:rsidRPr="00852B86">
        <w:tab/>
      </w:r>
      <w:r w:rsidRPr="00852B86">
        <w:t>The UE shall send a preamble to the System Simulator. The System Simulator shall transmit a Random Access Response containing a Random Access Preamble identifier matching the transmitted Random Access Preamble.</w:t>
      </w:r>
    </w:p>
    <w:p w14:paraId="41B71346" w14:textId="38347C6D" w:rsidR="0058615D" w:rsidRPr="00852B86" w:rsidRDefault="0058615D" w:rsidP="009F1B34">
      <w:pPr>
        <w:pStyle w:val="B2"/>
        <w:ind w:left="993" w:hanging="426"/>
      </w:pPr>
      <w:r w:rsidRPr="00852B86">
        <w:t>9.3.</w:t>
      </w:r>
      <w:r w:rsidR="009F1B34" w:rsidRPr="00852B86">
        <w:tab/>
      </w:r>
      <w:r w:rsidRPr="00852B86">
        <w:t xml:space="preserve">As the received Random Access Response contains a Random Access Preamble identifier that matches the transmitted Random Access Preamble, </w:t>
      </w:r>
      <w:r w:rsidRPr="00852B86">
        <w:rPr>
          <w:rFonts w:cs="v4.2.0"/>
        </w:rPr>
        <w:t>the UE shall</w:t>
      </w:r>
      <w:r w:rsidRPr="00852B86">
        <w:t xml:space="preserve"> transmit the msg3</w:t>
      </w:r>
      <w:r w:rsidRPr="00852B86">
        <w:rPr>
          <w:lang w:eastAsia="ja-JP"/>
        </w:rPr>
        <w:t xml:space="preserve"> including C-RNTI MAC control element</w:t>
      </w:r>
      <w:r w:rsidRPr="00852B86">
        <w:t>.</w:t>
      </w:r>
    </w:p>
    <w:p w14:paraId="276B411E" w14:textId="2D3117D8" w:rsidR="0058615D" w:rsidRPr="00852B86" w:rsidRDefault="0058615D" w:rsidP="009F1B34">
      <w:pPr>
        <w:pStyle w:val="B2"/>
        <w:ind w:left="993" w:hanging="426"/>
      </w:pPr>
      <w:r w:rsidRPr="00852B86">
        <w:t>9.4.</w:t>
      </w:r>
      <w:r w:rsidR="009F1B34" w:rsidRPr="00852B86">
        <w:tab/>
      </w:r>
      <w:r w:rsidRPr="00852B86">
        <w:t xml:space="preserve">The System Simulator shall not send a </w:t>
      </w:r>
      <w:r w:rsidRPr="00852B86">
        <w:rPr>
          <w:lang w:eastAsia="ja-JP"/>
        </w:rPr>
        <w:t>PDCCH addressing the C-RNTI</w:t>
      </w:r>
      <w:r w:rsidRPr="00852B86">
        <w:t>.</w:t>
      </w:r>
    </w:p>
    <w:p w14:paraId="58ADE9D3" w14:textId="142ECAF2" w:rsidR="0058615D" w:rsidRPr="00852B86" w:rsidRDefault="0058615D" w:rsidP="009F1B34">
      <w:pPr>
        <w:pStyle w:val="B2"/>
        <w:ind w:left="993" w:hanging="426"/>
      </w:pPr>
      <w:r w:rsidRPr="00852B86">
        <w:t>9.5.</w:t>
      </w:r>
      <w:r w:rsidR="009F1B34" w:rsidRPr="00852B86">
        <w:tab/>
      </w:r>
      <w:r w:rsidRPr="00852B86">
        <w:t xml:space="preserve">As there was no </w:t>
      </w:r>
      <w:r w:rsidRPr="00852B86">
        <w:rPr>
          <w:lang w:eastAsia="ja-JP"/>
        </w:rPr>
        <w:t>PDCCH addressing the C-RNTI</w:t>
      </w:r>
      <w:r w:rsidRPr="00852B86">
        <w:t>, t</w:t>
      </w:r>
      <w:r w:rsidRPr="00852B86">
        <w:rPr>
          <w:rFonts w:cs="v4.2.0"/>
        </w:rPr>
        <w:t xml:space="preserve">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 when the Contention Resolution Timer expires and then after the backoff timer expires</w:t>
      </w:r>
      <w:r w:rsidRPr="00852B86">
        <w:t>.</w:t>
      </w:r>
    </w:p>
    <w:p w14:paraId="22F019E6" w14:textId="2E95DA19" w:rsidR="0058615D" w:rsidRPr="00852B86" w:rsidRDefault="0058615D" w:rsidP="009F1B34">
      <w:pPr>
        <w:pStyle w:val="B2"/>
        <w:ind w:left="993" w:hanging="426"/>
      </w:pPr>
      <w:r w:rsidRPr="00852B86">
        <w:t>9.6.</w:t>
      </w:r>
      <w:r w:rsidR="009F1B34" w:rsidRPr="00852B86">
        <w:tab/>
      </w:r>
      <w:r w:rsidRPr="00852B86">
        <w:t xml:space="preserve">Measure the power and timing of the first preamble after the Contention Resolution Timer and backoff timer expire and it shall not exceed the values specified in </w:t>
      </w:r>
      <w:r w:rsidR="009F1B34" w:rsidRPr="00852B86">
        <w:t xml:space="preserve">clause </w:t>
      </w:r>
      <w:r w:rsidRPr="00852B86">
        <w:t>4.3.2.2.1.5.</w:t>
      </w:r>
    </w:p>
    <w:p w14:paraId="701E42A6" w14:textId="77777777" w:rsidR="0058615D" w:rsidRPr="00852B86" w:rsidRDefault="0058615D" w:rsidP="00216238">
      <w:pPr>
        <w:pStyle w:val="H6"/>
        <w:rPr>
          <w:lang w:eastAsia="sv-SE"/>
        </w:rPr>
      </w:pPr>
      <w:r w:rsidRPr="00852B86">
        <w:rPr>
          <w:lang w:eastAsia="sv-SE"/>
        </w:rPr>
        <w:t>4.3.2.2.1.4.3</w:t>
      </w:r>
      <w:bookmarkEnd w:id="186"/>
      <w:r w:rsidRPr="00852B86">
        <w:rPr>
          <w:lang w:eastAsia="sv-SE"/>
        </w:rPr>
        <w:tab/>
        <w:t>Message contents</w:t>
      </w:r>
    </w:p>
    <w:p w14:paraId="53EFE00D" w14:textId="2FE9A600" w:rsidR="0058615D" w:rsidRPr="00852B86" w:rsidRDefault="0058615D" w:rsidP="00216238">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 xml:space="preserve">38.508-1 [14] clause </w:t>
      </w:r>
      <w:r w:rsidR="00981B95" w:rsidRPr="00852B86">
        <w:rPr>
          <w:lang w:eastAsia="sv-SE"/>
        </w:rPr>
        <w:t>7.3</w:t>
      </w:r>
      <w:r w:rsidRPr="00852B86">
        <w:rPr>
          <w:lang w:eastAsia="sv-SE"/>
        </w:rPr>
        <w:t xml:space="preserve"> with the following exceptions:</w:t>
      </w:r>
    </w:p>
    <w:p w14:paraId="34733567" w14:textId="77777777" w:rsidR="0058615D" w:rsidRPr="00852B86" w:rsidRDefault="0058615D" w:rsidP="0058615D">
      <w:pPr>
        <w:pStyle w:val="TH"/>
      </w:pPr>
      <w:r w:rsidRPr="00852B86">
        <w:t xml:space="preserve">Table </w:t>
      </w:r>
      <w:r w:rsidRPr="00852B86">
        <w:rPr>
          <w:lang w:eastAsia="sv-SE"/>
        </w:rPr>
        <w:t>4.3.2.2.1.4.3</w:t>
      </w:r>
      <w:r w:rsidRPr="00852B86">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457"/>
        <w:gridCol w:w="4320"/>
      </w:tblGrid>
      <w:tr w:rsidR="0058615D" w:rsidRPr="00852B86" w14:paraId="700DA908" w14:textId="77777777" w:rsidTr="002A717D">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2D492B9" w14:textId="77777777" w:rsidR="0058615D" w:rsidRPr="00852B86" w:rsidRDefault="0058615D" w:rsidP="009F1B34">
            <w:pPr>
              <w:pStyle w:val="TAH"/>
            </w:pPr>
            <w:r w:rsidRPr="00852B86">
              <w:t>Default Message Contents</w:t>
            </w:r>
          </w:p>
        </w:tc>
      </w:tr>
      <w:tr w:rsidR="0058615D" w:rsidRPr="00852B86" w14:paraId="39BE8D05"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71A9257" w14:textId="77777777" w:rsidR="0058615D" w:rsidRPr="00852B86" w:rsidRDefault="0058615D" w:rsidP="009F1B34">
            <w:pPr>
              <w:pStyle w:val="TAL"/>
            </w:pPr>
            <w:r w:rsidRPr="00852B86">
              <w:t>Common contents of system information blocks exceptions</w:t>
            </w:r>
          </w:p>
        </w:tc>
        <w:tc>
          <w:tcPr>
            <w:tcW w:w="4320" w:type="dxa"/>
            <w:tcBorders>
              <w:top w:val="single" w:sz="4" w:space="0" w:color="auto"/>
              <w:left w:val="single" w:sz="4" w:space="0" w:color="auto"/>
              <w:bottom w:val="single" w:sz="4" w:space="0" w:color="auto"/>
              <w:right w:val="single" w:sz="4" w:space="0" w:color="auto"/>
            </w:tcBorders>
          </w:tcPr>
          <w:p w14:paraId="316CE5F4" w14:textId="77777777" w:rsidR="0058615D" w:rsidRPr="00852B86" w:rsidRDefault="0058615D" w:rsidP="009F1B34">
            <w:pPr>
              <w:pStyle w:val="TAL"/>
            </w:pPr>
          </w:p>
        </w:tc>
      </w:tr>
      <w:tr w:rsidR="0058615D" w:rsidRPr="00852B86" w14:paraId="4E36E5DE"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hideMark/>
          </w:tcPr>
          <w:p w14:paraId="5E34C850" w14:textId="77777777" w:rsidR="0058615D" w:rsidRPr="00852B86" w:rsidRDefault="0058615D" w:rsidP="009F1B34">
            <w:pPr>
              <w:pStyle w:val="TAL"/>
            </w:pPr>
            <w:r w:rsidRPr="00852B86">
              <w:t>Default RRC messages and information elements contents exceptions</w:t>
            </w:r>
          </w:p>
        </w:tc>
        <w:tc>
          <w:tcPr>
            <w:tcW w:w="4320" w:type="dxa"/>
            <w:tcBorders>
              <w:top w:val="single" w:sz="4" w:space="0" w:color="auto"/>
              <w:left w:val="single" w:sz="4" w:space="0" w:color="auto"/>
              <w:bottom w:val="single" w:sz="4" w:space="0" w:color="auto"/>
              <w:right w:val="single" w:sz="4" w:space="0" w:color="auto"/>
            </w:tcBorders>
            <w:hideMark/>
          </w:tcPr>
          <w:p w14:paraId="29F59A8D" w14:textId="77777777" w:rsidR="0058615D" w:rsidRPr="00852B86" w:rsidRDefault="0058615D" w:rsidP="009F1B34">
            <w:pPr>
              <w:pStyle w:val="TAL"/>
            </w:pPr>
          </w:p>
        </w:tc>
      </w:tr>
      <w:tr w:rsidR="0058615D" w:rsidRPr="00852B86" w14:paraId="423C8556" w14:textId="77777777" w:rsidTr="002A717D">
        <w:trPr>
          <w:cantSplit/>
          <w:jc w:val="center"/>
        </w:trPr>
        <w:tc>
          <w:tcPr>
            <w:tcW w:w="5457" w:type="dxa"/>
            <w:tcBorders>
              <w:top w:val="single" w:sz="4" w:space="0" w:color="auto"/>
              <w:left w:val="single" w:sz="4" w:space="0" w:color="auto"/>
              <w:bottom w:val="single" w:sz="4" w:space="0" w:color="auto"/>
              <w:right w:val="single" w:sz="4" w:space="0" w:color="auto"/>
            </w:tcBorders>
          </w:tcPr>
          <w:p w14:paraId="2B1D5CE7" w14:textId="4EA1F9B1" w:rsidR="0058615D" w:rsidRPr="00852B86" w:rsidRDefault="0058615D" w:rsidP="009F1B34">
            <w:pPr>
              <w:pStyle w:val="TAL"/>
            </w:pPr>
            <w:r w:rsidRPr="00852B86">
              <w:t xml:space="preserve">Common exceptions to the contents of </w:t>
            </w:r>
            <w:r w:rsidR="002A717D" w:rsidRPr="00852B86">
              <w:t>TS</w:t>
            </w:r>
            <w:r w:rsidRPr="00852B86">
              <w:t xml:space="preserve"> 38.508-1 [14]</w:t>
            </w:r>
          </w:p>
        </w:tc>
        <w:tc>
          <w:tcPr>
            <w:tcW w:w="4320" w:type="dxa"/>
            <w:tcBorders>
              <w:top w:val="single" w:sz="4" w:space="0" w:color="auto"/>
              <w:left w:val="single" w:sz="4" w:space="0" w:color="auto"/>
              <w:bottom w:val="single" w:sz="4" w:space="0" w:color="auto"/>
              <w:right w:val="single" w:sz="4" w:space="0" w:color="auto"/>
            </w:tcBorders>
          </w:tcPr>
          <w:p w14:paraId="2081C8EF" w14:textId="77777777" w:rsidR="0058615D" w:rsidRPr="00852B86" w:rsidRDefault="0058615D" w:rsidP="009F1B34">
            <w:pPr>
              <w:pStyle w:val="TAL"/>
            </w:pPr>
            <w:r w:rsidRPr="00852B86">
              <w:t>Table 4.6.3-115 with SSB-Index 0</w:t>
            </w:r>
          </w:p>
          <w:p w14:paraId="2E064973" w14:textId="77777777" w:rsidR="0058615D" w:rsidRPr="00852B86" w:rsidRDefault="0058615D" w:rsidP="009F1B34">
            <w:pPr>
              <w:pStyle w:val="TAL"/>
            </w:pPr>
            <w:r w:rsidRPr="00852B86">
              <w:t>Table 4.6.3-120 with SSB-Index 0</w:t>
            </w:r>
          </w:p>
        </w:tc>
      </w:tr>
    </w:tbl>
    <w:p w14:paraId="26D415CD" w14:textId="77777777" w:rsidR="0058615D" w:rsidRPr="00852B86" w:rsidRDefault="0058615D" w:rsidP="0058615D">
      <w:pPr>
        <w:rPr>
          <w:lang w:eastAsia="sv-SE"/>
        </w:rPr>
      </w:pPr>
    </w:p>
    <w:p w14:paraId="31551FFB" w14:textId="77777777" w:rsidR="0058615D" w:rsidRPr="00852B86" w:rsidRDefault="0058615D" w:rsidP="0058615D">
      <w:pPr>
        <w:pStyle w:val="TH"/>
      </w:pPr>
      <w:r w:rsidRPr="00852B86">
        <w:t xml:space="preserve">Table </w:t>
      </w:r>
      <w:r w:rsidRPr="00852B86">
        <w:rPr>
          <w:lang w:eastAsia="ja-JP"/>
        </w:rPr>
        <w:t>4</w:t>
      </w:r>
      <w:r w:rsidRPr="00852B86">
        <w:rPr>
          <w:lang w:eastAsia="sv-SE"/>
        </w:rPr>
        <w:t>.3.2.2.1.4.3</w:t>
      </w:r>
      <w:r w:rsidRPr="00852B86">
        <w:t>-</w:t>
      </w:r>
      <w:r w:rsidRPr="00852B86">
        <w:rPr>
          <w:lang w:eastAsia="ja-JP"/>
        </w:rPr>
        <w:t>1</w:t>
      </w:r>
      <w:r w:rsidRPr="00852B86">
        <w:t>: RACH-ConfigCommon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E552EE6"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9B8B71A" w14:textId="6A091318" w:rsidR="0058615D" w:rsidRPr="00852B86" w:rsidRDefault="0058615D" w:rsidP="009F1B34">
            <w:pPr>
              <w:pStyle w:val="TAH"/>
              <w:jc w:val="left"/>
              <w:rPr>
                <w:b w:val="0"/>
              </w:rPr>
            </w:pPr>
            <w:r w:rsidRPr="00852B86">
              <w:rPr>
                <w:b w:val="0"/>
              </w:rPr>
              <w:t xml:space="preserve">Derivation Path: </w:t>
            </w:r>
            <w:r w:rsidR="002A717D" w:rsidRPr="00852B86">
              <w:rPr>
                <w:b w:val="0"/>
              </w:rPr>
              <w:t>TS</w:t>
            </w:r>
            <w:r w:rsidRPr="00852B86">
              <w:rPr>
                <w:b w:val="0"/>
              </w:rPr>
              <w:t xml:space="preserve"> 38.508-1 [14], table 4.6.3-128</w:t>
            </w:r>
          </w:p>
        </w:tc>
      </w:tr>
      <w:tr w:rsidR="0058615D" w:rsidRPr="00852B86" w14:paraId="02F6CCD0"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4F4E7D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26F55D0"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43BC834"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47C6336" w14:textId="77777777" w:rsidR="0058615D" w:rsidRPr="00852B86" w:rsidRDefault="0058615D" w:rsidP="009F1B34">
            <w:pPr>
              <w:pStyle w:val="TAH"/>
            </w:pPr>
            <w:r w:rsidRPr="00852B86">
              <w:t>Condition</w:t>
            </w:r>
          </w:p>
        </w:tc>
      </w:tr>
      <w:tr w:rsidR="0058615D" w:rsidRPr="00852B86" w14:paraId="0637A14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11BF1E5" w14:textId="77777777" w:rsidR="0058615D" w:rsidRPr="00852B86" w:rsidRDefault="0058615D" w:rsidP="009F1B34">
            <w:pPr>
              <w:pStyle w:val="TAL"/>
            </w:pPr>
            <w:r w:rsidRPr="00852B86">
              <w:t xml:space="preserve">RACH-ConfigCommon::=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81BD016"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E0AAA1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A2B325C" w14:textId="77777777" w:rsidR="0058615D" w:rsidRPr="00852B86" w:rsidRDefault="0058615D" w:rsidP="009F1B34">
            <w:pPr>
              <w:pStyle w:val="TAL"/>
            </w:pPr>
          </w:p>
        </w:tc>
      </w:tr>
      <w:tr w:rsidR="0058615D" w:rsidRPr="00852B86" w14:paraId="1DD0DC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F3300EE" w14:textId="77777777" w:rsidR="0058615D" w:rsidRPr="00852B86" w:rsidRDefault="0058615D" w:rsidP="009F1B34">
            <w:pPr>
              <w:pStyle w:val="TAL"/>
            </w:pPr>
            <w:r w:rsidRPr="00852B86">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2B75FAA" w14:textId="77777777" w:rsidR="0058615D" w:rsidRPr="00852B86" w:rsidRDefault="0058615D" w:rsidP="009F1B34">
            <w:pPr>
              <w:pStyle w:val="TAL"/>
            </w:pPr>
            <w:r w:rsidRPr="00852B86">
              <w:t>RACH-ConfigGeneric</w:t>
            </w:r>
          </w:p>
        </w:tc>
        <w:tc>
          <w:tcPr>
            <w:tcW w:w="1700" w:type="dxa"/>
            <w:tcBorders>
              <w:top w:val="single" w:sz="4" w:space="0" w:color="auto"/>
              <w:left w:val="single" w:sz="4" w:space="0" w:color="auto"/>
              <w:bottom w:val="single" w:sz="4" w:space="0" w:color="auto"/>
              <w:right w:val="single" w:sz="4" w:space="0" w:color="auto"/>
            </w:tcBorders>
          </w:tcPr>
          <w:p w14:paraId="4FDDAEE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68B01CE" w14:textId="77777777" w:rsidR="0058615D" w:rsidRPr="00852B86" w:rsidRDefault="0058615D" w:rsidP="009F1B34">
            <w:pPr>
              <w:pStyle w:val="TAL"/>
            </w:pPr>
          </w:p>
        </w:tc>
      </w:tr>
      <w:tr w:rsidR="0058615D" w:rsidRPr="00852B86" w14:paraId="160A3A2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B9616B" w14:textId="77777777" w:rsidR="0058615D" w:rsidRPr="00852B86" w:rsidRDefault="0058615D" w:rsidP="009F1B34">
            <w:pPr>
              <w:pStyle w:val="TAL"/>
            </w:pPr>
            <w:r w:rsidRPr="00852B86">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12DB2B7A"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7D1FA67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242C19B" w14:textId="77777777" w:rsidR="0058615D" w:rsidRPr="00852B86" w:rsidRDefault="0058615D" w:rsidP="009F1B34">
            <w:pPr>
              <w:pStyle w:val="TAL"/>
            </w:pPr>
          </w:p>
        </w:tc>
      </w:tr>
      <w:tr w:rsidR="0058615D" w:rsidRPr="00852B86" w14:paraId="3EA6B9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6540F6" w14:textId="77777777" w:rsidR="0058615D" w:rsidRPr="00852B86" w:rsidRDefault="0058615D" w:rsidP="009F1B34">
            <w:pPr>
              <w:pStyle w:val="TAL"/>
            </w:pPr>
            <w:r w:rsidRPr="00852B86">
              <w:t xml:space="preserve">  ssb-perRACH-OccasionAndCB-PreamblesPerSSB CHOICE {</w:t>
            </w:r>
          </w:p>
        </w:tc>
        <w:tc>
          <w:tcPr>
            <w:tcW w:w="2267" w:type="dxa"/>
            <w:tcBorders>
              <w:top w:val="single" w:sz="4" w:space="0" w:color="auto"/>
              <w:left w:val="single" w:sz="4" w:space="0" w:color="auto"/>
              <w:bottom w:val="single" w:sz="4" w:space="0" w:color="auto"/>
              <w:right w:val="single" w:sz="4" w:space="0" w:color="auto"/>
            </w:tcBorders>
          </w:tcPr>
          <w:p w14:paraId="4479D49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0DD79AD"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B91AD01" w14:textId="77777777" w:rsidR="0058615D" w:rsidRPr="00852B86" w:rsidRDefault="0058615D" w:rsidP="009F1B34">
            <w:pPr>
              <w:pStyle w:val="TAL"/>
            </w:pPr>
          </w:p>
        </w:tc>
      </w:tr>
      <w:tr w:rsidR="0058615D" w:rsidRPr="00852B86" w14:paraId="4C1A3E4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8C77E" w14:textId="77777777" w:rsidR="0058615D" w:rsidRPr="00852B86" w:rsidRDefault="0058615D" w:rsidP="009F1B34">
            <w:pPr>
              <w:pStyle w:val="TAL"/>
            </w:pPr>
            <w:r w:rsidRPr="00852B86">
              <w:t xml:space="preserve">    oneFourth</w:t>
            </w:r>
          </w:p>
        </w:tc>
        <w:tc>
          <w:tcPr>
            <w:tcW w:w="2267" w:type="dxa"/>
            <w:tcBorders>
              <w:top w:val="single" w:sz="4" w:space="0" w:color="auto"/>
              <w:left w:val="single" w:sz="4" w:space="0" w:color="auto"/>
              <w:bottom w:val="single" w:sz="4" w:space="0" w:color="auto"/>
              <w:right w:val="single" w:sz="4" w:space="0" w:color="auto"/>
            </w:tcBorders>
            <w:hideMark/>
          </w:tcPr>
          <w:p w14:paraId="2649FE4C" w14:textId="77777777" w:rsidR="0058615D" w:rsidRPr="00852B86" w:rsidRDefault="0058615D" w:rsidP="009F1B34">
            <w:pPr>
              <w:pStyle w:val="TAL"/>
            </w:pPr>
            <w:r w:rsidRPr="00852B86">
              <w:t>n48</w:t>
            </w:r>
          </w:p>
        </w:tc>
        <w:tc>
          <w:tcPr>
            <w:tcW w:w="1700" w:type="dxa"/>
            <w:tcBorders>
              <w:top w:val="single" w:sz="4" w:space="0" w:color="auto"/>
              <w:left w:val="single" w:sz="4" w:space="0" w:color="auto"/>
              <w:bottom w:val="single" w:sz="4" w:space="0" w:color="auto"/>
              <w:right w:val="single" w:sz="4" w:space="0" w:color="auto"/>
            </w:tcBorders>
          </w:tcPr>
          <w:p w14:paraId="7FAD750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C70BD48" w14:textId="77777777" w:rsidR="0058615D" w:rsidRPr="00852B86" w:rsidRDefault="0058615D" w:rsidP="009F1B34">
            <w:pPr>
              <w:pStyle w:val="TAL"/>
            </w:pPr>
            <w:r w:rsidRPr="00852B86">
              <w:rPr>
                <w:lang w:eastAsia="ja-JP"/>
              </w:rPr>
              <w:t>FR1</w:t>
            </w:r>
          </w:p>
        </w:tc>
      </w:tr>
      <w:tr w:rsidR="0058615D" w:rsidRPr="00852B86" w14:paraId="484752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D53DA9"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0AB3186"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2978CD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02DF8F" w14:textId="77777777" w:rsidR="0058615D" w:rsidRPr="00852B86" w:rsidRDefault="0058615D" w:rsidP="009F1B34">
            <w:pPr>
              <w:pStyle w:val="TAL"/>
            </w:pPr>
          </w:p>
        </w:tc>
      </w:tr>
      <w:tr w:rsidR="0058615D" w:rsidRPr="00852B86" w14:paraId="3B020DB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3436B16" w14:textId="77777777" w:rsidR="0058615D" w:rsidRPr="00852B86" w:rsidRDefault="0058615D" w:rsidP="009F1B34">
            <w:pPr>
              <w:pStyle w:val="TAL"/>
            </w:pPr>
            <w:r w:rsidRPr="00852B86">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7C7013AA"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2AF578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BD5F69" w14:textId="77777777" w:rsidR="0058615D" w:rsidRPr="00852B86" w:rsidRDefault="0058615D" w:rsidP="009F1B34">
            <w:pPr>
              <w:pStyle w:val="TAL"/>
            </w:pPr>
          </w:p>
        </w:tc>
      </w:tr>
      <w:tr w:rsidR="0058615D" w:rsidRPr="00852B86" w14:paraId="1402F25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8D6209E" w14:textId="77777777" w:rsidR="0058615D" w:rsidRPr="00852B86" w:rsidRDefault="0058615D" w:rsidP="009F1B34">
            <w:pPr>
              <w:pStyle w:val="TAL"/>
            </w:pPr>
            <w:r w:rsidRPr="00852B86">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9AE2B23"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19B99A1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59E716" w14:textId="77777777" w:rsidR="0058615D" w:rsidRPr="00852B86" w:rsidRDefault="0058615D" w:rsidP="009F1B34">
            <w:pPr>
              <w:pStyle w:val="TAL"/>
            </w:pPr>
          </w:p>
        </w:tc>
      </w:tr>
      <w:tr w:rsidR="0058615D" w:rsidRPr="00852B86" w14:paraId="03BB44A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017A1B0"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5A2B9F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C5A47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42E0EA" w14:textId="77777777" w:rsidR="0058615D" w:rsidRPr="00852B86" w:rsidRDefault="0058615D" w:rsidP="009F1B34">
            <w:pPr>
              <w:pStyle w:val="TAL"/>
            </w:pPr>
          </w:p>
        </w:tc>
      </w:tr>
      <w:tr w:rsidR="0058615D" w:rsidRPr="00852B86" w14:paraId="5C0DEAA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244A33D" w14:textId="77777777" w:rsidR="0058615D" w:rsidRPr="00852B86" w:rsidRDefault="0058615D" w:rsidP="009F1B34">
            <w:pPr>
              <w:pStyle w:val="TAL"/>
            </w:pPr>
            <w:r w:rsidRPr="00852B86">
              <w:t xml:space="preserve">  ra-ContentionResolutionTimer</w:t>
            </w:r>
          </w:p>
        </w:tc>
        <w:tc>
          <w:tcPr>
            <w:tcW w:w="2267" w:type="dxa"/>
            <w:tcBorders>
              <w:top w:val="single" w:sz="4" w:space="0" w:color="auto"/>
              <w:left w:val="single" w:sz="4" w:space="0" w:color="auto"/>
              <w:bottom w:val="single" w:sz="4" w:space="0" w:color="auto"/>
              <w:right w:val="single" w:sz="4" w:space="0" w:color="auto"/>
            </w:tcBorders>
            <w:hideMark/>
          </w:tcPr>
          <w:p w14:paraId="5E373154" w14:textId="77777777" w:rsidR="0058615D" w:rsidRPr="00852B86" w:rsidRDefault="0058615D" w:rsidP="009F1B34">
            <w:pPr>
              <w:pStyle w:val="TAL"/>
            </w:pPr>
            <w:r w:rsidRPr="00852B86">
              <w:t>sf48</w:t>
            </w:r>
          </w:p>
        </w:tc>
        <w:tc>
          <w:tcPr>
            <w:tcW w:w="1700" w:type="dxa"/>
            <w:tcBorders>
              <w:top w:val="single" w:sz="4" w:space="0" w:color="auto"/>
              <w:left w:val="single" w:sz="4" w:space="0" w:color="auto"/>
              <w:bottom w:val="single" w:sz="4" w:space="0" w:color="auto"/>
              <w:right w:val="single" w:sz="4" w:space="0" w:color="auto"/>
            </w:tcBorders>
          </w:tcPr>
          <w:p w14:paraId="066C390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0D3E53C" w14:textId="77777777" w:rsidR="0058615D" w:rsidRPr="00852B86" w:rsidRDefault="0058615D" w:rsidP="009F1B34">
            <w:pPr>
              <w:pStyle w:val="TAL"/>
            </w:pPr>
          </w:p>
        </w:tc>
      </w:tr>
      <w:tr w:rsidR="0058615D" w:rsidRPr="00852B86" w14:paraId="7F4F0C5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CF05A9F" w14:textId="77777777" w:rsidR="0058615D" w:rsidRPr="00852B86" w:rsidRDefault="0058615D" w:rsidP="009F1B34">
            <w:pPr>
              <w:pStyle w:val="TAL"/>
            </w:pPr>
            <w:r w:rsidRPr="00852B86">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4BD1430D" w14:textId="77777777" w:rsidR="0058615D" w:rsidRPr="00852B86" w:rsidRDefault="0058615D" w:rsidP="009F1B34">
            <w:pPr>
              <w:pStyle w:val="TAL"/>
            </w:pPr>
            <w:r w:rsidRPr="00852B86">
              <w:t>RSRP_51</w:t>
            </w:r>
          </w:p>
        </w:tc>
        <w:tc>
          <w:tcPr>
            <w:tcW w:w="1700" w:type="dxa"/>
            <w:tcBorders>
              <w:top w:val="single" w:sz="4" w:space="0" w:color="auto"/>
              <w:left w:val="single" w:sz="4" w:space="0" w:color="auto"/>
              <w:bottom w:val="single" w:sz="4" w:space="0" w:color="auto"/>
              <w:right w:val="single" w:sz="4" w:space="0" w:color="auto"/>
            </w:tcBorders>
          </w:tcPr>
          <w:p w14:paraId="360639E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7E7B672" w14:textId="77777777" w:rsidR="0058615D" w:rsidRPr="00852B86" w:rsidRDefault="0058615D" w:rsidP="009F1B34">
            <w:pPr>
              <w:pStyle w:val="TAL"/>
            </w:pPr>
          </w:p>
        </w:tc>
      </w:tr>
      <w:tr w:rsidR="0058615D" w:rsidRPr="00852B86" w14:paraId="6C4273B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99C9D7" w14:textId="77777777" w:rsidR="0058615D" w:rsidRPr="00852B86" w:rsidRDefault="0058615D" w:rsidP="009F1B34">
            <w:pPr>
              <w:pStyle w:val="TAL"/>
            </w:pPr>
            <w:r w:rsidRPr="00852B86">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24E0FB5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6618432D"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BD6031E" w14:textId="77777777" w:rsidR="0058615D" w:rsidRPr="00852B86" w:rsidRDefault="0058615D" w:rsidP="009F1B34">
            <w:pPr>
              <w:pStyle w:val="TAL"/>
            </w:pPr>
          </w:p>
        </w:tc>
      </w:tr>
      <w:tr w:rsidR="0058615D" w:rsidRPr="00852B86" w14:paraId="50DA5D4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5DD07A" w14:textId="77777777" w:rsidR="0058615D" w:rsidRPr="00852B86" w:rsidRDefault="0058615D" w:rsidP="009F1B34">
            <w:pPr>
              <w:pStyle w:val="TAL"/>
              <w:rPr>
                <w:lang w:eastAsia="ja-JP"/>
              </w:rPr>
            </w:pPr>
            <w:r w:rsidRPr="00852B86">
              <w:t xml:space="preserve">    </w:t>
            </w:r>
            <w:r w:rsidRPr="00852B86">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4613BD8C" w14:textId="77777777" w:rsidR="0058615D" w:rsidRPr="00852B86" w:rsidRDefault="0058615D" w:rsidP="009F1B34">
            <w:pPr>
              <w:pStyle w:val="TAL"/>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E5B8CE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99373" w14:textId="77777777" w:rsidR="0058615D" w:rsidRPr="00852B86" w:rsidRDefault="0058615D" w:rsidP="009F1B34">
            <w:pPr>
              <w:pStyle w:val="TAL"/>
            </w:pPr>
          </w:p>
        </w:tc>
      </w:tr>
      <w:tr w:rsidR="0058615D" w:rsidRPr="00852B86" w14:paraId="45901C6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43A0120"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04A24A2"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576C25EE"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F7F573" w14:textId="77777777" w:rsidR="0058615D" w:rsidRPr="00852B86" w:rsidRDefault="0058615D" w:rsidP="009F1B34">
            <w:pPr>
              <w:pStyle w:val="TAL"/>
            </w:pPr>
          </w:p>
        </w:tc>
      </w:tr>
      <w:tr w:rsidR="0058615D" w:rsidRPr="00852B86" w14:paraId="5885ECF2"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449DD31D" w14:textId="77777777" w:rsidR="0058615D" w:rsidRPr="00852B86" w:rsidRDefault="0058615D" w:rsidP="009F1B34">
            <w:pPr>
              <w:pStyle w:val="TAL"/>
            </w:pPr>
            <w:r w:rsidRPr="00852B86">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75B8CE82" w14:textId="77777777" w:rsidR="0058615D" w:rsidRPr="00852B86" w:rsidRDefault="0058615D" w:rsidP="009F1B34">
            <w:pPr>
              <w:pStyle w:val="TAL"/>
            </w:pPr>
            <w:r w:rsidRPr="00852B86">
              <w:t>kHz 15</w:t>
            </w:r>
          </w:p>
        </w:tc>
        <w:tc>
          <w:tcPr>
            <w:tcW w:w="1700" w:type="dxa"/>
            <w:tcBorders>
              <w:top w:val="single" w:sz="4" w:space="0" w:color="auto"/>
              <w:left w:val="single" w:sz="4" w:space="0" w:color="auto"/>
              <w:bottom w:val="single" w:sz="4" w:space="0" w:color="auto"/>
              <w:right w:val="single" w:sz="4" w:space="0" w:color="auto"/>
            </w:tcBorders>
          </w:tcPr>
          <w:p w14:paraId="4DD73C4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5311F2D" w14:textId="7AB8C632" w:rsidR="0058615D" w:rsidRPr="00852B86" w:rsidRDefault="0058615D" w:rsidP="009F1B34">
            <w:pPr>
              <w:pStyle w:val="TAL"/>
              <w:rPr>
                <w:lang w:eastAsia="ja-JP"/>
              </w:rPr>
            </w:pPr>
            <w:r w:rsidRPr="00852B86">
              <w:rPr>
                <w:lang w:eastAsia="ja-JP"/>
              </w:rPr>
              <w:t>15</w:t>
            </w:r>
            <w:r w:rsidR="009F1B34" w:rsidRPr="00852B86">
              <w:rPr>
                <w:lang w:eastAsia="ja-JP"/>
              </w:rPr>
              <w:t xml:space="preserve"> </w:t>
            </w:r>
            <w:r w:rsidRPr="00852B86">
              <w:rPr>
                <w:lang w:eastAsia="ja-JP"/>
              </w:rPr>
              <w:t>kHz</w:t>
            </w:r>
          </w:p>
        </w:tc>
      </w:tr>
      <w:tr w:rsidR="0058615D" w:rsidRPr="00852B86" w14:paraId="4F8B1145" w14:textId="77777777" w:rsidTr="009F1B34">
        <w:trPr>
          <w:jc w:val="center"/>
        </w:trPr>
        <w:tc>
          <w:tcPr>
            <w:tcW w:w="4535" w:type="dxa"/>
            <w:tcBorders>
              <w:top w:val="nil"/>
              <w:left w:val="single" w:sz="4" w:space="0" w:color="auto"/>
              <w:bottom w:val="single" w:sz="4" w:space="0" w:color="auto"/>
              <w:right w:val="single" w:sz="4" w:space="0" w:color="auto"/>
            </w:tcBorders>
          </w:tcPr>
          <w:p w14:paraId="24DFD376" w14:textId="77777777" w:rsidR="0058615D" w:rsidRPr="00852B86"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9C01DA6" w14:textId="77777777" w:rsidR="0058615D" w:rsidRPr="00852B86" w:rsidRDefault="0058615D" w:rsidP="009F1B34">
            <w:pPr>
              <w:pStyle w:val="TAL"/>
            </w:pPr>
            <w:r w:rsidRPr="00852B86">
              <w:t>kHz 30</w:t>
            </w:r>
          </w:p>
        </w:tc>
        <w:tc>
          <w:tcPr>
            <w:tcW w:w="1700" w:type="dxa"/>
            <w:tcBorders>
              <w:top w:val="single" w:sz="4" w:space="0" w:color="auto"/>
              <w:left w:val="single" w:sz="4" w:space="0" w:color="auto"/>
              <w:bottom w:val="single" w:sz="4" w:space="0" w:color="auto"/>
              <w:right w:val="single" w:sz="4" w:space="0" w:color="auto"/>
            </w:tcBorders>
          </w:tcPr>
          <w:p w14:paraId="1A3E439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1B3F356" w14:textId="1D98682C" w:rsidR="0058615D" w:rsidRPr="00852B86" w:rsidRDefault="0058615D" w:rsidP="009F1B34">
            <w:pPr>
              <w:pStyle w:val="TAL"/>
              <w:rPr>
                <w:lang w:eastAsia="ja-JP"/>
              </w:rPr>
            </w:pPr>
            <w:r w:rsidRPr="00852B86">
              <w:rPr>
                <w:lang w:eastAsia="ja-JP"/>
              </w:rPr>
              <w:t>30</w:t>
            </w:r>
            <w:r w:rsidR="009F1B34" w:rsidRPr="00852B86">
              <w:rPr>
                <w:lang w:eastAsia="ja-JP"/>
              </w:rPr>
              <w:t xml:space="preserve"> </w:t>
            </w:r>
            <w:r w:rsidRPr="00852B86">
              <w:rPr>
                <w:lang w:eastAsia="ja-JP"/>
              </w:rPr>
              <w:t>kHz</w:t>
            </w:r>
          </w:p>
        </w:tc>
      </w:tr>
      <w:tr w:rsidR="0058615D" w:rsidRPr="00852B86" w14:paraId="79A227F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522548B"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31120F1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CDADBB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32B27CA" w14:textId="77777777" w:rsidR="0058615D" w:rsidRPr="00852B86" w:rsidRDefault="0058615D" w:rsidP="009F1B34">
            <w:pPr>
              <w:pStyle w:val="TAL"/>
            </w:pPr>
          </w:p>
        </w:tc>
      </w:tr>
    </w:tbl>
    <w:p w14:paraId="5CE4997B" w14:textId="77777777" w:rsidR="0058615D" w:rsidRPr="00852B86" w:rsidRDefault="0058615D" w:rsidP="0058615D"/>
    <w:p w14:paraId="48E0E0AB" w14:textId="77777777" w:rsidR="0058615D" w:rsidRPr="00852B86" w:rsidRDefault="0058615D" w:rsidP="0058615D">
      <w:pPr>
        <w:pStyle w:val="TH"/>
      </w:pPr>
      <w:r w:rsidRPr="00852B86">
        <w:t xml:space="preserve">Table </w:t>
      </w:r>
      <w:r w:rsidRPr="00852B86">
        <w:rPr>
          <w:lang w:eastAsia="ja-JP"/>
        </w:rPr>
        <w:t>4</w:t>
      </w:r>
      <w:r w:rsidRPr="00852B86">
        <w:rPr>
          <w:lang w:eastAsia="sv-SE"/>
        </w:rPr>
        <w:t>.3.2.2.1.4.3</w:t>
      </w:r>
      <w:r w:rsidRPr="00852B86">
        <w:t>-</w:t>
      </w:r>
      <w:r w:rsidRPr="00852B86">
        <w:rPr>
          <w:lang w:eastAsia="ja-JP"/>
        </w:rPr>
        <w:t>2</w:t>
      </w:r>
      <w:r w:rsidRPr="00852B86">
        <w:t>: RACH-ConfigGeneric for 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0E75C87F"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617E9EB" w14:textId="02E0CC9B" w:rsidR="0058615D" w:rsidRPr="00852B86" w:rsidRDefault="0058615D" w:rsidP="009F1B34">
            <w:pPr>
              <w:pStyle w:val="TAH"/>
              <w:jc w:val="left"/>
              <w:rPr>
                <w:b w:val="0"/>
              </w:rPr>
            </w:pPr>
            <w:r w:rsidRPr="00852B86">
              <w:rPr>
                <w:b w:val="0"/>
              </w:rPr>
              <w:t xml:space="preserve">Derivation Path: </w:t>
            </w:r>
            <w:r w:rsidR="002A717D" w:rsidRPr="00852B86">
              <w:rPr>
                <w:b w:val="0"/>
              </w:rPr>
              <w:t>TS</w:t>
            </w:r>
            <w:r w:rsidRPr="00852B86">
              <w:rPr>
                <w:b w:val="0"/>
              </w:rPr>
              <w:t xml:space="preserve"> 38.508-1 [14], table 4.6.3-130</w:t>
            </w:r>
          </w:p>
        </w:tc>
      </w:tr>
      <w:tr w:rsidR="0058615D" w:rsidRPr="00852B86" w14:paraId="48F1E98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9967CF"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304877"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E58D605"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1176106" w14:textId="77777777" w:rsidR="0058615D" w:rsidRPr="00852B86" w:rsidRDefault="0058615D" w:rsidP="009F1B34">
            <w:pPr>
              <w:pStyle w:val="TAH"/>
            </w:pPr>
            <w:r w:rsidRPr="00852B86">
              <w:t>Condition</w:t>
            </w:r>
          </w:p>
        </w:tc>
      </w:tr>
      <w:tr w:rsidR="0058615D" w:rsidRPr="00852B86" w14:paraId="51BCEAF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3991C1E" w14:textId="77777777" w:rsidR="0058615D" w:rsidRPr="00852B86" w:rsidRDefault="0058615D" w:rsidP="009F1B34">
            <w:pPr>
              <w:pStyle w:val="TAL"/>
            </w:pPr>
            <w:r w:rsidRPr="00852B86">
              <w:t xml:space="preserve">RACH-ConfigGeneric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3D85B3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E309FF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A7626D7" w14:textId="77777777" w:rsidR="0058615D" w:rsidRPr="00852B86" w:rsidRDefault="0058615D" w:rsidP="009F1B34">
            <w:pPr>
              <w:pStyle w:val="TAL"/>
            </w:pPr>
          </w:p>
        </w:tc>
      </w:tr>
      <w:tr w:rsidR="0058615D" w:rsidRPr="00852B86" w14:paraId="78E16B4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78EA593" w14:textId="77777777" w:rsidR="0058615D" w:rsidRPr="00852B86" w:rsidRDefault="0058615D" w:rsidP="009F1B34">
            <w:pPr>
              <w:pStyle w:val="TAL"/>
            </w:pPr>
            <w:r w:rsidRPr="00852B86">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1672D9D0" w14:textId="77777777" w:rsidR="0058615D" w:rsidRPr="00852B86" w:rsidRDefault="0058615D" w:rsidP="009F1B34">
            <w:pPr>
              <w:pStyle w:val="TAL"/>
              <w:rPr>
                <w:lang w:eastAsia="ja-JP"/>
              </w:rPr>
            </w:pPr>
            <w:r w:rsidRPr="00852B86">
              <w:rPr>
                <w:lang w:eastAsia="ja-JP"/>
              </w:rPr>
              <w:t>102</w:t>
            </w:r>
          </w:p>
        </w:tc>
        <w:tc>
          <w:tcPr>
            <w:tcW w:w="1700" w:type="dxa"/>
            <w:tcBorders>
              <w:top w:val="single" w:sz="4" w:space="0" w:color="auto"/>
              <w:left w:val="single" w:sz="4" w:space="0" w:color="auto"/>
              <w:bottom w:val="single" w:sz="4" w:space="0" w:color="auto"/>
              <w:right w:val="single" w:sz="4" w:space="0" w:color="auto"/>
            </w:tcBorders>
          </w:tcPr>
          <w:p w14:paraId="4F1AB92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F3D2C83" w14:textId="77777777" w:rsidR="0058615D" w:rsidRPr="00852B86" w:rsidRDefault="0058615D" w:rsidP="009F1B34">
            <w:pPr>
              <w:pStyle w:val="TAL"/>
            </w:pPr>
            <w:r w:rsidRPr="00852B86">
              <w:rPr>
                <w:lang w:eastAsia="ja-JP"/>
              </w:rPr>
              <w:t>FR1</w:t>
            </w:r>
          </w:p>
        </w:tc>
      </w:tr>
      <w:tr w:rsidR="0058615D" w:rsidRPr="00852B86" w14:paraId="122060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ADDDD95" w14:textId="77777777" w:rsidR="0058615D" w:rsidRPr="00852B86" w:rsidRDefault="0058615D" w:rsidP="009F1B34">
            <w:pPr>
              <w:pStyle w:val="TAL"/>
            </w:pPr>
            <w:r w:rsidRPr="00852B86">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2C8A85F5" w14:textId="77777777" w:rsidR="0058615D" w:rsidRPr="00852B86" w:rsidRDefault="0058615D" w:rsidP="009F1B34">
            <w:pPr>
              <w:pStyle w:val="TAL"/>
            </w:pPr>
            <w:r w:rsidRPr="00852B86">
              <w:t>one</w:t>
            </w:r>
          </w:p>
        </w:tc>
        <w:tc>
          <w:tcPr>
            <w:tcW w:w="1700" w:type="dxa"/>
            <w:tcBorders>
              <w:top w:val="single" w:sz="4" w:space="0" w:color="auto"/>
              <w:left w:val="single" w:sz="4" w:space="0" w:color="auto"/>
              <w:bottom w:val="single" w:sz="4" w:space="0" w:color="auto"/>
              <w:right w:val="single" w:sz="4" w:space="0" w:color="auto"/>
            </w:tcBorders>
          </w:tcPr>
          <w:p w14:paraId="5941BFF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A6EA798" w14:textId="77777777" w:rsidR="0058615D" w:rsidRPr="00852B86" w:rsidRDefault="0058615D" w:rsidP="009F1B34">
            <w:pPr>
              <w:pStyle w:val="TAL"/>
            </w:pPr>
            <w:r w:rsidRPr="00852B86">
              <w:rPr>
                <w:lang w:eastAsia="ja-JP"/>
              </w:rPr>
              <w:t>FR1</w:t>
            </w:r>
          </w:p>
        </w:tc>
      </w:tr>
      <w:tr w:rsidR="0058615D" w:rsidRPr="00852B86" w14:paraId="6BA274C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F31C92A" w14:textId="77777777" w:rsidR="0058615D" w:rsidRPr="00852B86" w:rsidRDefault="0058615D" w:rsidP="009F1B34">
            <w:pPr>
              <w:pStyle w:val="TAL"/>
            </w:pPr>
            <w:r w:rsidRPr="00852B86">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33FF5542" w14:textId="77777777" w:rsidR="0058615D" w:rsidRPr="00852B86" w:rsidRDefault="0058615D" w:rsidP="009F1B34">
            <w:pPr>
              <w:pStyle w:val="TAL"/>
            </w:pPr>
            <w:r w:rsidRPr="00852B86">
              <w:t>11</w:t>
            </w:r>
          </w:p>
        </w:tc>
        <w:tc>
          <w:tcPr>
            <w:tcW w:w="1700" w:type="dxa"/>
            <w:tcBorders>
              <w:top w:val="single" w:sz="4" w:space="0" w:color="auto"/>
              <w:left w:val="single" w:sz="4" w:space="0" w:color="auto"/>
              <w:bottom w:val="single" w:sz="4" w:space="0" w:color="auto"/>
              <w:right w:val="single" w:sz="4" w:space="0" w:color="auto"/>
            </w:tcBorders>
          </w:tcPr>
          <w:p w14:paraId="6576885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593066" w14:textId="77777777" w:rsidR="0058615D" w:rsidRPr="00852B86" w:rsidRDefault="0058615D" w:rsidP="009F1B34">
            <w:pPr>
              <w:pStyle w:val="TAL"/>
            </w:pPr>
          </w:p>
        </w:tc>
      </w:tr>
      <w:tr w:rsidR="0058615D" w:rsidRPr="00852B86" w14:paraId="32CF0E9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266A0DA" w14:textId="77777777" w:rsidR="0058615D" w:rsidRPr="00852B86" w:rsidRDefault="0058615D" w:rsidP="009F1B34">
            <w:pPr>
              <w:pStyle w:val="TAL"/>
            </w:pPr>
            <w:r w:rsidRPr="00852B86">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4635ABA1" w14:textId="77777777" w:rsidR="0058615D" w:rsidRPr="00852B86" w:rsidRDefault="0058615D" w:rsidP="009F1B34">
            <w:pPr>
              <w:pStyle w:val="TAL"/>
            </w:pPr>
            <w:r w:rsidRPr="00852B86">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14061090"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7B62C52" w14:textId="77777777" w:rsidR="0058615D" w:rsidRPr="00852B86" w:rsidRDefault="0058615D" w:rsidP="009F1B34">
            <w:pPr>
              <w:pStyle w:val="TAL"/>
            </w:pPr>
          </w:p>
        </w:tc>
      </w:tr>
      <w:tr w:rsidR="0058615D" w:rsidRPr="00852B86" w14:paraId="301725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C70B284" w14:textId="77777777" w:rsidR="0058615D" w:rsidRPr="00852B86" w:rsidRDefault="0058615D" w:rsidP="009F1B34">
            <w:pPr>
              <w:pStyle w:val="TAL"/>
            </w:pPr>
            <w:r w:rsidRPr="00852B86">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A7D5A1B" w14:textId="77777777" w:rsidR="0058615D" w:rsidRPr="00852B86" w:rsidRDefault="0058615D" w:rsidP="009F1B34">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55F683B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D27EF60" w14:textId="77777777" w:rsidR="0058615D" w:rsidRPr="00852B86" w:rsidRDefault="0058615D" w:rsidP="009F1B34">
            <w:pPr>
              <w:pStyle w:val="TAL"/>
            </w:pPr>
          </w:p>
        </w:tc>
      </w:tr>
      <w:tr w:rsidR="0058615D" w:rsidRPr="00852B86" w14:paraId="74C07A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02FE8BFC" w14:textId="77777777" w:rsidR="0058615D" w:rsidRPr="00852B86" w:rsidRDefault="0058615D" w:rsidP="009F1B34">
            <w:pPr>
              <w:pStyle w:val="TAL"/>
            </w:pPr>
            <w:r w:rsidRPr="00852B86">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7A4CFEF0" w14:textId="77777777" w:rsidR="0058615D" w:rsidRPr="00852B86" w:rsidRDefault="0058615D" w:rsidP="009F1B34">
            <w:pPr>
              <w:pStyle w:val="TAL"/>
            </w:pPr>
            <w:r w:rsidRPr="00852B86">
              <w:t>dB2</w:t>
            </w:r>
          </w:p>
        </w:tc>
        <w:tc>
          <w:tcPr>
            <w:tcW w:w="1700" w:type="dxa"/>
            <w:tcBorders>
              <w:top w:val="single" w:sz="4" w:space="0" w:color="auto"/>
              <w:left w:val="single" w:sz="4" w:space="0" w:color="auto"/>
              <w:bottom w:val="single" w:sz="4" w:space="0" w:color="auto"/>
              <w:right w:val="single" w:sz="4" w:space="0" w:color="auto"/>
            </w:tcBorders>
          </w:tcPr>
          <w:p w14:paraId="76DD267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197594" w14:textId="77777777" w:rsidR="0058615D" w:rsidRPr="00852B86" w:rsidRDefault="0058615D" w:rsidP="009F1B34">
            <w:pPr>
              <w:pStyle w:val="TAL"/>
            </w:pPr>
          </w:p>
        </w:tc>
      </w:tr>
      <w:tr w:rsidR="0058615D" w:rsidRPr="00852B86" w14:paraId="462CB2F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71D8CD0" w14:textId="77777777" w:rsidR="0058615D" w:rsidRPr="00852B86" w:rsidRDefault="0058615D" w:rsidP="009F1B34">
            <w:pPr>
              <w:pStyle w:val="TAL"/>
            </w:pPr>
            <w:r w:rsidRPr="00852B86">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3AFD2B7" w14:textId="77777777" w:rsidR="0058615D" w:rsidRPr="00852B86" w:rsidRDefault="0058615D" w:rsidP="009F1B34">
            <w:pPr>
              <w:pStyle w:val="TAL"/>
            </w:pPr>
            <w:r w:rsidRPr="00852B86">
              <w:t>sl10</w:t>
            </w:r>
          </w:p>
        </w:tc>
        <w:tc>
          <w:tcPr>
            <w:tcW w:w="1700" w:type="dxa"/>
            <w:tcBorders>
              <w:top w:val="single" w:sz="4" w:space="0" w:color="auto"/>
              <w:left w:val="single" w:sz="4" w:space="0" w:color="auto"/>
              <w:bottom w:val="single" w:sz="4" w:space="0" w:color="auto"/>
              <w:right w:val="single" w:sz="4" w:space="0" w:color="auto"/>
            </w:tcBorders>
          </w:tcPr>
          <w:p w14:paraId="6B33976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5457F2D" w14:textId="77777777" w:rsidR="0058615D" w:rsidRPr="00852B86" w:rsidRDefault="0058615D" w:rsidP="009F1B34">
            <w:pPr>
              <w:pStyle w:val="TAL"/>
            </w:pPr>
          </w:p>
        </w:tc>
      </w:tr>
      <w:tr w:rsidR="0058615D" w:rsidRPr="00852B86" w14:paraId="7CEBC0B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D9C056"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2BB4759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50FED3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0CE64D" w14:textId="77777777" w:rsidR="0058615D" w:rsidRPr="00852B86" w:rsidRDefault="0058615D" w:rsidP="009F1B34">
            <w:pPr>
              <w:pStyle w:val="TAL"/>
            </w:pPr>
          </w:p>
        </w:tc>
      </w:tr>
    </w:tbl>
    <w:p w14:paraId="7B4DBEF1" w14:textId="77777777" w:rsidR="0058615D" w:rsidRPr="00852B86" w:rsidRDefault="0058615D" w:rsidP="0058615D"/>
    <w:p w14:paraId="70A30AE0" w14:textId="77777777" w:rsidR="0058615D" w:rsidRPr="00852B86" w:rsidRDefault="0058615D" w:rsidP="0058615D">
      <w:pPr>
        <w:pStyle w:val="TH"/>
        <w:rPr>
          <w:iCs/>
        </w:rPr>
      </w:pPr>
      <w:r w:rsidRPr="00852B86">
        <w:t xml:space="preserve">Table </w:t>
      </w:r>
      <w:r w:rsidRPr="00852B86">
        <w:rPr>
          <w:lang w:eastAsia="ja-JP"/>
        </w:rPr>
        <w:t>4</w:t>
      </w:r>
      <w:r w:rsidRPr="00852B86">
        <w:rPr>
          <w:lang w:eastAsia="sv-SE"/>
        </w:rPr>
        <w:t>.3.2.2.1.4.3</w:t>
      </w:r>
      <w:r w:rsidRPr="00852B86">
        <w:t>-</w:t>
      </w:r>
      <w:r w:rsidRPr="00852B86">
        <w:rPr>
          <w:lang w:eastAsia="ja-JP"/>
        </w:rPr>
        <w:t>3</w:t>
      </w:r>
      <w:r w:rsidRPr="00852B86">
        <w:t xml:space="preserve">: </w:t>
      </w:r>
      <w:r w:rsidRPr="00852B86">
        <w:rPr>
          <w:i/>
          <w:iCs/>
        </w:rPr>
        <w:t>ServingCellConfigCommon</w:t>
      </w:r>
      <w:r w:rsidRPr="00852B86">
        <w:rPr>
          <w:iCs/>
        </w:rPr>
        <w:t xml:space="preserve"> </w:t>
      </w:r>
      <w:r w:rsidRPr="00852B86">
        <w:t>for 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601A8A8" w14:textId="77777777" w:rsidTr="002A717D">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9E51FCC" w14:textId="3B651FF8" w:rsidR="0058615D" w:rsidRPr="00852B86" w:rsidRDefault="0058615D" w:rsidP="009F1B34">
            <w:pPr>
              <w:pStyle w:val="TAH"/>
              <w:jc w:val="left"/>
              <w:rPr>
                <w:b w:val="0"/>
                <w:lang w:eastAsia="ja-JP"/>
              </w:rPr>
            </w:pPr>
            <w:r w:rsidRPr="00852B86">
              <w:rPr>
                <w:b w:val="0"/>
              </w:rPr>
              <w:t xml:space="preserve">Derivation Path: </w:t>
            </w:r>
            <w:r w:rsidR="002A717D" w:rsidRPr="00852B86">
              <w:rPr>
                <w:b w:val="0"/>
              </w:rPr>
              <w:t>TS</w:t>
            </w:r>
            <w:r w:rsidRPr="00852B86">
              <w:rPr>
                <w:b w:val="0"/>
              </w:rPr>
              <w:t xml:space="preserve"> 38.508-1 [14], table 7.3</w:t>
            </w:r>
            <w:r w:rsidR="00981B95" w:rsidRPr="00852B86">
              <w:rPr>
                <w:b w:val="0"/>
              </w:rPr>
              <w:t>.1</w:t>
            </w:r>
            <w:r w:rsidRPr="00852B86">
              <w:rPr>
                <w:b w:val="0"/>
              </w:rPr>
              <w:t>-</w:t>
            </w:r>
            <w:r w:rsidR="00981B95" w:rsidRPr="00852B86">
              <w:rPr>
                <w:b w:val="0"/>
              </w:rPr>
              <w:t>4</w:t>
            </w:r>
          </w:p>
        </w:tc>
      </w:tr>
      <w:tr w:rsidR="0058615D" w:rsidRPr="00852B86" w14:paraId="240182D5"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8AFFCD0"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291DB"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6222D50"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8313D17" w14:textId="77777777" w:rsidR="0058615D" w:rsidRPr="00852B86" w:rsidRDefault="0058615D" w:rsidP="009F1B34">
            <w:pPr>
              <w:pStyle w:val="TAH"/>
            </w:pPr>
            <w:r w:rsidRPr="00852B86">
              <w:t>Condition</w:t>
            </w:r>
          </w:p>
        </w:tc>
      </w:tr>
      <w:tr w:rsidR="0058615D" w:rsidRPr="00852B86" w14:paraId="177B7D16"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6904F94C" w14:textId="77777777" w:rsidR="0058615D" w:rsidRPr="00852B86" w:rsidRDefault="0058615D" w:rsidP="009F1B34">
            <w:pPr>
              <w:pStyle w:val="TAL"/>
            </w:pPr>
            <w:r w:rsidRPr="00852B86">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7EDCC33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63A9A7A"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14537D3" w14:textId="77777777" w:rsidR="0058615D" w:rsidRPr="00852B86" w:rsidRDefault="0058615D" w:rsidP="009F1B34">
            <w:pPr>
              <w:pStyle w:val="TAL"/>
            </w:pPr>
          </w:p>
        </w:tc>
      </w:tr>
      <w:tr w:rsidR="0058615D" w:rsidRPr="00852B86" w14:paraId="1C70D4FD"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1E261130" w14:textId="77777777" w:rsidR="0058615D" w:rsidRPr="00852B86" w:rsidRDefault="0058615D" w:rsidP="009F1B34">
            <w:pPr>
              <w:pStyle w:val="TAL"/>
            </w:pPr>
            <w:r w:rsidRPr="00852B86">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356E17C2" w14:textId="77777777" w:rsidR="0058615D" w:rsidRPr="00852B86" w:rsidRDefault="0058615D" w:rsidP="009F1B34">
            <w:pPr>
              <w:pStyle w:val="TAL"/>
            </w:pPr>
            <w:r w:rsidRPr="00852B86">
              <w:t>-5</w:t>
            </w:r>
          </w:p>
        </w:tc>
        <w:tc>
          <w:tcPr>
            <w:tcW w:w="1700" w:type="dxa"/>
            <w:tcBorders>
              <w:top w:val="single" w:sz="4" w:space="0" w:color="auto"/>
              <w:left w:val="single" w:sz="4" w:space="0" w:color="auto"/>
              <w:bottom w:val="single" w:sz="4" w:space="0" w:color="auto"/>
              <w:right w:val="single" w:sz="4" w:space="0" w:color="auto"/>
            </w:tcBorders>
          </w:tcPr>
          <w:p w14:paraId="5B92459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584A313" w14:textId="77777777" w:rsidR="0058615D" w:rsidRPr="00852B86" w:rsidRDefault="0058615D" w:rsidP="009F1B34">
            <w:pPr>
              <w:pStyle w:val="TAL"/>
            </w:pPr>
          </w:p>
        </w:tc>
      </w:tr>
      <w:tr w:rsidR="0058615D" w:rsidRPr="00852B86" w14:paraId="64097CD1" w14:textId="77777777" w:rsidTr="002A717D">
        <w:trPr>
          <w:jc w:val="center"/>
        </w:trPr>
        <w:tc>
          <w:tcPr>
            <w:tcW w:w="4535" w:type="dxa"/>
            <w:tcBorders>
              <w:top w:val="single" w:sz="4" w:space="0" w:color="auto"/>
              <w:left w:val="single" w:sz="4" w:space="0" w:color="auto"/>
              <w:bottom w:val="single" w:sz="4" w:space="0" w:color="auto"/>
              <w:right w:val="single" w:sz="4" w:space="0" w:color="auto"/>
            </w:tcBorders>
            <w:hideMark/>
          </w:tcPr>
          <w:p w14:paraId="2FA7B385"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F9EC557"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905742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458B9B" w14:textId="77777777" w:rsidR="0058615D" w:rsidRPr="00852B86" w:rsidRDefault="0058615D" w:rsidP="009F1B34">
            <w:pPr>
              <w:pStyle w:val="TAL"/>
            </w:pPr>
          </w:p>
        </w:tc>
      </w:tr>
    </w:tbl>
    <w:p w14:paraId="5B065104" w14:textId="77777777" w:rsidR="0058615D" w:rsidRPr="00852B86" w:rsidRDefault="0058615D" w:rsidP="0058615D">
      <w:pPr>
        <w:rPr>
          <w:lang w:eastAsia="sv-SE"/>
        </w:rPr>
      </w:pPr>
    </w:p>
    <w:p w14:paraId="1C5EEBC2" w14:textId="77777777" w:rsidR="0058615D" w:rsidRPr="00852B86" w:rsidRDefault="0058615D" w:rsidP="0058615D">
      <w:pPr>
        <w:pStyle w:val="H6"/>
        <w:rPr>
          <w:lang w:eastAsia="sv-SE"/>
        </w:rPr>
      </w:pPr>
      <w:r w:rsidRPr="00852B86">
        <w:rPr>
          <w:lang w:eastAsia="sv-SE"/>
        </w:rPr>
        <w:t>4.3.2.2.1.5</w:t>
      </w:r>
      <w:r w:rsidRPr="00852B86">
        <w:rPr>
          <w:lang w:eastAsia="sv-SE"/>
        </w:rPr>
        <w:tab/>
        <w:t>Test requirement</w:t>
      </w:r>
    </w:p>
    <w:p w14:paraId="00873B23" w14:textId="77777777" w:rsidR="0058615D" w:rsidRPr="00852B86" w:rsidRDefault="0058615D" w:rsidP="0058615D">
      <w:r w:rsidRPr="00852B86">
        <w:t xml:space="preserve">Table </w:t>
      </w:r>
      <w:r w:rsidRPr="00852B86">
        <w:rPr>
          <w:lang w:eastAsia="sv-SE"/>
        </w:rPr>
        <w:t>4.3.2.2.1.5-1</w:t>
      </w:r>
      <w:r w:rsidRPr="00852B86">
        <w:t xml:space="preserve"> defines the primary level settings for contention based random access test in FR1 for PSCell in EN-DC. Tables </w:t>
      </w:r>
      <w:r w:rsidRPr="00852B86">
        <w:rPr>
          <w:lang w:eastAsia="sv-SE"/>
        </w:rPr>
        <w:t>4.3.2.2.1.5-2, 4.3.2.2.1.5-3 and 4.3.2.2.1.5-4</w:t>
      </w:r>
      <w:r w:rsidRPr="00852B86">
        <w:t xml:space="preserve"> define the Absolute power limits, Relative power limits and uplink timing error limits respectively, and all include test tolerances.</w:t>
      </w:r>
    </w:p>
    <w:p w14:paraId="5EF45008" w14:textId="62A19279" w:rsidR="0058615D" w:rsidRPr="00852B86" w:rsidRDefault="0058615D" w:rsidP="0058615D">
      <w:pPr>
        <w:pStyle w:val="TH"/>
        <w:rPr>
          <w:snapToGrid w:val="0"/>
        </w:rPr>
      </w:pPr>
      <w:r w:rsidRPr="00852B86">
        <w:t>Table 4.3.2.2.1.5-1: General test parameters for contention based random access test</w:t>
      </w:r>
      <w:r w:rsidR="009F1B34" w:rsidRPr="00852B86">
        <w:br/>
      </w:r>
      <w:r w:rsidRPr="00852B86">
        <w:t>in FR1 for PSCell in EN-DC</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2551"/>
        <w:gridCol w:w="2268"/>
      </w:tblGrid>
      <w:tr w:rsidR="0058615D" w:rsidRPr="00852B86" w14:paraId="726A00D0" w14:textId="77777777" w:rsidTr="009F1B34">
        <w:trPr>
          <w:jc w:val="center"/>
        </w:trPr>
        <w:tc>
          <w:tcPr>
            <w:tcW w:w="3652" w:type="dxa"/>
            <w:gridSpan w:val="3"/>
            <w:shd w:val="clear" w:color="auto" w:fill="auto"/>
          </w:tcPr>
          <w:p w14:paraId="5DAF2417" w14:textId="77777777" w:rsidR="0058615D" w:rsidRPr="00852B86" w:rsidRDefault="0058615D" w:rsidP="009F1B34">
            <w:pPr>
              <w:pStyle w:val="TH"/>
              <w:rPr>
                <w:rFonts w:cs="Arial"/>
                <w:sz w:val="18"/>
              </w:rPr>
            </w:pPr>
            <w:r w:rsidRPr="00852B86">
              <w:rPr>
                <w:rFonts w:cs="Arial"/>
                <w:sz w:val="18"/>
              </w:rPr>
              <w:t>Parameter</w:t>
            </w:r>
          </w:p>
        </w:tc>
        <w:tc>
          <w:tcPr>
            <w:tcW w:w="1276" w:type="dxa"/>
            <w:shd w:val="clear" w:color="auto" w:fill="auto"/>
          </w:tcPr>
          <w:p w14:paraId="23085BDA" w14:textId="77777777" w:rsidR="0058615D" w:rsidRPr="00852B86" w:rsidRDefault="0058615D" w:rsidP="009F1B34">
            <w:pPr>
              <w:pStyle w:val="TH"/>
              <w:rPr>
                <w:rFonts w:cs="Arial"/>
                <w:sz w:val="18"/>
              </w:rPr>
            </w:pPr>
            <w:r w:rsidRPr="00852B86">
              <w:rPr>
                <w:rFonts w:cs="Arial"/>
                <w:sz w:val="18"/>
              </w:rPr>
              <w:t>Unit</w:t>
            </w:r>
          </w:p>
        </w:tc>
        <w:tc>
          <w:tcPr>
            <w:tcW w:w="2551" w:type="dxa"/>
            <w:shd w:val="clear" w:color="auto" w:fill="auto"/>
          </w:tcPr>
          <w:p w14:paraId="12B87757" w14:textId="77777777" w:rsidR="0058615D" w:rsidRPr="00852B86" w:rsidRDefault="0058615D" w:rsidP="009F1B34">
            <w:pPr>
              <w:pStyle w:val="TH"/>
              <w:rPr>
                <w:rFonts w:cs="Arial"/>
                <w:sz w:val="18"/>
              </w:rPr>
            </w:pPr>
            <w:r w:rsidRPr="00852B86">
              <w:rPr>
                <w:rFonts w:cs="Arial"/>
                <w:sz w:val="18"/>
              </w:rPr>
              <w:t>Test-1</w:t>
            </w:r>
          </w:p>
        </w:tc>
        <w:tc>
          <w:tcPr>
            <w:tcW w:w="2268" w:type="dxa"/>
            <w:shd w:val="clear" w:color="auto" w:fill="auto"/>
          </w:tcPr>
          <w:p w14:paraId="49C70079" w14:textId="77777777" w:rsidR="0058615D" w:rsidRPr="00852B86" w:rsidRDefault="0058615D" w:rsidP="009F1B34">
            <w:pPr>
              <w:pStyle w:val="TH"/>
              <w:rPr>
                <w:rFonts w:cs="Arial"/>
                <w:sz w:val="18"/>
                <w:szCs w:val="18"/>
              </w:rPr>
            </w:pPr>
            <w:r w:rsidRPr="00852B86">
              <w:rPr>
                <w:rFonts w:cs="Arial"/>
                <w:sz w:val="18"/>
                <w:szCs w:val="18"/>
              </w:rPr>
              <w:t>Comments</w:t>
            </w:r>
          </w:p>
        </w:tc>
      </w:tr>
      <w:tr w:rsidR="0058615D" w:rsidRPr="00852B86" w14:paraId="12CD80E3" w14:textId="77777777" w:rsidTr="009F1B34">
        <w:trPr>
          <w:jc w:val="center"/>
        </w:trPr>
        <w:tc>
          <w:tcPr>
            <w:tcW w:w="1980" w:type="dxa"/>
            <w:gridSpan w:val="2"/>
            <w:vMerge w:val="restart"/>
            <w:shd w:val="clear" w:color="auto" w:fill="auto"/>
          </w:tcPr>
          <w:p w14:paraId="67AE2A1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Configuration</w:t>
            </w:r>
          </w:p>
        </w:tc>
        <w:tc>
          <w:tcPr>
            <w:tcW w:w="1672" w:type="dxa"/>
            <w:shd w:val="clear" w:color="auto" w:fill="auto"/>
          </w:tcPr>
          <w:p w14:paraId="1F9292CC"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5516640A"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5708BBDB"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051BB3CD" w14:textId="3E3E963B"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3BE79EE9" w14:textId="77777777" w:rsidTr="009F1B34">
        <w:trPr>
          <w:jc w:val="center"/>
        </w:trPr>
        <w:tc>
          <w:tcPr>
            <w:tcW w:w="1980" w:type="dxa"/>
            <w:gridSpan w:val="2"/>
            <w:vMerge/>
            <w:shd w:val="clear" w:color="auto" w:fill="auto"/>
          </w:tcPr>
          <w:p w14:paraId="70D64DE4"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68772454"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3DB99823"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40E4697"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02B6DA76" w14:textId="77777777" w:rsidR="0058615D" w:rsidRPr="00852B86" w:rsidRDefault="0058615D" w:rsidP="009F1B34">
            <w:pPr>
              <w:keepNext/>
              <w:keepLines/>
              <w:spacing w:after="0"/>
              <w:jc w:val="center"/>
              <w:rPr>
                <w:rFonts w:ascii="Arial" w:hAnsi="Arial" w:cs="Arial"/>
                <w:sz w:val="18"/>
              </w:rPr>
            </w:pPr>
          </w:p>
        </w:tc>
      </w:tr>
      <w:tr w:rsidR="0058615D" w:rsidRPr="00852B86" w14:paraId="1D0020E7" w14:textId="77777777" w:rsidTr="009F1B34">
        <w:trPr>
          <w:jc w:val="center"/>
        </w:trPr>
        <w:tc>
          <w:tcPr>
            <w:tcW w:w="1980" w:type="dxa"/>
            <w:gridSpan w:val="2"/>
            <w:vMerge w:val="restart"/>
            <w:shd w:val="clear" w:color="auto" w:fill="auto"/>
          </w:tcPr>
          <w:p w14:paraId="3FC8136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Duplex Mode for Cell 2</w:t>
            </w:r>
          </w:p>
        </w:tc>
        <w:tc>
          <w:tcPr>
            <w:tcW w:w="1672" w:type="dxa"/>
            <w:shd w:val="clear" w:color="auto" w:fill="auto"/>
          </w:tcPr>
          <w:p w14:paraId="799D678D"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269A863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11B6E02"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6457F287" w14:textId="77777777" w:rsidR="0058615D" w:rsidRPr="00852B86" w:rsidRDefault="0058615D" w:rsidP="009F1B34">
            <w:pPr>
              <w:keepNext/>
              <w:keepLines/>
              <w:spacing w:after="0"/>
              <w:jc w:val="center"/>
              <w:rPr>
                <w:rFonts w:ascii="Arial" w:hAnsi="Arial" w:cs="Arial"/>
                <w:sz w:val="18"/>
              </w:rPr>
            </w:pPr>
          </w:p>
        </w:tc>
      </w:tr>
      <w:tr w:rsidR="0058615D" w:rsidRPr="00852B86" w14:paraId="4A24324F" w14:textId="77777777" w:rsidTr="009F1B34">
        <w:trPr>
          <w:jc w:val="center"/>
        </w:trPr>
        <w:tc>
          <w:tcPr>
            <w:tcW w:w="1980" w:type="dxa"/>
            <w:gridSpan w:val="2"/>
            <w:vMerge/>
            <w:shd w:val="clear" w:color="auto" w:fill="auto"/>
          </w:tcPr>
          <w:p w14:paraId="28FAFB10"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3F7E50AE"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6BEA0211"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B5E44BC"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3A7F8BD5" w14:textId="77777777" w:rsidR="0058615D" w:rsidRPr="00852B86" w:rsidRDefault="0058615D" w:rsidP="009F1B34">
            <w:pPr>
              <w:keepNext/>
              <w:keepLines/>
              <w:spacing w:after="0"/>
              <w:jc w:val="center"/>
              <w:rPr>
                <w:rFonts w:ascii="Arial" w:hAnsi="Arial" w:cs="Arial"/>
                <w:sz w:val="18"/>
              </w:rPr>
            </w:pPr>
          </w:p>
        </w:tc>
      </w:tr>
      <w:tr w:rsidR="0058615D" w:rsidRPr="00852B86" w14:paraId="0983CCE1" w14:textId="77777777" w:rsidTr="009F1B34">
        <w:trPr>
          <w:jc w:val="center"/>
        </w:trPr>
        <w:tc>
          <w:tcPr>
            <w:tcW w:w="1980" w:type="dxa"/>
            <w:gridSpan w:val="2"/>
            <w:shd w:val="clear" w:color="auto" w:fill="auto"/>
          </w:tcPr>
          <w:p w14:paraId="69AAE8EC"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TDD Configuration</w:t>
            </w:r>
          </w:p>
        </w:tc>
        <w:tc>
          <w:tcPr>
            <w:tcW w:w="1672" w:type="dxa"/>
            <w:shd w:val="clear" w:color="auto" w:fill="auto"/>
          </w:tcPr>
          <w:p w14:paraId="5CB698F9" w14:textId="77777777" w:rsidR="0058615D" w:rsidRPr="00852B86" w:rsidRDefault="0058615D" w:rsidP="009F1B34">
            <w:pPr>
              <w:keepNext/>
              <w:keepLines/>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6417703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2397739"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219FC636" w14:textId="77777777" w:rsidR="0058615D" w:rsidRPr="00852B86" w:rsidRDefault="0058615D" w:rsidP="009F1B34">
            <w:pPr>
              <w:keepNext/>
              <w:keepLines/>
              <w:spacing w:after="0"/>
              <w:jc w:val="center"/>
              <w:rPr>
                <w:rFonts w:ascii="Arial" w:hAnsi="Arial" w:cs="Arial"/>
                <w:sz w:val="18"/>
              </w:rPr>
            </w:pPr>
          </w:p>
        </w:tc>
      </w:tr>
      <w:tr w:rsidR="0058615D" w:rsidRPr="00852B86" w14:paraId="7800EF85" w14:textId="77777777" w:rsidTr="009F1B34">
        <w:trPr>
          <w:jc w:val="center"/>
        </w:trPr>
        <w:tc>
          <w:tcPr>
            <w:tcW w:w="3652" w:type="dxa"/>
            <w:gridSpan w:val="3"/>
            <w:shd w:val="clear" w:color="auto" w:fill="auto"/>
          </w:tcPr>
          <w:p w14:paraId="20577D40"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576CCBDA"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3D54E9A" w14:textId="77777777" w:rsidR="0058615D" w:rsidRPr="00852B86" w:rsidRDefault="0058615D" w:rsidP="009F1B34">
            <w:pPr>
              <w:keepNext/>
              <w:keepLines/>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29352CB5" w14:textId="010A6613"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78816ED1" w14:textId="77777777" w:rsidTr="009F1B34">
        <w:trPr>
          <w:jc w:val="center"/>
        </w:trPr>
        <w:tc>
          <w:tcPr>
            <w:tcW w:w="1980" w:type="dxa"/>
            <w:gridSpan w:val="2"/>
            <w:vMerge w:val="restart"/>
            <w:shd w:val="clear" w:color="auto" w:fill="auto"/>
          </w:tcPr>
          <w:p w14:paraId="56F1C45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672" w:type="dxa"/>
            <w:shd w:val="clear" w:color="auto" w:fill="auto"/>
          </w:tcPr>
          <w:p w14:paraId="14071827"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F364703"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04F3CCC"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4ADC1794" w14:textId="7C4B59EA"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33F1C9EE" w14:textId="77777777" w:rsidTr="009F1B34">
        <w:trPr>
          <w:jc w:val="center"/>
        </w:trPr>
        <w:tc>
          <w:tcPr>
            <w:tcW w:w="1980" w:type="dxa"/>
            <w:gridSpan w:val="2"/>
            <w:vMerge/>
            <w:shd w:val="clear" w:color="auto" w:fill="auto"/>
          </w:tcPr>
          <w:p w14:paraId="188530E7"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8B1D3D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6918318C"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031B74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6E50FC73" w14:textId="77777777" w:rsidR="0058615D" w:rsidRPr="00852B86" w:rsidRDefault="0058615D" w:rsidP="009F1B34">
            <w:pPr>
              <w:keepNext/>
              <w:keepLines/>
              <w:spacing w:after="0"/>
              <w:jc w:val="center"/>
              <w:rPr>
                <w:rFonts w:ascii="Arial" w:hAnsi="Arial" w:cs="Arial"/>
                <w:sz w:val="18"/>
              </w:rPr>
            </w:pPr>
          </w:p>
        </w:tc>
      </w:tr>
      <w:tr w:rsidR="0058615D" w:rsidRPr="00852B86" w14:paraId="511AB092" w14:textId="77777777" w:rsidTr="009F1B34">
        <w:trPr>
          <w:jc w:val="center"/>
        </w:trPr>
        <w:tc>
          <w:tcPr>
            <w:tcW w:w="1980" w:type="dxa"/>
            <w:gridSpan w:val="2"/>
            <w:vMerge w:val="restart"/>
            <w:shd w:val="clear" w:color="auto" w:fill="auto"/>
          </w:tcPr>
          <w:p w14:paraId="5DDC7691" w14:textId="77777777" w:rsidR="0058615D" w:rsidRPr="00852B86" w:rsidRDefault="0058615D" w:rsidP="009F1B34">
            <w:pPr>
              <w:pStyle w:val="TAL"/>
              <w:rPr>
                <w:rFonts w:cs="Arial"/>
              </w:rPr>
            </w:pPr>
            <w:r w:rsidRPr="00852B86">
              <w:t>RMSI CORESET reference channel</w:t>
            </w:r>
          </w:p>
        </w:tc>
        <w:tc>
          <w:tcPr>
            <w:tcW w:w="1672" w:type="dxa"/>
            <w:shd w:val="clear" w:color="auto" w:fill="auto"/>
          </w:tcPr>
          <w:p w14:paraId="6DBD80F9" w14:textId="77777777" w:rsidR="0058615D" w:rsidRPr="00852B86" w:rsidRDefault="0058615D" w:rsidP="009F1B34">
            <w:pPr>
              <w:pStyle w:val="TAL"/>
              <w:rPr>
                <w:rFonts w:cs="Arial"/>
              </w:rPr>
            </w:pPr>
            <w:r w:rsidRPr="00852B86">
              <w:t>Config 1,2</w:t>
            </w:r>
          </w:p>
        </w:tc>
        <w:tc>
          <w:tcPr>
            <w:tcW w:w="1276" w:type="dxa"/>
            <w:shd w:val="clear" w:color="auto" w:fill="auto"/>
          </w:tcPr>
          <w:p w14:paraId="1A09CAA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04B0BF7E" w14:textId="77777777" w:rsidR="0058615D" w:rsidRPr="00852B86" w:rsidRDefault="0058615D" w:rsidP="009F1B34">
            <w:pPr>
              <w:pStyle w:val="TAC"/>
              <w:rPr>
                <w:rFonts w:cs="Arial"/>
                <w:bCs/>
              </w:rPr>
            </w:pPr>
            <w:r w:rsidRPr="00852B86">
              <w:t>CR.1.1 FDD</w:t>
            </w:r>
          </w:p>
        </w:tc>
        <w:tc>
          <w:tcPr>
            <w:tcW w:w="2268" w:type="dxa"/>
            <w:shd w:val="clear" w:color="auto" w:fill="auto"/>
          </w:tcPr>
          <w:p w14:paraId="0BAEEF30" w14:textId="77777777" w:rsidR="0058615D" w:rsidRPr="00852B86" w:rsidRDefault="0058615D" w:rsidP="009F1B34">
            <w:pPr>
              <w:keepNext/>
              <w:keepLines/>
              <w:spacing w:after="0"/>
              <w:jc w:val="center"/>
              <w:rPr>
                <w:rFonts w:ascii="Arial" w:hAnsi="Arial" w:cs="Arial"/>
                <w:sz w:val="18"/>
              </w:rPr>
            </w:pPr>
          </w:p>
        </w:tc>
      </w:tr>
      <w:tr w:rsidR="0058615D" w:rsidRPr="00852B86" w14:paraId="337D8EF6" w14:textId="77777777" w:rsidTr="009F1B34">
        <w:trPr>
          <w:jc w:val="center"/>
        </w:trPr>
        <w:tc>
          <w:tcPr>
            <w:tcW w:w="1980" w:type="dxa"/>
            <w:gridSpan w:val="2"/>
            <w:vMerge/>
            <w:shd w:val="clear" w:color="auto" w:fill="auto"/>
          </w:tcPr>
          <w:p w14:paraId="07F4AA5B" w14:textId="77777777" w:rsidR="0058615D" w:rsidRPr="00852B86" w:rsidRDefault="0058615D" w:rsidP="009F1B34">
            <w:pPr>
              <w:pStyle w:val="TAL"/>
              <w:rPr>
                <w:rFonts w:cs="Arial"/>
              </w:rPr>
            </w:pPr>
          </w:p>
        </w:tc>
        <w:tc>
          <w:tcPr>
            <w:tcW w:w="1672" w:type="dxa"/>
            <w:shd w:val="clear" w:color="auto" w:fill="auto"/>
          </w:tcPr>
          <w:p w14:paraId="50382C51" w14:textId="77777777" w:rsidR="0058615D" w:rsidRPr="00852B86" w:rsidRDefault="0058615D" w:rsidP="009F1B34">
            <w:pPr>
              <w:pStyle w:val="TAL"/>
              <w:rPr>
                <w:rFonts w:cs="Arial"/>
              </w:rPr>
            </w:pPr>
            <w:r w:rsidRPr="00852B86">
              <w:t>Config 3,4</w:t>
            </w:r>
          </w:p>
        </w:tc>
        <w:tc>
          <w:tcPr>
            <w:tcW w:w="1276" w:type="dxa"/>
            <w:shd w:val="clear" w:color="auto" w:fill="auto"/>
          </w:tcPr>
          <w:p w14:paraId="1608EF4D"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FD12893" w14:textId="77777777" w:rsidR="0058615D" w:rsidRPr="00852B86" w:rsidRDefault="0058615D" w:rsidP="009F1B34">
            <w:pPr>
              <w:pStyle w:val="TAC"/>
              <w:rPr>
                <w:rFonts w:cs="Arial"/>
                <w:bCs/>
              </w:rPr>
            </w:pPr>
            <w:r w:rsidRPr="00852B86">
              <w:t>CR.2.1 TDD</w:t>
            </w:r>
          </w:p>
        </w:tc>
        <w:tc>
          <w:tcPr>
            <w:tcW w:w="2268" w:type="dxa"/>
            <w:shd w:val="clear" w:color="auto" w:fill="auto"/>
          </w:tcPr>
          <w:p w14:paraId="460E73CE" w14:textId="77777777" w:rsidR="0058615D" w:rsidRPr="00852B86" w:rsidRDefault="0058615D" w:rsidP="009F1B34">
            <w:pPr>
              <w:keepNext/>
              <w:keepLines/>
              <w:spacing w:after="0"/>
              <w:jc w:val="center"/>
              <w:rPr>
                <w:rFonts w:ascii="Arial" w:hAnsi="Arial" w:cs="Arial"/>
                <w:sz w:val="18"/>
              </w:rPr>
            </w:pPr>
          </w:p>
        </w:tc>
      </w:tr>
      <w:tr w:rsidR="0058615D" w:rsidRPr="00852B86" w14:paraId="61CDE9BE" w14:textId="77777777" w:rsidTr="009F1B34">
        <w:trPr>
          <w:jc w:val="center"/>
        </w:trPr>
        <w:tc>
          <w:tcPr>
            <w:tcW w:w="1980" w:type="dxa"/>
            <w:gridSpan w:val="2"/>
            <w:vMerge w:val="restart"/>
            <w:shd w:val="clear" w:color="auto" w:fill="auto"/>
          </w:tcPr>
          <w:p w14:paraId="72E24722" w14:textId="77777777" w:rsidR="0058615D" w:rsidRPr="00852B86" w:rsidRDefault="0058615D" w:rsidP="009F1B34">
            <w:pPr>
              <w:pStyle w:val="TAL"/>
              <w:rPr>
                <w:rFonts w:cs="Arial"/>
              </w:rPr>
            </w:pPr>
            <w:r w:rsidRPr="00852B86">
              <w:t>Dedicated CORESET reference channel</w:t>
            </w:r>
          </w:p>
        </w:tc>
        <w:tc>
          <w:tcPr>
            <w:tcW w:w="1672" w:type="dxa"/>
            <w:shd w:val="clear" w:color="auto" w:fill="auto"/>
          </w:tcPr>
          <w:p w14:paraId="6DCFE666" w14:textId="77777777" w:rsidR="0058615D" w:rsidRPr="00852B86" w:rsidRDefault="0058615D" w:rsidP="009F1B34">
            <w:pPr>
              <w:pStyle w:val="TAL"/>
              <w:rPr>
                <w:rFonts w:cs="Arial"/>
              </w:rPr>
            </w:pPr>
            <w:r w:rsidRPr="00852B86">
              <w:t>Config 1,2</w:t>
            </w:r>
          </w:p>
        </w:tc>
        <w:tc>
          <w:tcPr>
            <w:tcW w:w="1276" w:type="dxa"/>
            <w:shd w:val="clear" w:color="auto" w:fill="auto"/>
          </w:tcPr>
          <w:p w14:paraId="5BC6CB6B"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476A527" w14:textId="77777777" w:rsidR="0058615D" w:rsidRPr="00852B86" w:rsidRDefault="0058615D" w:rsidP="009F1B34">
            <w:pPr>
              <w:pStyle w:val="TAC"/>
              <w:rPr>
                <w:rFonts w:cs="Arial"/>
                <w:bCs/>
              </w:rPr>
            </w:pPr>
            <w:r w:rsidRPr="00852B86">
              <w:t>CCR.1.1 FDD</w:t>
            </w:r>
          </w:p>
        </w:tc>
        <w:tc>
          <w:tcPr>
            <w:tcW w:w="2268" w:type="dxa"/>
            <w:shd w:val="clear" w:color="auto" w:fill="auto"/>
          </w:tcPr>
          <w:p w14:paraId="06AACED8" w14:textId="77777777" w:rsidR="0058615D" w:rsidRPr="00852B86" w:rsidRDefault="0058615D" w:rsidP="009F1B34">
            <w:pPr>
              <w:keepNext/>
              <w:keepLines/>
              <w:spacing w:after="0"/>
              <w:jc w:val="center"/>
              <w:rPr>
                <w:rFonts w:ascii="Arial" w:hAnsi="Arial" w:cs="Arial"/>
                <w:sz w:val="18"/>
              </w:rPr>
            </w:pPr>
          </w:p>
        </w:tc>
      </w:tr>
      <w:tr w:rsidR="0058615D" w:rsidRPr="00852B86" w14:paraId="68123274" w14:textId="77777777" w:rsidTr="009F1B34">
        <w:trPr>
          <w:jc w:val="center"/>
        </w:trPr>
        <w:tc>
          <w:tcPr>
            <w:tcW w:w="1980" w:type="dxa"/>
            <w:gridSpan w:val="2"/>
            <w:vMerge/>
            <w:shd w:val="clear" w:color="auto" w:fill="auto"/>
          </w:tcPr>
          <w:p w14:paraId="338CFD7C" w14:textId="77777777" w:rsidR="0058615D" w:rsidRPr="00852B86" w:rsidRDefault="0058615D" w:rsidP="009F1B34">
            <w:pPr>
              <w:pStyle w:val="TAL"/>
              <w:rPr>
                <w:rFonts w:cs="Arial"/>
              </w:rPr>
            </w:pPr>
          </w:p>
        </w:tc>
        <w:tc>
          <w:tcPr>
            <w:tcW w:w="1672" w:type="dxa"/>
            <w:shd w:val="clear" w:color="auto" w:fill="auto"/>
          </w:tcPr>
          <w:p w14:paraId="42E54142" w14:textId="77777777" w:rsidR="0058615D" w:rsidRPr="00852B86" w:rsidRDefault="0058615D" w:rsidP="009F1B34">
            <w:pPr>
              <w:pStyle w:val="TAL"/>
              <w:rPr>
                <w:rFonts w:cs="Arial"/>
              </w:rPr>
            </w:pPr>
            <w:r w:rsidRPr="00852B86">
              <w:t>Config 3,4</w:t>
            </w:r>
          </w:p>
        </w:tc>
        <w:tc>
          <w:tcPr>
            <w:tcW w:w="1276" w:type="dxa"/>
            <w:shd w:val="clear" w:color="auto" w:fill="auto"/>
          </w:tcPr>
          <w:p w14:paraId="70055831"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8153A20" w14:textId="77777777" w:rsidR="0058615D" w:rsidRPr="00852B86" w:rsidRDefault="0058615D" w:rsidP="009F1B34">
            <w:pPr>
              <w:pStyle w:val="TAC"/>
              <w:rPr>
                <w:rFonts w:cs="Arial"/>
                <w:bCs/>
              </w:rPr>
            </w:pPr>
            <w:r w:rsidRPr="00852B86">
              <w:t>CCR.2.1 TDD</w:t>
            </w:r>
          </w:p>
        </w:tc>
        <w:tc>
          <w:tcPr>
            <w:tcW w:w="2268" w:type="dxa"/>
            <w:shd w:val="clear" w:color="auto" w:fill="auto"/>
          </w:tcPr>
          <w:p w14:paraId="0163ADE1" w14:textId="77777777" w:rsidR="0058615D" w:rsidRPr="00852B86" w:rsidRDefault="0058615D" w:rsidP="009F1B34">
            <w:pPr>
              <w:keepNext/>
              <w:keepLines/>
              <w:spacing w:after="0"/>
              <w:jc w:val="center"/>
              <w:rPr>
                <w:rFonts w:ascii="Arial" w:hAnsi="Arial" w:cs="Arial"/>
                <w:sz w:val="18"/>
              </w:rPr>
            </w:pPr>
          </w:p>
        </w:tc>
      </w:tr>
      <w:tr w:rsidR="0058615D" w:rsidRPr="00852B86" w14:paraId="66AF7E1E" w14:textId="77777777" w:rsidTr="009F1B34">
        <w:trPr>
          <w:jc w:val="center"/>
        </w:trPr>
        <w:tc>
          <w:tcPr>
            <w:tcW w:w="3652" w:type="dxa"/>
            <w:gridSpan w:val="3"/>
            <w:shd w:val="clear" w:color="auto" w:fill="auto"/>
          </w:tcPr>
          <w:p w14:paraId="1D26824E"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6961BA6F"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653A14D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003E076D" w14:textId="77777777" w:rsidR="0058615D" w:rsidRPr="00852B86" w:rsidRDefault="0058615D" w:rsidP="009F1B34">
            <w:pPr>
              <w:keepNext/>
              <w:keepLines/>
              <w:spacing w:after="0"/>
              <w:jc w:val="center"/>
              <w:rPr>
                <w:rFonts w:ascii="Arial" w:hAnsi="Arial" w:cs="Arial"/>
                <w:sz w:val="18"/>
              </w:rPr>
            </w:pPr>
          </w:p>
        </w:tc>
      </w:tr>
      <w:tr w:rsidR="0058615D" w:rsidRPr="00852B86" w14:paraId="72C191F0" w14:textId="77777777" w:rsidTr="009F1B34">
        <w:trPr>
          <w:jc w:val="center"/>
        </w:trPr>
        <w:tc>
          <w:tcPr>
            <w:tcW w:w="3652" w:type="dxa"/>
            <w:gridSpan w:val="3"/>
            <w:shd w:val="clear" w:color="auto" w:fill="auto"/>
          </w:tcPr>
          <w:p w14:paraId="75863477"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3897B33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2EC313B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0CD8C31B" w14:textId="77777777" w:rsidR="0058615D" w:rsidRPr="00852B86" w:rsidRDefault="0058615D" w:rsidP="009F1B34">
            <w:pPr>
              <w:keepNext/>
              <w:keepLines/>
              <w:spacing w:after="0"/>
              <w:jc w:val="center"/>
              <w:rPr>
                <w:rFonts w:ascii="Arial" w:hAnsi="Arial" w:cs="Arial"/>
                <w:sz w:val="18"/>
              </w:rPr>
            </w:pPr>
          </w:p>
        </w:tc>
      </w:tr>
      <w:tr w:rsidR="0058615D" w:rsidRPr="00852B86" w14:paraId="0C6A49C2" w14:textId="77777777" w:rsidTr="009F1B34">
        <w:trPr>
          <w:jc w:val="center"/>
        </w:trPr>
        <w:tc>
          <w:tcPr>
            <w:tcW w:w="3652" w:type="dxa"/>
            <w:gridSpan w:val="3"/>
            <w:shd w:val="clear" w:color="auto" w:fill="auto"/>
          </w:tcPr>
          <w:p w14:paraId="070887B2"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6D4A738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C3F074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7906940A" w14:textId="77777777" w:rsidR="0058615D" w:rsidRPr="00852B86" w:rsidRDefault="0058615D" w:rsidP="009F1B34">
            <w:pPr>
              <w:keepNext/>
              <w:keepLines/>
              <w:spacing w:after="0"/>
              <w:jc w:val="center"/>
              <w:rPr>
                <w:rFonts w:ascii="Arial" w:hAnsi="Arial" w:cs="Arial"/>
                <w:sz w:val="18"/>
              </w:rPr>
            </w:pPr>
          </w:p>
        </w:tc>
      </w:tr>
      <w:tr w:rsidR="0058615D" w:rsidRPr="00852B86" w14:paraId="3BD23E78" w14:textId="77777777" w:rsidTr="009F1B34">
        <w:trPr>
          <w:jc w:val="center"/>
        </w:trPr>
        <w:tc>
          <w:tcPr>
            <w:tcW w:w="3652" w:type="dxa"/>
            <w:gridSpan w:val="3"/>
            <w:shd w:val="clear" w:color="auto" w:fill="auto"/>
          </w:tcPr>
          <w:p w14:paraId="649C505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5BC33B0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6BBB529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0C5BE0F8" w14:textId="77777777" w:rsidR="0058615D" w:rsidRPr="00852B86" w:rsidRDefault="0058615D" w:rsidP="009F1B34">
            <w:pPr>
              <w:keepNext/>
              <w:keepLines/>
              <w:spacing w:after="0"/>
              <w:jc w:val="center"/>
              <w:rPr>
                <w:rFonts w:ascii="Arial" w:hAnsi="Arial" w:cs="Arial"/>
                <w:sz w:val="18"/>
              </w:rPr>
            </w:pPr>
          </w:p>
        </w:tc>
      </w:tr>
      <w:tr w:rsidR="0058615D" w:rsidRPr="00852B86" w14:paraId="743D500B" w14:textId="77777777" w:rsidTr="009F1B34">
        <w:trPr>
          <w:jc w:val="center"/>
        </w:trPr>
        <w:tc>
          <w:tcPr>
            <w:tcW w:w="3652" w:type="dxa"/>
            <w:gridSpan w:val="3"/>
            <w:shd w:val="clear" w:color="auto" w:fill="auto"/>
          </w:tcPr>
          <w:p w14:paraId="0BB35A2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7A96A53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04C41E4"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08886953" w14:textId="77777777" w:rsidR="0058615D" w:rsidRPr="00852B86" w:rsidRDefault="0058615D" w:rsidP="009F1B34">
            <w:pPr>
              <w:keepNext/>
              <w:keepLines/>
              <w:spacing w:after="0"/>
              <w:jc w:val="center"/>
              <w:rPr>
                <w:rFonts w:ascii="Arial" w:hAnsi="Arial" w:cs="Arial"/>
                <w:sz w:val="18"/>
              </w:rPr>
            </w:pPr>
          </w:p>
        </w:tc>
      </w:tr>
      <w:tr w:rsidR="0058615D" w:rsidRPr="00852B86" w14:paraId="518BD5BC" w14:textId="77777777" w:rsidTr="009F1B34">
        <w:trPr>
          <w:jc w:val="center"/>
        </w:trPr>
        <w:tc>
          <w:tcPr>
            <w:tcW w:w="3652" w:type="dxa"/>
            <w:gridSpan w:val="3"/>
            <w:shd w:val="clear" w:color="auto" w:fill="auto"/>
          </w:tcPr>
          <w:p w14:paraId="6F34BBBB"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5512EEB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25BDC95"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292A29A1" w14:textId="77777777" w:rsidR="0058615D" w:rsidRPr="00852B86" w:rsidRDefault="0058615D" w:rsidP="009F1B34">
            <w:pPr>
              <w:keepNext/>
              <w:keepLines/>
              <w:spacing w:after="0"/>
              <w:jc w:val="center"/>
              <w:rPr>
                <w:rFonts w:ascii="Arial" w:hAnsi="Arial" w:cs="Arial"/>
                <w:sz w:val="18"/>
              </w:rPr>
            </w:pPr>
          </w:p>
        </w:tc>
      </w:tr>
      <w:tr w:rsidR="0058615D" w:rsidRPr="00852B86" w14:paraId="6E185BA2" w14:textId="77777777" w:rsidTr="009F1B34">
        <w:trPr>
          <w:jc w:val="center"/>
        </w:trPr>
        <w:tc>
          <w:tcPr>
            <w:tcW w:w="3652" w:type="dxa"/>
            <w:gridSpan w:val="3"/>
            <w:shd w:val="clear" w:color="auto" w:fill="auto"/>
          </w:tcPr>
          <w:p w14:paraId="7C937BB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40FEF7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10761E5D"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1E779EEB" w14:textId="77777777" w:rsidR="0058615D" w:rsidRPr="00852B86" w:rsidRDefault="0058615D" w:rsidP="009F1B34">
            <w:pPr>
              <w:keepNext/>
              <w:keepLines/>
              <w:spacing w:after="0"/>
              <w:jc w:val="center"/>
              <w:rPr>
                <w:rFonts w:ascii="Arial" w:hAnsi="Arial" w:cs="Arial"/>
                <w:sz w:val="18"/>
              </w:rPr>
            </w:pPr>
          </w:p>
        </w:tc>
      </w:tr>
      <w:tr w:rsidR="0058615D" w:rsidRPr="00852B86" w14:paraId="71DA6CD4" w14:textId="77777777" w:rsidTr="009F1B34">
        <w:trPr>
          <w:jc w:val="center"/>
        </w:trPr>
        <w:tc>
          <w:tcPr>
            <w:tcW w:w="3652" w:type="dxa"/>
            <w:gridSpan w:val="3"/>
            <w:shd w:val="clear" w:color="auto" w:fill="auto"/>
          </w:tcPr>
          <w:p w14:paraId="378053E2"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511ECCA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259E34C8" w14:textId="77777777" w:rsidR="0058615D" w:rsidRPr="00852B86" w:rsidRDefault="0058615D" w:rsidP="009F1B34">
            <w:pPr>
              <w:keepNext/>
              <w:keepLines/>
              <w:spacing w:after="0"/>
              <w:jc w:val="center"/>
              <w:rPr>
                <w:rFonts w:ascii="Arial" w:hAnsi="Arial" w:cs="Arial"/>
                <w:sz w:val="18"/>
              </w:rPr>
            </w:pPr>
          </w:p>
        </w:tc>
        <w:tc>
          <w:tcPr>
            <w:tcW w:w="2268" w:type="dxa"/>
            <w:shd w:val="clear" w:color="auto" w:fill="auto"/>
          </w:tcPr>
          <w:p w14:paraId="415B97C6" w14:textId="77777777" w:rsidR="0058615D" w:rsidRPr="00852B86" w:rsidRDefault="0058615D" w:rsidP="009F1B34">
            <w:pPr>
              <w:keepNext/>
              <w:keepLines/>
              <w:spacing w:after="0"/>
              <w:jc w:val="center"/>
              <w:rPr>
                <w:rFonts w:ascii="Arial" w:hAnsi="Arial" w:cs="Arial"/>
                <w:sz w:val="18"/>
              </w:rPr>
            </w:pPr>
          </w:p>
        </w:tc>
      </w:tr>
      <w:tr w:rsidR="0058615D" w:rsidRPr="00852B86" w14:paraId="69CD3BB8" w14:textId="77777777" w:rsidTr="009F1B34">
        <w:trPr>
          <w:jc w:val="center"/>
        </w:trPr>
        <w:tc>
          <w:tcPr>
            <w:tcW w:w="1242" w:type="dxa"/>
            <w:vMerge w:val="restart"/>
            <w:shd w:val="clear" w:color="auto" w:fill="auto"/>
          </w:tcPr>
          <w:p w14:paraId="638E026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59FF9105"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45A1E2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4.4pt" o:ole="" fillcolor="window">
                  <v:imagedata r:id="rId7" o:title=""/>
                </v:shape>
                <o:OLEObject Type="Embed" ProgID="Equation.3" ShapeID="_x0000_i1025" DrawAspect="Content" ObjectID="_1781673073" r:id="rId8"/>
              </w:object>
            </w:r>
          </w:p>
        </w:tc>
        <w:tc>
          <w:tcPr>
            <w:tcW w:w="1276" w:type="dxa"/>
            <w:shd w:val="clear" w:color="auto" w:fill="auto"/>
          </w:tcPr>
          <w:p w14:paraId="3C6B57F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D1A6E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7A1A9B85"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61FDB07E" w14:textId="77777777" w:rsidTr="009F1B34">
        <w:trPr>
          <w:jc w:val="center"/>
        </w:trPr>
        <w:tc>
          <w:tcPr>
            <w:tcW w:w="1242" w:type="dxa"/>
            <w:vMerge/>
            <w:shd w:val="clear" w:color="auto" w:fill="auto"/>
          </w:tcPr>
          <w:p w14:paraId="0178EC2C"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1708FDC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6E8BD751">
                <v:shape id="_x0000_i1026" type="#_x0000_t75" style="width:23.1pt;height:21.6pt" o:ole="" fillcolor="window">
                  <v:imagedata r:id="rId9" o:title=""/>
                </v:shape>
                <o:OLEObject Type="Embed" ProgID="Equation.3" ShapeID="_x0000_i1026" DrawAspect="Content" ObjectID="_1781673074" r:id="rId10"/>
              </w:object>
            </w:r>
          </w:p>
        </w:tc>
        <w:tc>
          <w:tcPr>
            <w:tcW w:w="1672" w:type="dxa"/>
            <w:shd w:val="clear" w:color="auto" w:fill="auto"/>
          </w:tcPr>
          <w:p w14:paraId="4EFD3C3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3FC362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5DB562DC"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29E67B8" w14:textId="77777777" w:rsidR="0058615D" w:rsidRPr="00852B86" w:rsidRDefault="0058615D" w:rsidP="009F1B34">
            <w:pPr>
              <w:keepNext/>
              <w:keepLines/>
              <w:spacing w:after="0"/>
              <w:jc w:val="center"/>
              <w:rPr>
                <w:rFonts w:ascii="Arial" w:hAnsi="Arial" w:cs="Arial"/>
                <w:sz w:val="18"/>
              </w:rPr>
            </w:pPr>
          </w:p>
        </w:tc>
      </w:tr>
      <w:tr w:rsidR="0058615D" w:rsidRPr="00852B86" w14:paraId="3ECE78D9" w14:textId="77777777" w:rsidTr="009F1B34">
        <w:trPr>
          <w:jc w:val="center"/>
        </w:trPr>
        <w:tc>
          <w:tcPr>
            <w:tcW w:w="1242" w:type="dxa"/>
            <w:vMerge/>
            <w:shd w:val="clear" w:color="auto" w:fill="auto"/>
          </w:tcPr>
          <w:p w14:paraId="5C68C9E2"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3B15C376"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CF84FF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6D20CF9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1EC875F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0B61B7A2" w14:textId="77777777" w:rsidR="0058615D" w:rsidRPr="00852B86" w:rsidRDefault="0058615D" w:rsidP="009F1B34">
            <w:pPr>
              <w:keepNext/>
              <w:keepLines/>
              <w:spacing w:after="0"/>
              <w:jc w:val="center"/>
              <w:rPr>
                <w:rFonts w:ascii="Arial" w:hAnsi="Arial" w:cs="Arial"/>
                <w:sz w:val="18"/>
              </w:rPr>
            </w:pPr>
          </w:p>
        </w:tc>
      </w:tr>
      <w:tr w:rsidR="0058615D" w:rsidRPr="00852B86" w14:paraId="790A6E98" w14:textId="77777777" w:rsidTr="009F1B34">
        <w:trPr>
          <w:jc w:val="center"/>
        </w:trPr>
        <w:tc>
          <w:tcPr>
            <w:tcW w:w="1242" w:type="dxa"/>
            <w:vMerge/>
            <w:shd w:val="clear" w:color="auto" w:fill="auto"/>
          </w:tcPr>
          <w:p w14:paraId="11FF031D"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F2720AF"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05D03F3B">
                <v:shape id="_x0000_i1027" type="#_x0000_t75" style="width:35.4pt;height:14.4pt" o:ole="" fillcolor="window">
                  <v:imagedata r:id="rId11" o:title=""/>
                </v:shape>
                <o:OLEObject Type="Embed" ProgID="Equation.3" ShapeID="_x0000_i1027" DrawAspect="Content" ObjectID="_1781673075" r:id="rId12"/>
              </w:object>
            </w:r>
          </w:p>
        </w:tc>
        <w:tc>
          <w:tcPr>
            <w:tcW w:w="1276" w:type="dxa"/>
            <w:shd w:val="clear" w:color="auto" w:fill="auto"/>
          </w:tcPr>
          <w:p w14:paraId="1B1DDFC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641E6EB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7E896C3D" w14:textId="77777777" w:rsidR="0058615D" w:rsidRPr="00852B86" w:rsidRDefault="0058615D" w:rsidP="009F1B34">
            <w:pPr>
              <w:keepNext/>
              <w:keepLines/>
              <w:spacing w:after="0"/>
              <w:jc w:val="center"/>
              <w:rPr>
                <w:rFonts w:ascii="Arial" w:hAnsi="Arial" w:cs="Arial"/>
                <w:sz w:val="18"/>
              </w:rPr>
            </w:pPr>
          </w:p>
        </w:tc>
      </w:tr>
      <w:tr w:rsidR="0058615D" w:rsidRPr="00852B86" w14:paraId="766D6C52" w14:textId="77777777" w:rsidTr="009F1B34">
        <w:trPr>
          <w:jc w:val="center"/>
        </w:trPr>
        <w:tc>
          <w:tcPr>
            <w:tcW w:w="1242" w:type="dxa"/>
            <w:vMerge/>
            <w:shd w:val="clear" w:color="auto" w:fill="auto"/>
          </w:tcPr>
          <w:p w14:paraId="2041C8F6"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16C75611"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672" w:type="dxa"/>
            <w:shd w:val="clear" w:color="auto" w:fill="auto"/>
          </w:tcPr>
          <w:p w14:paraId="783D95B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DA4F7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6CC446F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40E398E5" w14:textId="77777777" w:rsidR="0058615D" w:rsidRPr="00852B86" w:rsidRDefault="0058615D" w:rsidP="009F1B34">
            <w:pPr>
              <w:keepNext/>
              <w:keepLines/>
              <w:spacing w:after="0"/>
              <w:jc w:val="center"/>
              <w:rPr>
                <w:rFonts w:ascii="Arial" w:hAnsi="Arial" w:cs="Arial"/>
                <w:sz w:val="18"/>
              </w:rPr>
            </w:pPr>
          </w:p>
        </w:tc>
      </w:tr>
      <w:tr w:rsidR="0058615D" w:rsidRPr="00852B86" w14:paraId="0ADD0D58" w14:textId="77777777" w:rsidTr="009F1B34">
        <w:trPr>
          <w:jc w:val="center"/>
        </w:trPr>
        <w:tc>
          <w:tcPr>
            <w:tcW w:w="1242" w:type="dxa"/>
            <w:vMerge/>
            <w:shd w:val="clear" w:color="auto" w:fill="auto"/>
          </w:tcPr>
          <w:p w14:paraId="5EE16B8A"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08E780C0"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344303A4"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09EF85C5"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4EB8C3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B6EF5EC" w14:textId="77777777" w:rsidR="0058615D" w:rsidRPr="00852B86" w:rsidRDefault="0058615D" w:rsidP="009F1B34">
            <w:pPr>
              <w:keepNext/>
              <w:keepLines/>
              <w:spacing w:after="0"/>
              <w:jc w:val="center"/>
              <w:rPr>
                <w:rFonts w:ascii="Arial" w:hAnsi="Arial" w:cs="Arial"/>
                <w:sz w:val="18"/>
              </w:rPr>
            </w:pPr>
          </w:p>
        </w:tc>
      </w:tr>
      <w:tr w:rsidR="0058615D" w:rsidRPr="00852B86" w14:paraId="1804A539" w14:textId="77777777" w:rsidTr="009F1B34">
        <w:trPr>
          <w:jc w:val="center"/>
        </w:trPr>
        <w:tc>
          <w:tcPr>
            <w:tcW w:w="1242" w:type="dxa"/>
            <w:vMerge/>
            <w:shd w:val="clear" w:color="auto" w:fill="auto"/>
          </w:tcPr>
          <w:p w14:paraId="5D559BB2"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3842D461"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276" w:type="dxa"/>
            <w:shd w:val="clear" w:color="auto" w:fill="auto"/>
          </w:tcPr>
          <w:p w14:paraId="76DA697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340D37C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7A227C3A" w14:textId="77777777" w:rsidR="0058615D" w:rsidRPr="00852B86" w:rsidRDefault="0058615D" w:rsidP="009F1B34">
            <w:pPr>
              <w:keepNext/>
              <w:keepLines/>
              <w:spacing w:after="0"/>
              <w:jc w:val="center"/>
              <w:rPr>
                <w:rFonts w:ascii="Arial" w:hAnsi="Arial" w:cs="Arial"/>
                <w:sz w:val="18"/>
              </w:rPr>
            </w:pPr>
          </w:p>
        </w:tc>
      </w:tr>
      <w:tr w:rsidR="0058615D" w:rsidRPr="00852B86" w14:paraId="395F558A" w14:textId="77777777" w:rsidTr="009F1B34">
        <w:trPr>
          <w:jc w:val="center"/>
        </w:trPr>
        <w:tc>
          <w:tcPr>
            <w:tcW w:w="1242" w:type="dxa"/>
            <w:vMerge w:val="restart"/>
            <w:shd w:val="clear" w:color="auto" w:fill="auto"/>
          </w:tcPr>
          <w:p w14:paraId="054341C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003ECFAD"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21167734">
                <v:shape id="_x0000_i1028" type="#_x0000_t75" style="width:36.6pt;height:14.4pt" o:ole="" fillcolor="window">
                  <v:imagedata r:id="rId7" o:title=""/>
                </v:shape>
                <o:OLEObject Type="Embed" ProgID="Equation.3" ShapeID="_x0000_i1028" DrawAspect="Content" ObjectID="_1781673076" r:id="rId13"/>
              </w:object>
            </w:r>
          </w:p>
        </w:tc>
        <w:tc>
          <w:tcPr>
            <w:tcW w:w="1276" w:type="dxa"/>
            <w:shd w:val="clear" w:color="auto" w:fill="auto"/>
          </w:tcPr>
          <w:p w14:paraId="04B1E0A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70491C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455A6EF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1F186DBA" w14:textId="77777777" w:rsidTr="009F1B34">
        <w:trPr>
          <w:jc w:val="center"/>
        </w:trPr>
        <w:tc>
          <w:tcPr>
            <w:tcW w:w="1242" w:type="dxa"/>
            <w:vMerge/>
            <w:shd w:val="clear" w:color="auto" w:fill="auto"/>
          </w:tcPr>
          <w:p w14:paraId="1961733D"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4A8EB869"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75E7C547">
                <v:shape id="_x0000_i1029" type="#_x0000_t75" style="width:23.1pt;height:21.6pt" o:ole="" fillcolor="window">
                  <v:imagedata r:id="rId9" o:title=""/>
                </v:shape>
                <o:OLEObject Type="Embed" ProgID="Equation.3" ShapeID="_x0000_i1029" DrawAspect="Content" ObjectID="_1781673077" r:id="rId14"/>
              </w:object>
            </w:r>
          </w:p>
        </w:tc>
        <w:tc>
          <w:tcPr>
            <w:tcW w:w="1672" w:type="dxa"/>
            <w:shd w:val="clear" w:color="auto" w:fill="auto"/>
          </w:tcPr>
          <w:p w14:paraId="60457866"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428BC3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9CA728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3698CDB5" w14:textId="77777777" w:rsidR="0058615D" w:rsidRPr="00852B86" w:rsidRDefault="0058615D" w:rsidP="009F1B34">
            <w:pPr>
              <w:keepNext/>
              <w:keepLines/>
              <w:spacing w:after="0"/>
              <w:jc w:val="center"/>
              <w:rPr>
                <w:rFonts w:ascii="Arial" w:hAnsi="Arial" w:cs="Arial"/>
                <w:sz w:val="18"/>
              </w:rPr>
            </w:pPr>
          </w:p>
        </w:tc>
      </w:tr>
      <w:tr w:rsidR="0058615D" w:rsidRPr="00852B86" w14:paraId="075393E0" w14:textId="77777777" w:rsidTr="009F1B34">
        <w:trPr>
          <w:jc w:val="center"/>
        </w:trPr>
        <w:tc>
          <w:tcPr>
            <w:tcW w:w="1242" w:type="dxa"/>
            <w:vMerge/>
            <w:shd w:val="clear" w:color="auto" w:fill="auto"/>
          </w:tcPr>
          <w:p w14:paraId="07362B4D"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4427DB53"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4815DB64"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098E55CF"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347EAEC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7B04EF0C" w14:textId="77777777" w:rsidR="0058615D" w:rsidRPr="00852B86" w:rsidRDefault="0058615D" w:rsidP="009F1B34">
            <w:pPr>
              <w:keepNext/>
              <w:keepLines/>
              <w:spacing w:after="0"/>
              <w:jc w:val="center"/>
              <w:rPr>
                <w:rFonts w:ascii="Arial" w:hAnsi="Arial" w:cs="Arial"/>
                <w:sz w:val="18"/>
              </w:rPr>
            </w:pPr>
          </w:p>
        </w:tc>
      </w:tr>
      <w:tr w:rsidR="0058615D" w:rsidRPr="00852B86" w14:paraId="307D11F5" w14:textId="77777777" w:rsidTr="009F1B34">
        <w:trPr>
          <w:jc w:val="center"/>
        </w:trPr>
        <w:tc>
          <w:tcPr>
            <w:tcW w:w="1242" w:type="dxa"/>
            <w:vMerge/>
            <w:shd w:val="clear" w:color="auto" w:fill="auto"/>
          </w:tcPr>
          <w:p w14:paraId="2C5CBD3C"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CD47DD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57882842">
                <v:shape id="_x0000_i1030" type="#_x0000_t75" style="width:35.4pt;height:14.4pt" o:ole="" fillcolor="window">
                  <v:imagedata r:id="rId11" o:title=""/>
                </v:shape>
                <o:OLEObject Type="Embed" ProgID="Equation.3" ShapeID="_x0000_i1030" DrawAspect="Content" ObjectID="_1781673078" r:id="rId15"/>
              </w:object>
            </w:r>
          </w:p>
        </w:tc>
        <w:tc>
          <w:tcPr>
            <w:tcW w:w="1276" w:type="dxa"/>
            <w:shd w:val="clear" w:color="auto" w:fill="auto"/>
          </w:tcPr>
          <w:p w14:paraId="7EED63A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41595F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7B275F39" w14:textId="77777777" w:rsidR="0058615D" w:rsidRPr="00852B86" w:rsidRDefault="0058615D" w:rsidP="009F1B34">
            <w:pPr>
              <w:keepNext/>
              <w:keepLines/>
              <w:spacing w:after="0"/>
              <w:jc w:val="center"/>
              <w:rPr>
                <w:rFonts w:ascii="Arial" w:hAnsi="Arial" w:cs="Arial"/>
                <w:sz w:val="18"/>
              </w:rPr>
            </w:pPr>
          </w:p>
        </w:tc>
      </w:tr>
      <w:tr w:rsidR="0058615D" w:rsidRPr="00852B86" w14:paraId="72F60C7C" w14:textId="77777777" w:rsidTr="009F1B34">
        <w:trPr>
          <w:jc w:val="center"/>
        </w:trPr>
        <w:tc>
          <w:tcPr>
            <w:tcW w:w="1242" w:type="dxa"/>
            <w:vMerge/>
            <w:shd w:val="clear" w:color="auto" w:fill="auto"/>
          </w:tcPr>
          <w:p w14:paraId="4926AE68" w14:textId="77777777" w:rsidR="0058615D" w:rsidRPr="00852B86" w:rsidRDefault="0058615D" w:rsidP="009F1B34">
            <w:pPr>
              <w:keepNext/>
              <w:keepLines/>
              <w:spacing w:after="0"/>
              <w:rPr>
                <w:rFonts w:ascii="Arial" w:hAnsi="Arial" w:cs="Arial"/>
                <w:sz w:val="18"/>
              </w:rPr>
            </w:pPr>
          </w:p>
        </w:tc>
        <w:tc>
          <w:tcPr>
            <w:tcW w:w="738" w:type="dxa"/>
            <w:vMerge w:val="restart"/>
            <w:shd w:val="clear" w:color="auto" w:fill="auto"/>
          </w:tcPr>
          <w:p w14:paraId="6BFDB3C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672" w:type="dxa"/>
            <w:shd w:val="clear" w:color="auto" w:fill="auto"/>
          </w:tcPr>
          <w:p w14:paraId="7EE6DDF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9DF271F"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00ECC5F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673C916" w14:textId="77777777" w:rsidR="0058615D" w:rsidRPr="00852B86" w:rsidRDefault="0058615D" w:rsidP="009F1B34">
            <w:pPr>
              <w:keepNext/>
              <w:keepLines/>
              <w:spacing w:after="0"/>
              <w:jc w:val="center"/>
              <w:rPr>
                <w:rFonts w:ascii="Arial" w:hAnsi="Arial" w:cs="Arial"/>
                <w:sz w:val="18"/>
              </w:rPr>
            </w:pPr>
          </w:p>
        </w:tc>
      </w:tr>
      <w:tr w:rsidR="0058615D" w:rsidRPr="00852B86" w14:paraId="5FCFF46B" w14:textId="77777777" w:rsidTr="009F1B34">
        <w:trPr>
          <w:jc w:val="center"/>
        </w:trPr>
        <w:tc>
          <w:tcPr>
            <w:tcW w:w="1242" w:type="dxa"/>
            <w:vMerge/>
            <w:shd w:val="clear" w:color="auto" w:fill="auto"/>
          </w:tcPr>
          <w:p w14:paraId="6449DEED" w14:textId="77777777" w:rsidR="0058615D" w:rsidRPr="00852B86" w:rsidRDefault="0058615D" w:rsidP="009F1B34">
            <w:pPr>
              <w:keepNext/>
              <w:keepLines/>
              <w:spacing w:after="0"/>
              <w:rPr>
                <w:rFonts w:ascii="Arial" w:hAnsi="Arial" w:cs="Arial"/>
                <w:sz w:val="18"/>
              </w:rPr>
            </w:pPr>
          </w:p>
        </w:tc>
        <w:tc>
          <w:tcPr>
            <w:tcW w:w="738" w:type="dxa"/>
            <w:vMerge/>
            <w:shd w:val="clear" w:color="auto" w:fill="auto"/>
          </w:tcPr>
          <w:p w14:paraId="00FA25A9" w14:textId="77777777" w:rsidR="0058615D" w:rsidRPr="00852B86" w:rsidRDefault="0058615D" w:rsidP="009F1B34">
            <w:pPr>
              <w:keepNext/>
              <w:keepLines/>
              <w:spacing w:after="0"/>
              <w:rPr>
                <w:rFonts w:ascii="Arial" w:hAnsi="Arial" w:cs="Arial"/>
                <w:sz w:val="18"/>
              </w:rPr>
            </w:pPr>
          </w:p>
        </w:tc>
        <w:tc>
          <w:tcPr>
            <w:tcW w:w="1672" w:type="dxa"/>
            <w:shd w:val="clear" w:color="auto" w:fill="auto"/>
          </w:tcPr>
          <w:p w14:paraId="178365AA"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6DFF71D"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7917D60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227AE5D6" w14:textId="77777777" w:rsidR="0058615D" w:rsidRPr="00852B86" w:rsidRDefault="0058615D" w:rsidP="009F1B34">
            <w:pPr>
              <w:keepNext/>
              <w:keepLines/>
              <w:spacing w:after="0"/>
              <w:jc w:val="center"/>
              <w:rPr>
                <w:rFonts w:ascii="Arial" w:hAnsi="Arial" w:cs="Arial"/>
                <w:sz w:val="18"/>
              </w:rPr>
            </w:pPr>
          </w:p>
        </w:tc>
      </w:tr>
      <w:tr w:rsidR="0058615D" w:rsidRPr="00852B86" w14:paraId="00586FE2" w14:textId="77777777" w:rsidTr="009F1B34">
        <w:trPr>
          <w:jc w:val="center"/>
        </w:trPr>
        <w:tc>
          <w:tcPr>
            <w:tcW w:w="1242" w:type="dxa"/>
            <w:vMerge/>
            <w:shd w:val="clear" w:color="auto" w:fill="auto"/>
          </w:tcPr>
          <w:p w14:paraId="47E0971F"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0E12497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276" w:type="dxa"/>
            <w:shd w:val="clear" w:color="auto" w:fill="auto"/>
          </w:tcPr>
          <w:p w14:paraId="6E9945D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0918A990"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22DC12C" w14:textId="77777777" w:rsidR="0058615D" w:rsidRPr="00852B86" w:rsidRDefault="0058615D" w:rsidP="009F1B34">
            <w:pPr>
              <w:keepNext/>
              <w:keepLines/>
              <w:spacing w:after="0"/>
              <w:jc w:val="center"/>
              <w:rPr>
                <w:rFonts w:ascii="Arial" w:hAnsi="Arial" w:cs="Arial"/>
                <w:sz w:val="18"/>
              </w:rPr>
            </w:pPr>
          </w:p>
        </w:tc>
      </w:tr>
      <w:tr w:rsidR="0058615D" w:rsidRPr="00852B86" w14:paraId="68E591FD" w14:textId="77777777" w:rsidTr="009F1B34">
        <w:trPr>
          <w:jc w:val="center"/>
        </w:trPr>
        <w:tc>
          <w:tcPr>
            <w:tcW w:w="1980" w:type="dxa"/>
            <w:gridSpan w:val="2"/>
            <w:vMerge w:val="restart"/>
            <w:shd w:val="clear" w:color="auto" w:fill="auto"/>
            <w:vAlign w:val="center"/>
          </w:tcPr>
          <w:p w14:paraId="5BC8DBBC"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672" w:type="dxa"/>
            <w:shd w:val="clear" w:color="auto" w:fill="auto"/>
            <w:vAlign w:val="center"/>
          </w:tcPr>
          <w:p w14:paraId="43A2A2B3"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5148885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66A441BB"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65.3/9.36MHz</w:t>
            </w:r>
          </w:p>
        </w:tc>
        <w:tc>
          <w:tcPr>
            <w:tcW w:w="2268" w:type="dxa"/>
            <w:vMerge w:val="restart"/>
            <w:shd w:val="clear" w:color="auto" w:fill="auto"/>
          </w:tcPr>
          <w:p w14:paraId="467A9CFE"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For symbols without SSB index 1</w:t>
            </w:r>
          </w:p>
        </w:tc>
      </w:tr>
      <w:tr w:rsidR="0058615D" w:rsidRPr="00852B86" w14:paraId="1BD1F896" w14:textId="77777777" w:rsidTr="009F1B34">
        <w:trPr>
          <w:jc w:val="center"/>
        </w:trPr>
        <w:tc>
          <w:tcPr>
            <w:tcW w:w="1980" w:type="dxa"/>
            <w:gridSpan w:val="2"/>
            <w:vMerge/>
            <w:shd w:val="clear" w:color="auto" w:fill="auto"/>
            <w:vAlign w:val="center"/>
          </w:tcPr>
          <w:p w14:paraId="4A1E8F52" w14:textId="77777777" w:rsidR="0058615D" w:rsidRPr="00852B86" w:rsidRDefault="0058615D" w:rsidP="009F1B34">
            <w:pPr>
              <w:keepNext/>
              <w:keepLines/>
              <w:spacing w:after="0"/>
              <w:rPr>
                <w:rFonts w:ascii="Arial" w:hAnsi="Arial" w:cs="Arial"/>
                <w:sz w:val="18"/>
              </w:rPr>
            </w:pPr>
          </w:p>
        </w:tc>
        <w:tc>
          <w:tcPr>
            <w:tcW w:w="1672" w:type="dxa"/>
            <w:shd w:val="clear" w:color="auto" w:fill="auto"/>
            <w:vAlign w:val="center"/>
          </w:tcPr>
          <w:p w14:paraId="116D12A9"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0719704"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0BB4214"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sz w:val="18"/>
              </w:rPr>
              <w:t>-62.2/38.16MHz</w:t>
            </w:r>
          </w:p>
        </w:tc>
        <w:tc>
          <w:tcPr>
            <w:tcW w:w="2268" w:type="dxa"/>
            <w:vMerge/>
            <w:shd w:val="clear" w:color="auto" w:fill="auto"/>
          </w:tcPr>
          <w:p w14:paraId="6AE2D9FF" w14:textId="77777777" w:rsidR="0058615D" w:rsidRPr="00852B86" w:rsidRDefault="0058615D" w:rsidP="009F1B34">
            <w:pPr>
              <w:keepNext/>
              <w:keepLines/>
              <w:spacing w:after="0"/>
              <w:jc w:val="center"/>
              <w:rPr>
                <w:rFonts w:ascii="Arial" w:hAnsi="Arial" w:cs="Arial"/>
                <w:sz w:val="18"/>
              </w:rPr>
            </w:pPr>
          </w:p>
        </w:tc>
      </w:tr>
      <w:tr w:rsidR="0058615D" w:rsidRPr="00852B86" w14:paraId="613D52D4" w14:textId="77777777" w:rsidTr="009F1B34">
        <w:trPr>
          <w:jc w:val="center"/>
        </w:trPr>
        <w:tc>
          <w:tcPr>
            <w:tcW w:w="3652" w:type="dxa"/>
            <w:gridSpan w:val="3"/>
            <w:shd w:val="clear" w:color="auto" w:fill="auto"/>
            <w:vAlign w:val="center"/>
          </w:tcPr>
          <w:p w14:paraId="613A4A2A" w14:textId="77777777" w:rsidR="0058615D" w:rsidRPr="00852B86" w:rsidRDefault="0058615D" w:rsidP="009F1B34">
            <w:pPr>
              <w:keepNext/>
              <w:keepLines/>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143C058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5DACBE78"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4713E4CC" w14:textId="517232E0"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4CDA7978" w14:textId="77777777" w:rsidTr="009F1B34">
        <w:trPr>
          <w:jc w:val="center"/>
        </w:trPr>
        <w:tc>
          <w:tcPr>
            <w:tcW w:w="3652" w:type="dxa"/>
            <w:gridSpan w:val="3"/>
            <w:shd w:val="clear" w:color="auto" w:fill="auto"/>
          </w:tcPr>
          <w:p w14:paraId="089F7E5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1D7D425F">
                <v:shape id="_x0000_i1031" type="#_x0000_t75" style="width:42.6pt;height:14.4pt" o:ole="">
                  <v:imagedata r:id="rId16" o:title=""/>
                </v:shape>
                <o:OLEObject Type="Embed" ProgID="Equation.3" ShapeID="_x0000_i1031" DrawAspect="Content" ObjectID="_1781673079" r:id="rId17"/>
              </w:object>
            </w:r>
            <w:r w:rsidRPr="00852B86">
              <w:rPr>
                <w:rFonts w:ascii="Arial" w:hAnsi="Arial" w:cs="Arial"/>
                <w:sz w:val="18"/>
              </w:rPr>
              <w:t>)</w:t>
            </w:r>
          </w:p>
        </w:tc>
        <w:tc>
          <w:tcPr>
            <w:tcW w:w="1276" w:type="dxa"/>
            <w:shd w:val="clear" w:color="auto" w:fill="auto"/>
          </w:tcPr>
          <w:p w14:paraId="69BF661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6EBD4671"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6E444A12" w14:textId="6F6CC4E2"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51E099FB" w14:textId="77777777" w:rsidTr="009F1B34">
        <w:trPr>
          <w:jc w:val="center"/>
        </w:trPr>
        <w:tc>
          <w:tcPr>
            <w:tcW w:w="3652" w:type="dxa"/>
            <w:gridSpan w:val="3"/>
            <w:shd w:val="clear" w:color="auto" w:fill="auto"/>
          </w:tcPr>
          <w:p w14:paraId="7472BDD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PRACH Configuration</w:t>
            </w:r>
          </w:p>
        </w:tc>
        <w:tc>
          <w:tcPr>
            <w:tcW w:w="1276" w:type="dxa"/>
            <w:shd w:val="clear" w:color="auto" w:fill="auto"/>
          </w:tcPr>
          <w:p w14:paraId="70E9EBB8"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5904F38B" w14:textId="77777777" w:rsidR="0058615D" w:rsidRPr="00852B86" w:rsidRDefault="0058615D" w:rsidP="009F1B34">
            <w:pPr>
              <w:keepNext/>
              <w:keepLines/>
              <w:spacing w:after="0"/>
              <w:jc w:val="center"/>
              <w:rPr>
                <w:rFonts w:ascii="Arial" w:hAnsi="Arial" w:cs="Arial"/>
                <w:bCs/>
                <w:sz w:val="18"/>
              </w:rPr>
            </w:pPr>
            <w:r w:rsidRPr="00852B86">
              <w:rPr>
                <w:rFonts w:ascii="Arial" w:hAnsi="Arial" w:cs="Arial"/>
                <w:bCs/>
                <w:sz w:val="18"/>
              </w:rPr>
              <w:t>PRACH.1 FR1</w:t>
            </w:r>
          </w:p>
        </w:tc>
        <w:tc>
          <w:tcPr>
            <w:tcW w:w="2268" w:type="dxa"/>
            <w:shd w:val="clear" w:color="auto" w:fill="auto"/>
          </w:tcPr>
          <w:p w14:paraId="2E000585" w14:textId="545E0A9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7.1.</w:t>
            </w:r>
          </w:p>
        </w:tc>
      </w:tr>
      <w:tr w:rsidR="0058615D" w:rsidRPr="00852B86" w14:paraId="7857FF01" w14:textId="77777777" w:rsidTr="009F1B34">
        <w:trPr>
          <w:jc w:val="center"/>
        </w:trPr>
        <w:tc>
          <w:tcPr>
            <w:tcW w:w="3652" w:type="dxa"/>
            <w:gridSpan w:val="3"/>
            <w:shd w:val="clear" w:color="auto" w:fill="auto"/>
            <w:vAlign w:val="center"/>
          </w:tcPr>
          <w:p w14:paraId="308003C8" w14:textId="77777777" w:rsidR="0058615D" w:rsidRPr="00852B86" w:rsidRDefault="0058615D" w:rsidP="009F1B34">
            <w:pPr>
              <w:keepNext/>
              <w:keepLines/>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3A1DE21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2776EB9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1839B16A" w14:textId="77777777" w:rsidR="0058615D" w:rsidRPr="00852B86" w:rsidRDefault="0058615D" w:rsidP="009F1B34">
            <w:pPr>
              <w:keepNext/>
              <w:keepLines/>
              <w:spacing w:after="0"/>
              <w:jc w:val="center"/>
              <w:rPr>
                <w:rFonts w:ascii="Arial" w:hAnsi="Arial" w:cs="Arial"/>
                <w:sz w:val="18"/>
              </w:rPr>
            </w:pPr>
          </w:p>
        </w:tc>
      </w:tr>
      <w:tr w:rsidR="0058615D" w:rsidRPr="00852B86" w14:paraId="5A17E74F" w14:textId="77777777" w:rsidTr="009F1B34">
        <w:trPr>
          <w:jc w:val="center"/>
        </w:trPr>
        <w:tc>
          <w:tcPr>
            <w:tcW w:w="9747" w:type="dxa"/>
            <w:gridSpan w:val="6"/>
          </w:tcPr>
          <w:p w14:paraId="62DEBED9" w14:textId="61FE8963" w:rsidR="0058615D" w:rsidRPr="00852B86" w:rsidRDefault="009F1B34" w:rsidP="009F1B34">
            <w:pPr>
              <w:pStyle w:val="TAN"/>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164C83D8" w14:textId="4815782C" w:rsidR="0058615D" w:rsidRPr="00852B86" w:rsidRDefault="0058615D" w:rsidP="009F1B34">
            <w:pPr>
              <w:pStyle w:val="TAN"/>
            </w:pPr>
            <w:r w:rsidRPr="00852B86">
              <w:t>N</w:t>
            </w:r>
            <w:r w:rsidR="009F1B34" w:rsidRPr="00852B86">
              <w:t>OTE</w:t>
            </w:r>
            <w:r w:rsidRPr="00852B86">
              <w:t xml:space="preserve"> 2:</w:t>
            </w:r>
            <w:r w:rsidRPr="00852B86">
              <w:tab/>
              <w:t>Es/Iot, SS-RSRP and Io level have been derived from other parameters for information purpose. They are not settable parameters.</w:t>
            </w:r>
          </w:p>
          <w:p w14:paraId="106AB65C" w14:textId="279B8764" w:rsidR="0058615D" w:rsidRPr="00852B86" w:rsidRDefault="0058615D" w:rsidP="009F1B34">
            <w:pPr>
              <w:pStyle w:val="TAN"/>
            </w:pPr>
            <w:r w:rsidRPr="00852B86">
              <w:t>N</w:t>
            </w:r>
            <w:r w:rsidR="009F1B34" w:rsidRPr="00852B86">
              <w:t>OTE</w:t>
            </w:r>
            <w:r w:rsidRPr="00852B86">
              <w:t xml:space="preserve"> 3:</w:t>
            </w:r>
            <w:r w:rsidRPr="00852B86">
              <w:tab/>
              <w:t>Void.</w:t>
            </w:r>
          </w:p>
          <w:p w14:paraId="68E2A66F" w14:textId="7F50E68F" w:rsidR="0058615D" w:rsidRPr="00852B86" w:rsidRDefault="0058615D" w:rsidP="009F1B34">
            <w:pPr>
              <w:pStyle w:val="TAN"/>
            </w:pPr>
            <w:r w:rsidRPr="00852B86">
              <w:t>N</w:t>
            </w:r>
            <w:r w:rsidR="009F1B34" w:rsidRPr="00852B86">
              <w:t>OTE</w:t>
            </w:r>
            <w:r w:rsidRPr="00852B86">
              <w:t xml:space="preserve"> 4:</w:t>
            </w:r>
            <w:r w:rsidRPr="00852B86">
              <w:tab/>
              <w:t>The DL PDSCH reference measurement channel is used in the test only when a downlink transmission dedicated to the UE under test is required.</w:t>
            </w:r>
          </w:p>
        </w:tc>
      </w:tr>
    </w:tbl>
    <w:p w14:paraId="6211AC9F" w14:textId="77777777" w:rsidR="0058615D" w:rsidRPr="00852B86" w:rsidRDefault="0058615D" w:rsidP="0058615D"/>
    <w:p w14:paraId="5B183151" w14:textId="0EDB2EA6" w:rsidR="0058615D" w:rsidRPr="00852B86" w:rsidRDefault="0058615D" w:rsidP="0058615D">
      <w:pPr>
        <w:rPr>
          <w:lang w:eastAsia="ja-JP"/>
        </w:rPr>
      </w:pPr>
      <w:r w:rsidRPr="00852B86">
        <w:rPr>
          <w:lang w:eastAsia="ja-JP"/>
        </w:rPr>
        <w:t xml:space="preserve">Test 1: </w:t>
      </w:r>
      <w:r w:rsidRPr="00852B86">
        <w:t>Correct behaviour when transmitting Random Access Preamble</w:t>
      </w:r>
      <w:r w:rsidR="009F1B34" w:rsidRPr="00852B86">
        <w:t>:</w:t>
      </w:r>
    </w:p>
    <w:p w14:paraId="4A28DD4C"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 Random Access Preamble shall be one of the Random Access Preambles associated with SSB index 0</w:t>
      </w:r>
      <w:r w:rsidRPr="00852B86">
        <w:rPr>
          <w:lang w:eastAsia="ja-JP"/>
        </w:rPr>
        <w:t>.</w:t>
      </w:r>
    </w:p>
    <w:p w14:paraId="1CBE8387" w14:textId="09995699" w:rsidR="0058615D" w:rsidRPr="00852B86" w:rsidRDefault="0058615D" w:rsidP="0058615D">
      <w:pPr>
        <w:rPr>
          <w:lang w:eastAsia="ja-JP"/>
        </w:rPr>
      </w:pPr>
      <w:r w:rsidRPr="00852B86">
        <w:rPr>
          <w:lang w:eastAsia="ja-JP"/>
        </w:rPr>
        <w:t xml:space="preserve">Test 2: </w:t>
      </w:r>
      <w:r w:rsidRPr="00852B86">
        <w:t>Correct behaviour when receiving Random Access Response</w:t>
      </w:r>
      <w:r w:rsidR="009F1B34" w:rsidRPr="00852B86">
        <w:t>:</w:t>
      </w:r>
    </w:p>
    <w:p w14:paraId="53C8A07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w:t>
      </w:r>
    </w:p>
    <w:p w14:paraId="52C1E26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1.5-3</w:t>
      </w:r>
      <w:r w:rsidRPr="00852B86">
        <w:rPr>
          <w:lang w:eastAsia="ja-JP"/>
        </w:rPr>
        <w:t>.</w:t>
      </w:r>
    </w:p>
    <w:p w14:paraId="73187BF0"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1.5-4</w:t>
      </w:r>
      <w:r w:rsidRPr="00852B86">
        <w:rPr>
          <w:lang w:eastAsia="ja-JP"/>
        </w:rPr>
        <w:t>.</w:t>
      </w:r>
    </w:p>
    <w:p w14:paraId="0D578832" w14:textId="5A9BD936" w:rsidR="0058615D" w:rsidRPr="00852B86" w:rsidRDefault="0058615D" w:rsidP="0058615D">
      <w:pPr>
        <w:rPr>
          <w:lang w:eastAsia="ja-JP"/>
        </w:rPr>
      </w:pPr>
      <w:r w:rsidRPr="00852B86">
        <w:t>Test 3: Correct behaviour when not receiving Random Access Response</w:t>
      </w:r>
      <w:r w:rsidR="009F1B34" w:rsidRPr="00852B86">
        <w:t>:</w:t>
      </w:r>
    </w:p>
    <w:p w14:paraId="7210B01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 xml:space="preserve">. </w:t>
      </w:r>
    </w:p>
    <w:p w14:paraId="05415375"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1.5-3</w:t>
      </w:r>
      <w:r w:rsidRPr="00852B86">
        <w:rPr>
          <w:lang w:eastAsia="ja-JP"/>
        </w:rPr>
        <w:t>.</w:t>
      </w:r>
    </w:p>
    <w:p w14:paraId="362B59F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1.5-4</w:t>
      </w:r>
      <w:r w:rsidRPr="00852B86">
        <w:rPr>
          <w:lang w:eastAsia="ja-JP"/>
        </w:rPr>
        <w:t>.</w:t>
      </w:r>
    </w:p>
    <w:p w14:paraId="38281860" w14:textId="27E8DE36" w:rsidR="0058615D" w:rsidRPr="00852B86" w:rsidRDefault="0058615D" w:rsidP="0058615D">
      <w:pPr>
        <w:pStyle w:val="B10"/>
        <w:ind w:left="0" w:firstLine="0"/>
        <w:rPr>
          <w:lang w:eastAsia="ja-JP"/>
        </w:rPr>
      </w:pPr>
      <w:r w:rsidRPr="00852B86">
        <w:rPr>
          <w:lang w:eastAsia="ja-JP"/>
        </w:rPr>
        <w:t>Test 4: Correct behaviour when receiving an UL grant for msg3 retransmission</w:t>
      </w:r>
      <w:r w:rsidR="009F1B34" w:rsidRPr="00852B86">
        <w:rPr>
          <w:lang w:eastAsia="ja-JP"/>
        </w:rPr>
        <w:t>:</w:t>
      </w:r>
    </w:p>
    <w:p w14:paraId="753BF011" w14:textId="77777777" w:rsidR="0058615D" w:rsidRPr="00852B86" w:rsidRDefault="0058615D" w:rsidP="0058615D">
      <w:pPr>
        <w:pStyle w:val="B10"/>
        <w:rPr>
          <w:lang w:eastAsia="ja-JP"/>
        </w:rPr>
      </w:pPr>
      <w:r w:rsidRPr="00852B86">
        <w:rPr>
          <w:lang w:eastAsia="ja-JP"/>
        </w:rPr>
        <w:t>-</w:t>
      </w:r>
      <w:r w:rsidRPr="00852B86">
        <w:rPr>
          <w:lang w:eastAsia="ja-JP"/>
        </w:rPr>
        <w:tab/>
        <w:t>The UE shall re-transmit the msg3 upon the reception of an UL grant for msg3 retransmission.</w:t>
      </w:r>
    </w:p>
    <w:p w14:paraId="1775AA2C" w14:textId="6D98DF13" w:rsidR="0058615D" w:rsidRPr="00852B86" w:rsidRDefault="0058615D" w:rsidP="0058615D">
      <w:pPr>
        <w:rPr>
          <w:lang w:eastAsia="ja-JP"/>
        </w:rPr>
      </w:pPr>
      <w:r w:rsidRPr="00852B86">
        <w:t xml:space="preserve">Test </w:t>
      </w:r>
      <w:r w:rsidRPr="00852B86">
        <w:rPr>
          <w:lang w:eastAsia="ja-JP"/>
        </w:rPr>
        <w:t>5</w:t>
      </w:r>
      <w:r w:rsidRPr="00852B86">
        <w:t>: Correct behaviour when receiving a successful UE Contention Resolution</w:t>
      </w:r>
      <w:r w:rsidR="009F1B34" w:rsidRPr="00852B86">
        <w:t>:</w:t>
      </w:r>
    </w:p>
    <w:p w14:paraId="180E2657" w14:textId="77777777" w:rsidR="0058615D" w:rsidRPr="00852B86" w:rsidRDefault="0058615D" w:rsidP="0058615D">
      <w:pPr>
        <w:pStyle w:val="B10"/>
        <w:rPr>
          <w:lang w:eastAsia="ja-JP"/>
        </w:rPr>
      </w:pPr>
      <w:r w:rsidRPr="00852B86">
        <w:rPr>
          <w:lang w:eastAsia="ja-JP"/>
        </w:rPr>
        <w:t>-</w:t>
      </w:r>
      <w:r w:rsidRPr="00852B86">
        <w:rPr>
          <w:lang w:eastAsia="ja-JP"/>
        </w:rPr>
        <w:tab/>
        <w:t>The UE shall send PUSCH according to the PDCCH addressed to the C-RNTI.</w:t>
      </w:r>
    </w:p>
    <w:p w14:paraId="71E18E9A" w14:textId="1CB2D42A" w:rsidR="0058615D" w:rsidRPr="00852B86" w:rsidRDefault="0058615D" w:rsidP="0058615D">
      <w:r w:rsidRPr="00852B86">
        <w:t>Test 7: Correct behaviour when contention resolution timer expires</w:t>
      </w:r>
      <w:r w:rsidR="009F1B34" w:rsidRPr="00852B86">
        <w:t>:</w:t>
      </w:r>
    </w:p>
    <w:p w14:paraId="75289038" w14:textId="77777777" w:rsidR="0058615D" w:rsidRPr="00852B86" w:rsidRDefault="0058615D" w:rsidP="0058615D">
      <w:pPr>
        <w:pStyle w:val="B10"/>
        <w:rPr>
          <w:lang w:eastAsia="ja-JP"/>
        </w:rPr>
      </w:pPr>
      <w:r w:rsidRPr="00852B86">
        <w:rPr>
          <w:lang w:eastAsia="ja-JP"/>
        </w:rPr>
        <w:t>-</w:t>
      </w:r>
      <w:r w:rsidRPr="00852B86">
        <w:rPr>
          <w:lang w:eastAsia="ja-JP"/>
        </w:rPr>
        <w:tab/>
        <w:t>The UE shall re-select a preamble and transmit with the calculated PRACH transmission power when the back off time expires if the contention resolution timer expires.</w:t>
      </w:r>
    </w:p>
    <w:p w14:paraId="3031B24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1.5-2</w:t>
      </w:r>
      <w:r w:rsidRPr="00852B86">
        <w:rPr>
          <w:lang w:eastAsia="ja-JP"/>
        </w:rPr>
        <w:t>.</w:t>
      </w:r>
    </w:p>
    <w:p w14:paraId="7D91F47C"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the PRACH transmission shall be within the accuracy specified in Table </w:t>
      </w:r>
      <w:r w:rsidRPr="00852B86">
        <w:t>4.3.2.2.1.5-4</w:t>
      </w:r>
      <w:r w:rsidRPr="00852B86">
        <w:rPr>
          <w:lang w:eastAsia="ja-JP"/>
        </w:rPr>
        <w:t>.</w:t>
      </w:r>
    </w:p>
    <w:p w14:paraId="635D21F2" w14:textId="77777777" w:rsidR="0058615D" w:rsidRPr="00852B86" w:rsidRDefault="0058615D" w:rsidP="0058615D">
      <w:pPr>
        <w:pStyle w:val="TH"/>
      </w:pPr>
      <w:r w:rsidRPr="00852B86">
        <w:t>Table 4.3.2.2.1.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852B86" w14:paraId="49C3EACA"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EC2625" w14:textId="77777777" w:rsidR="0058615D" w:rsidRPr="00852B86" w:rsidRDefault="0058615D" w:rsidP="009F1B34">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2C801C21" w14:textId="77777777" w:rsidR="0058615D" w:rsidRPr="00852B86" w:rsidRDefault="0058615D" w:rsidP="009F1B34">
            <w:pPr>
              <w:pStyle w:val="TAH"/>
            </w:pPr>
            <w:r w:rsidRPr="00852B86">
              <w:t>Tolerance</w:t>
            </w:r>
          </w:p>
        </w:tc>
      </w:tr>
      <w:tr w:rsidR="0058615D" w:rsidRPr="00852B86" w14:paraId="567C2F89"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7C132830" w14:textId="77777777" w:rsidR="0058615D" w:rsidRPr="00852B86" w:rsidRDefault="0058615D" w:rsidP="009F1B34">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5F9AD5B" w14:textId="555D248A" w:rsidR="0058615D" w:rsidRPr="00852B86" w:rsidRDefault="0058615D" w:rsidP="009F1B34">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75386C70" w14:textId="77777777" w:rsidR="0058615D" w:rsidRPr="00852B86" w:rsidRDefault="0058615D" w:rsidP="0058615D"/>
    <w:p w14:paraId="10A50472" w14:textId="77777777" w:rsidR="0058615D" w:rsidRPr="00852B86" w:rsidRDefault="0058615D" w:rsidP="0058615D">
      <w:pPr>
        <w:pStyle w:val="TH"/>
      </w:pPr>
      <w:r w:rsidRPr="00852B86">
        <w:t>Table 4.3.2.2.1.5-3: Relative power tolerance Test requirements</w:t>
      </w:r>
    </w:p>
    <w:tbl>
      <w:tblPr>
        <w:tblW w:w="42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549"/>
      </w:tblGrid>
      <w:tr w:rsidR="0058615D" w:rsidRPr="00852B86" w14:paraId="660C4CD3"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5A8315A"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 xml:space="preserve">P (Up or down) </w:t>
            </w:r>
          </w:p>
          <w:p w14:paraId="407A1C6B"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 xml:space="preserve">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7A0FCBB"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PRACH (dB)</w:t>
            </w:r>
          </w:p>
        </w:tc>
      </w:tr>
      <w:tr w:rsidR="0058615D" w:rsidRPr="00852B86" w14:paraId="52B2A2BA" w14:textId="77777777" w:rsidTr="009F1B34">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00EC3204"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0047847F" w14:textId="608ED486"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3.2</w:t>
            </w:r>
          </w:p>
        </w:tc>
      </w:tr>
    </w:tbl>
    <w:p w14:paraId="2A198D74" w14:textId="77777777" w:rsidR="0058615D" w:rsidRPr="00852B86" w:rsidRDefault="0058615D" w:rsidP="0058615D"/>
    <w:p w14:paraId="31545AFB" w14:textId="77777777" w:rsidR="0058615D" w:rsidRPr="00852B86" w:rsidRDefault="0058615D" w:rsidP="0058615D">
      <w:pPr>
        <w:pStyle w:val="TH"/>
      </w:pPr>
      <w:r w:rsidRPr="00852B86">
        <w:t>Table 4.3.2.2.1.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852B86" w14:paraId="2971E4D8" w14:textId="77777777" w:rsidTr="009F1B34">
        <w:trPr>
          <w:cantSplit/>
          <w:jc w:val="center"/>
        </w:trPr>
        <w:tc>
          <w:tcPr>
            <w:tcW w:w="1033" w:type="pct"/>
            <w:vAlign w:val="center"/>
          </w:tcPr>
          <w:p w14:paraId="0C331FBC"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20552CE4"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7EA7E624"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0A34DF94"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02BFE1A9" w14:textId="77777777" w:rsidTr="009F1B34">
        <w:trPr>
          <w:cantSplit/>
          <w:jc w:val="center"/>
        </w:trPr>
        <w:tc>
          <w:tcPr>
            <w:tcW w:w="1033" w:type="pct"/>
            <w:vMerge w:val="restart"/>
            <w:vAlign w:val="center"/>
          </w:tcPr>
          <w:p w14:paraId="1164EF2A" w14:textId="77777777" w:rsidR="0058615D" w:rsidRPr="00852B86" w:rsidRDefault="0058615D" w:rsidP="009F1B34">
            <w:pPr>
              <w:keepNext/>
              <w:keepLines/>
              <w:spacing w:after="0"/>
              <w:jc w:val="center"/>
            </w:pPr>
            <w:r w:rsidRPr="00852B86">
              <w:rPr>
                <w:rFonts w:ascii="Arial" w:hAnsi="Arial"/>
                <w:sz w:val="18"/>
              </w:rPr>
              <w:t>1</w:t>
            </w:r>
          </w:p>
        </w:tc>
        <w:tc>
          <w:tcPr>
            <w:tcW w:w="1244" w:type="pct"/>
            <w:vAlign w:val="center"/>
          </w:tcPr>
          <w:p w14:paraId="6837D6AD"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4133A26F"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74EB5244" w14:textId="77777777" w:rsidR="0058615D" w:rsidRPr="00852B86" w:rsidRDefault="0058615D" w:rsidP="009F1B34">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8615D" w:rsidRPr="00852B86" w14:paraId="541E357C" w14:textId="77777777" w:rsidTr="009F1B34">
        <w:trPr>
          <w:cantSplit/>
          <w:jc w:val="center"/>
        </w:trPr>
        <w:tc>
          <w:tcPr>
            <w:tcW w:w="1033" w:type="pct"/>
            <w:vMerge/>
            <w:vAlign w:val="center"/>
          </w:tcPr>
          <w:p w14:paraId="1640B3B0" w14:textId="77777777" w:rsidR="0058615D" w:rsidRPr="00852B86" w:rsidRDefault="0058615D" w:rsidP="009F1B34">
            <w:pPr>
              <w:keepNext/>
              <w:keepLines/>
              <w:spacing w:after="0"/>
              <w:jc w:val="center"/>
            </w:pPr>
          </w:p>
        </w:tc>
        <w:tc>
          <w:tcPr>
            <w:tcW w:w="1244" w:type="pct"/>
            <w:vAlign w:val="center"/>
          </w:tcPr>
          <w:p w14:paraId="4B3A2F9F"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1241B896"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7E531374" w14:textId="77777777" w:rsidR="0058615D" w:rsidRPr="00852B86" w:rsidRDefault="0058615D" w:rsidP="009F1B34">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8615D" w:rsidRPr="00852B86" w14:paraId="078C3DB0" w14:textId="77777777" w:rsidTr="009F1B34">
        <w:trPr>
          <w:cantSplit/>
          <w:jc w:val="center"/>
        </w:trPr>
        <w:tc>
          <w:tcPr>
            <w:tcW w:w="5000" w:type="pct"/>
            <w:gridSpan w:val="4"/>
          </w:tcPr>
          <w:p w14:paraId="25F6C910" w14:textId="70A6A020"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7]</w:t>
            </w:r>
          </w:p>
        </w:tc>
      </w:tr>
    </w:tbl>
    <w:p w14:paraId="2A27385E" w14:textId="77777777" w:rsidR="0058615D" w:rsidRPr="00852B86" w:rsidRDefault="0058615D" w:rsidP="0058615D">
      <w:pPr>
        <w:rPr>
          <w:lang w:eastAsia="sv-SE"/>
        </w:rPr>
      </w:pPr>
    </w:p>
    <w:p w14:paraId="3DAA472A" w14:textId="77777777" w:rsidR="0058615D" w:rsidRPr="00852B86" w:rsidRDefault="0058615D" w:rsidP="0058615D">
      <w:pPr>
        <w:pStyle w:val="Heading5"/>
        <w:rPr>
          <w:lang w:eastAsia="sv-SE"/>
        </w:rPr>
      </w:pPr>
      <w:bookmarkStart w:id="187" w:name="_Toc21621382"/>
      <w:bookmarkStart w:id="188" w:name="_Toc29296996"/>
      <w:bookmarkStart w:id="189" w:name="_Toc36149187"/>
      <w:bookmarkStart w:id="190" w:name="_Toc44092764"/>
      <w:bookmarkStart w:id="191" w:name="_Toc44093313"/>
      <w:bookmarkStart w:id="192" w:name="_Toc44094136"/>
      <w:bookmarkStart w:id="193" w:name="_Toc44094415"/>
      <w:bookmarkStart w:id="194" w:name="_Toc52295828"/>
      <w:bookmarkStart w:id="195" w:name="_Toc59027531"/>
      <w:bookmarkStart w:id="196" w:name="_Toc69328025"/>
      <w:bookmarkStart w:id="197" w:name="_Toc75989662"/>
      <w:bookmarkStart w:id="198" w:name="_Toc75992768"/>
      <w:bookmarkStart w:id="199" w:name="_Toc76018545"/>
      <w:bookmarkStart w:id="200" w:name="_Toc84513609"/>
      <w:bookmarkStart w:id="201" w:name="_Toc84514173"/>
      <w:r w:rsidRPr="00852B86">
        <w:rPr>
          <w:lang w:eastAsia="sv-SE"/>
        </w:rPr>
        <w:t>4.3.2.2.2</w:t>
      </w:r>
      <w:r w:rsidRPr="00852B86">
        <w:rPr>
          <w:lang w:eastAsia="sv-SE"/>
        </w:rPr>
        <w:tab/>
        <w:t>EN-DC FR1 non-contention based random access</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4878E801" w14:textId="77777777" w:rsidR="0058615D" w:rsidRPr="00852B86" w:rsidRDefault="0058615D" w:rsidP="0058615D">
      <w:pPr>
        <w:pStyle w:val="H6"/>
      </w:pPr>
      <w:r w:rsidRPr="00852B86">
        <w:t>4.3.2.2.2.1</w:t>
      </w:r>
      <w:r w:rsidRPr="00852B86">
        <w:tab/>
        <w:t>Test purpose</w:t>
      </w:r>
    </w:p>
    <w:p w14:paraId="61694EB8"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random access procedure is according to the requirements and that the PRACH power settings and timing are within specified limits</w:t>
      </w:r>
      <w:r w:rsidRPr="00852B86">
        <w:rPr>
          <w:lang w:eastAsia="sv-SE"/>
        </w:rPr>
        <w:t>.</w:t>
      </w:r>
    </w:p>
    <w:p w14:paraId="1FFDD950" w14:textId="77777777" w:rsidR="0058615D" w:rsidRPr="00852B86" w:rsidRDefault="0058615D" w:rsidP="0058615D">
      <w:pPr>
        <w:pStyle w:val="H6"/>
      </w:pPr>
      <w:r w:rsidRPr="00852B86">
        <w:t>4.3.2.2.2.2</w:t>
      </w:r>
      <w:r w:rsidRPr="00852B86">
        <w:tab/>
        <w:t>Test applicability</w:t>
      </w:r>
    </w:p>
    <w:p w14:paraId="68869E30" w14:textId="175C574D" w:rsidR="0058615D" w:rsidRPr="00852B86" w:rsidRDefault="0058615D" w:rsidP="0058615D">
      <w:pPr>
        <w:rPr>
          <w:lang w:eastAsia="sv-SE"/>
        </w:rPr>
      </w:pPr>
      <w:r w:rsidRPr="00852B86">
        <w:rPr>
          <w:lang w:eastAsia="sv-SE"/>
        </w:rPr>
        <w:t xml:space="preserve">This test applies to all types of E-UTRA UE release 15 and forward, supporting EN-DC. Additionally Test 2 is applicable to UE that supports CSI-RS based Random Access Preamble which requires UE to support </w:t>
      </w:r>
      <w:r w:rsidR="00FB371E" w:rsidRPr="00852B86">
        <w:rPr>
          <w:lang w:eastAsia="sv-SE"/>
        </w:rPr>
        <w:t>csi-RS-CFRA-ForHO</w:t>
      </w:r>
      <w:r w:rsidRPr="00852B86">
        <w:rPr>
          <w:lang w:eastAsia="sv-SE"/>
        </w:rPr>
        <w:t>.</w:t>
      </w:r>
    </w:p>
    <w:p w14:paraId="0F6F8642" w14:textId="77777777" w:rsidR="0058615D" w:rsidRPr="00852B86" w:rsidRDefault="0058615D" w:rsidP="0058615D">
      <w:pPr>
        <w:pStyle w:val="H6"/>
        <w:rPr>
          <w:rFonts w:cs="Arial"/>
        </w:rPr>
      </w:pPr>
      <w:r w:rsidRPr="00852B86">
        <w:t>4.3.2.2.2</w:t>
      </w:r>
      <w:r w:rsidRPr="00852B86">
        <w:rPr>
          <w:rFonts w:cs="Arial"/>
        </w:rPr>
        <w:t>.3</w:t>
      </w:r>
      <w:r w:rsidRPr="00852B86">
        <w:rPr>
          <w:rFonts w:cs="Arial"/>
        </w:rPr>
        <w:tab/>
        <w:t>Minimum conformance requirement</w:t>
      </w:r>
    </w:p>
    <w:p w14:paraId="447E5E41" w14:textId="5275AFB3" w:rsidR="0058615D" w:rsidRPr="00852B86" w:rsidRDefault="0058615D" w:rsidP="0058615D">
      <w:pPr>
        <w:rPr>
          <w:rFonts w:eastAsia="MS Mincho"/>
        </w:rPr>
      </w:pPr>
      <w:r w:rsidRPr="00852B86">
        <w:rPr>
          <w:rFonts w:eastAsia="MS Mincho"/>
        </w:rPr>
        <w:t xml:space="preserve">The random access procedure is used when establishing the layer 1 communication between the UE and </w:t>
      </w:r>
      <w:r w:rsidRPr="00852B86">
        <w:t>NG-RAN</w:t>
      </w:r>
      <w:r w:rsidRPr="00852B86">
        <w:rPr>
          <w:rFonts w:eastAsia="MS Mincho"/>
        </w:rPr>
        <w:t xml:space="preserve">. The random access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213 [8] clause 7.4 and the control of the RACH transmission is as defined </w:t>
      </w:r>
      <w:r w:rsidR="009F1B34" w:rsidRPr="00852B86">
        <w:rPr>
          <w:rFonts w:eastAsia="MS Mincho"/>
        </w:rPr>
        <w:t xml:space="preserve">in </w:t>
      </w:r>
      <w:r w:rsidR="002A717D" w:rsidRPr="00852B86">
        <w:rPr>
          <w:rFonts w:eastAsia="MS Mincho"/>
        </w:rPr>
        <w:t>TS</w:t>
      </w:r>
      <w:r w:rsidRPr="00852B86">
        <w:rPr>
          <w:rFonts w:eastAsia="MS Mincho"/>
        </w:rPr>
        <w:t xml:space="preserve"> 38.321 [12] clause 5.1. </w:t>
      </w:r>
    </w:p>
    <w:p w14:paraId="3EF2BA02" w14:textId="2B134B3C" w:rsidR="0058615D" w:rsidRPr="00852B86" w:rsidRDefault="0058615D" w:rsidP="0058615D">
      <w:r w:rsidRPr="00852B86">
        <w:t xml:space="preserve">The UE shall have capability to calculate PRACH transmission power according to the PRACH power formula as defined </w:t>
      </w:r>
      <w:r w:rsidR="009F1B34" w:rsidRPr="00852B86">
        <w:t xml:space="preserve">in </w:t>
      </w:r>
      <w:r w:rsidR="002A717D" w:rsidRPr="00852B86">
        <w:t>TS</w:t>
      </w:r>
      <w:r w:rsidRPr="00852B86">
        <w:t xml:space="preserve"> 38.213 [8] clause 7.4 and apply this power level at the first preamble or additional preambles. The absolute power applied to the first preamble shall have an accuracy as defined </w:t>
      </w:r>
      <w:r w:rsidR="009F1B34" w:rsidRPr="00852B86">
        <w:t xml:space="preserve">in </w:t>
      </w:r>
      <w:r w:rsidR="002A717D" w:rsidRPr="00852B86">
        <w:t>TS</w:t>
      </w:r>
      <w:r w:rsidRPr="00852B86">
        <w:t xml:space="preserve"> 38.101-1 [2] Table 6.3.4.2-1. The relative power applied to additional preambles shall have an accuracy as specified </w:t>
      </w:r>
      <w:r w:rsidR="009F1B34" w:rsidRPr="00852B86">
        <w:t xml:space="preserve">in </w:t>
      </w:r>
      <w:r w:rsidR="002A717D" w:rsidRPr="00852B86">
        <w:t>TS</w:t>
      </w:r>
      <w:r w:rsidRPr="00852B86">
        <w:t xml:space="preserve"> 38.101-1 [2] Table</w:t>
      </w:r>
      <w:r w:rsidR="009F1B34" w:rsidRPr="00852B86">
        <w:t> </w:t>
      </w:r>
      <w:r w:rsidRPr="00852B86">
        <w:t>6.3.4.3-1.</w:t>
      </w:r>
    </w:p>
    <w:p w14:paraId="00D6A2C4" w14:textId="30F9F123" w:rsidR="0058615D" w:rsidRPr="00852B86" w:rsidRDefault="0058615D" w:rsidP="0058615D">
      <w:pPr>
        <w:rPr>
          <w:rFonts w:cs="v4.2.0"/>
        </w:rPr>
      </w:pPr>
      <w:r w:rsidRPr="00852B86">
        <w:rPr>
          <w:rFonts w:cs="v4.2.0"/>
        </w:rPr>
        <w:t xml:space="preserve">The UE shall indicate a Random Access problem to upper layers if the maximum number of preamble transmission counter has been reached for the random access procedure on PCell or PSCell as specified </w:t>
      </w:r>
      <w:r w:rsidR="009F1B34" w:rsidRPr="00852B86">
        <w:rPr>
          <w:rFonts w:cs="v4.2.0"/>
        </w:rPr>
        <w:t xml:space="preserve">in </w:t>
      </w:r>
      <w:r w:rsidR="002A717D" w:rsidRPr="00852B86">
        <w:rPr>
          <w:rFonts w:cs="v4.2.0"/>
        </w:rPr>
        <w:t>TS</w:t>
      </w:r>
      <w:r w:rsidRPr="00852B86">
        <w:rPr>
          <w:rFonts w:cs="v4.2.0"/>
        </w:rPr>
        <w:t> 38.321 [12] clause 5.1.4.</w:t>
      </w:r>
    </w:p>
    <w:p w14:paraId="452EE9FB" w14:textId="66E972DD" w:rsidR="0058615D" w:rsidRPr="00852B86" w:rsidRDefault="0058615D" w:rsidP="009F1B34">
      <w:r w:rsidRPr="00852B86">
        <w:t xml:space="preserve">If the contention-free Random Access Resources and the contention-free PRACH occasions associated with SSBs is configured, with the UE selected SSB with SS-RSRP above </w:t>
      </w:r>
      <w:r w:rsidRPr="00852B86">
        <w:rPr>
          <w:i/>
        </w:rPr>
        <w:t xml:space="preserve">rsrp-ThresholdSSB </w:t>
      </w:r>
      <w:r w:rsidRPr="00852B86">
        <w:t xml:space="preserve">amongst the associated SSBs, UE shall have the capability to select the Random Access Preamble corresponding to the selected SSB, and to transmit Random Access Preamble on the next available PRACH occasion from the PRACH occasions corresponding to the selected SSB permitted by the restrictions given by the </w:t>
      </w:r>
      <w:r w:rsidRPr="00852B86">
        <w:rPr>
          <w:i/>
        </w:rPr>
        <w:t>ra-ssb-OccasionMaskIndex</w:t>
      </w:r>
      <w:r w:rsidRPr="00852B86">
        <w:t xml:space="preserve"> if configured, and PRACH occasion shall be randomly selected with equal probability amongst the selected SSB associated PRACH occasions occurring simultaneously but on different subcarriers, as specified in clause 5.1.2 </w:t>
      </w:r>
      <w:r w:rsidR="009F1B34" w:rsidRPr="00852B86">
        <w:t xml:space="preserve">in </w:t>
      </w:r>
      <w:r w:rsidR="002A717D" w:rsidRPr="00852B86">
        <w:t>TS</w:t>
      </w:r>
      <w:r w:rsidRPr="00852B86">
        <w:t> 38.321 [12].</w:t>
      </w:r>
    </w:p>
    <w:p w14:paraId="33D3258A" w14:textId="062B07B5" w:rsidR="0058615D" w:rsidRPr="00852B86" w:rsidRDefault="0058615D" w:rsidP="009F1B34">
      <w:r w:rsidRPr="00852B86">
        <w:t xml:space="preserve">If the contention-free Random Access Resources and the contention-free PRACH occasions associated with CSI-RSs is configured, with the UE selected CSI-RS with CSI-RSRP above </w:t>
      </w:r>
      <w:r w:rsidRPr="00852B86">
        <w:rPr>
          <w:i/>
        </w:rPr>
        <w:t xml:space="preserve">cfra-csirs-DedicatedRACH-Threshold </w:t>
      </w:r>
      <w:r w:rsidRPr="00852B86">
        <w:t xml:space="preserve">amongst the associated CSI-RSs, UE shall have the capability to select the Random Access Preamble corresponding to the selected CSI-RS, and to transmit Random Access Preamble on the next available PRACH occasion from the PRACH occasions in </w:t>
      </w:r>
      <w:r w:rsidRPr="00852B86">
        <w:rPr>
          <w:i/>
        </w:rPr>
        <w:t>ra-OccasionList</w:t>
      </w:r>
      <w:r w:rsidRPr="00852B86">
        <w:t xml:space="preserve"> corresponding to the selected CSI-RS, and PRACH occasion shall be randomly selected with equal probability amongst the selected CSI-RS associated PRACH occasions occurring simultaneously but on different subcarriers, as specified in clause 5.1.2 </w:t>
      </w:r>
      <w:r w:rsidR="009F1B34" w:rsidRPr="00852B86">
        <w:t xml:space="preserve">in </w:t>
      </w:r>
      <w:r w:rsidR="002A717D" w:rsidRPr="00852B86">
        <w:t>TS</w:t>
      </w:r>
      <w:r w:rsidRPr="00852B86">
        <w:t> 38.321 [12].</w:t>
      </w:r>
    </w:p>
    <w:p w14:paraId="4653FEE4" w14:textId="77777777" w:rsidR="0058615D" w:rsidRPr="00852B86" w:rsidRDefault="0058615D" w:rsidP="009F1B34">
      <w:r w:rsidRPr="00852B86">
        <w:t>The UE may stop monitoring for Random Access Response(s), if the Random Access Response contains a Random Access Preamble identifier corresponding to the transmitted Random Access Preamble, unless the random access procedure is initialized for Other SI request from UE.</w:t>
      </w:r>
    </w:p>
    <w:p w14:paraId="1F664FEA" w14:textId="397370D8" w:rsidR="0058615D" w:rsidRPr="00852B86" w:rsidRDefault="0058615D" w:rsidP="009F1B34">
      <w:r w:rsidRPr="00852B86">
        <w:t xml:space="preserve">The UE shall again perform the Random Access Resource selection procedure defined in clause 5.1.2 </w:t>
      </w:r>
      <w:r w:rsidR="009F1B34" w:rsidRPr="00852B86">
        <w:t xml:space="preserve">in </w:t>
      </w:r>
      <w:r w:rsidR="002A717D" w:rsidRPr="00852B86">
        <w:t>TS</w:t>
      </w:r>
      <w:r w:rsidRPr="00852B86">
        <w:t> 38.321 [12] for the next available PRACH occasion, and transmit the preamble</w:t>
      </w:r>
      <w:r w:rsidRPr="00852B86">
        <w:rPr>
          <w:i/>
        </w:rPr>
        <w:t xml:space="preserve"> </w:t>
      </w:r>
      <w:r w:rsidRPr="00852B86">
        <w:t>with the calculated PRACH transmission power if all received Random Access Responses contain Random Access Preamble identifiers that do not match the transmitted Random Access Preamble.</w:t>
      </w:r>
    </w:p>
    <w:p w14:paraId="33148ABE" w14:textId="2DD0ADBC" w:rsidR="0058615D" w:rsidRPr="00852B86" w:rsidRDefault="0058615D" w:rsidP="009F1B34">
      <w:r w:rsidRPr="00852B86">
        <w:t xml:space="preserve">The UE shall again perform the Random Access Resource selection procedure defined in clause 5.1.2 </w:t>
      </w:r>
      <w:r w:rsidR="009F1B34" w:rsidRPr="00852B86">
        <w:t xml:space="preserve">in </w:t>
      </w:r>
      <w:r w:rsidR="002A717D" w:rsidRPr="00852B86">
        <w:t>TS</w:t>
      </w:r>
      <w:r w:rsidRPr="00852B86">
        <w:t xml:space="preserve"> 38.321 [12] for the next available PRACH occasion, and transmit the preamble with the calculated PRACH transmission power, if no Random Access Response is received within the RA Response window configured in </w:t>
      </w:r>
      <w:r w:rsidRPr="00852B86">
        <w:rPr>
          <w:i/>
        </w:rPr>
        <w:t>RACH-ConfigCommon</w:t>
      </w:r>
      <w:r w:rsidRPr="00852B86">
        <w:t xml:space="preserve"> or if no PDCCH addressed to UE</w:t>
      </w:r>
      <w:r w:rsidR="009F1B34" w:rsidRPr="00852B86">
        <w:t>'</w:t>
      </w:r>
      <w:r w:rsidRPr="00852B86">
        <w:t xml:space="preserve">s C-RNTI is received within the RA Response window configured in </w:t>
      </w:r>
      <w:r w:rsidRPr="00852B86">
        <w:rPr>
          <w:i/>
        </w:rPr>
        <w:t>BeamFailureRecoveryConfig</w:t>
      </w:r>
      <w:r w:rsidRPr="00852B86">
        <w:t xml:space="preserve">, as defined in clause 5.1.4 </w:t>
      </w:r>
      <w:r w:rsidR="009F1B34" w:rsidRPr="00852B86">
        <w:t xml:space="preserve">in </w:t>
      </w:r>
      <w:r w:rsidR="002A717D" w:rsidRPr="00852B86">
        <w:t>TS</w:t>
      </w:r>
      <w:r w:rsidRPr="00852B86">
        <w:t xml:space="preserve"> 38.321 [12].</w:t>
      </w:r>
    </w:p>
    <w:p w14:paraId="361B607C" w14:textId="292F2D41" w:rsidR="0058615D" w:rsidRPr="00852B86" w:rsidRDefault="0058615D" w:rsidP="009F1B34">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 and A.4.3.2.2.2. Non-contention based random access procedure is not initialized for Other SI requested from UE or for beam failure recovery, so the requirements related to those features are omitted.</w:t>
      </w:r>
    </w:p>
    <w:p w14:paraId="53513722" w14:textId="77777777" w:rsidR="0058615D" w:rsidRPr="00852B86" w:rsidRDefault="0058615D" w:rsidP="0058615D">
      <w:pPr>
        <w:pStyle w:val="H6"/>
        <w:rPr>
          <w:rFonts w:cs="Arial"/>
        </w:rPr>
      </w:pPr>
      <w:r w:rsidRPr="00852B86">
        <w:t>4.3.2.2.2</w:t>
      </w:r>
      <w:r w:rsidRPr="00852B86">
        <w:rPr>
          <w:rFonts w:cs="Arial"/>
        </w:rPr>
        <w:t>.4</w:t>
      </w:r>
      <w:r w:rsidRPr="00852B86">
        <w:rPr>
          <w:rFonts w:cs="Arial"/>
        </w:rPr>
        <w:tab/>
        <w:t>Test description</w:t>
      </w:r>
    </w:p>
    <w:p w14:paraId="6DBCF521" w14:textId="77777777" w:rsidR="0058615D" w:rsidRPr="00852B86" w:rsidRDefault="0058615D" w:rsidP="0058615D">
      <w:pPr>
        <w:pStyle w:val="H6"/>
        <w:rPr>
          <w:rFonts w:cs="Arial"/>
        </w:rPr>
      </w:pPr>
      <w:r w:rsidRPr="00852B86">
        <w:t>4.3.2.2.2</w:t>
      </w:r>
      <w:r w:rsidRPr="00852B86">
        <w:rPr>
          <w:rFonts w:cs="Arial"/>
        </w:rPr>
        <w:t>.4.1</w:t>
      </w:r>
      <w:r w:rsidRPr="00852B86">
        <w:rPr>
          <w:rFonts w:cs="Arial"/>
        </w:rPr>
        <w:tab/>
        <w:t>Initial conditions</w:t>
      </w:r>
    </w:p>
    <w:p w14:paraId="0514F4C5"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2.4.1-1</w:t>
      </w:r>
      <w:r w:rsidRPr="00852B86">
        <w:rPr>
          <w:lang w:eastAsia="sv-SE"/>
        </w:rPr>
        <w:t>.</w:t>
      </w:r>
    </w:p>
    <w:p w14:paraId="0FFECDC3" w14:textId="5721D798" w:rsidR="0058615D" w:rsidRPr="00852B86" w:rsidRDefault="0058615D" w:rsidP="0058615D">
      <w:pPr>
        <w:pStyle w:val="TH"/>
      </w:pPr>
      <w:r w:rsidRPr="00852B86">
        <w:t>Table 4.3.2.2.2.4.1-1: Non-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210A9268" w14:textId="77777777" w:rsidTr="009F1B34">
        <w:trPr>
          <w:jc w:val="center"/>
        </w:trPr>
        <w:tc>
          <w:tcPr>
            <w:tcW w:w="1474" w:type="dxa"/>
            <w:shd w:val="clear" w:color="auto" w:fill="auto"/>
          </w:tcPr>
          <w:p w14:paraId="3D285B0D" w14:textId="77777777" w:rsidR="0058615D" w:rsidRPr="00852B86" w:rsidRDefault="0058615D" w:rsidP="009F1B34">
            <w:pPr>
              <w:pStyle w:val="TAH"/>
            </w:pPr>
            <w:r w:rsidRPr="00852B86">
              <w:t>Test Case ID</w:t>
            </w:r>
          </w:p>
        </w:tc>
        <w:tc>
          <w:tcPr>
            <w:tcW w:w="1474" w:type="dxa"/>
          </w:tcPr>
          <w:p w14:paraId="5039D7D1" w14:textId="77777777" w:rsidR="0058615D" w:rsidRPr="00852B86" w:rsidRDefault="0058615D" w:rsidP="009F1B34">
            <w:pPr>
              <w:pStyle w:val="TAH"/>
            </w:pPr>
            <w:r w:rsidRPr="00852B86">
              <w:t>Test Config Index</w:t>
            </w:r>
          </w:p>
        </w:tc>
        <w:tc>
          <w:tcPr>
            <w:tcW w:w="6237" w:type="dxa"/>
            <w:shd w:val="clear" w:color="auto" w:fill="auto"/>
          </w:tcPr>
          <w:p w14:paraId="56193B73" w14:textId="77777777" w:rsidR="0058615D" w:rsidRPr="00852B86" w:rsidRDefault="0058615D" w:rsidP="009F1B34">
            <w:pPr>
              <w:pStyle w:val="TAH"/>
            </w:pPr>
            <w:r w:rsidRPr="00852B86">
              <w:t>Description</w:t>
            </w:r>
          </w:p>
        </w:tc>
      </w:tr>
      <w:tr w:rsidR="0058615D" w:rsidRPr="00852B86" w14:paraId="4BA0F196" w14:textId="77777777" w:rsidTr="009F1B34">
        <w:trPr>
          <w:jc w:val="center"/>
        </w:trPr>
        <w:tc>
          <w:tcPr>
            <w:tcW w:w="1474" w:type="dxa"/>
            <w:shd w:val="clear" w:color="auto" w:fill="auto"/>
          </w:tcPr>
          <w:p w14:paraId="2D9F5B47" w14:textId="77777777" w:rsidR="0058615D" w:rsidRPr="00852B86" w:rsidRDefault="0058615D" w:rsidP="009F1B34">
            <w:pPr>
              <w:pStyle w:val="TAL"/>
            </w:pPr>
            <w:r w:rsidRPr="00852B86">
              <w:t>4.3.2.2.2-1</w:t>
            </w:r>
          </w:p>
        </w:tc>
        <w:tc>
          <w:tcPr>
            <w:tcW w:w="1474" w:type="dxa"/>
          </w:tcPr>
          <w:p w14:paraId="557D6ECF" w14:textId="77777777" w:rsidR="0058615D" w:rsidRPr="00852B86" w:rsidRDefault="0058615D" w:rsidP="009F1B34">
            <w:pPr>
              <w:pStyle w:val="TAC"/>
            </w:pPr>
            <w:r w:rsidRPr="00852B86">
              <w:t>1</w:t>
            </w:r>
          </w:p>
        </w:tc>
        <w:tc>
          <w:tcPr>
            <w:tcW w:w="6237" w:type="dxa"/>
            <w:shd w:val="clear" w:color="auto" w:fill="auto"/>
          </w:tcPr>
          <w:p w14:paraId="4810E7FF" w14:textId="77777777" w:rsidR="0058615D" w:rsidRPr="00852B86" w:rsidRDefault="0058615D" w:rsidP="009F1B34">
            <w:pPr>
              <w:pStyle w:val="TAL"/>
            </w:pPr>
            <w:r w:rsidRPr="00852B86">
              <w:t>LTE FDD, NR 15 kHz SSB SCS, 10MHz bandwidth, FDD</w:t>
            </w:r>
          </w:p>
        </w:tc>
      </w:tr>
      <w:tr w:rsidR="0058615D" w:rsidRPr="00852B86" w14:paraId="55438676" w14:textId="77777777" w:rsidTr="009F1B34">
        <w:trPr>
          <w:jc w:val="center"/>
        </w:trPr>
        <w:tc>
          <w:tcPr>
            <w:tcW w:w="1474" w:type="dxa"/>
            <w:shd w:val="clear" w:color="auto" w:fill="auto"/>
          </w:tcPr>
          <w:p w14:paraId="7860DA0F" w14:textId="77777777" w:rsidR="0058615D" w:rsidRPr="00852B86" w:rsidRDefault="0058615D" w:rsidP="009F1B34">
            <w:pPr>
              <w:pStyle w:val="TAL"/>
            </w:pPr>
            <w:r w:rsidRPr="00852B86">
              <w:t>4.3.2.2.2-2</w:t>
            </w:r>
          </w:p>
        </w:tc>
        <w:tc>
          <w:tcPr>
            <w:tcW w:w="1474" w:type="dxa"/>
          </w:tcPr>
          <w:p w14:paraId="369A7819" w14:textId="77777777" w:rsidR="0058615D" w:rsidRPr="00852B86" w:rsidRDefault="0058615D" w:rsidP="009F1B34">
            <w:pPr>
              <w:pStyle w:val="TAC"/>
            </w:pPr>
            <w:r w:rsidRPr="00852B86">
              <w:t>2</w:t>
            </w:r>
          </w:p>
        </w:tc>
        <w:tc>
          <w:tcPr>
            <w:tcW w:w="6237" w:type="dxa"/>
            <w:shd w:val="clear" w:color="auto" w:fill="auto"/>
          </w:tcPr>
          <w:p w14:paraId="5EFE1A4B" w14:textId="77777777" w:rsidR="0058615D" w:rsidRPr="00852B86" w:rsidRDefault="0058615D" w:rsidP="009F1B34">
            <w:pPr>
              <w:pStyle w:val="TAL"/>
            </w:pPr>
            <w:r w:rsidRPr="00852B86">
              <w:t>LTE TDD, NR 15 kHz SSB SCS, 10MHz bandwidth, FDD</w:t>
            </w:r>
          </w:p>
        </w:tc>
      </w:tr>
      <w:tr w:rsidR="0058615D" w:rsidRPr="00852B86" w14:paraId="3E61A1BF" w14:textId="77777777" w:rsidTr="009F1B34">
        <w:trPr>
          <w:jc w:val="center"/>
        </w:trPr>
        <w:tc>
          <w:tcPr>
            <w:tcW w:w="1474" w:type="dxa"/>
            <w:shd w:val="clear" w:color="auto" w:fill="auto"/>
          </w:tcPr>
          <w:p w14:paraId="1A8A4731" w14:textId="77777777" w:rsidR="0058615D" w:rsidRPr="00852B86" w:rsidRDefault="0058615D" w:rsidP="009F1B34">
            <w:pPr>
              <w:pStyle w:val="TAL"/>
            </w:pPr>
            <w:r w:rsidRPr="00852B86">
              <w:t>4.3.2.2.2-3</w:t>
            </w:r>
          </w:p>
        </w:tc>
        <w:tc>
          <w:tcPr>
            <w:tcW w:w="1474" w:type="dxa"/>
          </w:tcPr>
          <w:p w14:paraId="45D9F2F9" w14:textId="77777777" w:rsidR="0058615D" w:rsidRPr="00852B86" w:rsidRDefault="0058615D" w:rsidP="009F1B34">
            <w:pPr>
              <w:pStyle w:val="TAC"/>
            </w:pPr>
            <w:r w:rsidRPr="00852B86">
              <w:t>3</w:t>
            </w:r>
          </w:p>
        </w:tc>
        <w:tc>
          <w:tcPr>
            <w:tcW w:w="6237" w:type="dxa"/>
            <w:shd w:val="clear" w:color="auto" w:fill="auto"/>
          </w:tcPr>
          <w:p w14:paraId="554B21EF" w14:textId="77777777" w:rsidR="0058615D" w:rsidRPr="00852B86" w:rsidRDefault="0058615D" w:rsidP="009F1B34">
            <w:pPr>
              <w:pStyle w:val="TAL"/>
            </w:pPr>
            <w:r w:rsidRPr="00852B86">
              <w:t>LTE FDD, NR 30 kHz SSB SCS, 40MHz bandwidth, TDD</w:t>
            </w:r>
          </w:p>
        </w:tc>
      </w:tr>
      <w:tr w:rsidR="0058615D" w:rsidRPr="00852B86" w14:paraId="07212057" w14:textId="77777777" w:rsidTr="009F1B34">
        <w:trPr>
          <w:jc w:val="center"/>
        </w:trPr>
        <w:tc>
          <w:tcPr>
            <w:tcW w:w="1474" w:type="dxa"/>
            <w:shd w:val="clear" w:color="auto" w:fill="auto"/>
          </w:tcPr>
          <w:p w14:paraId="4286E0A6" w14:textId="77777777" w:rsidR="0058615D" w:rsidRPr="00852B86" w:rsidRDefault="0058615D" w:rsidP="009F1B34">
            <w:pPr>
              <w:pStyle w:val="TAL"/>
            </w:pPr>
            <w:r w:rsidRPr="00852B86">
              <w:t>4.3.2.2.2-4</w:t>
            </w:r>
          </w:p>
        </w:tc>
        <w:tc>
          <w:tcPr>
            <w:tcW w:w="1474" w:type="dxa"/>
          </w:tcPr>
          <w:p w14:paraId="4B6505FD" w14:textId="77777777" w:rsidR="0058615D" w:rsidRPr="00852B86" w:rsidRDefault="0058615D" w:rsidP="009F1B34">
            <w:pPr>
              <w:pStyle w:val="TAC"/>
            </w:pPr>
            <w:r w:rsidRPr="00852B86">
              <w:t>4</w:t>
            </w:r>
          </w:p>
        </w:tc>
        <w:tc>
          <w:tcPr>
            <w:tcW w:w="6237" w:type="dxa"/>
            <w:shd w:val="clear" w:color="auto" w:fill="auto"/>
          </w:tcPr>
          <w:p w14:paraId="7DA391E6" w14:textId="77777777" w:rsidR="0058615D" w:rsidRPr="00852B86" w:rsidRDefault="0058615D" w:rsidP="009F1B34">
            <w:pPr>
              <w:pStyle w:val="TAL"/>
            </w:pPr>
            <w:r w:rsidRPr="00852B86">
              <w:t>LTE TDD, NR 30 kHz SSB SCS, 40MHz bandwidth, TDD</w:t>
            </w:r>
          </w:p>
        </w:tc>
      </w:tr>
      <w:tr w:rsidR="0058615D" w:rsidRPr="00852B86" w14:paraId="33813BA5" w14:textId="77777777" w:rsidTr="009F1B34">
        <w:trPr>
          <w:jc w:val="center"/>
        </w:trPr>
        <w:tc>
          <w:tcPr>
            <w:tcW w:w="9185" w:type="dxa"/>
            <w:gridSpan w:val="3"/>
            <w:shd w:val="clear" w:color="auto" w:fill="auto"/>
          </w:tcPr>
          <w:p w14:paraId="1CE25FC8" w14:textId="40052B97"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7FDA076C" w14:textId="77777777" w:rsidR="0058615D" w:rsidRPr="00852B86" w:rsidRDefault="0058615D" w:rsidP="0058615D">
      <w:pPr>
        <w:rPr>
          <w:lang w:eastAsia="sv-SE"/>
        </w:rPr>
      </w:pPr>
    </w:p>
    <w:p w14:paraId="6A5BBC4F" w14:textId="77777777" w:rsidR="0058615D" w:rsidRPr="00852B86" w:rsidRDefault="0058615D" w:rsidP="0058615D">
      <w:pPr>
        <w:rPr>
          <w:lang w:eastAsia="sv-SE"/>
        </w:rPr>
      </w:pPr>
      <w:r w:rsidRPr="00852B86">
        <w:rPr>
          <w:lang w:eastAsia="sv-SE"/>
        </w:rPr>
        <w:t>Configure the test equipment and the DUT according to the parameters in Table 4.3.2.2.2.4.1-2.</w:t>
      </w:r>
    </w:p>
    <w:p w14:paraId="5C540920" w14:textId="77777777" w:rsidR="0058615D" w:rsidRPr="00852B86" w:rsidRDefault="0058615D" w:rsidP="0058615D">
      <w:pPr>
        <w:pStyle w:val="TH"/>
      </w:pPr>
      <w:r w:rsidRPr="00852B86">
        <w:t>Table 4.3.2.2.2.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6B4E575A" w14:textId="77777777" w:rsidTr="009F1B34">
        <w:trPr>
          <w:jc w:val="center"/>
        </w:trPr>
        <w:tc>
          <w:tcPr>
            <w:tcW w:w="1701" w:type="dxa"/>
            <w:shd w:val="clear" w:color="auto" w:fill="auto"/>
          </w:tcPr>
          <w:p w14:paraId="1EEEF615" w14:textId="77777777" w:rsidR="0058615D" w:rsidRPr="00852B86" w:rsidRDefault="0058615D" w:rsidP="009F1B34">
            <w:pPr>
              <w:pStyle w:val="TAH"/>
            </w:pPr>
            <w:r w:rsidRPr="00852B86">
              <w:t>Parameter</w:t>
            </w:r>
          </w:p>
        </w:tc>
        <w:tc>
          <w:tcPr>
            <w:tcW w:w="3943" w:type="dxa"/>
            <w:gridSpan w:val="2"/>
            <w:shd w:val="clear" w:color="auto" w:fill="auto"/>
          </w:tcPr>
          <w:p w14:paraId="506334DB" w14:textId="77777777" w:rsidR="0058615D" w:rsidRPr="00852B86" w:rsidRDefault="0058615D" w:rsidP="009F1B34">
            <w:pPr>
              <w:pStyle w:val="TAH"/>
            </w:pPr>
            <w:r w:rsidRPr="00852B86">
              <w:t>Value</w:t>
            </w:r>
          </w:p>
        </w:tc>
        <w:tc>
          <w:tcPr>
            <w:tcW w:w="3961" w:type="dxa"/>
          </w:tcPr>
          <w:p w14:paraId="08EF9C5D" w14:textId="77777777" w:rsidR="0058615D" w:rsidRPr="00852B86" w:rsidRDefault="0058615D" w:rsidP="009F1B34">
            <w:pPr>
              <w:pStyle w:val="TAH"/>
            </w:pPr>
            <w:r w:rsidRPr="00852B86">
              <w:t>Comment</w:t>
            </w:r>
          </w:p>
        </w:tc>
      </w:tr>
      <w:tr w:rsidR="0058615D" w:rsidRPr="00852B86" w14:paraId="376EA908" w14:textId="77777777" w:rsidTr="009F1B34">
        <w:trPr>
          <w:jc w:val="center"/>
        </w:trPr>
        <w:tc>
          <w:tcPr>
            <w:tcW w:w="1701" w:type="dxa"/>
            <w:shd w:val="clear" w:color="auto" w:fill="auto"/>
          </w:tcPr>
          <w:p w14:paraId="377A010C" w14:textId="77777777" w:rsidR="0058615D" w:rsidRPr="00852B86" w:rsidRDefault="0058615D" w:rsidP="009F1B34">
            <w:pPr>
              <w:pStyle w:val="TAL"/>
            </w:pPr>
            <w:r w:rsidRPr="00852B86">
              <w:t>Test environment</w:t>
            </w:r>
          </w:p>
        </w:tc>
        <w:tc>
          <w:tcPr>
            <w:tcW w:w="3943" w:type="dxa"/>
            <w:gridSpan w:val="2"/>
            <w:shd w:val="clear" w:color="auto" w:fill="auto"/>
          </w:tcPr>
          <w:p w14:paraId="5E86EBD2" w14:textId="77777777" w:rsidR="0058615D" w:rsidRPr="00852B86" w:rsidRDefault="0058615D" w:rsidP="009F1B34">
            <w:pPr>
              <w:pStyle w:val="TAL"/>
            </w:pPr>
            <w:r w:rsidRPr="00852B86">
              <w:t>NC</w:t>
            </w:r>
          </w:p>
        </w:tc>
        <w:tc>
          <w:tcPr>
            <w:tcW w:w="3961" w:type="dxa"/>
          </w:tcPr>
          <w:p w14:paraId="7911B58C" w14:textId="06F846BC"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58023E4D" w14:textId="77777777" w:rsidTr="009F1B34">
        <w:trPr>
          <w:jc w:val="center"/>
        </w:trPr>
        <w:tc>
          <w:tcPr>
            <w:tcW w:w="1701" w:type="dxa"/>
            <w:shd w:val="clear" w:color="auto" w:fill="auto"/>
          </w:tcPr>
          <w:p w14:paraId="2B576469" w14:textId="77777777" w:rsidR="0058615D" w:rsidRPr="00852B86" w:rsidRDefault="0058615D" w:rsidP="009F1B34">
            <w:pPr>
              <w:pStyle w:val="TAL"/>
            </w:pPr>
            <w:r w:rsidRPr="00852B86">
              <w:t>Test frequencies</w:t>
            </w:r>
          </w:p>
        </w:tc>
        <w:tc>
          <w:tcPr>
            <w:tcW w:w="7904" w:type="dxa"/>
            <w:gridSpan w:val="3"/>
            <w:shd w:val="clear" w:color="auto" w:fill="auto"/>
          </w:tcPr>
          <w:p w14:paraId="52B3D514" w14:textId="714FB632"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subclause 4.3.1.</w:t>
            </w:r>
          </w:p>
        </w:tc>
      </w:tr>
      <w:tr w:rsidR="0058615D" w:rsidRPr="00852B86" w14:paraId="2C90017C" w14:textId="77777777" w:rsidTr="009F1B34">
        <w:trPr>
          <w:jc w:val="center"/>
        </w:trPr>
        <w:tc>
          <w:tcPr>
            <w:tcW w:w="1701" w:type="dxa"/>
            <w:shd w:val="clear" w:color="auto" w:fill="auto"/>
          </w:tcPr>
          <w:p w14:paraId="691CE83C" w14:textId="77777777" w:rsidR="0058615D" w:rsidRPr="00852B86" w:rsidRDefault="0058615D" w:rsidP="009F1B34">
            <w:pPr>
              <w:pStyle w:val="TAL"/>
            </w:pPr>
            <w:r w:rsidRPr="00852B86">
              <w:t>Channel bandwidth</w:t>
            </w:r>
          </w:p>
        </w:tc>
        <w:tc>
          <w:tcPr>
            <w:tcW w:w="7904" w:type="dxa"/>
            <w:gridSpan w:val="3"/>
            <w:shd w:val="clear" w:color="auto" w:fill="auto"/>
          </w:tcPr>
          <w:p w14:paraId="150644F4" w14:textId="77777777" w:rsidR="0058615D" w:rsidRPr="00852B86" w:rsidRDefault="0058615D" w:rsidP="009F1B34">
            <w:pPr>
              <w:pStyle w:val="TAL"/>
            </w:pPr>
            <w:r w:rsidRPr="00852B86">
              <w:t>As specified by the test configuration selected from Table 4.3.2.2.2.4.1-1.</w:t>
            </w:r>
          </w:p>
        </w:tc>
      </w:tr>
      <w:tr w:rsidR="0058615D" w:rsidRPr="00852B86" w14:paraId="0DFB1A51" w14:textId="77777777" w:rsidTr="009F1B34">
        <w:trPr>
          <w:jc w:val="center"/>
        </w:trPr>
        <w:tc>
          <w:tcPr>
            <w:tcW w:w="1701" w:type="dxa"/>
            <w:shd w:val="clear" w:color="auto" w:fill="auto"/>
          </w:tcPr>
          <w:p w14:paraId="2B95B868" w14:textId="77777777" w:rsidR="0058615D" w:rsidRPr="00852B86" w:rsidRDefault="0058615D" w:rsidP="009F1B34">
            <w:pPr>
              <w:pStyle w:val="TAL"/>
            </w:pPr>
            <w:r w:rsidRPr="00852B86">
              <w:t>Propagation conditions</w:t>
            </w:r>
          </w:p>
        </w:tc>
        <w:tc>
          <w:tcPr>
            <w:tcW w:w="3943" w:type="dxa"/>
            <w:gridSpan w:val="2"/>
            <w:shd w:val="clear" w:color="auto" w:fill="auto"/>
          </w:tcPr>
          <w:p w14:paraId="29D036C3" w14:textId="77777777" w:rsidR="0058615D" w:rsidRPr="00852B86" w:rsidRDefault="0058615D" w:rsidP="009F1B34">
            <w:pPr>
              <w:pStyle w:val="TAL"/>
            </w:pPr>
            <w:r w:rsidRPr="00852B86">
              <w:t>AWGN</w:t>
            </w:r>
          </w:p>
        </w:tc>
        <w:tc>
          <w:tcPr>
            <w:tcW w:w="3961" w:type="dxa"/>
          </w:tcPr>
          <w:p w14:paraId="33D1AD88" w14:textId="1FC61A7D" w:rsidR="0058615D" w:rsidRPr="00852B86" w:rsidRDefault="0058615D" w:rsidP="009F1B34">
            <w:pPr>
              <w:pStyle w:val="TAL"/>
            </w:pPr>
            <w:r w:rsidRPr="00852B86">
              <w:t xml:space="preserve">As specified in </w:t>
            </w:r>
            <w:r w:rsidR="007246A6" w:rsidRPr="00852B86">
              <w:t>clause C.</w:t>
            </w:r>
            <w:r w:rsidRPr="00852B86">
              <w:t>2.2.</w:t>
            </w:r>
          </w:p>
        </w:tc>
      </w:tr>
      <w:tr w:rsidR="0058615D" w:rsidRPr="00852B86" w14:paraId="3865F6AF" w14:textId="77777777" w:rsidTr="009F1B34">
        <w:trPr>
          <w:jc w:val="center"/>
        </w:trPr>
        <w:tc>
          <w:tcPr>
            <w:tcW w:w="1701" w:type="dxa"/>
            <w:vMerge w:val="restart"/>
            <w:shd w:val="clear" w:color="auto" w:fill="auto"/>
          </w:tcPr>
          <w:p w14:paraId="752D5C15" w14:textId="77777777" w:rsidR="0058615D" w:rsidRPr="00852B86" w:rsidRDefault="0058615D" w:rsidP="009F1B34">
            <w:pPr>
              <w:pStyle w:val="TAL"/>
            </w:pPr>
            <w:r w:rsidRPr="00852B86">
              <w:t>Connection Diagram</w:t>
            </w:r>
          </w:p>
        </w:tc>
        <w:tc>
          <w:tcPr>
            <w:tcW w:w="1134" w:type="dxa"/>
            <w:shd w:val="clear" w:color="auto" w:fill="auto"/>
          </w:tcPr>
          <w:p w14:paraId="6832767B" w14:textId="77777777" w:rsidR="0058615D" w:rsidRPr="00852B86" w:rsidRDefault="0058615D" w:rsidP="009F1B34">
            <w:pPr>
              <w:pStyle w:val="TAL"/>
            </w:pPr>
            <w:r w:rsidRPr="00852B86">
              <w:t>TE Part</w:t>
            </w:r>
          </w:p>
        </w:tc>
        <w:tc>
          <w:tcPr>
            <w:tcW w:w="2809" w:type="dxa"/>
            <w:shd w:val="clear" w:color="auto" w:fill="auto"/>
          </w:tcPr>
          <w:p w14:paraId="72F83967" w14:textId="77777777" w:rsidR="0058615D" w:rsidRPr="00852B86" w:rsidRDefault="0058615D" w:rsidP="009F1B34">
            <w:pPr>
              <w:pStyle w:val="TAL"/>
            </w:pPr>
            <w:r w:rsidRPr="00852B86">
              <w:t>A.3.1.7.1</w:t>
            </w:r>
          </w:p>
        </w:tc>
        <w:tc>
          <w:tcPr>
            <w:tcW w:w="3961" w:type="dxa"/>
            <w:vMerge w:val="restart"/>
          </w:tcPr>
          <w:p w14:paraId="37BF13C3" w14:textId="4CADEF66"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09696ED6" w14:textId="77777777" w:rsidTr="009F1B34">
        <w:trPr>
          <w:jc w:val="center"/>
        </w:trPr>
        <w:tc>
          <w:tcPr>
            <w:tcW w:w="1701" w:type="dxa"/>
            <w:vMerge/>
            <w:shd w:val="clear" w:color="auto" w:fill="auto"/>
          </w:tcPr>
          <w:p w14:paraId="3AB55F0E" w14:textId="77777777" w:rsidR="0058615D" w:rsidRPr="00852B86" w:rsidRDefault="0058615D" w:rsidP="009F1B34">
            <w:pPr>
              <w:pStyle w:val="TAL"/>
            </w:pPr>
          </w:p>
        </w:tc>
        <w:tc>
          <w:tcPr>
            <w:tcW w:w="1134" w:type="dxa"/>
            <w:shd w:val="clear" w:color="auto" w:fill="auto"/>
          </w:tcPr>
          <w:p w14:paraId="5B0C80DD" w14:textId="77777777" w:rsidR="0058615D" w:rsidRPr="00852B86" w:rsidRDefault="0058615D" w:rsidP="009F1B34">
            <w:pPr>
              <w:pStyle w:val="TAL"/>
            </w:pPr>
            <w:r w:rsidRPr="00852B86">
              <w:t>DUT Part</w:t>
            </w:r>
          </w:p>
        </w:tc>
        <w:tc>
          <w:tcPr>
            <w:tcW w:w="2809" w:type="dxa"/>
            <w:shd w:val="clear" w:color="auto" w:fill="auto"/>
          </w:tcPr>
          <w:p w14:paraId="09B883E4" w14:textId="77777777" w:rsidR="0058615D" w:rsidRPr="00852B86" w:rsidRDefault="0058615D" w:rsidP="009F1B34">
            <w:pPr>
              <w:pStyle w:val="TAL"/>
            </w:pPr>
            <w:r w:rsidRPr="00852B86">
              <w:t>A.3.2.3.4</w:t>
            </w:r>
          </w:p>
        </w:tc>
        <w:tc>
          <w:tcPr>
            <w:tcW w:w="3961" w:type="dxa"/>
            <w:vMerge/>
          </w:tcPr>
          <w:p w14:paraId="06A880FF" w14:textId="77777777" w:rsidR="0058615D" w:rsidRPr="00852B86" w:rsidRDefault="0058615D" w:rsidP="009F1B34">
            <w:pPr>
              <w:pStyle w:val="TAL"/>
            </w:pPr>
          </w:p>
        </w:tc>
      </w:tr>
      <w:tr w:rsidR="0058615D" w:rsidRPr="00852B86" w14:paraId="64CA9BB1" w14:textId="77777777" w:rsidTr="009F1B34">
        <w:trPr>
          <w:jc w:val="center"/>
        </w:trPr>
        <w:tc>
          <w:tcPr>
            <w:tcW w:w="1701" w:type="dxa"/>
            <w:shd w:val="clear" w:color="auto" w:fill="auto"/>
          </w:tcPr>
          <w:p w14:paraId="2CCDC410"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6CE755C1" w14:textId="77777777" w:rsidR="0058615D" w:rsidRPr="00852B86" w:rsidRDefault="0058615D" w:rsidP="009F1B34">
            <w:pPr>
              <w:pStyle w:val="TAL"/>
            </w:pPr>
            <w:r w:rsidRPr="00852B86">
              <w:t>N/A</w:t>
            </w:r>
          </w:p>
        </w:tc>
        <w:tc>
          <w:tcPr>
            <w:tcW w:w="3961" w:type="dxa"/>
          </w:tcPr>
          <w:p w14:paraId="01D1B2F2" w14:textId="77777777" w:rsidR="0058615D" w:rsidRPr="00852B86" w:rsidRDefault="0058615D" w:rsidP="009F1B34">
            <w:pPr>
              <w:pStyle w:val="TAL"/>
            </w:pPr>
          </w:p>
        </w:tc>
      </w:tr>
    </w:tbl>
    <w:p w14:paraId="4BC3D4D5" w14:textId="77777777" w:rsidR="0058615D" w:rsidRPr="00852B86" w:rsidRDefault="0058615D" w:rsidP="0058615D">
      <w:pPr>
        <w:rPr>
          <w:lang w:eastAsia="sv-SE"/>
        </w:rPr>
      </w:pPr>
    </w:p>
    <w:p w14:paraId="32C8BFB4" w14:textId="5F25F057" w:rsidR="0058615D" w:rsidRPr="00852B86" w:rsidRDefault="0058615D" w:rsidP="0058615D">
      <w:pPr>
        <w:pStyle w:val="B10"/>
      </w:pPr>
      <w:r w:rsidRPr="00852B86">
        <w:t>1.</w:t>
      </w:r>
      <w:r w:rsidR="009F1B34" w:rsidRPr="00852B86">
        <w:tab/>
      </w:r>
      <w:r w:rsidRPr="00852B86">
        <w:t>Message contents are defined in clause 4.3.2.2.2.4.3.</w:t>
      </w:r>
    </w:p>
    <w:p w14:paraId="5A6F2B70" w14:textId="0AC72375"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2.5-1.</w:t>
      </w:r>
    </w:p>
    <w:p w14:paraId="75E259BA" w14:textId="14A7F335"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2.1.</w:t>
      </w:r>
    </w:p>
    <w:p w14:paraId="07991FF2" w14:textId="77777777" w:rsidR="0058615D" w:rsidRPr="00852B86" w:rsidRDefault="0058615D" w:rsidP="0058615D">
      <w:pPr>
        <w:pStyle w:val="H6"/>
        <w:rPr>
          <w:lang w:eastAsia="sv-SE"/>
        </w:rPr>
      </w:pPr>
      <w:r w:rsidRPr="00852B86">
        <w:t>4.3.2.2.2</w:t>
      </w:r>
      <w:r w:rsidRPr="00852B86">
        <w:rPr>
          <w:lang w:eastAsia="sv-SE"/>
        </w:rPr>
        <w:t>.4.2</w:t>
      </w:r>
      <w:r w:rsidRPr="00852B86">
        <w:rPr>
          <w:lang w:eastAsia="sv-SE"/>
        </w:rPr>
        <w:tab/>
        <w:t>Test procedure</w:t>
      </w:r>
    </w:p>
    <w:p w14:paraId="186B45A2" w14:textId="77777777" w:rsidR="0058615D" w:rsidRPr="00852B86" w:rsidRDefault="0058615D" w:rsidP="0058615D">
      <w:r w:rsidRPr="00852B86">
        <w:t>For this test two cells are used, an E-UTRA serving cell (PCell) and an NR FR1 PSCell. For the NR PSCell, the System Simulator shall explicitly assign a random access preamble via dedicated signalling in the downlink. There are two subtests, to test both SSB-based non-contention based random access (subtest 1) and CSI-RS-based non-contention based random access (subtest 2).</w:t>
      </w:r>
    </w:p>
    <w:p w14:paraId="665B0C99" w14:textId="0F3AF218" w:rsidR="0058615D" w:rsidRPr="00852B86" w:rsidRDefault="0058615D" w:rsidP="0058615D">
      <w:pPr>
        <w:pStyle w:val="B10"/>
      </w:pPr>
      <w:r w:rsidRPr="00852B86">
        <w:t>1.</w:t>
      </w:r>
      <w:r w:rsidRPr="00852B86">
        <w:tab/>
        <w:t xml:space="preserve">Ensure the UE is in state RRC_CONNECTED with generic procedure parameters </w:t>
      </w:r>
      <w:r w:rsidRPr="00852B86">
        <w:rPr>
          <w:i/>
        </w:rPr>
        <w:t>Connectivity</w:t>
      </w:r>
      <w:r w:rsidRPr="00852B86">
        <w:t xml:space="preserve"> EN-DC , DC bearer MCG</w:t>
      </w:r>
      <w:r w:rsidRPr="00852B86">
        <w:rPr>
          <w:lang w:eastAsia="ja-JP"/>
        </w:rPr>
        <w:t xml:space="preserve"> and 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4DFF44FD" w14:textId="4E683BB9" w:rsidR="0058615D" w:rsidRPr="00852B86" w:rsidRDefault="0058615D" w:rsidP="0058615D">
      <w:pPr>
        <w:pStyle w:val="B10"/>
      </w:pPr>
      <w:r w:rsidRPr="00852B86">
        <w:t>2.</w:t>
      </w:r>
      <w:r w:rsidRPr="00852B86">
        <w:tab/>
        <w:t>Set the parameters according to Table 4.3.2.2.2.5-1.</w:t>
      </w:r>
    </w:p>
    <w:p w14:paraId="55067DF8" w14:textId="77777777" w:rsidR="0058615D" w:rsidRPr="00852B86" w:rsidRDefault="0058615D" w:rsidP="0058615D">
      <w:pPr>
        <w:pStyle w:val="B10"/>
      </w:pPr>
      <w:r w:rsidRPr="00852B86">
        <w:t>3.</w:t>
      </w:r>
      <w:r w:rsidRPr="00852B86">
        <w:tab/>
      </w:r>
      <w:r w:rsidRPr="00852B86">
        <w:rPr>
          <w:lang w:eastAsia="ja-JP"/>
        </w:rPr>
        <w:t xml:space="preserve">SS sends a RRCReconfiguration to trigger a contention-free random access procedure according to </w:t>
      </w:r>
      <w:r w:rsidRPr="00852B86">
        <w:t>the Tables for Non-Contention Random Access in clause 4.3.2.2.2.4.3.</w:t>
      </w:r>
    </w:p>
    <w:p w14:paraId="751B67AF" w14:textId="32FA7BB2" w:rsidR="0058615D" w:rsidRPr="00852B86" w:rsidRDefault="0058615D" w:rsidP="0058615D">
      <w:pPr>
        <w:pStyle w:val="B10"/>
      </w:pPr>
      <w:r w:rsidRPr="00852B86">
        <w:t>4.</w:t>
      </w:r>
      <w:r w:rsidRPr="00852B86">
        <w:tab/>
        <w:t>Test 1: Correct behaviour when transmitting SSB-based Random Access Preamble</w:t>
      </w:r>
      <w:r w:rsidR="009F1B34" w:rsidRPr="00852B86">
        <w:t>:</w:t>
      </w:r>
    </w:p>
    <w:p w14:paraId="3765A78D" w14:textId="2AF8FD2E" w:rsidR="0058615D" w:rsidRPr="00852B86" w:rsidRDefault="0058615D" w:rsidP="009F1B34">
      <w:pPr>
        <w:pStyle w:val="B2"/>
        <w:ind w:left="993" w:hanging="426"/>
      </w:pPr>
      <w:r w:rsidRPr="00852B86">
        <w:t>4.1.</w:t>
      </w:r>
      <w:r w:rsidR="009F1B34" w:rsidRPr="00852B86">
        <w:tab/>
      </w:r>
      <w:r w:rsidRPr="00852B86">
        <w:t xml:space="preserve">The UE shall send a preamble to the System Simulator. The System Simulator shall check that the Random Access Preamble has the Preamble Index associated with the SSB </w:t>
      </w:r>
      <w:r w:rsidRPr="00852B86">
        <w:rPr>
          <w:rFonts w:cs="v4.2.0"/>
        </w:rPr>
        <w:t xml:space="preserve">with index 0, that it arrives on a PRACH occasion which belongs to the PRACH occasions corresponding to the SSB with index 0, and that the selected PRACH occasion belongs to the PRACH occasions permitted by the restrictions given by the </w:t>
      </w:r>
      <w:r w:rsidRPr="00852B86">
        <w:rPr>
          <w:rFonts w:cs="v4.2.0"/>
          <w:i/>
        </w:rPr>
        <w:t>ra-ssb-OccasionMaskIndex</w:t>
      </w:r>
      <w:r w:rsidRPr="00852B86">
        <w:t>.</w:t>
      </w:r>
    </w:p>
    <w:p w14:paraId="51D9932E" w14:textId="2D15A8D3" w:rsidR="0058615D" w:rsidRPr="00852B86" w:rsidRDefault="0058615D" w:rsidP="009F1B34">
      <w:pPr>
        <w:pStyle w:val="B10"/>
        <w:keepNext/>
        <w:keepLines/>
      </w:pPr>
      <w:r w:rsidRPr="00852B86">
        <w:t>5.</w:t>
      </w:r>
      <w:r w:rsidRPr="00852B86">
        <w:tab/>
        <w:t>Test 2: Correct behaviour when transmitting CSI-RS-based Random Access Preamble</w:t>
      </w:r>
      <w:r w:rsidR="009F1B34" w:rsidRPr="00852B86">
        <w:t>:</w:t>
      </w:r>
    </w:p>
    <w:p w14:paraId="22F02614" w14:textId="7F140FF2" w:rsidR="0058615D" w:rsidRPr="00852B86" w:rsidRDefault="0058615D" w:rsidP="009F1B34">
      <w:pPr>
        <w:pStyle w:val="B2"/>
        <w:ind w:left="993" w:hanging="426"/>
      </w:pPr>
      <w:r w:rsidRPr="00852B86">
        <w:t>5.1.</w:t>
      </w:r>
      <w:r w:rsidR="009F1B34" w:rsidRPr="00852B86">
        <w:tab/>
      </w:r>
      <w:r w:rsidRPr="00852B86">
        <w:t>Set the parameters according to Table 4.3.2.2.2.5-1 Subtest 2.</w:t>
      </w:r>
    </w:p>
    <w:p w14:paraId="71F182FD" w14:textId="12F5EAD1" w:rsidR="0058615D" w:rsidRPr="00852B86" w:rsidRDefault="0058615D" w:rsidP="009F1B34">
      <w:pPr>
        <w:pStyle w:val="B2"/>
        <w:ind w:left="993" w:hanging="426"/>
      </w:pPr>
      <w:r w:rsidRPr="00852B86">
        <w:t>5.2.</w:t>
      </w:r>
      <w:r w:rsidR="009F1B34" w:rsidRPr="00852B86">
        <w:tab/>
      </w:r>
      <w:r w:rsidRPr="00852B86">
        <w:t>Repeat steps 1-3.</w:t>
      </w:r>
    </w:p>
    <w:p w14:paraId="593B06D0" w14:textId="0D214464" w:rsidR="0058615D" w:rsidRPr="00852B86" w:rsidRDefault="0058615D" w:rsidP="009F1B34">
      <w:pPr>
        <w:pStyle w:val="B2"/>
        <w:ind w:left="993" w:hanging="426"/>
      </w:pPr>
      <w:r w:rsidRPr="00852B86">
        <w:t>5.3.</w:t>
      </w:r>
      <w:r w:rsidR="009F1B34" w:rsidRPr="00852B86">
        <w:tab/>
      </w:r>
      <w:r w:rsidRPr="00852B86">
        <w:t xml:space="preserve">The UE shall send a preamble to the System Simulator. The System Simulator shall check that the Random Access Preamble has the Preamble Index associated with the CSI-RS </w:t>
      </w:r>
      <w:r w:rsidRPr="00852B86">
        <w:rPr>
          <w:rFonts w:cs="v4.2.0"/>
        </w:rPr>
        <w:t xml:space="preserve">configured, that it arrives on a PRACH occasion which belongs to the PRACH occasions corresponding to the CSI-RS configured, and that the selected PRACH occasion belongs to the PRACH occasions permitted by the restrictions given by the </w:t>
      </w:r>
      <w:r w:rsidRPr="00852B86">
        <w:rPr>
          <w:rFonts w:cs="v4.2.0"/>
          <w:i/>
        </w:rPr>
        <w:t>ra-OccasionList</w:t>
      </w:r>
      <w:r w:rsidRPr="00852B86">
        <w:t>.</w:t>
      </w:r>
    </w:p>
    <w:p w14:paraId="488150C6" w14:textId="0FC7FCCE" w:rsidR="0058615D" w:rsidRPr="00852B86" w:rsidRDefault="0058615D" w:rsidP="0058615D">
      <w:pPr>
        <w:pStyle w:val="B10"/>
      </w:pPr>
      <w:r w:rsidRPr="00852B86">
        <w:t>6.</w:t>
      </w:r>
      <w:r w:rsidRPr="00852B86">
        <w:tab/>
        <w:t>Test 3: Correct behaviour when receiving Random Access Response</w:t>
      </w:r>
      <w:r w:rsidR="009F1B34" w:rsidRPr="00852B86">
        <w:t>:</w:t>
      </w:r>
    </w:p>
    <w:p w14:paraId="24049565" w14:textId="2A97E6BC" w:rsidR="0058615D" w:rsidRPr="00852B86" w:rsidRDefault="0058615D" w:rsidP="009F1B34">
      <w:pPr>
        <w:pStyle w:val="B2"/>
        <w:ind w:left="993" w:hanging="426"/>
      </w:pPr>
      <w:r w:rsidRPr="00852B86">
        <w:t>6.1.</w:t>
      </w:r>
      <w:r w:rsidR="009F1B34" w:rsidRPr="00852B86">
        <w:tab/>
      </w:r>
      <w:r w:rsidRPr="00852B86">
        <w:t>Repeat steps 1-3.</w:t>
      </w:r>
    </w:p>
    <w:p w14:paraId="5EE418E2" w14:textId="3C28FFD7" w:rsidR="0058615D" w:rsidRPr="00852B86" w:rsidRDefault="0058615D" w:rsidP="009F1B34">
      <w:pPr>
        <w:pStyle w:val="B2"/>
        <w:ind w:left="993" w:hanging="426"/>
      </w:pPr>
      <w:r w:rsidRPr="00852B86">
        <w:t>6.2.</w:t>
      </w:r>
      <w:r w:rsidR="009F1B34" w:rsidRPr="00852B86">
        <w:tab/>
      </w:r>
      <w:r w:rsidRPr="00852B86">
        <w:t>The UE shall send preambles to the System Simulator. In response to the first 4 preambles, the System Simulator shall transmit a Random Access Response containing Random Access Preamble identifiers that do not match the transmitted Random Access Preamble.</w:t>
      </w:r>
    </w:p>
    <w:p w14:paraId="6F9B8418" w14:textId="621A7AC4" w:rsidR="0058615D" w:rsidRPr="00852B86" w:rsidRDefault="0058615D" w:rsidP="009F1B34">
      <w:pPr>
        <w:pStyle w:val="B2"/>
        <w:ind w:left="993" w:hanging="426"/>
      </w:pPr>
      <w:r w:rsidRPr="00852B86">
        <w:t>6.3.</w:t>
      </w:r>
      <w:r w:rsidR="009F1B34" w:rsidRPr="00852B86">
        <w:tab/>
      </w:r>
      <w:r w:rsidRPr="00852B86">
        <w:t xml:space="preserve">As the received Random Access Responses contain Random Access Preamble identifiers that do not match the transmitted Random Access Preamble, </w:t>
      </w:r>
      <w:r w:rsidRPr="00852B86">
        <w:rPr>
          <w:rFonts w:cs="v4.2.0"/>
        </w:rPr>
        <w:t xml:space="preserve">the UE shall perform the Random Access Resource selection procedure specified in clause 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w:t>
      </w:r>
      <w:r w:rsidRPr="00852B86">
        <w:t>.</w:t>
      </w:r>
    </w:p>
    <w:p w14:paraId="3C277F6F" w14:textId="3D1FFCEB" w:rsidR="0058615D" w:rsidRPr="00852B86" w:rsidRDefault="0058615D" w:rsidP="009F1B34">
      <w:pPr>
        <w:pStyle w:val="B2"/>
        <w:ind w:left="993" w:hanging="426"/>
      </w:pPr>
      <w:r w:rsidRPr="00852B86">
        <w:t>6.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 </w:t>
      </w:r>
    </w:p>
    <w:p w14:paraId="5250A2C2" w14:textId="3CFD9501" w:rsidR="0058615D" w:rsidRPr="00852B86" w:rsidRDefault="0058615D" w:rsidP="009F1B34">
      <w:pPr>
        <w:pStyle w:val="B2"/>
        <w:ind w:left="993" w:hanging="426"/>
      </w:pPr>
      <w:r w:rsidRPr="00852B86">
        <w:t>6.5.</w:t>
      </w:r>
      <w:r w:rsidR="009F1B34" w:rsidRPr="00852B86">
        <w:tab/>
      </w:r>
      <w:r w:rsidRPr="00852B86">
        <w:t xml:space="preserve">As the received Random Access Response contains a Random Access Preamble identifier that matches the transmitted Random Access Preamble, </w:t>
      </w:r>
      <w:r w:rsidRPr="00852B86">
        <w:rPr>
          <w:rFonts w:cs="v4.2.0"/>
        </w:rPr>
        <w:t xml:space="preserve">the </w:t>
      </w:r>
      <w:r w:rsidRPr="00852B86">
        <w:t>UE may stop monitoring for Random Access Response(s).</w:t>
      </w:r>
    </w:p>
    <w:p w14:paraId="7A80D9B8" w14:textId="3EE2F1B6" w:rsidR="0058615D" w:rsidRPr="00852B86" w:rsidRDefault="0058615D" w:rsidP="009F1B34">
      <w:pPr>
        <w:pStyle w:val="B2"/>
        <w:ind w:left="993" w:hanging="426"/>
      </w:pPr>
      <w:r w:rsidRPr="00852B86">
        <w:t>6.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2.5. Measure the relative power and timing applied to additional preambles (last 4 preambles) and it shall not exceed the values specified in </w:t>
      </w:r>
      <w:r w:rsidR="009F1B34" w:rsidRPr="00852B86">
        <w:t xml:space="preserve">clause </w:t>
      </w:r>
      <w:r w:rsidRPr="00852B86">
        <w:t>4.3.2.2.2.5.</w:t>
      </w:r>
    </w:p>
    <w:p w14:paraId="3C2D619A" w14:textId="77332FCE" w:rsidR="0058615D" w:rsidRPr="00852B86" w:rsidRDefault="0058615D" w:rsidP="0058615D">
      <w:pPr>
        <w:pStyle w:val="B10"/>
      </w:pPr>
      <w:r w:rsidRPr="00852B86">
        <w:t>7.</w:t>
      </w:r>
      <w:r w:rsidRPr="00852B86">
        <w:tab/>
        <w:t>Test 4: Correct behaviour when not receiving Random Access Response</w:t>
      </w:r>
      <w:r w:rsidR="009F1B34" w:rsidRPr="00852B86">
        <w:t>:</w:t>
      </w:r>
    </w:p>
    <w:p w14:paraId="3406313B" w14:textId="26787BD4" w:rsidR="0058615D" w:rsidRPr="00852B86" w:rsidRDefault="0058615D" w:rsidP="009F1B34">
      <w:pPr>
        <w:pStyle w:val="B2"/>
        <w:ind w:left="993" w:hanging="426"/>
      </w:pPr>
      <w:r w:rsidRPr="00852B86">
        <w:t>7.1.</w:t>
      </w:r>
      <w:r w:rsidR="009F1B34" w:rsidRPr="00852B86">
        <w:tab/>
      </w:r>
      <w:r w:rsidRPr="00852B86">
        <w:t>Repeat steps 1-3.</w:t>
      </w:r>
    </w:p>
    <w:p w14:paraId="6C9B6791" w14:textId="23550891" w:rsidR="0058615D" w:rsidRPr="00852B86" w:rsidRDefault="0058615D" w:rsidP="009F1B34">
      <w:pPr>
        <w:pStyle w:val="B2"/>
        <w:ind w:left="993" w:hanging="426"/>
      </w:pPr>
      <w:r w:rsidRPr="00852B86">
        <w:t>7.2.</w:t>
      </w:r>
      <w:r w:rsidR="009F1B34" w:rsidRPr="00852B86">
        <w:tab/>
      </w:r>
      <w:r w:rsidRPr="00852B86">
        <w:t>The UE shall send preambles to the System Simulator. The System Simulator shall not respond to the first 4 preambles.</w:t>
      </w:r>
    </w:p>
    <w:p w14:paraId="20E11C4A" w14:textId="5AEA064C" w:rsidR="0058615D" w:rsidRPr="00852B86" w:rsidRDefault="0058615D" w:rsidP="009F1B34">
      <w:pPr>
        <w:pStyle w:val="B2"/>
        <w:ind w:left="993" w:hanging="426"/>
      </w:pPr>
      <w:r w:rsidRPr="00852B86">
        <w:t>7.3.</w:t>
      </w:r>
      <w:r w:rsidR="009F1B34" w:rsidRPr="00852B86">
        <w:tab/>
      </w:r>
      <w:r w:rsidRPr="00852B86">
        <w:t xml:space="preserve">As no Random Access Response was received within the RA Response window configured in </w:t>
      </w:r>
      <w:r w:rsidRPr="00852B86">
        <w:rPr>
          <w:i/>
        </w:rPr>
        <w:t>RACH-ConfigCommon</w:t>
      </w:r>
      <w:r w:rsidRPr="00852B86">
        <w:t xml:space="preserve">, </w:t>
      </w:r>
      <w:r w:rsidRPr="00852B86">
        <w:rPr>
          <w:rFonts w:cs="v4.2.0"/>
        </w:rPr>
        <w:t>the UE shall perform the Random Access Resource selection procedure specified in clause</w:t>
      </w:r>
      <w:r w:rsidR="009F1B34" w:rsidRPr="00852B86">
        <w:rPr>
          <w:rFonts w:cs="v4.2.0"/>
        </w:rPr>
        <w:t> </w:t>
      </w:r>
      <w:r w:rsidRPr="00852B86">
        <w:rPr>
          <w:rFonts w:cs="v4.2.0"/>
        </w:rPr>
        <w:t xml:space="preserve">5.1.2 </w:t>
      </w:r>
      <w:r w:rsidR="009F1B34" w:rsidRPr="00852B86">
        <w:rPr>
          <w:rFonts w:cs="v4.2.0"/>
        </w:rPr>
        <w:t xml:space="preserve">in </w:t>
      </w:r>
      <w:r w:rsidR="002A717D" w:rsidRPr="00852B86">
        <w:rPr>
          <w:rFonts w:cs="v4.2.0"/>
        </w:rPr>
        <w:t>TS</w:t>
      </w:r>
      <w:r w:rsidRPr="00852B86">
        <w:rPr>
          <w:rFonts w:cs="v4.2.0"/>
        </w:rPr>
        <w:t xml:space="preserve"> 38.321 [12], and transmit with the calculated PRACH transmission power</w:t>
      </w:r>
      <w:r w:rsidRPr="00852B86">
        <w:t>.</w:t>
      </w:r>
    </w:p>
    <w:p w14:paraId="77070B09" w14:textId="33BBDD92" w:rsidR="0058615D" w:rsidRPr="00852B86" w:rsidRDefault="0058615D" w:rsidP="009F1B34">
      <w:pPr>
        <w:pStyle w:val="B2"/>
        <w:ind w:left="993" w:hanging="426"/>
      </w:pPr>
      <w:r w:rsidRPr="00852B86">
        <w:t>7.4.</w:t>
      </w:r>
      <w:r w:rsidR="009F1B34" w:rsidRPr="00852B86">
        <w:tab/>
      </w:r>
      <w:r w:rsidRPr="00852B86">
        <w:rPr>
          <w:rFonts w:cs="v4.2.0"/>
        </w:rPr>
        <w:t>The System Simulator shall</w:t>
      </w:r>
      <w:r w:rsidRPr="00852B86">
        <w:t xml:space="preserve"> transmit a Random Access Response containing a Random Access Preamble identifier matching the transmitted Random Access Preamble after 5 preambles have been received by the System Simulator.</w:t>
      </w:r>
    </w:p>
    <w:p w14:paraId="643F5566" w14:textId="02939370" w:rsidR="0058615D" w:rsidRPr="00852B86" w:rsidRDefault="0058615D" w:rsidP="009F1B34">
      <w:pPr>
        <w:pStyle w:val="B2"/>
        <w:ind w:left="993" w:hanging="426"/>
      </w:pPr>
      <w:r w:rsidRPr="00852B86">
        <w:t>7.5.</w:t>
      </w:r>
      <w:r w:rsidR="009F1B34" w:rsidRPr="00852B86">
        <w:tab/>
      </w:r>
      <w:r w:rsidRPr="00852B86">
        <w:t xml:space="preserve">As the received Random Access Response contains a Random Access Preamble identifier that matches the transmitted Random Access Preamble, </w:t>
      </w:r>
      <w:r w:rsidRPr="00852B86">
        <w:rPr>
          <w:rFonts w:cs="v4.2.0"/>
        </w:rPr>
        <w:t xml:space="preserve">the </w:t>
      </w:r>
      <w:r w:rsidRPr="00852B86">
        <w:t>UE may stop monitoring for Random Access Response(s).</w:t>
      </w:r>
    </w:p>
    <w:p w14:paraId="6CBC1114" w14:textId="396CE6D5" w:rsidR="0058615D" w:rsidRPr="00852B86" w:rsidRDefault="0058615D" w:rsidP="009F1B34">
      <w:pPr>
        <w:pStyle w:val="B2"/>
        <w:ind w:left="993" w:hanging="426"/>
      </w:pPr>
      <w:r w:rsidRPr="00852B86">
        <w:t>7.6.</w:t>
      </w:r>
      <w:r w:rsidR="009F1B34" w:rsidRPr="00852B86">
        <w:tab/>
      </w:r>
      <w:r w:rsidRPr="00852B86">
        <w:t xml:space="preserve">Measure the power and timing of the first preamble and it shall not exceed the values specified in </w:t>
      </w:r>
      <w:r w:rsidR="009F1B34" w:rsidRPr="00852B86">
        <w:t>clause </w:t>
      </w:r>
      <w:r w:rsidRPr="00852B86">
        <w:t xml:space="preserve">4.3.2.2.2.5. Measure the relative power and timing applied to additional preambles (last 4 preambles) and it shall not exceed the values specified in </w:t>
      </w:r>
      <w:r w:rsidR="009F1B34" w:rsidRPr="00852B86">
        <w:t xml:space="preserve">clause </w:t>
      </w:r>
      <w:r w:rsidRPr="00852B86">
        <w:t>4.3.2.2.2.5.</w:t>
      </w:r>
    </w:p>
    <w:p w14:paraId="05E8231B" w14:textId="77777777" w:rsidR="0058615D" w:rsidRPr="00852B86" w:rsidRDefault="0058615D" w:rsidP="0058615D">
      <w:pPr>
        <w:pStyle w:val="H6"/>
        <w:rPr>
          <w:lang w:eastAsia="sv-SE"/>
        </w:rPr>
      </w:pPr>
      <w:r w:rsidRPr="00852B86">
        <w:rPr>
          <w:lang w:eastAsia="sv-SE"/>
        </w:rPr>
        <w:t>4.3.2.2.2.4.3</w:t>
      </w:r>
      <w:r w:rsidRPr="00852B86">
        <w:rPr>
          <w:lang w:eastAsia="sv-SE"/>
        </w:rPr>
        <w:tab/>
        <w:t>Message contents</w:t>
      </w:r>
    </w:p>
    <w:p w14:paraId="35977995" w14:textId="32D2B6A7"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4.6.1 with the following exceptions</w:t>
      </w:r>
      <w:r w:rsidR="009F1B34" w:rsidRPr="00852B86">
        <w:rPr>
          <w:lang w:eastAsia="sv-SE"/>
        </w:rPr>
        <w:t>.</w:t>
      </w:r>
    </w:p>
    <w:p w14:paraId="0F201A81" w14:textId="77777777" w:rsidR="0058615D" w:rsidRPr="00852B86" w:rsidRDefault="0058615D" w:rsidP="0058615D">
      <w:pPr>
        <w:pStyle w:val="TH"/>
      </w:pPr>
      <w:r w:rsidRPr="00852B86">
        <w:t xml:space="preserve">Table </w:t>
      </w:r>
      <w:r w:rsidRPr="00852B86">
        <w:rPr>
          <w:lang w:eastAsia="sv-SE"/>
        </w:rPr>
        <w:t>4.3.2.2.2.4.3</w:t>
      </w:r>
      <w:r w:rsidRPr="00852B86">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31D45BF3"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DA58461" w14:textId="77777777" w:rsidR="0058615D" w:rsidRPr="00852B86" w:rsidRDefault="0058615D" w:rsidP="009F1B34">
            <w:pPr>
              <w:pStyle w:val="TAH"/>
            </w:pPr>
            <w:r w:rsidRPr="00852B86">
              <w:t>Default Message Contents</w:t>
            </w:r>
          </w:p>
        </w:tc>
      </w:tr>
      <w:tr w:rsidR="0058615D" w:rsidRPr="00852B86" w14:paraId="3F36EC2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AD84388"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5A39279" w14:textId="77777777" w:rsidR="0058615D" w:rsidRPr="00852B86" w:rsidRDefault="0058615D" w:rsidP="009F1B34">
            <w:pPr>
              <w:pStyle w:val="TAL"/>
            </w:pPr>
          </w:p>
        </w:tc>
      </w:tr>
      <w:tr w:rsidR="0058615D" w:rsidRPr="00852B86" w14:paraId="7DF8933C"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90F2103"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14723F71" w14:textId="77777777" w:rsidR="0058615D" w:rsidRPr="00852B86" w:rsidRDefault="0058615D" w:rsidP="009F1B34">
            <w:pPr>
              <w:pStyle w:val="TAL"/>
            </w:pPr>
          </w:p>
        </w:tc>
      </w:tr>
      <w:tr w:rsidR="0058615D" w:rsidRPr="00852B86" w14:paraId="3D930154"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4435660C" w14:textId="54EC8132"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5801" w:type="dxa"/>
            <w:tcBorders>
              <w:top w:val="single" w:sz="4" w:space="0" w:color="auto"/>
              <w:left w:val="single" w:sz="4" w:space="0" w:color="auto"/>
              <w:bottom w:val="single" w:sz="4" w:space="0" w:color="auto"/>
              <w:right w:val="single" w:sz="4" w:space="0" w:color="auto"/>
            </w:tcBorders>
          </w:tcPr>
          <w:p w14:paraId="4F98C0F0" w14:textId="77777777" w:rsidR="0058615D" w:rsidRPr="00852B86" w:rsidRDefault="0058615D" w:rsidP="009F1B34">
            <w:pPr>
              <w:pStyle w:val="TAL"/>
            </w:pPr>
            <w:r w:rsidRPr="00852B86">
              <w:t>Table 4.6.3-115 with SSB-Index 0</w:t>
            </w:r>
          </w:p>
          <w:p w14:paraId="322E8437" w14:textId="77777777" w:rsidR="0058615D" w:rsidRPr="00852B86" w:rsidRDefault="0058615D" w:rsidP="009F1B34">
            <w:pPr>
              <w:pStyle w:val="TAL"/>
            </w:pPr>
            <w:r w:rsidRPr="00852B86">
              <w:t>Table 4.6.3-120 with SSB-Index 0</w:t>
            </w:r>
          </w:p>
        </w:tc>
      </w:tr>
    </w:tbl>
    <w:p w14:paraId="4BA6DB11" w14:textId="77777777" w:rsidR="0058615D" w:rsidRPr="00852B86" w:rsidRDefault="0058615D" w:rsidP="0058615D">
      <w:pPr>
        <w:rPr>
          <w:lang w:eastAsia="sv-SE"/>
        </w:rPr>
      </w:pPr>
    </w:p>
    <w:p w14:paraId="5B2EF610"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w:t>
      </w:r>
      <w:r w:rsidRPr="00852B86">
        <w:rPr>
          <w:lang w:eastAsia="ja-JP"/>
        </w:rPr>
        <w:t>1</w:t>
      </w:r>
      <w:r w:rsidRPr="00852B86">
        <w:t>: RACH-ConfigCommon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026CAB7D"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3A2AA51" w14:textId="00FE9B8E"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28</w:t>
            </w:r>
          </w:p>
        </w:tc>
      </w:tr>
      <w:tr w:rsidR="0058615D" w:rsidRPr="00852B86" w14:paraId="51B2F41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FB8785"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8ABA21"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6137967"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4253018" w14:textId="77777777" w:rsidR="0058615D" w:rsidRPr="00852B86" w:rsidRDefault="0058615D" w:rsidP="009F1B34">
            <w:pPr>
              <w:pStyle w:val="TAH"/>
            </w:pPr>
            <w:r w:rsidRPr="00852B86">
              <w:t>Condition</w:t>
            </w:r>
          </w:p>
        </w:tc>
      </w:tr>
      <w:tr w:rsidR="0058615D" w:rsidRPr="00852B86" w14:paraId="5EA4B6DE"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94AFB6F" w14:textId="77777777" w:rsidR="0058615D" w:rsidRPr="00852B86" w:rsidRDefault="0058615D" w:rsidP="009F1B34">
            <w:pPr>
              <w:pStyle w:val="TAL"/>
            </w:pPr>
            <w:r w:rsidRPr="00852B86">
              <w:t xml:space="preserve">RACH-ConfigCommon::=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C9CAC70"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119019B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037FAFD" w14:textId="77777777" w:rsidR="0058615D" w:rsidRPr="00852B86" w:rsidRDefault="0058615D" w:rsidP="009F1B34">
            <w:pPr>
              <w:pStyle w:val="TAL"/>
            </w:pPr>
          </w:p>
        </w:tc>
      </w:tr>
      <w:tr w:rsidR="0058615D" w:rsidRPr="00852B86" w14:paraId="5109864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083F42" w14:textId="77777777" w:rsidR="0058615D" w:rsidRPr="00852B86" w:rsidRDefault="0058615D" w:rsidP="009F1B34">
            <w:pPr>
              <w:pStyle w:val="TAL"/>
            </w:pPr>
            <w:r w:rsidRPr="00852B86">
              <w:t xml:space="preserve">  rach-ConfigGeneric</w:t>
            </w:r>
          </w:p>
        </w:tc>
        <w:tc>
          <w:tcPr>
            <w:tcW w:w="2267" w:type="dxa"/>
            <w:tcBorders>
              <w:top w:val="single" w:sz="4" w:space="0" w:color="auto"/>
              <w:left w:val="single" w:sz="4" w:space="0" w:color="auto"/>
              <w:bottom w:val="single" w:sz="4" w:space="0" w:color="auto"/>
              <w:right w:val="single" w:sz="4" w:space="0" w:color="auto"/>
            </w:tcBorders>
            <w:hideMark/>
          </w:tcPr>
          <w:p w14:paraId="076FB44D" w14:textId="77777777" w:rsidR="0058615D" w:rsidRPr="00852B86" w:rsidRDefault="0058615D" w:rsidP="009F1B34">
            <w:pPr>
              <w:pStyle w:val="TAL"/>
            </w:pPr>
            <w:r w:rsidRPr="00852B86">
              <w:t>RACH-ConfigGeneric</w:t>
            </w:r>
          </w:p>
        </w:tc>
        <w:tc>
          <w:tcPr>
            <w:tcW w:w="1700" w:type="dxa"/>
            <w:tcBorders>
              <w:top w:val="single" w:sz="4" w:space="0" w:color="auto"/>
              <w:left w:val="single" w:sz="4" w:space="0" w:color="auto"/>
              <w:bottom w:val="single" w:sz="4" w:space="0" w:color="auto"/>
              <w:right w:val="single" w:sz="4" w:space="0" w:color="auto"/>
            </w:tcBorders>
          </w:tcPr>
          <w:p w14:paraId="6364A20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A9896B" w14:textId="77777777" w:rsidR="0058615D" w:rsidRPr="00852B86" w:rsidRDefault="0058615D" w:rsidP="009F1B34">
            <w:pPr>
              <w:pStyle w:val="TAL"/>
            </w:pPr>
          </w:p>
        </w:tc>
      </w:tr>
      <w:tr w:rsidR="0058615D" w:rsidRPr="00852B86" w14:paraId="7A47BA43"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571BC77" w14:textId="77777777" w:rsidR="0058615D" w:rsidRPr="00852B86" w:rsidRDefault="0058615D" w:rsidP="009F1B34">
            <w:pPr>
              <w:pStyle w:val="TAL"/>
            </w:pPr>
            <w:r w:rsidRPr="00852B86">
              <w:t xml:space="preserve">  totalNumberOfRA-Preambles</w:t>
            </w:r>
          </w:p>
        </w:tc>
        <w:tc>
          <w:tcPr>
            <w:tcW w:w="2267" w:type="dxa"/>
            <w:tcBorders>
              <w:top w:val="single" w:sz="4" w:space="0" w:color="auto"/>
              <w:left w:val="single" w:sz="4" w:space="0" w:color="auto"/>
              <w:bottom w:val="single" w:sz="4" w:space="0" w:color="auto"/>
              <w:right w:val="single" w:sz="4" w:space="0" w:color="auto"/>
            </w:tcBorders>
            <w:hideMark/>
          </w:tcPr>
          <w:p w14:paraId="27581D8A"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7A71F7CB"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13C1D96" w14:textId="77777777" w:rsidR="0058615D" w:rsidRPr="00852B86" w:rsidRDefault="0058615D" w:rsidP="009F1B34">
            <w:pPr>
              <w:pStyle w:val="TAL"/>
            </w:pPr>
          </w:p>
        </w:tc>
      </w:tr>
      <w:tr w:rsidR="0058615D" w:rsidRPr="00852B86" w14:paraId="7E2A37B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CC19414" w14:textId="77777777" w:rsidR="0058615D" w:rsidRPr="00852B86" w:rsidRDefault="0058615D" w:rsidP="009F1B34">
            <w:pPr>
              <w:pStyle w:val="TAL"/>
            </w:pPr>
            <w:r w:rsidRPr="00852B86">
              <w:t xml:space="preserve">  groupBconfigured SEQUENCE {</w:t>
            </w:r>
          </w:p>
        </w:tc>
        <w:tc>
          <w:tcPr>
            <w:tcW w:w="2267" w:type="dxa"/>
            <w:tcBorders>
              <w:top w:val="single" w:sz="4" w:space="0" w:color="auto"/>
              <w:left w:val="single" w:sz="4" w:space="0" w:color="auto"/>
              <w:bottom w:val="single" w:sz="4" w:space="0" w:color="auto"/>
              <w:right w:val="single" w:sz="4" w:space="0" w:color="auto"/>
            </w:tcBorders>
          </w:tcPr>
          <w:p w14:paraId="195A8C53"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1C6037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7F2E90" w14:textId="77777777" w:rsidR="0058615D" w:rsidRPr="00852B86" w:rsidRDefault="0058615D" w:rsidP="009F1B34">
            <w:pPr>
              <w:pStyle w:val="TAL"/>
            </w:pPr>
          </w:p>
        </w:tc>
      </w:tr>
      <w:tr w:rsidR="0058615D" w:rsidRPr="00852B86" w14:paraId="69FC97E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4A7FC16" w14:textId="77777777" w:rsidR="0058615D" w:rsidRPr="00852B86" w:rsidRDefault="0058615D" w:rsidP="009F1B34">
            <w:pPr>
              <w:pStyle w:val="TAL"/>
            </w:pPr>
            <w:r w:rsidRPr="00852B86">
              <w:t xml:space="preserve">    numberOfRA-PreamblesGroupA</w:t>
            </w:r>
          </w:p>
        </w:tc>
        <w:tc>
          <w:tcPr>
            <w:tcW w:w="2267" w:type="dxa"/>
            <w:tcBorders>
              <w:top w:val="single" w:sz="4" w:space="0" w:color="auto"/>
              <w:left w:val="single" w:sz="4" w:space="0" w:color="auto"/>
              <w:bottom w:val="single" w:sz="4" w:space="0" w:color="auto"/>
              <w:right w:val="single" w:sz="4" w:space="0" w:color="auto"/>
            </w:tcBorders>
            <w:hideMark/>
          </w:tcPr>
          <w:p w14:paraId="2B7EB009" w14:textId="77777777" w:rsidR="0058615D" w:rsidRPr="00852B86" w:rsidRDefault="0058615D" w:rsidP="009F1B34">
            <w:pPr>
              <w:pStyle w:val="TAL"/>
            </w:pPr>
            <w:r w:rsidRPr="00852B86">
              <w:t>48</w:t>
            </w:r>
          </w:p>
        </w:tc>
        <w:tc>
          <w:tcPr>
            <w:tcW w:w="1700" w:type="dxa"/>
            <w:tcBorders>
              <w:top w:val="single" w:sz="4" w:space="0" w:color="auto"/>
              <w:left w:val="single" w:sz="4" w:space="0" w:color="auto"/>
              <w:bottom w:val="single" w:sz="4" w:space="0" w:color="auto"/>
              <w:right w:val="single" w:sz="4" w:space="0" w:color="auto"/>
            </w:tcBorders>
          </w:tcPr>
          <w:p w14:paraId="36340D2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5E980BD" w14:textId="77777777" w:rsidR="0058615D" w:rsidRPr="00852B86" w:rsidRDefault="0058615D" w:rsidP="009F1B34">
            <w:pPr>
              <w:pStyle w:val="TAL"/>
            </w:pPr>
          </w:p>
        </w:tc>
      </w:tr>
      <w:tr w:rsidR="0058615D" w:rsidRPr="00852B86" w14:paraId="041BC83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A5BFFBD"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566EBD71"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166725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23D48BA" w14:textId="77777777" w:rsidR="0058615D" w:rsidRPr="00852B86" w:rsidRDefault="0058615D" w:rsidP="009F1B34">
            <w:pPr>
              <w:pStyle w:val="TAL"/>
            </w:pPr>
          </w:p>
        </w:tc>
      </w:tr>
      <w:tr w:rsidR="0058615D" w:rsidRPr="00852B86" w14:paraId="779B2B2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8DD7646" w14:textId="77777777" w:rsidR="0058615D" w:rsidRPr="00852B86" w:rsidRDefault="0058615D" w:rsidP="009F1B34">
            <w:pPr>
              <w:pStyle w:val="TAL"/>
            </w:pPr>
            <w:r w:rsidRPr="00852B86">
              <w:t xml:space="preserve">  rsrp-ThresholdSSB</w:t>
            </w:r>
          </w:p>
        </w:tc>
        <w:tc>
          <w:tcPr>
            <w:tcW w:w="2267" w:type="dxa"/>
            <w:tcBorders>
              <w:top w:val="single" w:sz="4" w:space="0" w:color="auto"/>
              <w:left w:val="single" w:sz="4" w:space="0" w:color="auto"/>
              <w:bottom w:val="single" w:sz="4" w:space="0" w:color="auto"/>
              <w:right w:val="single" w:sz="4" w:space="0" w:color="auto"/>
            </w:tcBorders>
            <w:hideMark/>
          </w:tcPr>
          <w:p w14:paraId="230F290C" w14:textId="77777777" w:rsidR="0058615D" w:rsidRPr="00852B86" w:rsidRDefault="0058615D" w:rsidP="009F1B34">
            <w:pPr>
              <w:pStyle w:val="TAL"/>
            </w:pPr>
            <w:r w:rsidRPr="00852B86">
              <w:t>RSRP_51</w:t>
            </w:r>
          </w:p>
        </w:tc>
        <w:tc>
          <w:tcPr>
            <w:tcW w:w="1700" w:type="dxa"/>
            <w:tcBorders>
              <w:top w:val="single" w:sz="4" w:space="0" w:color="auto"/>
              <w:left w:val="single" w:sz="4" w:space="0" w:color="auto"/>
              <w:bottom w:val="single" w:sz="4" w:space="0" w:color="auto"/>
              <w:right w:val="single" w:sz="4" w:space="0" w:color="auto"/>
            </w:tcBorders>
          </w:tcPr>
          <w:p w14:paraId="17A682C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9F503AE" w14:textId="77777777" w:rsidR="0058615D" w:rsidRPr="00852B86" w:rsidRDefault="0058615D" w:rsidP="009F1B34">
            <w:pPr>
              <w:pStyle w:val="TAL"/>
            </w:pPr>
            <w:r w:rsidRPr="00852B86">
              <w:rPr>
                <w:rFonts w:cs="Arial"/>
                <w:kern w:val="2"/>
                <w:szCs w:val="18"/>
              </w:rPr>
              <w:t>Subtest 1</w:t>
            </w:r>
          </w:p>
        </w:tc>
      </w:tr>
      <w:tr w:rsidR="0058615D" w:rsidRPr="00852B86" w14:paraId="1D32AE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6D3B4E4" w14:textId="77777777" w:rsidR="0058615D" w:rsidRPr="00852B86" w:rsidRDefault="0058615D" w:rsidP="009F1B34">
            <w:pPr>
              <w:pStyle w:val="TAL"/>
            </w:pPr>
            <w:r w:rsidRPr="00852B86">
              <w:t xml:space="preserve">  prach-RootSequenceIndex CHOICE {</w:t>
            </w:r>
          </w:p>
        </w:tc>
        <w:tc>
          <w:tcPr>
            <w:tcW w:w="2267" w:type="dxa"/>
            <w:tcBorders>
              <w:top w:val="single" w:sz="4" w:space="0" w:color="auto"/>
              <w:left w:val="single" w:sz="4" w:space="0" w:color="auto"/>
              <w:bottom w:val="single" w:sz="4" w:space="0" w:color="auto"/>
              <w:right w:val="single" w:sz="4" w:space="0" w:color="auto"/>
            </w:tcBorders>
          </w:tcPr>
          <w:p w14:paraId="52CF3F02"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73B101B2"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89AFEED" w14:textId="77777777" w:rsidR="0058615D" w:rsidRPr="00852B86" w:rsidRDefault="0058615D" w:rsidP="009F1B34">
            <w:pPr>
              <w:pStyle w:val="TAL"/>
            </w:pPr>
          </w:p>
        </w:tc>
      </w:tr>
      <w:tr w:rsidR="0058615D" w:rsidRPr="00852B86" w14:paraId="79E20B4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C54AE03" w14:textId="77777777" w:rsidR="0058615D" w:rsidRPr="00852B86" w:rsidRDefault="0058615D" w:rsidP="009F1B34">
            <w:pPr>
              <w:pStyle w:val="TAL"/>
              <w:rPr>
                <w:lang w:eastAsia="ja-JP"/>
              </w:rPr>
            </w:pPr>
            <w:r w:rsidRPr="00852B86">
              <w:t xml:space="preserve">    </w:t>
            </w:r>
            <w:r w:rsidRPr="00852B86">
              <w:rPr>
                <w:lang w:eastAsia="ja-JP"/>
              </w:rPr>
              <w:t>l139</w:t>
            </w:r>
          </w:p>
        </w:tc>
        <w:tc>
          <w:tcPr>
            <w:tcW w:w="2267" w:type="dxa"/>
            <w:tcBorders>
              <w:top w:val="single" w:sz="4" w:space="0" w:color="auto"/>
              <w:left w:val="single" w:sz="4" w:space="0" w:color="auto"/>
              <w:bottom w:val="single" w:sz="4" w:space="0" w:color="auto"/>
              <w:right w:val="single" w:sz="4" w:space="0" w:color="auto"/>
            </w:tcBorders>
          </w:tcPr>
          <w:p w14:paraId="17A4893A" w14:textId="77777777" w:rsidR="0058615D" w:rsidRPr="00852B86" w:rsidRDefault="0058615D" w:rsidP="009F1B34">
            <w:pPr>
              <w:pStyle w:val="TAL"/>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1E312B4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F55CE8E" w14:textId="77777777" w:rsidR="0058615D" w:rsidRPr="00852B86" w:rsidRDefault="0058615D" w:rsidP="009F1B34">
            <w:pPr>
              <w:pStyle w:val="TAL"/>
            </w:pPr>
          </w:p>
        </w:tc>
      </w:tr>
      <w:tr w:rsidR="0058615D" w:rsidRPr="00852B86" w14:paraId="61C60D3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6FD79FFF" w14:textId="77777777" w:rsidR="0058615D" w:rsidRPr="00852B86" w:rsidRDefault="0058615D" w:rsidP="009F1B34">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E21E78F"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5BD1E6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344643B" w14:textId="77777777" w:rsidR="0058615D" w:rsidRPr="00852B86" w:rsidRDefault="0058615D" w:rsidP="009F1B34">
            <w:pPr>
              <w:pStyle w:val="TAL"/>
            </w:pPr>
          </w:p>
        </w:tc>
      </w:tr>
      <w:tr w:rsidR="0058615D" w:rsidRPr="00852B86" w14:paraId="2379F2F8" w14:textId="77777777" w:rsidTr="009F1B34">
        <w:trPr>
          <w:jc w:val="center"/>
        </w:trPr>
        <w:tc>
          <w:tcPr>
            <w:tcW w:w="4535" w:type="dxa"/>
            <w:tcBorders>
              <w:top w:val="single" w:sz="4" w:space="0" w:color="auto"/>
              <w:left w:val="single" w:sz="4" w:space="0" w:color="auto"/>
              <w:bottom w:val="nil"/>
              <w:right w:val="single" w:sz="4" w:space="0" w:color="auto"/>
            </w:tcBorders>
            <w:hideMark/>
          </w:tcPr>
          <w:p w14:paraId="05F5D266" w14:textId="77777777" w:rsidR="0058615D" w:rsidRPr="00852B86" w:rsidRDefault="0058615D" w:rsidP="009F1B34">
            <w:pPr>
              <w:pStyle w:val="TAL"/>
            </w:pPr>
            <w:r w:rsidRPr="00852B86">
              <w:t xml:space="preserve">  msg1-SubcarrierSpacing</w:t>
            </w:r>
          </w:p>
        </w:tc>
        <w:tc>
          <w:tcPr>
            <w:tcW w:w="2267" w:type="dxa"/>
            <w:tcBorders>
              <w:top w:val="single" w:sz="4" w:space="0" w:color="auto"/>
              <w:left w:val="single" w:sz="4" w:space="0" w:color="auto"/>
              <w:bottom w:val="single" w:sz="4" w:space="0" w:color="auto"/>
              <w:right w:val="single" w:sz="4" w:space="0" w:color="auto"/>
            </w:tcBorders>
            <w:hideMark/>
          </w:tcPr>
          <w:p w14:paraId="4295373F" w14:textId="77777777" w:rsidR="0058615D" w:rsidRPr="00852B86" w:rsidRDefault="0058615D" w:rsidP="009F1B34">
            <w:pPr>
              <w:pStyle w:val="TAL"/>
            </w:pPr>
            <w:r w:rsidRPr="00852B86">
              <w:t>kHz 15</w:t>
            </w:r>
          </w:p>
        </w:tc>
        <w:tc>
          <w:tcPr>
            <w:tcW w:w="1700" w:type="dxa"/>
            <w:tcBorders>
              <w:top w:val="single" w:sz="4" w:space="0" w:color="auto"/>
              <w:left w:val="single" w:sz="4" w:space="0" w:color="auto"/>
              <w:bottom w:val="single" w:sz="4" w:space="0" w:color="auto"/>
              <w:right w:val="single" w:sz="4" w:space="0" w:color="auto"/>
            </w:tcBorders>
          </w:tcPr>
          <w:p w14:paraId="71753B7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976F3F6" w14:textId="77777777" w:rsidR="0058615D" w:rsidRPr="00852B86" w:rsidRDefault="0058615D" w:rsidP="009F1B34">
            <w:pPr>
              <w:pStyle w:val="TAL"/>
              <w:rPr>
                <w:lang w:eastAsia="ja-JP"/>
              </w:rPr>
            </w:pPr>
            <w:r w:rsidRPr="00852B86">
              <w:rPr>
                <w:lang w:eastAsia="ja-JP"/>
              </w:rPr>
              <w:t>15kHz</w:t>
            </w:r>
          </w:p>
        </w:tc>
      </w:tr>
      <w:tr w:rsidR="0058615D" w:rsidRPr="00852B86" w14:paraId="1D16041B" w14:textId="77777777" w:rsidTr="009F1B34">
        <w:trPr>
          <w:jc w:val="center"/>
        </w:trPr>
        <w:tc>
          <w:tcPr>
            <w:tcW w:w="4535" w:type="dxa"/>
            <w:tcBorders>
              <w:top w:val="nil"/>
              <w:left w:val="single" w:sz="4" w:space="0" w:color="auto"/>
              <w:bottom w:val="single" w:sz="4" w:space="0" w:color="auto"/>
              <w:right w:val="single" w:sz="4" w:space="0" w:color="auto"/>
            </w:tcBorders>
          </w:tcPr>
          <w:p w14:paraId="186ADC54" w14:textId="77777777" w:rsidR="0058615D" w:rsidRPr="00852B86" w:rsidRDefault="0058615D" w:rsidP="009F1B34">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569339E3" w14:textId="77777777" w:rsidR="0058615D" w:rsidRPr="00852B86" w:rsidRDefault="0058615D" w:rsidP="009F1B34">
            <w:pPr>
              <w:pStyle w:val="TAL"/>
            </w:pPr>
            <w:r w:rsidRPr="00852B86">
              <w:t>kHz 30</w:t>
            </w:r>
          </w:p>
        </w:tc>
        <w:tc>
          <w:tcPr>
            <w:tcW w:w="1700" w:type="dxa"/>
            <w:tcBorders>
              <w:top w:val="single" w:sz="4" w:space="0" w:color="auto"/>
              <w:left w:val="single" w:sz="4" w:space="0" w:color="auto"/>
              <w:bottom w:val="single" w:sz="4" w:space="0" w:color="auto"/>
              <w:right w:val="single" w:sz="4" w:space="0" w:color="auto"/>
            </w:tcBorders>
          </w:tcPr>
          <w:p w14:paraId="69209C3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315F99F" w14:textId="77777777" w:rsidR="0058615D" w:rsidRPr="00852B86" w:rsidRDefault="0058615D" w:rsidP="009F1B34">
            <w:pPr>
              <w:pStyle w:val="TAL"/>
              <w:rPr>
                <w:lang w:eastAsia="ja-JP"/>
              </w:rPr>
            </w:pPr>
            <w:r w:rsidRPr="00852B86">
              <w:rPr>
                <w:lang w:eastAsia="ja-JP"/>
              </w:rPr>
              <w:t>30kHz</w:t>
            </w:r>
          </w:p>
        </w:tc>
      </w:tr>
      <w:tr w:rsidR="0058615D" w:rsidRPr="00852B86" w14:paraId="6CE78A6F"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0A85440"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04B5104B"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13EB63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DE1DCFC" w14:textId="77777777" w:rsidR="0058615D" w:rsidRPr="00852B86" w:rsidRDefault="0058615D" w:rsidP="009F1B34">
            <w:pPr>
              <w:pStyle w:val="TAL"/>
            </w:pPr>
          </w:p>
        </w:tc>
      </w:tr>
    </w:tbl>
    <w:p w14:paraId="09B6AAD4" w14:textId="77777777" w:rsidR="0058615D" w:rsidRPr="00852B86" w:rsidRDefault="0058615D" w:rsidP="0058615D"/>
    <w:p w14:paraId="3FC44D13"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w:t>
      </w:r>
      <w:r w:rsidRPr="00852B86">
        <w:rPr>
          <w:lang w:eastAsia="ja-JP"/>
        </w:rPr>
        <w:t>2</w:t>
      </w:r>
      <w:r w:rsidRPr="00852B86">
        <w:t>: RACH-ConfigDedicated for Non-Contention Based Random Access</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7"/>
      </w:tblGrid>
      <w:tr w:rsidR="0058615D" w:rsidRPr="00852B86" w14:paraId="344E14B0" w14:textId="77777777" w:rsidTr="009F1B34">
        <w:trPr>
          <w:jc w:val="center"/>
        </w:trPr>
        <w:tc>
          <w:tcPr>
            <w:tcW w:w="9752" w:type="dxa"/>
            <w:gridSpan w:val="4"/>
            <w:tcBorders>
              <w:top w:val="single" w:sz="4" w:space="0" w:color="auto"/>
              <w:left w:val="single" w:sz="4" w:space="0" w:color="auto"/>
              <w:bottom w:val="single" w:sz="4" w:space="0" w:color="auto"/>
              <w:right w:val="single" w:sz="4" w:space="0" w:color="auto"/>
            </w:tcBorders>
            <w:hideMark/>
          </w:tcPr>
          <w:p w14:paraId="68CDA55F" w14:textId="641A7ADA"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29</w:t>
            </w:r>
          </w:p>
        </w:tc>
      </w:tr>
      <w:tr w:rsidR="0058615D" w:rsidRPr="00852B86" w14:paraId="474B206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27C8259" w14:textId="77777777" w:rsidR="0058615D" w:rsidRPr="00852B86" w:rsidRDefault="0058615D" w:rsidP="009F1B34">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DA16513" w14:textId="77777777" w:rsidR="0058615D" w:rsidRPr="00852B86" w:rsidRDefault="0058615D" w:rsidP="009F1B34">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3AF7473" w14:textId="77777777" w:rsidR="0058615D" w:rsidRPr="00852B86" w:rsidRDefault="0058615D" w:rsidP="009F1B34">
            <w:pPr>
              <w:pStyle w:val="TAH"/>
            </w:pPr>
            <w:r w:rsidRPr="00852B86">
              <w:t>Comment</w:t>
            </w:r>
          </w:p>
        </w:tc>
        <w:tc>
          <w:tcPr>
            <w:tcW w:w="1247" w:type="dxa"/>
            <w:tcBorders>
              <w:top w:val="single" w:sz="4" w:space="0" w:color="auto"/>
              <w:left w:val="single" w:sz="4" w:space="0" w:color="auto"/>
              <w:bottom w:val="single" w:sz="4" w:space="0" w:color="auto"/>
              <w:right w:val="single" w:sz="4" w:space="0" w:color="auto"/>
            </w:tcBorders>
            <w:hideMark/>
          </w:tcPr>
          <w:p w14:paraId="5D134501" w14:textId="77777777" w:rsidR="0058615D" w:rsidRPr="00852B86" w:rsidRDefault="0058615D" w:rsidP="009F1B34">
            <w:pPr>
              <w:pStyle w:val="TAH"/>
            </w:pPr>
            <w:r w:rsidRPr="00852B86">
              <w:t>Condition</w:t>
            </w:r>
          </w:p>
        </w:tc>
      </w:tr>
      <w:tr w:rsidR="0058615D" w:rsidRPr="00852B86" w14:paraId="4CEC20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8274F50" w14:textId="77777777" w:rsidR="0058615D" w:rsidRPr="00852B86" w:rsidRDefault="0058615D" w:rsidP="009F1B34">
            <w:pPr>
              <w:pStyle w:val="TAL"/>
            </w:pPr>
            <w:r w:rsidRPr="00852B86">
              <w:t xml:space="preserve">RACH-ConfigDedicated::=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71A6A83"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B74CAC8"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6A940E0E" w14:textId="77777777" w:rsidR="0058615D" w:rsidRPr="00852B86" w:rsidRDefault="0058615D" w:rsidP="009F1B34">
            <w:pPr>
              <w:pStyle w:val="TAL"/>
            </w:pPr>
          </w:p>
        </w:tc>
      </w:tr>
      <w:tr w:rsidR="0058615D" w:rsidRPr="00852B86" w14:paraId="5459496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199A55AE" w14:textId="77777777" w:rsidR="0058615D" w:rsidRPr="00852B86" w:rsidRDefault="0058615D" w:rsidP="009F1B34">
            <w:pPr>
              <w:pStyle w:val="TAL"/>
            </w:pPr>
            <w:r w:rsidRPr="00852B86">
              <w:rPr>
                <w:rFonts w:cs="Arial"/>
                <w:kern w:val="2"/>
                <w:szCs w:val="18"/>
              </w:rPr>
              <w:t xml:space="preserve">  cfra SEQUENCE {</w:t>
            </w:r>
          </w:p>
        </w:tc>
        <w:tc>
          <w:tcPr>
            <w:tcW w:w="2268" w:type="dxa"/>
            <w:tcBorders>
              <w:top w:val="single" w:sz="4" w:space="0" w:color="auto"/>
              <w:left w:val="single" w:sz="4" w:space="0" w:color="auto"/>
              <w:bottom w:val="single" w:sz="4" w:space="0" w:color="auto"/>
              <w:right w:val="single" w:sz="4" w:space="0" w:color="auto"/>
            </w:tcBorders>
          </w:tcPr>
          <w:p w14:paraId="50D5C210"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3382AF16"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3783BF93" w14:textId="77777777" w:rsidR="0058615D" w:rsidRPr="00852B86" w:rsidRDefault="0058615D" w:rsidP="009F1B34">
            <w:pPr>
              <w:pStyle w:val="TAL"/>
            </w:pPr>
          </w:p>
        </w:tc>
      </w:tr>
      <w:tr w:rsidR="0058615D" w:rsidRPr="00852B86" w14:paraId="27F99A1E"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622747"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 xml:space="preserve">    occasions SEQUENCE {</w:t>
            </w:r>
          </w:p>
        </w:tc>
        <w:tc>
          <w:tcPr>
            <w:tcW w:w="2268" w:type="dxa"/>
            <w:tcBorders>
              <w:top w:val="single" w:sz="4" w:space="0" w:color="auto"/>
              <w:left w:val="single" w:sz="4" w:space="0" w:color="auto"/>
              <w:bottom w:val="single" w:sz="4" w:space="0" w:color="auto"/>
              <w:right w:val="single" w:sz="4" w:space="0" w:color="auto"/>
            </w:tcBorders>
          </w:tcPr>
          <w:p w14:paraId="50897202"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701" w:type="dxa"/>
            <w:tcBorders>
              <w:top w:val="single" w:sz="4" w:space="0" w:color="auto"/>
              <w:left w:val="single" w:sz="4" w:space="0" w:color="auto"/>
              <w:bottom w:val="single" w:sz="4" w:space="0" w:color="auto"/>
              <w:right w:val="single" w:sz="4" w:space="0" w:color="auto"/>
            </w:tcBorders>
          </w:tcPr>
          <w:p w14:paraId="43E79ECE"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27C4122A"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r>
      <w:tr w:rsidR="0058615D" w:rsidRPr="00852B86" w14:paraId="683E3D58"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D9A47F7"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 xml:space="preserve">      ssb-perRACH-Occasion</w:t>
            </w:r>
          </w:p>
        </w:tc>
        <w:tc>
          <w:tcPr>
            <w:tcW w:w="2268" w:type="dxa"/>
            <w:tcBorders>
              <w:top w:val="single" w:sz="4" w:space="0" w:color="auto"/>
              <w:left w:val="single" w:sz="4" w:space="0" w:color="auto"/>
              <w:bottom w:val="single" w:sz="4" w:space="0" w:color="auto"/>
              <w:right w:val="single" w:sz="4" w:space="0" w:color="auto"/>
            </w:tcBorders>
            <w:hideMark/>
          </w:tcPr>
          <w:p w14:paraId="12C7AB1F"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r w:rsidRPr="00852B86">
              <w:rPr>
                <w:rFonts w:ascii="Arial" w:hAnsi="Arial" w:cs="Arial"/>
                <w:noProof w:val="0"/>
                <w:kern w:val="2"/>
                <w:sz w:val="18"/>
                <w:szCs w:val="18"/>
              </w:rPr>
              <w:t>oneFourth</w:t>
            </w:r>
          </w:p>
        </w:tc>
        <w:tc>
          <w:tcPr>
            <w:tcW w:w="1701" w:type="dxa"/>
            <w:tcBorders>
              <w:top w:val="single" w:sz="4" w:space="0" w:color="auto"/>
              <w:left w:val="single" w:sz="4" w:space="0" w:color="auto"/>
              <w:bottom w:val="single" w:sz="4" w:space="0" w:color="auto"/>
              <w:right w:val="single" w:sz="4" w:space="0" w:color="auto"/>
            </w:tcBorders>
          </w:tcPr>
          <w:p w14:paraId="10FC7651"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c>
          <w:tcPr>
            <w:tcW w:w="1247" w:type="dxa"/>
            <w:tcBorders>
              <w:top w:val="single" w:sz="4" w:space="0" w:color="auto"/>
              <w:left w:val="single" w:sz="4" w:space="0" w:color="auto"/>
              <w:bottom w:val="single" w:sz="4" w:space="0" w:color="auto"/>
              <w:right w:val="single" w:sz="4" w:space="0" w:color="auto"/>
            </w:tcBorders>
          </w:tcPr>
          <w:p w14:paraId="4053C1CA" w14:textId="77777777" w:rsidR="0058615D" w:rsidRPr="00852B86" w:rsidRDefault="0058615D" w:rsidP="009F1B34">
            <w:pPr>
              <w:pStyle w:val="PL"/>
              <w:keepNext/>
              <w:tabs>
                <w:tab w:val="clear" w:pos="384"/>
                <w:tab w:val="left" w:pos="720"/>
              </w:tabs>
              <w:rPr>
                <w:rFonts w:ascii="Arial" w:hAnsi="Arial" w:cs="Arial"/>
                <w:noProof w:val="0"/>
                <w:kern w:val="2"/>
                <w:sz w:val="18"/>
                <w:szCs w:val="18"/>
              </w:rPr>
            </w:pPr>
          </w:p>
        </w:tc>
      </w:tr>
      <w:tr w:rsidR="0058615D" w:rsidRPr="00852B86" w14:paraId="38EF7D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6C44671"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2CF1EFD"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EE4A3C0"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246B06C5" w14:textId="77777777" w:rsidR="0058615D" w:rsidRPr="00852B86" w:rsidRDefault="0058615D" w:rsidP="009F1B34">
            <w:pPr>
              <w:pStyle w:val="TAL"/>
            </w:pPr>
          </w:p>
        </w:tc>
      </w:tr>
      <w:tr w:rsidR="0058615D" w:rsidRPr="00852B86" w14:paraId="0EFAD620"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6AF3BDE" w14:textId="77777777" w:rsidR="0058615D" w:rsidRPr="00852B86" w:rsidRDefault="0058615D" w:rsidP="009F1B34">
            <w:pPr>
              <w:pStyle w:val="TAL"/>
              <w:rPr>
                <w:rFonts w:cs="Arial"/>
                <w:kern w:val="2"/>
                <w:szCs w:val="18"/>
              </w:rPr>
            </w:pPr>
            <w:r w:rsidRPr="00852B86">
              <w:rPr>
                <w:rFonts w:cs="Arial"/>
                <w:kern w:val="2"/>
                <w:szCs w:val="18"/>
              </w:rPr>
              <w:t xml:space="preserve">    resources CHOICE {</w:t>
            </w:r>
          </w:p>
        </w:tc>
        <w:tc>
          <w:tcPr>
            <w:tcW w:w="2268" w:type="dxa"/>
            <w:tcBorders>
              <w:top w:val="single" w:sz="4" w:space="0" w:color="auto"/>
              <w:left w:val="single" w:sz="4" w:space="0" w:color="auto"/>
              <w:bottom w:val="single" w:sz="4" w:space="0" w:color="auto"/>
              <w:right w:val="single" w:sz="4" w:space="0" w:color="auto"/>
            </w:tcBorders>
          </w:tcPr>
          <w:p w14:paraId="1B98AAB6"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AD9D3A5"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1993E61" w14:textId="77777777" w:rsidR="0058615D" w:rsidRPr="00852B86" w:rsidRDefault="0058615D" w:rsidP="009F1B34">
            <w:pPr>
              <w:pStyle w:val="TAL"/>
              <w:rPr>
                <w:rFonts w:cs="Arial"/>
                <w:kern w:val="2"/>
                <w:szCs w:val="18"/>
              </w:rPr>
            </w:pPr>
          </w:p>
        </w:tc>
      </w:tr>
      <w:tr w:rsidR="0058615D" w:rsidRPr="00852B86" w14:paraId="71584D5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7F536A8" w14:textId="77777777" w:rsidR="0058615D" w:rsidRPr="00852B86" w:rsidRDefault="0058615D" w:rsidP="009F1B34">
            <w:pPr>
              <w:pStyle w:val="TAL"/>
              <w:rPr>
                <w:rFonts w:cs="Arial"/>
                <w:kern w:val="2"/>
                <w:szCs w:val="18"/>
              </w:rPr>
            </w:pPr>
            <w:r w:rsidRPr="00852B86">
              <w:rPr>
                <w:rFonts w:cs="Arial"/>
                <w:kern w:val="2"/>
                <w:szCs w:val="18"/>
              </w:rPr>
              <w:t xml:space="preserve">      ssb SEQUENCE {</w:t>
            </w:r>
          </w:p>
        </w:tc>
        <w:tc>
          <w:tcPr>
            <w:tcW w:w="2268" w:type="dxa"/>
            <w:tcBorders>
              <w:top w:val="single" w:sz="4" w:space="0" w:color="auto"/>
              <w:left w:val="single" w:sz="4" w:space="0" w:color="auto"/>
              <w:bottom w:val="single" w:sz="4" w:space="0" w:color="auto"/>
              <w:right w:val="single" w:sz="4" w:space="0" w:color="auto"/>
            </w:tcBorders>
          </w:tcPr>
          <w:p w14:paraId="253EAB3E"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03C25B0"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E7ECBAB" w14:textId="77777777" w:rsidR="0058615D" w:rsidRPr="00852B86" w:rsidRDefault="0058615D" w:rsidP="009F1B34">
            <w:pPr>
              <w:pStyle w:val="TAL"/>
              <w:rPr>
                <w:rFonts w:cs="Arial"/>
                <w:kern w:val="2"/>
                <w:szCs w:val="18"/>
              </w:rPr>
            </w:pPr>
          </w:p>
        </w:tc>
      </w:tr>
      <w:tr w:rsidR="0058615D" w:rsidRPr="00852B86" w14:paraId="3656CF8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639BE3DC" w14:textId="77777777" w:rsidR="0058615D" w:rsidRPr="00852B86" w:rsidRDefault="0058615D" w:rsidP="009F1B34">
            <w:pPr>
              <w:pStyle w:val="TAL"/>
              <w:rPr>
                <w:rFonts w:cs="Arial"/>
                <w:kern w:val="2"/>
                <w:szCs w:val="18"/>
              </w:rPr>
            </w:pPr>
            <w:r w:rsidRPr="00852B86">
              <w:rPr>
                <w:rFonts w:cs="Arial"/>
                <w:kern w:val="2"/>
                <w:szCs w:val="18"/>
              </w:rPr>
              <w:t xml:space="preserve">        ssb-ResourceList SEQUENCE (SIZE(1..maxRA-SSB-Resources)) OF {</w:t>
            </w:r>
          </w:p>
        </w:tc>
        <w:tc>
          <w:tcPr>
            <w:tcW w:w="2268" w:type="dxa"/>
            <w:tcBorders>
              <w:top w:val="single" w:sz="4" w:space="0" w:color="auto"/>
              <w:left w:val="single" w:sz="4" w:space="0" w:color="auto"/>
              <w:bottom w:val="single" w:sz="4" w:space="0" w:color="auto"/>
              <w:right w:val="single" w:sz="4" w:space="0" w:color="auto"/>
            </w:tcBorders>
            <w:hideMark/>
          </w:tcPr>
          <w:p w14:paraId="6E81666E" w14:textId="77777777" w:rsidR="0058615D" w:rsidRPr="00852B86" w:rsidRDefault="0058615D" w:rsidP="009F1B34">
            <w:pPr>
              <w:pStyle w:val="TAL"/>
              <w:rPr>
                <w:rFonts w:cs="Arial"/>
                <w:kern w:val="2"/>
                <w:szCs w:val="18"/>
              </w:rPr>
            </w:pPr>
            <w:r w:rsidRPr="00852B86">
              <w:rPr>
                <w:rFonts w:cs="Arial"/>
                <w:kern w:val="2"/>
                <w:szCs w:val="18"/>
              </w:rPr>
              <w:t>1</w:t>
            </w:r>
            <w:r w:rsidRPr="00852B86">
              <w:rPr>
                <w:rFonts w:cs="Arial"/>
                <w:kern w:val="2"/>
                <w:szCs w:val="18"/>
                <w:lang w:eastAsia="ja-JP"/>
              </w:rPr>
              <w:t xml:space="preserve"> entr</w:t>
            </w:r>
            <w:r w:rsidRPr="00852B86">
              <w:rPr>
                <w:rFonts w:cs="Arial"/>
                <w:kern w:val="2"/>
                <w:szCs w:val="18"/>
              </w:rPr>
              <w:t>y</w:t>
            </w:r>
          </w:p>
        </w:tc>
        <w:tc>
          <w:tcPr>
            <w:tcW w:w="1701" w:type="dxa"/>
            <w:tcBorders>
              <w:top w:val="single" w:sz="4" w:space="0" w:color="auto"/>
              <w:left w:val="single" w:sz="4" w:space="0" w:color="auto"/>
              <w:bottom w:val="single" w:sz="4" w:space="0" w:color="auto"/>
              <w:right w:val="single" w:sz="4" w:space="0" w:color="auto"/>
            </w:tcBorders>
          </w:tcPr>
          <w:p w14:paraId="75437F4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97771D5" w14:textId="77777777" w:rsidR="0058615D" w:rsidRPr="00852B86" w:rsidRDefault="0058615D" w:rsidP="009F1B34">
            <w:pPr>
              <w:pStyle w:val="TAL"/>
              <w:rPr>
                <w:rFonts w:cs="Arial"/>
                <w:kern w:val="2"/>
                <w:szCs w:val="18"/>
              </w:rPr>
            </w:pPr>
          </w:p>
        </w:tc>
      </w:tr>
      <w:tr w:rsidR="0058615D" w:rsidRPr="00852B86" w14:paraId="59CC4A3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B6404AC" w14:textId="77777777" w:rsidR="0058615D" w:rsidRPr="00852B86" w:rsidRDefault="0058615D" w:rsidP="009F1B34">
            <w:pPr>
              <w:pStyle w:val="TAL"/>
              <w:rPr>
                <w:rFonts w:cs="Arial"/>
                <w:kern w:val="2"/>
                <w:szCs w:val="18"/>
              </w:rPr>
            </w:pPr>
            <w:r w:rsidRPr="00852B86">
              <w:rPr>
                <w:rFonts w:cs="Arial"/>
                <w:kern w:val="2"/>
                <w:szCs w:val="18"/>
              </w:rPr>
              <w:t xml:space="preserve">          ssb[1]</w:t>
            </w:r>
          </w:p>
        </w:tc>
        <w:tc>
          <w:tcPr>
            <w:tcW w:w="2268" w:type="dxa"/>
            <w:tcBorders>
              <w:top w:val="single" w:sz="4" w:space="0" w:color="auto"/>
              <w:left w:val="single" w:sz="4" w:space="0" w:color="auto"/>
              <w:bottom w:val="single" w:sz="4" w:space="0" w:color="auto"/>
              <w:right w:val="single" w:sz="4" w:space="0" w:color="auto"/>
            </w:tcBorders>
            <w:hideMark/>
          </w:tcPr>
          <w:p w14:paraId="07140EC8" w14:textId="77777777" w:rsidR="0058615D" w:rsidRPr="00852B86" w:rsidRDefault="0058615D" w:rsidP="009F1B34">
            <w:pPr>
              <w:pStyle w:val="TAL"/>
              <w:rPr>
                <w:rFonts w:cs="Arial"/>
                <w:kern w:val="2"/>
                <w:szCs w:val="18"/>
              </w:rPr>
            </w:pPr>
            <w:r w:rsidRPr="00852B86">
              <w:rPr>
                <w:rFonts w:cs="Arial"/>
                <w:kern w:val="2"/>
                <w:szCs w:val="18"/>
              </w:rPr>
              <w:t>0</w:t>
            </w:r>
          </w:p>
        </w:tc>
        <w:tc>
          <w:tcPr>
            <w:tcW w:w="1701" w:type="dxa"/>
            <w:tcBorders>
              <w:top w:val="single" w:sz="4" w:space="0" w:color="auto"/>
              <w:left w:val="single" w:sz="4" w:space="0" w:color="auto"/>
              <w:bottom w:val="single" w:sz="4" w:space="0" w:color="auto"/>
              <w:right w:val="single" w:sz="4" w:space="0" w:color="auto"/>
            </w:tcBorders>
          </w:tcPr>
          <w:p w14:paraId="2787CF65"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202C2D23" w14:textId="77777777" w:rsidR="0058615D" w:rsidRPr="00852B86" w:rsidRDefault="0058615D" w:rsidP="009F1B34">
            <w:pPr>
              <w:pStyle w:val="TAL"/>
              <w:rPr>
                <w:rFonts w:cs="Arial"/>
                <w:kern w:val="2"/>
                <w:szCs w:val="18"/>
              </w:rPr>
            </w:pPr>
          </w:p>
        </w:tc>
      </w:tr>
      <w:tr w:rsidR="0058615D" w:rsidRPr="00852B86" w14:paraId="65D22795"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480A28" w14:textId="77777777" w:rsidR="0058615D" w:rsidRPr="00852B86" w:rsidRDefault="0058615D" w:rsidP="009F1B34">
            <w:pPr>
              <w:pStyle w:val="TAL"/>
              <w:rPr>
                <w:rFonts w:cs="Arial"/>
                <w:kern w:val="2"/>
                <w:szCs w:val="18"/>
              </w:rPr>
            </w:pPr>
            <w:r w:rsidRPr="00852B86">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1FBA62C5" w14:textId="77777777" w:rsidR="0058615D" w:rsidRPr="00852B86" w:rsidRDefault="0058615D" w:rsidP="009F1B34">
            <w:pPr>
              <w:pStyle w:val="TAL"/>
              <w:rPr>
                <w:rFonts w:cs="Arial"/>
                <w:kern w:val="2"/>
                <w:szCs w:val="18"/>
              </w:rPr>
            </w:pPr>
            <w:r w:rsidRPr="00852B86">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4C6BE8E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62D378E7" w14:textId="77777777" w:rsidR="0058615D" w:rsidRPr="00852B86" w:rsidRDefault="0058615D" w:rsidP="009F1B34">
            <w:pPr>
              <w:pStyle w:val="TAL"/>
              <w:rPr>
                <w:rFonts w:cs="Arial"/>
                <w:kern w:val="2"/>
                <w:szCs w:val="18"/>
              </w:rPr>
            </w:pPr>
            <w:r w:rsidRPr="00852B86">
              <w:rPr>
                <w:rFonts w:cs="Arial"/>
                <w:kern w:val="2"/>
                <w:szCs w:val="18"/>
              </w:rPr>
              <w:t>Subtest 1</w:t>
            </w:r>
          </w:p>
        </w:tc>
      </w:tr>
      <w:tr w:rsidR="0058615D" w:rsidRPr="00852B86" w14:paraId="4B4A1FD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A456E06"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649AAF6C"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D48BADF"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0A35C16D" w14:textId="77777777" w:rsidR="0058615D" w:rsidRPr="00852B86" w:rsidRDefault="0058615D" w:rsidP="009F1B34">
            <w:pPr>
              <w:pStyle w:val="TAL"/>
              <w:rPr>
                <w:rFonts w:cs="Arial"/>
                <w:kern w:val="2"/>
                <w:szCs w:val="18"/>
              </w:rPr>
            </w:pPr>
          </w:p>
        </w:tc>
      </w:tr>
      <w:tr w:rsidR="0058615D" w:rsidRPr="00852B86" w14:paraId="1C464B4B"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75B4E34E" w14:textId="77777777" w:rsidR="0058615D" w:rsidRPr="00852B86" w:rsidRDefault="0058615D" w:rsidP="009F1B34">
            <w:pPr>
              <w:pStyle w:val="TAL"/>
              <w:rPr>
                <w:rFonts w:cs="Arial"/>
                <w:kern w:val="2"/>
                <w:szCs w:val="18"/>
              </w:rPr>
            </w:pPr>
            <w:r w:rsidRPr="00852B86">
              <w:rPr>
                <w:rFonts w:cs="Arial"/>
                <w:kern w:val="2"/>
                <w:szCs w:val="18"/>
              </w:rPr>
              <w:t xml:space="preserve">        ra-ssb-OccasionMaskIndex</w:t>
            </w:r>
          </w:p>
        </w:tc>
        <w:tc>
          <w:tcPr>
            <w:tcW w:w="2268" w:type="dxa"/>
            <w:tcBorders>
              <w:top w:val="single" w:sz="4" w:space="0" w:color="auto"/>
              <w:left w:val="single" w:sz="4" w:space="0" w:color="auto"/>
              <w:bottom w:val="single" w:sz="4" w:space="0" w:color="auto"/>
              <w:right w:val="single" w:sz="4" w:space="0" w:color="auto"/>
            </w:tcBorders>
            <w:hideMark/>
          </w:tcPr>
          <w:p w14:paraId="378123DE" w14:textId="77777777" w:rsidR="0058615D" w:rsidRPr="00852B86" w:rsidRDefault="0058615D" w:rsidP="009F1B34">
            <w:pPr>
              <w:pStyle w:val="TAL"/>
              <w:rPr>
                <w:rFonts w:cs="Arial"/>
                <w:kern w:val="2"/>
                <w:szCs w:val="18"/>
              </w:rPr>
            </w:pPr>
            <w:r w:rsidRPr="00852B86">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7049D14A"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5AEEF553" w14:textId="77777777" w:rsidR="0058615D" w:rsidRPr="00852B86" w:rsidRDefault="0058615D" w:rsidP="009F1B34">
            <w:pPr>
              <w:pStyle w:val="TAL"/>
              <w:rPr>
                <w:rFonts w:cs="Arial"/>
                <w:kern w:val="2"/>
                <w:szCs w:val="18"/>
              </w:rPr>
            </w:pPr>
            <w:r w:rsidRPr="00852B86">
              <w:rPr>
                <w:rFonts w:cs="Arial"/>
                <w:kern w:val="2"/>
                <w:szCs w:val="18"/>
              </w:rPr>
              <w:t>Subtest 1</w:t>
            </w:r>
          </w:p>
        </w:tc>
      </w:tr>
      <w:tr w:rsidR="0058615D" w:rsidRPr="00852B86" w14:paraId="41BEF5C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4FC3436D"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0FE9BDF"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12AE6360"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27178A" w14:textId="77777777" w:rsidR="0058615D" w:rsidRPr="00852B86" w:rsidRDefault="0058615D" w:rsidP="009F1B34">
            <w:pPr>
              <w:pStyle w:val="TAL"/>
              <w:rPr>
                <w:rFonts w:cs="Arial"/>
                <w:kern w:val="2"/>
                <w:szCs w:val="18"/>
              </w:rPr>
            </w:pPr>
          </w:p>
        </w:tc>
      </w:tr>
      <w:tr w:rsidR="0058615D" w:rsidRPr="00852B86" w14:paraId="64448B0A"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5E7BBAB" w14:textId="77777777" w:rsidR="0058615D" w:rsidRPr="00852B86" w:rsidRDefault="0058615D" w:rsidP="009F1B34">
            <w:pPr>
              <w:pStyle w:val="TAL"/>
              <w:rPr>
                <w:rFonts w:cs="Arial"/>
                <w:kern w:val="2"/>
                <w:szCs w:val="18"/>
              </w:rPr>
            </w:pPr>
            <w:r w:rsidRPr="00852B86">
              <w:rPr>
                <w:rFonts w:cs="Arial"/>
                <w:kern w:val="2"/>
                <w:szCs w:val="18"/>
              </w:rPr>
              <w:t xml:space="preserve">      csirs SEQUENCE {</w:t>
            </w:r>
          </w:p>
        </w:tc>
        <w:tc>
          <w:tcPr>
            <w:tcW w:w="2268" w:type="dxa"/>
            <w:tcBorders>
              <w:top w:val="single" w:sz="4" w:space="0" w:color="auto"/>
              <w:left w:val="single" w:sz="4" w:space="0" w:color="auto"/>
              <w:bottom w:val="single" w:sz="4" w:space="0" w:color="auto"/>
              <w:right w:val="single" w:sz="4" w:space="0" w:color="auto"/>
            </w:tcBorders>
          </w:tcPr>
          <w:p w14:paraId="361769EF"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3B47D55C"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DD0F49A" w14:textId="77777777" w:rsidR="0058615D" w:rsidRPr="00852B86" w:rsidRDefault="0058615D" w:rsidP="009F1B34">
            <w:pPr>
              <w:pStyle w:val="TAL"/>
              <w:rPr>
                <w:rFonts w:cs="Arial"/>
                <w:kern w:val="2"/>
                <w:szCs w:val="18"/>
              </w:rPr>
            </w:pPr>
          </w:p>
        </w:tc>
      </w:tr>
      <w:tr w:rsidR="0058615D" w:rsidRPr="00852B86" w14:paraId="37910282"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96E955" w14:textId="77777777" w:rsidR="0058615D" w:rsidRPr="00852B86" w:rsidRDefault="0058615D" w:rsidP="009F1B34">
            <w:pPr>
              <w:pStyle w:val="TAL"/>
              <w:rPr>
                <w:rFonts w:cs="Arial"/>
                <w:kern w:val="2"/>
                <w:szCs w:val="18"/>
              </w:rPr>
            </w:pPr>
            <w:r w:rsidRPr="00852B86">
              <w:rPr>
                <w:rFonts w:cs="Arial"/>
                <w:kern w:val="2"/>
                <w:szCs w:val="18"/>
              </w:rPr>
              <w:t xml:space="preserve">        csirs-ResourceList SEQUENCE (SIZE(1..maxRA-</w:t>
            </w:r>
            <w:r w:rsidRPr="00852B86">
              <w:t xml:space="preserve"> CSIRS</w:t>
            </w:r>
            <w:r w:rsidRPr="00852B86">
              <w:rPr>
                <w:rFonts w:cs="Arial"/>
                <w:kern w:val="2"/>
                <w:szCs w:val="18"/>
              </w:rPr>
              <w:t xml:space="preserve"> -Resources)) OF {</w:t>
            </w:r>
          </w:p>
        </w:tc>
        <w:tc>
          <w:tcPr>
            <w:tcW w:w="2268" w:type="dxa"/>
            <w:tcBorders>
              <w:top w:val="single" w:sz="4" w:space="0" w:color="auto"/>
              <w:left w:val="single" w:sz="4" w:space="0" w:color="auto"/>
              <w:bottom w:val="single" w:sz="4" w:space="0" w:color="auto"/>
              <w:right w:val="single" w:sz="4" w:space="0" w:color="auto"/>
            </w:tcBorders>
          </w:tcPr>
          <w:p w14:paraId="1C822E88"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493FEA47"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40B7B96" w14:textId="77777777" w:rsidR="0058615D" w:rsidRPr="00852B86" w:rsidRDefault="0058615D" w:rsidP="009F1B34">
            <w:pPr>
              <w:pStyle w:val="TAL"/>
              <w:rPr>
                <w:rFonts w:cs="Arial"/>
                <w:kern w:val="2"/>
                <w:szCs w:val="18"/>
              </w:rPr>
            </w:pPr>
          </w:p>
        </w:tc>
      </w:tr>
      <w:tr w:rsidR="0058615D" w:rsidRPr="00852B86" w14:paraId="0972769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11A06F9" w14:textId="77777777" w:rsidR="0058615D" w:rsidRPr="00852B86" w:rsidRDefault="0058615D" w:rsidP="009F1B34">
            <w:pPr>
              <w:pStyle w:val="TAL"/>
              <w:rPr>
                <w:rFonts w:cs="Arial"/>
                <w:kern w:val="2"/>
                <w:szCs w:val="18"/>
              </w:rPr>
            </w:pPr>
            <w:r w:rsidRPr="00852B86">
              <w:rPr>
                <w:rFonts w:cs="Arial"/>
                <w:kern w:val="2"/>
                <w:szCs w:val="18"/>
              </w:rPr>
              <w:t xml:space="preserve">          ra-OccasionList</w:t>
            </w:r>
          </w:p>
        </w:tc>
        <w:tc>
          <w:tcPr>
            <w:tcW w:w="2268" w:type="dxa"/>
            <w:tcBorders>
              <w:top w:val="single" w:sz="4" w:space="0" w:color="auto"/>
              <w:left w:val="single" w:sz="4" w:space="0" w:color="auto"/>
              <w:bottom w:val="single" w:sz="4" w:space="0" w:color="auto"/>
              <w:right w:val="single" w:sz="4" w:space="0" w:color="auto"/>
            </w:tcBorders>
            <w:hideMark/>
          </w:tcPr>
          <w:p w14:paraId="6E8A5ED0" w14:textId="77777777" w:rsidR="0058615D" w:rsidRPr="00852B86" w:rsidRDefault="0058615D" w:rsidP="009F1B34">
            <w:pPr>
              <w:pStyle w:val="TAL"/>
              <w:rPr>
                <w:rFonts w:cs="Arial"/>
                <w:kern w:val="2"/>
                <w:szCs w:val="18"/>
              </w:rPr>
            </w:pPr>
            <w:r w:rsidRPr="00852B86">
              <w:rPr>
                <w:rFonts w:cs="Arial"/>
                <w:kern w:val="2"/>
                <w:szCs w:val="18"/>
              </w:rPr>
              <w:t>1</w:t>
            </w:r>
          </w:p>
        </w:tc>
        <w:tc>
          <w:tcPr>
            <w:tcW w:w="1701" w:type="dxa"/>
            <w:tcBorders>
              <w:top w:val="single" w:sz="4" w:space="0" w:color="auto"/>
              <w:left w:val="single" w:sz="4" w:space="0" w:color="auto"/>
              <w:bottom w:val="single" w:sz="4" w:space="0" w:color="auto"/>
              <w:right w:val="single" w:sz="4" w:space="0" w:color="auto"/>
            </w:tcBorders>
          </w:tcPr>
          <w:p w14:paraId="4D644208"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1A45F91C"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569F44C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73C93BE" w14:textId="77777777" w:rsidR="0058615D" w:rsidRPr="00852B86" w:rsidRDefault="0058615D" w:rsidP="009F1B34">
            <w:pPr>
              <w:pStyle w:val="TAL"/>
              <w:rPr>
                <w:rFonts w:cs="Arial"/>
                <w:kern w:val="2"/>
                <w:szCs w:val="18"/>
              </w:rPr>
            </w:pPr>
            <w:r w:rsidRPr="00852B86">
              <w:rPr>
                <w:rFonts w:cs="Arial"/>
                <w:kern w:val="2"/>
                <w:szCs w:val="18"/>
              </w:rPr>
              <w:t xml:space="preserve">          ra-PreambleIndex[1]</w:t>
            </w:r>
          </w:p>
        </w:tc>
        <w:tc>
          <w:tcPr>
            <w:tcW w:w="2268" w:type="dxa"/>
            <w:tcBorders>
              <w:top w:val="single" w:sz="4" w:space="0" w:color="auto"/>
              <w:left w:val="single" w:sz="4" w:space="0" w:color="auto"/>
              <w:bottom w:val="single" w:sz="4" w:space="0" w:color="auto"/>
              <w:right w:val="single" w:sz="4" w:space="0" w:color="auto"/>
            </w:tcBorders>
            <w:hideMark/>
          </w:tcPr>
          <w:p w14:paraId="39FC906E" w14:textId="77777777" w:rsidR="0058615D" w:rsidRPr="00852B86" w:rsidRDefault="0058615D" w:rsidP="009F1B34">
            <w:pPr>
              <w:pStyle w:val="TAL"/>
              <w:rPr>
                <w:rFonts w:cs="Arial"/>
                <w:kern w:val="2"/>
                <w:szCs w:val="18"/>
              </w:rPr>
            </w:pPr>
            <w:r w:rsidRPr="00852B86">
              <w:rPr>
                <w:rFonts w:cs="Arial"/>
                <w:kern w:val="2"/>
                <w:szCs w:val="18"/>
              </w:rPr>
              <w:t>50</w:t>
            </w:r>
          </w:p>
        </w:tc>
        <w:tc>
          <w:tcPr>
            <w:tcW w:w="1701" w:type="dxa"/>
            <w:tcBorders>
              <w:top w:val="single" w:sz="4" w:space="0" w:color="auto"/>
              <w:left w:val="single" w:sz="4" w:space="0" w:color="auto"/>
              <w:bottom w:val="single" w:sz="4" w:space="0" w:color="auto"/>
              <w:right w:val="single" w:sz="4" w:space="0" w:color="auto"/>
            </w:tcBorders>
          </w:tcPr>
          <w:p w14:paraId="293D8C7A"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3942E6DB"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62F6BA49"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71EBC12"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3121CB57"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7882A969"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47AA150F" w14:textId="77777777" w:rsidR="0058615D" w:rsidRPr="00852B86" w:rsidRDefault="0058615D" w:rsidP="009F1B34">
            <w:pPr>
              <w:pStyle w:val="TAL"/>
              <w:rPr>
                <w:rFonts w:cs="Arial"/>
                <w:kern w:val="2"/>
                <w:szCs w:val="18"/>
              </w:rPr>
            </w:pPr>
          </w:p>
        </w:tc>
      </w:tr>
      <w:tr w:rsidR="0058615D" w:rsidRPr="00852B86" w14:paraId="14E0C384"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2E557A8E" w14:textId="77777777" w:rsidR="0058615D" w:rsidRPr="00852B86" w:rsidRDefault="0058615D" w:rsidP="009F1B34">
            <w:pPr>
              <w:pStyle w:val="TAL"/>
              <w:rPr>
                <w:rFonts w:cs="Arial"/>
                <w:kern w:val="2"/>
                <w:szCs w:val="18"/>
              </w:rPr>
            </w:pPr>
            <w:r w:rsidRPr="00852B86">
              <w:rPr>
                <w:rFonts w:cs="Arial"/>
                <w:kern w:val="2"/>
                <w:szCs w:val="18"/>
              </w:rPr>
              <w:t xml:space="preserve">      rsrp-ThresholdCSI-RS</w:t>
            </w:r>
          </w:p>
        </w:tc>
        <w:tc>
          <w:tcPr>
            <w:tcW w:w="2268" w:type="dxa"/>
            <w:tcBorders>
              <w:top w:val="single" w:sz="4" w:space="0" w:color="auto"/>
              <w:left w:val="single" w:sz="4" w:space="0" w:color="auto"/>
              <w:bottom w:val="single" w:sz="4" w:space="0" w:color="auto"/>
              <w:right w:val="single" w:sz="4" w:space="0" w:color="auto"/>
            </w:tcBorders>
            <w:hideMark/>
          </w:tcPr>
          <w:p w14:paraId="204B72FA" w14:textId="77777777" w:rsidR="0058615D" w:rsidRPr="00852B86" w:rsidRDefault="0058615D" w:rsidP="009F1B34">
            <w:pPr>
              <w:pStyle w:val="TAL"/>
              <w:rPr>
                <w:rFonts w:cs="Arial"/>
                <w:kern w:val="2"/>
                <w:szCs w:val="18"/>
              </w:rPr>
            </w:pPr>
            <w:r w:rsidRPr="00852B86">
              <w:t>RSRP_51</w:t>
            </w:r>
          </w:p>
        </w:tc>
        <w:tc>
          <w:tcPr>
            <w:tcW w:w="1701" w:type="dxa"/>
            <w:tcBorders>
              <w:top w:val="single" w:sz="4" w:space="0" w:color="auto"/>
              <w:left w:val="single" w:sz="4" w:space="0" w:color="auto"/>
              <w:bottom w:val="single" w:sz="4" w:space="0" w:color="auto"/>
              <w:right w:val="single" w:sz="4" w:space="0" w:color="auto"/>
            </w:tcBorders>
          </w:tcPr>
          <w:p w14:paraId="0986AF0D"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hideMark/>
          </w:tcPr>
          <w:p w14:paraId="0EF62B1D" w14:textId="77777777" w:rsidR="0058615D" w:rsidRPr="00852B86" w:rsidRDefault="0058615D" w:rsidP="009F1B34">
            <w:pPr>
              <w:pStyle w:val="TAL"/>
              <w:rPr>
                <w:rFonts w:cs="Arial"/>
                <w:kern w:val="2"/>
                <w:szCs w:val="18"/>
              </w:rPr>
            </w:pPr>
            <w:r w:rsidRPr="00852B86">
              <w:rPr>
                <w:rFonts w:cs="Arial"/>
                <w:kern w:val="2"/>
                <w:szCs w:val="18"/>
              </w:rPr>
              <w:t>Subtest 2</w:t>
            </w:r>
          </w:p>
        </w:tc>
      </w:tr>
      <w:tr w:rsidR="0058615D" w:rsidRPr="00852B86" w14:paraId="2899F131"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DB9597A"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AAA4B7B"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121E5CF7"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31E13ACF" w14:textId="77777777" w:rsidR="0058615D" w:rsidRPr="00852B86" w:rsidRDefault="0058615D" w:rsidP="009F1B34">
            <w:pPr>
              <w:pStyle w:val="TAL"/>
              <w:rPr>
                <w:rFonts w:cs="Arial"/>
                <w:kern w:val="2"/>
                <w:szCs w:val="18"/>
              </w:rPr>
            </w:pPr>
          </w:p>
        </w:tc>
      </w:tr>
      <w:tr w:rsidR="0058615D" w:rsidRPr="00852B86" w14:paraId="707BF913"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34C69E0C" w14:textId="77777777" w:rsidR="0058615D" w:rsidRPr="00852B86" w:rsidRDefault="0058615D" w:rsidP="009F1B34">
            <w:pPr>
              <w:pStyle w:val="TAL"/>
              <w:rPr>
                <w:rFonts w:cs="Arial"/>
                <w:kern w:val="2"/>
                <w:szCs w:val="18"/>
              </w:rPr>
            </w:pPr>
            <w:r w:rsidRPr="00852B86">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42AA0382" w14:textId="77777777" w:rsidR="0058615D" w:rsidRPr="00852B86" w:rsidRDefault="0058615D" w:rsidP="009F1B34">
            <w:pPr>
              <w:pStyle w:val="TAL"/>
              <w:rPr>
                <w:rFonts w:cs="Arial"/>
                <w:kern w:val="2"/>
                <w:szCs w:val="18"/>
              </w:rPr>
            </w:pPr>
          </w:p>
        </w:tc>
        <w:tc>
          <w:tcPr>
            <w:tcW w:w="1701" w:type="dxa"/>
            <w:tcBorders>
              <w:top w:val="single" w:sz="4" w:space="0" w:color="auto"/>
              <w:left w:val="single" w:sz="4" w:space="0" w:color="auto"/>
              <w:bottom w:val="single" w:sz="4" w:space="0" w:color="auto"/>
              <w:right w:val="single" w:sz="4" w:space="0" w:color="auto"/>
            </w:tcBorders>
          </w:tcPr>
          <w:p w14:paraId="0F556134" w14:textId="77777777" w:rsidR="0058615D" w:rsidRPr="00852B86" w:rsidRDefault="0058615D" w:rsidP="009F1B34">
            <w:pPr>
              <w:pStyle w:val="TAL"/>
              <w:rPr>
                <w:rFonts w:cs="Arial"/>
                <w:kern w:val="2"/>
                <w:szCs w:val="18"/>
              </w:rPr>
            </w:pPr>
          </w:p>
        </w:tc>
        <w:tc>
          <w:tcPr>
            <w:tcW w:w="1247" w:type="dxa"/>
            <w:tcBorders>
              <w:top w:val="single" w:sz="4" w:space="0" w:color="auto"/>
              <w:left w:val="single" w:sz="4" w:space="0" w:color="auto"/>
              <w:bottom w:val="single" w:sz="4" w:space="0" w:color="auto"/>
              <w:right w:val="single" w:sz="4" w:space="0" w:color="auto"/>
            </w:tcBorders>
          </w:tcPr>
          <w:p w14:paraId="597ECC99" w14:textId="77777777" w:rsidR="0058615D" w:rsidRPr="00852B86" w:rsidRDefault="0058615D" w:rsidP="009F1B34">
            <w:pPr>
              <w:pStyle w:val="TAL"/>
              <w:rPr>
                <w:rFonts w:cs="Arial"/>
                <w:kern w:val="2"/>
                <w:szCs w:val="18"/>
              </w:rPr>
            </w:pPr>
          </w:p>
        </w:tc>
      </w:tr>
      <w:tr w:rsidR="0058615D" w:rsidRPr="00852B86" w14:paraId="3936A827"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5F0F3288" w14:textId="77777777" w:rsidR="0058615D" w:rsidRPr="00852B86" w:rsidRDefault="0058615D" w:rsidP="009F1B34">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5126325"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0D72772F"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7B52F966" w14:textId="77777777" w:rsidR="0058615D" w:rsidRPr="00852B86" w:rsidRDefault="0058615D" w:rsidP="009F1B34">
            <w:pPr>
              <w:pStyle w:val="TAL"/>
            </w:pPr>
          </w:p>
        </w:tc>
      </w:tr>
      <w:tr w:rsidR="0058615D" w:rsidRPr="00852B86" w14:paraId="2F7F42EC" w14:textId="77777777" w:rsidTr="009F1B34">
        <w:trPr>
          <w:jc w:val="center"/>
        </w:trPr>
        <w:tc>
          <w:tcPr>
            <w:tcW w:w="4536" w:type="dxa"/>
            <w:tcBorders>
              <w:top w:val="single" w:sz="4" w:space="0" w:color="auto"/>
              <w:left w:val="single" w:sz="4" w:space="0" w:color="auto"/>
              <w:bottom w:val="single" w:sz="4" w:space="0" w:color="auto"/>
              <w:right w:val="single" w:sz="4" w:space="0" w:color="auto"/>
            </w:tcBorders>
            <w:hideMark/>
          </w:tcPr>
          <w:p w14:paraId="00DDC1CE" w14:textId="77777777" w:rsidR="0058615D" w:rsidRPr="00852B86" w:rsidRDefault="0058615D" w:rsidP="009F1B34">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660A2F3"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54581713" w14:textId="77777777" w:rsidR="0058615D" w:rsidRPr="00852B86" w:rsidRDefault="0058615D" w:rsidP="009F1B34">
            <w:pPr>
              <w:pStyle w:val="TAL"/>
            </w:pPr>
          </w:p>
        </w:tc>
        <w:tc>
          <w:tcPr>
            <w:tcW w:w="1247" w:type="dxa"/>
            <w:tcBorders>
              <w:top w:val="single" w:sz="4" w:space="0" w:color="auto"/>
              <w:left w:val="single" w:sz="4" w:space="0" w:color="auto"/>
              <w:bottom w:val="single" w:sz="4" w:space="0" w:color="auto"/>
              <w:right w:val="single" w:sz="4" w:space="0" w:color="auto"/>
            </w:tcBorders>
          </w:tcPr>
          <w:p w14:paraId="527A0E31" w14:textId="77777777" w:rsidR="0058615D" w:rsidRPr="00852B86" w:rsidRDefault="0058615D" w:rsidP="009F1B34">
            <w:pPr>
              <w:pStyle w:val="TAL"/>
            </w:pPr>
          </w:p>
        </w:tc>
      </w:tr>
    </w:tbl>
    <w:p w14:paraId="40371866" w14:textId="77777777" w:rsidR="0058615D" w:rsidRPr="00852B86" w:rsidRDefault="0058615D" w:rsidP="0058615D"/>
    <w:p w14:paraId="1CAFD188"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w:t>
      </w:r>
      <w:r w:rsidRPr="00852B86">
        <w:rPr>
          <w:lang w:eastAsia="ja-JP"/>
        </w:rPr>
        <w:t>3</w:t>
      </w:r>
      <w:r w:rsidRPr="00852B86">
        <w:t>: RACH-ConfigGeneric for Non-Contention Based Random Acc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21FBC758"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0060508" w14:textId="673425C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30</w:t>
            </w:r>
          </w:p>
        </w:tc>
      </w:tr>
      <w:tr w:rsidR="0058615D" w:rsidRPr="00852B86" w14:paraId="71C25DCD"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31B40B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8EFD87"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3A11BB5"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6B0A54C" w14:textId="77777777" w:rsidR="0058615D" w:rsidRPr="00852B86" w:rsidRDefault="0058615D" w:rsidP="009F1B34">
            <w:pPr>
              <w:pStyle w:val="TAH"/>
            </w:pPr>
            <w:r w:rsidRPr="00852B86">
              <w:t>Condition</w:t>
            </w:r>
          </w:p>
        </w:tc>
      </w:tr>
      <w:tr w:rsidR="0058615D" w:rsidRPr="00852B86" w14:paraId="53C9BDE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89571CA" w14:textId="77777777" w:rsidR="0058615D" w:rsidRPr="00852B86" w:rsidRDefault="0058615D" w:rsidP="009F1B34">
            <w:pPr>
              <w:pStyle w:val="TAL"/>
            </w:pPr>
            <w:r w:rsidRPr="00852B86">
              <w:t xml:space="preserve">RACH-ConfigGeneric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83B3703"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02BA45C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F12EAE2" w14:textId="77777777" w:rsidR="0058615D" w:rsidRPr="00852B86" w:rsidRDefault="0058615D" w:rsidP="009F1B34">
            <w:pPr>
              <w:pStyle w:val="TAL"/>
            </w:pPr>
          </w:p>
        </w:tc>
      </w:tr>
      <w:tr w:rsidR="0058615D" w:rsidRPr="00852B86" w14:paraId="04CC9F56"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D87945E" w14:textId="77777777" w:rsidR="0058615D" w:rsidRPr="00852B86" w:rsidRDefault="0058615D" w:rsidP="009F1B34">
            <w:pPr>
              <w:pStyle w:val="TAL"/>
            </w:pPr>
            <w:r w:rsidRPr="00852B86">
              <w:t xml:space="preserve">  prach-ConfigurationIndex</w:t>
            </w:r>
          </w:p>
        </w:tc>
        <w:tc>
          <w:tcPr>
            <w:tcW w:w="2267" w:type="dxa"/>
            <w:tcBorders>
              <w:top w:val="single" w:sz="4" w:space="0" w:color="auto"/>
              <w:left w:val="single" w:sz="4" w:space="0" w:color="auto"/>
              <w:bottom w:val="single" w:sz="4" w:space="0" w:color="auto"/>
              <w:right w:val="single" w:sz="4" w:space="0" w:color="auto"/>
            </w:tcBorders>
            <w:hideMark/>
          </w:tcPr>
          <w:p w14:paraId="5553DC99" w14:textId="77777777" w:rsidR="0058615D" w:rsidRPr="00852B86" w:rsidRDefault="0058615D" w:rsidP="009F1B34">
            <w:pPr>
              <w:pStyle w:val="TAL"/>
            </w:pPr>
            <w:r w:rsidRPr="00852B86">
              <w:t>102</w:t>
            </w:r>
          </w:p>
        </w:tc>
        <w:tc>
          <w:tcPr>
            <w:tcW w:w="1700" w:type="dxa"/>
            <w:tcBorders>
              <w:top w:val="single" w:sz="4" w:space="0" w:color="auto"/>
              <w:left w:val="single" w:sz="4" w:space="0" w:color="auto"/>
              <w:bottom w:val="single" w:sz="4" w:space="0" w:color="auto"/>
              <w:right w:val="single" w:sz="4" w:space="0" w:color="auto"/>
            </w:tcBorders>
          </w:tcPr>
          <w:p w14:paraId="0D42BC91"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8B821" w14:textId="77777777" w:rsidR="0058615D" w:rsidRPr="00852B86" w:rsidRDefault="0058615D" w:rsidP="009F1B34">
            <w:pPr>
              <w:pStyle w:val="TAL"/>
            </w:pPr>
          </w:p>
        </w:tc>
      </w:tr>
      <w:tr w:rsidR="0058615D" w:rsidRPr="00852B86" w14:paraId="4D3FA1E2"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9095573" w14:textId="77777777" w:rsidR="0058615D" w:rsidRPr="00852B86" w:rsidRDefault="0058615D" w:rsidP="009F1B34">
            <w:pPr>
              <w:pStyle w:val="TAL"/>
            </w:pPr>
            <w:r w:rsidRPr="00852B86">
              <w:t xml:space="preserve">  msg1-FDM</w:t>
            </w:r>
          </w:p>
        </w:tc>
        <w:tc>
          <w:tcPr>
            <w:tcW w:w="2267" w:type="dxa"/>
            <w:tcBorders>
              <w:top w:val="single" w:sz="4" w:space="0" w:color="auto"/>
              <w:left w:val="single" w:sz="4" w:space="0" w:color="auto"/>
              <w:bottom w:val="single" w:sz="4" w:space="0" w:color="auto"/>
              <w:right w:val="single" w:sz="4" w:space="0" w:color="auto"/>
            </w:tcBorders>
            <w:hideMark/>
          </w:tcPr>
          <w:p w14:paraId="361FE0E3" w14:textId="77777777" w:rsidR="0058615D" w:rsidRPr="00852B86" w:rsidRDefault="0058615D" w:rsidP="009F1B34">
            <w:pPr>
              <w:pStyle w:val="TAL"/>
            </w:pPr>
            <w:r w:rsidRPr="00852B86">
              <w:t>one</w:t>
            </w:r>
          </w:p>
        </w:tc>
        <w:tc>
          <w:tcPr>
            <w:tcW w:w="1700" w:type="dxa"/>
            <w:tcBorders>
              <w:top w:val="single" w:sz="4" w:space="0" w:color="auto"/>
              <w:left w:val="single" w:sz="4" w:space="0" w:color="auto"/>
              <w:bottom w:val="single" w:sz="4" w:space="0" w:color="auto"/>
              <w:right w:val="single" w:sz="4" w:space="0" w:color="auto"/>
            </w:tcBorders>
          </w:tcPr>
          <w:p w14:paraId="0003429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81DE0A4" w14:textId="77777777" w:rsidR="0058615D" w:rsidRPr="00852B86" w:rsidRDefault="0058615D" w:rsidP="009F1B34">
            <w:pPr>
              <w:pStyle w:val="TAL"/>
            </w:pPr>
          </w:p>
        </w:tc>
      </w:tr>
      <w:tr w:rsidR="0058615D" w:rsidRPr="00852B86" w14:paraId="3B30EBE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1D324C82" w14:textId="77777777" w:rsidR="0058615D" w:rsidRPr="00852B86" w:rsidRDefault="0058615D" w:rsidP="009F1B34">
            <w:pPr>
              <w:pStyle w:val="TAL"/>
            </w:pPr>
            <w:r w:rsidRPr="00852B86">
              <w:t xml:space="preserve">  zeroCorrelationZoneConfig</w:t>
            </w:r>
          </w:p>
        </w:tc>
        <w:tc>
          <w:tcPr>
            <w:tcW w:w="2267" w:type="dxa"/>
            <w:tcBorders>
              <w:top w:val="single" w:sz="4" w:space="0" w:color="auto"/>
              <w:left w:val="single" w:sz="4" w:space="0" w:color="auto"/>
              <w:bottom w:val="single" w:sz="4" w:space="0" w:color="auto"/>
              <w:right w:val="single" w:sz="4" w:space="0" w:color="auto"/>
            </w:tcBorders>
            <w:hideMark/>
          </w:tcPr>
          <w:p w14:paraId="2DADDA83" w14:textId="77777777" w:rsidR="0058615D" w:rsidRPr="00852B86" w:rsidRDefault="0058615D" w:rsidP="009F1B34">
            <w:pPr>
              <w:pStyle w:val="TAL"/>
            </w:pPr>
            <w:r w:rsidRPr="00852B86">
              <w:t>11</w:t>
            </w:r>
          </w:p>
        </w:tc>
        <w:tc>
          <w:tcPr>
            <w:tcW w:w="1700" w:type="dxa"/>
            <w:tcBorders>
              <w:top w:val="single" w:sz="4" w:space="0" w:color="auto"/>
              <w:left w:val="single" w:sz="4" w:space="0" w:color="auto"/>
              <w:bottom w:val="single" w:sz="4" w:space="0" w:color="auto"/>
              <w:right w:val="single" w:sz="4" w:space="0" w:color="auto"/>
            </w:tcBorders>
          </w:tcPr>
          <w:p w14:paraId="01A4B1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644DF22" w14:textId="77777777" w:rsidR="0058615D" w:rsidRPr="00852B86" w:rsidRDefault="0058615D" w:rsidP="009F1B34">
            <w:pPr>
              <w:pStyle w:val="TAL"/>
            </w:pPr>
          </w:p>
        </w:tc>
      </w:tr>
      <w:tr w:rsidR="0058615D" w:rsidRPr="00852B86" w14:paraId="5C5261E1"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ED6C602" w14:textId="77777777" w:rsidR="0058615D" w:rsidRPr="00852B86" w:rsidRDefault="0058615D" w:rsidP="009F1B34">
            <w:pPr>
              <w:pStyle w:val="TAL"/>
            </w:pPr>
            <w:r w:rsidRPr="00852B86">
              <w:t xml:space="preserve">  preambleReceivedTargetPower</w:t>
            </w:r>
          </w:p>
        </w:tc>
        <w:tc>
          <w:tcPr>
            <w:tcW w:w="2267" w:type="dxa"/>
            <w:tcBorders>
              <w:top w:val="single" w:sz="4" w:space="0" w:color="auto"/>
              <w:left w:val="single" w:sz="4" w:space="0" w:color="auto"/>
              <w:bottom w:val="single" w:sz="4" w:space="0" w:color="auto"/>
              <w:right w:val="single" w:sz="4" w:space="0" w:color="auto"/>
            </w:tcBorders>
            <w:hideMark/>
          </w:tcPr>
          <w:p w14:paraId="70772F03" w14:textId="77777777" w:rsidR="0058615D" w:rsidRPr="00852B86" w:rsidRDefault="0058615D" w:rsidP="009F1B34">
            <w:pPr>
              <w:pStyle w:val="TAL"/>
            </w:pPr>
            <w:r w:rsidRPr="00852B86">
              <w:rPr>
                <w:lang w:eastAsia="ja-JP"/>
              </w:rPr>
              <w:t>-120</w:t>
            </w:r>
          </w:p>
        </w:tc>
        <w:tc>
          <w:tcPr>
            <w:tcW w:w="1700" w:type="dxa"/>
            <w:tcBorders>
              <w:top w:val="single" w:sz="4" w:space="0" w:color="auto"/>
              <w:left w:val="single" w:sz="4" w:space="0" w:color="auto"/>
              <w:bottom w:val="single" w:sz="4" w:space="0" w:color="auto"/>
              <w:right w:val="single" w:sz="4" w:space="0" w:color="auto"/>
            </w:tcBorders>
          </w:tcPr>
          <w:p w14:paraId="275382B3"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49C9C333" w14:textId="77777777" w:rsidR="0058615D" w:rsidRPr="00852B86" w:rsidRDefault="0058615D" w:rsidP="009F1B34">
            <w:pPr>
              <w:pStyle w:val="TAL"/>
            </w:pPr>
          </w:p>
        </w:tc>
      </w:tr>
      <w:tr w:rsidR="0058615D" w:rsidRPr="00852B86" w14:paraId="6ADFAA67"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5F81D339" w14:textId="77777777" w:rsidR="0058615D" w:rsidRPr="00852B86" w:rsidRDefault="0058615D" w:rsidP="009F1B34">
            <w:pPr>
              <w:pStyle w:val="TAL"/>
            </w:pPr>
            <w:r w:rsidRPr="00852B86">
              <w:t xml:space="preserve">  preambleTransMax</w:t>
            </w:r>
          </w:p>
        </w:tc>
        <w:tc>
          <w:tcPr>
            <w:tcW w:w="2267" w:type="dxa"/>
            <w:tcBorders>
              <w:top w:val="single" w:sz="4" w:space="0" w:color="auto"/>
              <w:left w:val="single" w:sz="4" w:space="0" w:color="auto"/>
              <w:bottom w:val="single" w:sz="4" w:space="0" w:color="auto"/>
              <w:right w:val="single" w:sz="4" w:space="0" w:color="auto"/>
            </w:tcBorders>
            <w:hideMark/>
          </w:tcPr>
          <w:p w14:paraId="12910D6C" w14:textId="77777777" w:rsidR="0058615D" w:rsidRPr="00852B86" w:rsidRDefault="0058615D" w:rsidP="009F1B34">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61BCA84C"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D915111" w14:textId="77777777" w:rsidR="0058615D" w:rsidRPr="00852B86" w:rsidRDefault="0058615D" w:rsidP="009F1B34">
            <w:pPr>
              <w:pStyle w:val="TAL"/>
            </w:pPr>
          </w:p>
        </w:tc>
      </w:tr>
      <w:tr w:rsidR="0058615D" w:rsidRPr="00852B86" w14:paraId="55BF986A"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21991839" w14:textId="77777777" w:rsidR="0058615D" w:rsidRPr="00852B86" w:rsidRDefault="0058615D" w:rsidP="009F1B34">
            <w:pPr>
              <w:pStyle w:val="TAL"/>
            </w:pPr>
            <w:r w:rsidRPr="00852B86">
              <w:t xml:space="preserve">  powerRampingStep</w:t>
            </w:r>
          </w:p>
        </w:tc>
        <w:tc>
          <w:tcPr>
            <w:tcW w:w="2267" w:type="dxa"/>
            <w:tcBorders>
              <w:top w:val="single" w:sz="4" w:space="0" w:color="auto"/>
              <w:left w:val="single" w:sz="4" w:space="0" w:color="auto"/>
              <w:bottom w:val="single" w:sz="4" w:space="0" w:color="auto"/>
              <w:right w:val="single" w:sz="4" w:space="0" w:color="auto"/>
            </w:tcBorders>
            <w:hideMark/>
          </w:tcPr>
          <w:p w14:paraId="0942FE47" w14:textId="77777777" w:rsidR="0058615D" w:rsidRPr="00852B86" w:rsidRDefault="0058615D" w:rsidP="009F1B34">
            <w:pPr>
              <w:pStyle w:val="TAL"/>
            </w:pPr>
            <w:r w:rsidRPr="00852B86">
              <w:t>dB2</w:t>
            </w:r>
          </w:p>
        </w:tc>
        <w:tc>
          <w:tcPr>
            <w:tcW w:w="1700" w:type="dxa"/>
            <w:tcBorders>
              <w:top w:val="single" w:sz="4" w:space="0" w:color="auto"/>
              <w:left w:val="single" w:sz="4" w:space="0" w:color="auto"/>
              <w:bottom w:val="single" w:sz="4" w:space="0" w:color="auto"/>
              <w:right w:val="single" w:sz="4" w:space="0" w:color="auto"/>
            </w:tcBorders>
          </w:tcPr>
          <w:p w14:paraId="6A21AC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28EE36F8" w14:textId="77777777" w:rsidR="0058615D" w:rsidRPr="00852B86" w:rsidRDefault="0058615D" w:rsidP="009F1B34">
            <w:pPr>
              <w:pStyle w:val="TAL"/>
            </w:pPr>
          </w:p>
        </w:tc>
      </w:tr>
      <w:tr w:rsidR="0058615D" w:rsidRPr="00852B86" w14:paraId="4F6A1205"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2470FEC" w14:textId="77777777" w:rsidR="0058615D" w:rsidRPr="00852B86" w:rsidRDefault="0058615D" w:rsidP="009F1B34">
            <w:pPr>
              <w:pStyle w:val="TAL"/>
            </w:pPr>
            <w:r w:rsidRPr="00852B86">
              <w:t xml:space="preserve">  ra-ResponseWindow</w:t>
            </w:r>
          </w:p>
        </w:tc>
        <w:tc>
          <w:tcPr>
            <w:tcW w:w="2267" w:type="dxa"/>
            <w:tcBorders>
              <w:top w:val="single" w:sz="4" w:space="0" w:color="auto"/>
              <w:left w:val="single" w:sz="4" w:space="0" w:color="auto"/>
              <w:bottom w:val="single" w:sz="4" w:space="0" w:color="auto"/>
              <w:right w:val="single" w:sz="4" w:space="0" w:color="auto"/>
            </w:tcBorders>
            <w:hideMark/>
          </w:tcPr>
          <w:p w14:paraId="6B3A9C69" w14:textId="77777777" w:rsidR="0058615D" w:rsidRPr="00852B86" w:rsidRDefault="0058615D" w:rsidP="009F1B34">
            <w:pPr>
              <w:pStyle w:val="TAL"/>
            </w:pPr>
            <w:r w:rsidRPr="00852B86">
              <w:t>sl10</w:t>
            </w:r>
          </w:p>
        </w:tc>
        <w:tc>
          <w:tcPr>
            <w:tcW w:w="1700" w:type="dxa"/>
            <w:tcBorders>
              <w:top w:val="single" w:sz="4" w:space="0" w:color="auto"/>
              <w:left w:val="single" w:sz="4" w:space="0" w:color="auto"/>
              <w:bottom w:val="single" w:sz="4" w:space="0" w:color="auto"/>
              <w:right w:val="single" w:sz="4" w:space="0" w:color="auto"/>
            </w:tcBorders>
          </w:tcPr>
          <w:p w14:paraId="428F538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0F83D409" w14:textId="77777777" w:rsidR="0058615D" w:rsidRPr="00852B86" w:rsidRDefault="0058615D" w:rsidP="009F1B34">
            <w:pPr>
              <w:pStyle w:val="TAL"/>
            </w:pPr>
          </w:p>
        </w:tc>
      </w:tr>
      <w:tr w:rsidR="0058615D" w:rsidRPr="00852B86" w14:paraId="76762B3C"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3421EDC"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0AA6BDFC"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39D31AC7"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2B720E7" w14:textId="77777777" w:rsidR="0058615D" w:rsidRPr="00852B86" w:rsidRDefault="0058615D" w:rsidP="009F1B34">
            <w:pPr>
              <w:pStyle w:val="TAL"/>
            </w:pPr>
          </w:p>
        </w:tc>
      </w:tr>
    </w:tbl>
    <w:p w14:paraId="2E659D9A" w14:textId="77777777" w:rsidR="0058615D" w:rsidRPr="00852B86" w:rsidRDefault="0058615D" w:rsidP="0058615D"/>
    <w:p w14:paraId="0B5BD9B7" w14:textId="77777777" w:rsidR="0058615D" w:rsidRPr="00852B86" w:rsidRDefault="0058615D" w:rsidP="0058615D">
      <w:pPr>
        <w:pStyle w:val="TH"/>
        <w:rPr>
          <w:iCs/>
        </w:rPr>
      </w:pPr>
      <w:r w:rsidRPr="00852B86">
        <w:t xml:space="preserve">Table </w:t>
      </w:r>
      <w:r w:rsidRPr="00852B86">
        <w:rPr>
          <w:lang w:eastAsia="ja-JP"/>
        </w:rPr>
        <w:t>4</w:t>
      </w:r>
      <w:r w:rsidRPr="00852B86">
        <w:rPr>
          <w:lang w:eastAsia="sv-SE"/>
        </w:rPr>
        <w:t>.3.2.2.2.4.3</w:t>
      </w:r>
      <w:r w:rsidRPr="00852B86">
        <w:t>-</w:t>
      </w:r>
      <w:r w:rsidRPr="00852B86">
        <w:rPr>
          <w:lang w:eastAsia="ja-JP"/>
        </w:rPr>
        <w:t>4</w:t>
      </w:r>
      <w:r w:rsidRPr="00852B86">
        <w:t xml:space="preserve">: </w:t>
      </w:r>
      <w:r w:rsidRPr="00852B86">
        <w:rPr>
          <w:i/>
          <w:iCs/>
        </w:rPr>
        <w:t>ServingCellConfigCommon</w:t>
      </w:r>
      <w:r w:rsidRPr="00852B86">
        <w:rPr>
          <w:iCs/>
        </w:rPr>
        <w:t xml:space="preserve"> </w:t>
      </w:r>
      <w:r w:rsidRPr="00852B86">
        <w:t>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58615D" w:rsidRPr="00852B86" w14:paraId="107A381E" w14:textId="77777777" w:rsidTr="009F1B34">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DBC00DE" w14:textId="246AC6FB" w:rsidR="0058615D" w:rsidRPr="00852B86" w:rsidRDefault="0058615D" w:rsidP="009F1B34">
            <w:pPr>
              <w:pStyle w:val="TAH"/>
              <w:jc w:val="left"/>
              <w:rPr>
                <w:b w:val="0"/>
                <w:lang w:eastAsia="ja-JP"/>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6</w:t>
            </w:r>
            <w:r w:rsidRPr="00852B86">
              <w:rPr>
                <w:b w:val="0"/>
                <w:lang w:eastAsia="ja-JP"/>
              </w:rPr>
              <w:t>8</w:t>
            </w:r>
          </w:p>
        </w:tc>
      </w:tr>
      <w:tr w:rsidR="0058615D" w:rsidRPr="00852B86" w14:paraId="7B671C8B"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BC786DA" w14:textId="77777777" w:rsidR="0058615D" w:rsidRPr="00852B86" w:rsidRDefault="0058615D" w:rsidP="009F1B34">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D3C9F" w14:textId="77777777" w:rsidR="0058615D" w:rsidRPr="00852B86" w:rsidRDefault="0058615D" w:rsidP="009F1B34">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55BA162"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74B3618" w14:textId="77777777" w:rsidR="0058615D" w:rsidRPr="00852B86" w:rsidRDefault="0058615D" w:rsidP="009F1B34">
            <w:pPr>
              <w:pStyle w:val="TAH"/>
            </w:pPr>
            <w:r w:rsidRPr="00852B86">
              <w:t>Condition</w:t>
            </w:r>
          </w:p>
        </w:tc>
      </w:tr>
      <w:tr w:rsidR="0058615D" w:rsidRPr="00852B86" w14:paraId="22A3BED4"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3DBEFAEE" w14:textId="77777777" w:rsidR="0058615D" w:rsidRPr="00852B86" w:rsidRDefault="0058615D" w:rsidP="009F1B34">
            <w:pPr>
              <w:pStyle w:val="TAL"/>
            </w:pPr>
            <w:r w:rsidRPr="00852B86">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2AD4ECE"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2DB5269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95CB44" w14:textId="77777777" w:rsidR="0058615D" w:rsidRPr="00852B86" w:rsidRDefault="0058615D" w:rsidP="009F1B34">
            <w:pPr>
              <w:pStyle w:val="TAL"/>
            </w:pPr>
          </w:p>
        </w:tc>
      </w:tr>
      <w:tr w:rsidR="0058615D" w:rsidRPr="00852B86" w14:paraId="69E9F2B8"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7EDC9DA8" w14:textId="77777777" w:rsidR="0058615D" w:rsidRPr="00852B86" w:rsidRDefault="0058615D" w:rsidP="009F1B34">
            <w:pPr>
              <w:pStyle w:val="TAL"/>
            </w:pPr>
            <w:r w:rsidRPr="00852B86">
              <w:t xml:space="preserve">  ss-PBCH-BlockPower</w:t>
            </w:r>
          </w:p>
        </w:tc>
        <w:tc>
          <w:tcPr>
            <w:tcW w:w="2267" w:type="dxa"/>
            <w:tcBorders>
              <w:top w:val="single" w:sz="4" w:space="0" w:color="auto"/>
              <w:left w:val="single" w:sz="4" w:space="0" w:color="auto"/>
              <w:bottom w:val="single" w:sz="4" w:space="0" w:color="auto"/>
              <w:right w:val="single" w:sz="4" w:space="0" w:color="auto"/>
            </w:tcBorders>
            <w:hideMark/>
          </w:tcPr>
          <w:p w14:paraId="709943A5" w14:textId="77777777" w:rsidR="0058615D" w:rsidRPr="00852B86" w:rsidRDefault="0058615D" w:rsidP="009F1B34">
            <w:pPr>
              <w:pStyle w:val="TAL"/>
            </w:pPr>
            <w:r w:rsidRPr="00852B86">
              <w:t>-5</w:t>
            </w:r>
          </w:p>
        </w:tc>
        <w:tc>
          <w:tcPr>
            <w:tcW w:w="1700" w:type="dxa"/>
            <w:tcBorders>
              <w:top w:val="single" w:sz="4" w:space="0" w:color="auto"/>
              <w:left w:val="single" w:sz="4" w:space="0" w:color="auto"/>
              <w:bottom w:val="single" w:sz="4" w:space="0" w:color="auto"/>
              <w:right w:val="single" w:sz="4" w:space="0" w:color="auto"/>
            </w:tcBorders>
          </w:tcPr>
          <w:p w14:paraId="42C4F678"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1930383B" w14:textId="77777777" w:rsidR="0058615D" w:rsidRPr="00852B86" w:rsidRDefault="0058615D" w:rsidP="009F1B34">
            <w:pPr>
              <w:pStyle w:val="TAL"/>
            </w:pPr>
          </w:p>
        </w:tc>
      </w:tr>
      <w:tr w:rsidR="0058615D" w:rsidRPr="00852B86" w14:paraId="3D2D47F9" w14:textId="77777777" w:rsidTr="009F1B34">
        <w:trPr>
          <w:jc w:val="center"/>
        </w:trPr>
        <w:tc>
          <w:tcPr>
            <w:tcW w:w="4535" w:type="dxa"/>
            <w:tcBorders>
              <w:top w:val="single" w:sz="4" w:space="0" w:color="auto"/>
              <w:left w:val="single" w:sz="4" w:space="0" w:color="auto"/>
              <w:bottom w:val="single" w:sz="4" w:space="0" w:color="auto"/>
              <w:right w:val="single" w:sz="4" w:space="0" w:color="auto"/>
            </w:tcBorders>
            <w:hideMark/>
          </w:tcPr>
          <w:p w14:paraId="4F115B07" w14:textId="77777777" w:rsidR="0058615D" w:rsidRPr="00852B86" w:rsidRDefault="0058615D" w:rsidP="009F1B34">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7DE01BE" w14:textId="77777777" w:rsidR="0058615D" w:rsidRPr="00852B86" w:rsidRDefault="0058615D" w:rsidP="009F1B34">
            <w:pPr>
              <w:pStyle w:val="TAL"/>
            </w:pPr>
          </w:p>
        </w:tc>
        <w:tc>
          <w:tcPr>
            <w:tcW w:w="1700" w:type="dxa"/>
            <w:tcBorders>
              <w:top w:val="single" w:sz="4" w:space="0" w:color="auto"/>
              <w:left w:val="single" w:sz="4" w:space="0" w:color="auto"/>
              <w:bottom w:val="single" w:sz="4" w:space="0" w:color="auto"/>
              <w:right w:val="single" w:sz="4" w:space="0" w:color="auto"/>
            </w:tcBorders>
          </w:tcPr>
          <w:p w14:paraId="4AF5CCEF"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2C3D0C7" w14:textId="77777777" w:rsidR="0058615D" w:rsidRPr="00852B86" w:rsidRDefault="0058615D" w:rsidP="009F1B34">
            <w:pPr>
              <w:pStyle w:val="TAL"/>
            </w:pPr>
          </w:p>
        </w:tc>
      </w:tr>
    </w:tbl>
    <w:p w14:paraId="0D2EE198" w14:textId="77777777" w:rsidR="0058615D" w:rsidRPr="00852B86" w:rsidRDefault="0058615D" w:rsidP="0058615D">
      <w:pPr>
        <w:rPr>
          <w:lang w:eastAsia="sv-SE"/>
        </w:rPr>
      </w:pPr>
    </w:p>
    <w:p w14:paraId="5A91384B" w14:textId="77777777" w:rsidR="0058615D" w:rsidRPr="00852B86" w:rsidRDefault="0058615D" w:rsidP="0058615D">
      <w:pPr>
        <w:pStyle w:val="TH"/>
      </w:pPr>
      <w:r w:rsidRPr="00852B86">
        <w:t xml:space="preserve">Table </w:t>
      </w:r>
      <w:r w:rsidRPr="00852B86">
        <w:rPr>
          <w:lang w:eastAsia="ja-JP"/>
        </w:rPr>
        <w:t>4</w:t>
      </w:r>
      <w:r w:rsidRPr="00852B86">
        <w:rPr>
          <w:lang w:eastAsia="sv-SE"/>
        </w:rPr>
        <w:t>.3.2.2.2.4.3</w:t>
      </w:r>
      <w:r w:rsidRPr="00852B86">
        <w:t>-5: CellGroupConfig for Non-Contention Based Random Acces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586"/>
        <w:gridCol w:w="1359"/>
      </w:tblGrid>
      <w:tr w:rsidR="0058615D" w:rsidRPr="00852B86" w14:paraId="21F900C2" w14:textId="77777777" w:rsidTr="009F1B34">
        <w:trPr>
          <w:jc w:val="center"/>
        </w:trPr>
        <w:tc>
          <w:tcPr>
            <w:tcW w:w="9747" w:type="dxa"/>
            <w:gridSpan w:val="4"/>
          </w:tcPr>
          <w:p w14:paraId="1029784E" w14:textId="1D6CE73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14], table 4.6.3-19 with Condition CFRA</w:t>
            </w:r>
          </w:p>
        </w:tc>
      </w:tr>
      <w:tr w:rsidR="0058615D" w:rsidRPr="00852B86" w14:paraId="4B871464" w14:textId="77777777" w:rsidTr="009F1B34">
        <w:trPr>
          <w:jc w:val="center"/>
        </w:trPr>
        <w:tc>
          <w:tcPr>
            <w:tcW w:w="4535" w:type="dxa"/>
          </w:tcPr>
          <w:p w14:paraId="689EE3B2" w14:textId="77777777" w:rsidR="0058615D" w:rsidRPr="00852B86" w:rsidRDefault="0058615D" w:rsidP="009F1B34">
            <w:pPr>
              <w:pStyle w:val="TAH"/>
            </w:pPr>
            <w:r w:rsidRPr="00852B86">
              <w:t>Information Element</w:t>
            </w:r>
          </w:p>
        </w:tc>
        <w:tc>
          <w:tcPr>
            <w:tcW w:w="2267" w:type="dxa"/>
          </w:tcPr>
          <w:p w14:paraId="32921FF9" w14:textId="77777777" w:rsidR="0058615D" w:rsidRPr="00852B86" w:rsidRDefault="0058615D" w:rsidP="009F1B34">
            <w:pPr>
              <w:pStyle w:val="TAH"/>
            </w:pPr>
            <w:r w:rsidRPr="00852B86">
              <w:t>Value/remark</w:t>
            </w:r>
          </w:p>
        </w:tc>
        <w:tc>
          <w:tcPr>
            <w:tcW w:w="1586" w:type="dxa"/>
          </w:tcPr>
          <w:p w14:paraId="2AE1540C" w14:textId="77777777" w:rsidR="0058615D" w:rsidRPr="00852B86" w:rsidRDefault="0058615D" w:rsidP="009F1B34">
            <w:pPr>
              <w:pStyle w:val="TAH"/>
            </w:pPr>
            <w:r w:rsidRPr="00852B86">
              <w:t>Comment</w:t>
            </w:r>
          </w:p>
        </w:tc>
        <w:tc>
          <w:tcPr>
            <w:tcW w:w="1359" w:type="dxa"/>
          </w:tcPr>
          <w:p w14:paraId="216219DE" w14:textId="77777777" w:rsidR="0058615D" w:rsidRPr="00852B86" w:rsidRDefault="0058615D" w:rsidP="009F1B34">
            <w:pPr>
              <w:pStyle w:val="TAH"/>
            </w:pPr>
            <w:r w:rsidRPr="00852B86">
              <w:t>Condition</w:t>
            </w:r>
          </w:p>
        </w:tc>
      </w:tr>
      <w:tr w:rsidR="0058615D" w:rsidRPr="00852B86" w14:paraId="7185F58D" w14:textId="77777777" w:rsidTr="009F1B34">
        <w:trPr>
          <w:jc w:val="center"/>
        </w:trPr>
        <w:tc>
          <w:tcPr>
            <w:tcW w:w="4535" w:type="dxa"/>
          </w:tcPr>
          <w:p w14:paraId="182629C1" w14:textId="77777777" w:rsidR="0058615D" w:rsidRPr="00852B86" w:rsidRDefault="0058615D" w:rsidP="009F1B34">
            <w:pPr>
              <w:pStyle w:val="TAL"/>
            </w:pPr>
            <w:r w:rsidRPr="00852B86">
              <w:t xml:space="preserve">CellGroupConfig ::= </w:t>
            </w:r>
            <w:r w:rsidRPr="00852B86">
              <w:rPr>
                <w:snapToGrid w:val="0"/>
              </w:rPr>
              <w:t xml:space="preserve">SEQUENCE </w:t>
            </w:r>
            <w:r w:rsidRPr="00852B86">
              <w:t>{</w:t>
            </w:r>
          </w:p>
        </w:tc>
        <w:tc>
          <w:tcPr>
            <w:tcW w:w="2267" w:type="dxa"/>
          </w:tcPr>
          <w:p w14:paraId="0B1C9A66" w14:textId="77777777" w:rsidR="0058615D" w:rsidRPr="00852B86" w:rsidRDefault="0058615D" w:rsidP="009F1B34">
            <w:pPr>
              <w:pStyle w:val="TAL"/>
            </w:pPr>
          </w:p>
        </w:tc>
        <w:tc>
          <w:tcPr>
            <w:tcW w:w="1586" w:type="dxa"/>
          </w:tcPr>
          <w:p w14:paraId="635BE0E4" w14:textId="77777777" w:rsidR="0058615D" w:rsidRPr="00852B86" w:rsidRDefault="0058615D" w:rsidP="009F1B34">
            <w:pPr>
              <w:pStyle w:val="TAL"/>
            </w:pPr>
          </w:p>
        </w:tc>
        <w:tc>
          <w:tcPr>
            <w:tcW w:w="1359" w:type="dxa"/>
          </w:tcPr>
          <w:p w14:paraId="56CF809D" w14:textId="77777777" w:rsidR="0058615D" w:rsidRPr="00852B86" w:rsidRDefault="0058615D" w:rsidP="009F1B34">
            <w:pPr>
              <w:pStyle w:val="TAL"/>
            </w:pPr>
          </w:p>
        </w:tc>
      </w:tr>
      <w:tr w:rsidR="0058615D" w:rsidRPr="00852B86" w14:paraId="148A66F7" w14:textId="77777777" w:rsidTr="009F1B34">
        <w:trPr>
          <w:jc w:val="center"/>
        </w:trPr>
        <w:tc>
          <w:tcPr>
            <w:tcW w:w="4535" w:type="dxa"/>
          </w:tcPr>
          <w:p w14:paraId="3B2A1F5B" w14:textId="77777777" w:rsidR="0058615D" w:rsidRPr="00852B86" w:rsidRDefault="0058615D" w:rsidP="009F1B34">
            <w:pPr>
              <w:pStyle w:val="TAL"/>
            </w:pPr>
            <w:r w:rsidRPr="00852B86">
              <w:t xml:space="preserve">  spCellConfig SEQUENCE {</w:t>
            </w:r>
          </w:p>
        </w:tc>
        <w:tc>
          <w:tcPr>
            <w:tcW w:w="2267" w:type="dxa"/>
          </w:tcPr>
          <w:p w14:paraId="5A01A6B8" w14:textId="77777777" w:rsidR="0058615D" w:rsidRPr="00852B86" w:rsidRDefault="0058615D" w:rsidP="009F1B34">
            <w:pPr>
              <w:pStyle w:val="TAL"/>
            </w:pPr>
          </w:p>
        </w:tc>
        <w:tc>
          <w:tcPr>
            <w:tcW w:w="1586" w:type="dxa"/>
          </w:tcPr>
          <w:p w14:paraId="0C65D7AF" w14:textId="77777777" w:rsidR="0058615D" w:rsidRPr="00852B86" w:rsidRDefault="0058615D" w:rsidP="009F1B34">
            <w:pPr>
              <w:pStyle w:val="TAL"/>
            </w:pPr>
          </w:p>
        </w:tc>
        <w:tc>
          <w:tcPr>
            <w:tcW w:w="1359" w:type="dxa"/>
          </w:tcPr>
          <w:p w14:paraId="3A100B33" w14:textId="77777777" w:rsidR="0058615D" w:rsidRPr="00852B86" w:rsidRDefault="0058615D" w:rsidP="009F1B34">
            <w:pPr>
              <w:pStyle w:val="TAL"/>
            </w:pPr>
          </w:p>
        </w:tc>
      </w:tr>
      <w:tr w:rsidR="0058615D" w:rsidRPr="00852B86" w14:paraId="1A16E801" w14:textId="77777777" w:rsidTr="009F1B34">
        <w:trPr>
          <w:jc w:val="center"/>
        </w:trPr>
        <w:tc>
          <w:tcPr>
            <w:tcW w:w="4535" w:type="dxa"/>
          </w:tcPr>
          <w:p w14:paraId="1C9CD77E" w14:textId="77777777" w:rsidR="0058615D" w:rsidRPr="00852B86" w:rsidRDefault="0058615D" w:rsidP="009F1B34">
            <w:pPr>
              <w:pStyle w:val="TAL"/>
            </w:pPr>
            <w:r w:rsidRPr="00852B86">
              <w:t xml:space="preserve">    servCellIndex</w:t>
            </w:r>
          </w:p>
        </w:tc>
        <w:tc>
          <w:tcPr>
            <w:tcW w:w="2267" w:type="dxa"/>
          </w:tcPr>
          <w:p w14:paraId="4803B45F" w14:textId="77777777" w:rsidR="0058615D" w:rsidRPr="00852B86" w:rsidDel="000560AE" w:rsidRDefault="0058615D" w:rsidP="009F1B34">
            <w:pPr>
              <w:pStyle w:val="TAL"/>
            </w:pPr>
            <w:r w:rsidRPr="00852B86">
              <w:t>ServCellIndex</w:t>
            </w:r>
          </w:p>
        </w:tc>
        <w:tc>
          <w:tcPr>
            <w:tcW w:w="1586" w:type="dxa"/>
          </w:tcPr>
          <w:p w14:paraId="512B71CF" w14:textId="77777777" w:rsidR="0058615D" w:rsidRPr="00852B86" w:rsidRDefault="0058615D" w:rsidP="009F1B34">
            <w:pPr>
              <w:pStyle w:val="TAL"/>
            </w:pPr>
          </w:p>
        </w:tc>
        <w:tc>
          <w:tcPr>
            <w:tcW w:w="1359" w:type="dxa"/>
          </w:tcPr>
          <w:p w14:paraId="0AB9EF1D" w14:textId="77777777" w:rsidR="0058615D" w:rsidRPr="00852B86" w:rsidRDefault="0058615D" w:rsidP="009F1B34">
            <w:pPr>
              <w:pStyle w:val="TAL"/>
            </w:pPr>
          </w:p>
        </w:tc>
      </w:tr>
      <w:tr w:rsidR="0058615D" w:rsidRPr="00852B86" w14:paraId="058E6573" w14:textId="77777777" w:rsidTr="009F1B34">
        <w:trPr>
          <w:jc w:val="center"/>
        </w:trPr>
        <w:tc>
          <w:tcPr>
            <w:tcW w:w="4535" w:type="dxa"/>
          </w:tcPr>
          <w:p w14:paraId="7BCF383D" w14:textId="77777777" w:rsidR="0058615D" w:rsidRPr="00852B86" w:rsidRDefault="0058615D" w:rsidP="009F1B34">
            <w:pPr>
              <w:pStyle w:val="TAL"/>
            </w:pPr>
            <w:r w:rsidRPr="00852B86">
              <w:t xml:space="preserve">    reconfigurationWithSync SEQUENCE {</w:t>
            </w:r>
          </w:p>
        </w:tc>
        <w:tc>
          <w:tcPr>
            <w:tcW w:w="2267" w:type="dxa"/>
          </w:tcPr>
          <w:p w14:paraId="57AD801C" w14:textId="77777777" w:rsidR="0058615D" w:rsidRPr="00852B86" w:rsidRDefault="0058615D" w:rsidP="009F1B34">
            <w:pPr>
              <w:pStyle w:val="TAL"/>
            </w:pPr>
          </w:p>
        </w:tc>
        <w:tc>
          <w:tcPr>
            <w:tcW w:w="1586" w:type="dxa"/>
          </w:tcPr>
          <w:p w14:paraId="36188711" w14:textId="77777777" w:rsidR="0058615D" w:rsidRPr="00852B86" w:rsidRDefault="0058615D" w:rsidP="009F1B34">
            <w:pPr>
              <w:pStyle w:val="TAL"/>
            </w:pPr>
          </w:p>
        </w:tc>
        <w:tc>
          <w:tcPr>
            <w:tcW w:w="1359" w:type="dxa"/>
          </w:tcPr>
          <w:p w14:paraId="6602694C" w14:textId="77777777" w:rsidR="0058615D" w:rsidRPr="00852B86" w:rsidRDefault="0058615D" w:rsidP="009F1B34">
            <w:pPr>
              <w:pStyle w:val="TAL"/>
            </w:pPr>
          </w:p>
        </w:tc>
      </w:tr>
      <w:tr w:rsidR="0058615D" w:rsidRPr="00852B86" w14:paraId="7F9E01B9" w14:textId="77777777" w:rsidTr="009F1B34">
        <w:trPr>
          <w:jc w:val="center"/>
        </w:trPr>
        <w:tc>
          <w:tcPr>
            <w:tcW w:w="4535" w:type="dxa"/>
          </w:tcPr>
          <w:p w14:paraId="42D6A247" w14:textId="77777777" w:rsidR="0058615D" w:rsidRPr="00852B86" w:rsidRDefault="0058615D" w:rsidP="009F1B34">
            <w:pPr>
              <w:pStyle w:val="TAL"/>
            </w:pPr>
            <w:r w:rsidRPr="00852B86">
              <w:t xml:space="preserve">      newUE-Identity</w:t>
            </w:r>
          </w:p>
        </w:tc>
        <w:tc>
          <w:tcPr>
            <w:tcW w:w="2267" w:type="dxa"/>
          </w:tcPr>
          <w:p w14:paraId="3F1C4BCB" w14:textId="77777777" w:rsidR="0058615D" w:rsidRPr="00852B86" w:rsidRDefault="0058615D" w:rsidP="009F1B34">
            <w:pPr>
              <w:pStyle w:val="TAL"/>
            </w:pPr>
            <w:r w:rsidRPr="00852B86">
              <w:t>1</w:t>
            </w:r>
          </w:p>
        </w:tc>
        <w:tc>
          <w:tcPr>
            <w:tcW w:w="1586" w:type="dxa"/>
          </w:tcPr>
          <w:p w14:paraId="3B9487F5" w14:textId="77777777" w:rsidR="0058615D" w:rsidRPr="00852B86" w:rsidRDefault="0058615D" w:rsidP="009F1B34">
            <w:pPr>
              <w:pStyle w:val="TAL"/>
            </w:pPr>
          </w:p>
        </w:tc>
        <w:tc>
          <w:tcPr>
            <w:tcW w:w="1359" w:type="dxa"/>
          </w:tcPr>
          <w:p w14:paraId="4C309A58" w14:textId="77777777" w:rsidR="0058615D" w:rsidRPr="00852B86" w:rsidRDefault="0058615D" w:rsidP="009F1B34">
            <w:pPr>
              <w:pStyle w:val="TAL"/>
            </w:pPr>
          </w:p>
        </w:tc>
      </w:tr>
      <w:tr w:rsidR="0058615D" w:rsidRPr="00852B86" w14:paraId="065D7759" w14:textId="77777777" w:rsidTr="009F1B34">
        <w:trPr>
          <w:jc w:val="center"/>
        </w:trPr>
        <w:tc>
          <w:tcPr>
            <w:tcW w:w="4535" w:type="dxa"/>
          </w:tcPr>
          <w:p w14:paraId="6BB51BA7" w14:textId="77777777" w:rsidR="0058615D" w:rsidRPr="00852B86" w:rsidRDefault="0058615D" w:rsidP="009F1B34">
            <w:pPr>
              <w:pStyle w:val="TAL"/>
            </w:pPr>
            <w:r w:rsidRPr="00852B86">
              <w:t xml:space="preserve">    }</w:t>
            </w:r>
          </w:p>
        </w:tc>
        <w:tc>
          <w:tcPr>
            <w:tcW w:w="2267" w:type="dxa"/>
          </w:tcPr>
          <w:p w14:paraId="1DF2C2D7" w14:textId="77777777" w:rsidR="0058615D" w:rsidRPr="00852B86" w:rsidRDefault="0058615D" w:rsidP="009F1B34">
            <w:pPr>
              <w:pStyle w:val="TAL"/>
              <w:rPr>
                <w:lang w:eastAsia="ja-JP"/>
              </w:rPr>
            </w:pPr>
          </w:p>
        </w:tc>
        <w:tc>
          <w:tcPr>
            <w:tcW w:w="1586" w:type="dxa"/>
          </w:tcPr>
          <w:p w14:paraId="05297E9C" w14:textId="77777777" w:rsidR="0058615D" w:rsidRPr="00852B86" w:rsidRDefault="0058615D" w:rsidP="009F1B34">
            <w:pPr>
              <w:pStyle w:val="TAL"/>
            </w:pPr>
          </w:p>
        </w:tc>
        <w:tc>
          <w:tcPr>
            <w:tcW w:w="1359" w:type="dxa"/>
          </w:tcPr>
          <w:p w14:paraId="23EAEB9C" w14:textId="77777777" w:rsidR="0058615D" w:rsidRPr="00852B86" w:rsidRDefault="0058615D" w:rsidP="009F1B34">
            <w:pPr>
              <w:pStyle w:val="TAL"/>
            </w:pPr>
          </w:p>
        </w:tc>
      </w:tr>
      <w:tr w:rsidR="0058615D" w:rsidRPr="00852B86" w14:paraId="22A219F2" w14:textId="77777777" w:rsidTr="009F1B34">
        <w:trPr>
          <w:jc w:val="center"/>
        </w:trPr>
        <w:tc>
          <w:tcPr>
            <w:tcW w:w="4535" w:type="dxa"/>
          </w:tcPr>
          <w:p w14:paraId="4AB8433C" w14:textId="77777777" w:rsidR="0058615D" w:rsidRPr="00852B86" w:rsidRDefault="0058615D" w:rsidP="009F1B34">
            <w:pPr>
              <w:pStyle w:val="TAL"/>
            </w:pPr>
            <w:r w:rsidRPr="00852B86">
              <w:t xml:space="preserve">    spCellConfigDedicated SEQUENCE {</w:t>
            </w:r>
          </w:p>
        </w:tc>
        <w:tc>
          <w:tcPr>
            <w:tcW w:w="2267" w:type="dxa"/>
          </w:tcPr>
          <w:p w14:paraId="19F82D97" w14:textId="77777777" w:rsidR="0058615D" w:rsidRPr="00852B86" w:rsidRDefault="0058615D" w:rsidP="009F1B34">
            <w:pPr>
              <w:pStyle w:val="TAL"/>
            </w:pPr>
          </w:p>
        </w:tc>
        <w:tc>
          <w:tcPr>
            <w:tcW w:w="1586" w:type="dxa"/>
          </w:tcPr>
          <w:p w14:paraId="60F9B6B2" w14:textId="77777777" w:rsidR="0058615D" w:rsidRPr="00852B86" w:rsidRDefault="0058615D" w:rsidP="009F1B34">
            <w:pPr>
              <w:pStyle w:val="TAL"/>
            </w:pPr>
          </w:p>
        </w:tc>
        <w:tc>
          <w:tcPr>
            <w:tcW w:w="1359" w:type="dxa"/>
          </w:tcPr>
          <w:p w14:paraId="66E2B762" w14:textId="77777777" w:rsidR="0058615D" w:rsidRPr="00852B86" w:rsidRDefault="0058615D" w:rsidP="009F1B34">
            <w:pPr>
              <w:pStyle w:val="TAL"/>
            </w:pPr>
          </w:p>
        </w:tc>
      </w:tr>
      <w:tr w:rsidR="004D1EE2" w:rsidRPr="00852B86" w14:paraId="21D45E16" w14:textId="77777777" w:rsidTr="009F1B34">
        <w:trPr>
          <w:jc w:val="center"/>
        </w:trPr>
        <w:tc>
          <w:tcPr>
            <w:tcW w:w="4535" w:type="dxa"/>
          </w:tcPr>
          <w:p w14:paraId="7C51BCA4" w14:textId="2F5069D5" w:rsidR="004D1EE2" w:rsidRPr="00852B86" w:rsidRDefault="004D1EE2" w:rsidP="004D1EE2">
            <w:pPr>
              <w:pStyle w:val="TAL"/>
            </w:pPr>
            <w:r w:rsidRPr="00852B86">
              <w:t xml:space="preserve">      firstActiveDownlinkBWP-Id</w:t>
            </w:r>
          </w:p>
        </w:tc>
        <w:tc>
          <w:tcPr>
            <w:tcW w:w="2267" w:type="dxa"/>
          </w:tcPr>
          <w:p w14:paraId="66BEDFB4" w14:textId="3AF8D490" w:rsidR="004D1EE2" w:rsidRPr="00852B86" w:rsidRDefault="004D1EE2" w:rsidP="004D1EE2">
            <w:pPr>
              <w:pStyle w:val="TAL"/>
            </w:pPr>
            <w:r w:rsidRPr="00852B86">
              <w:t>BWP-Id</w:t>
            </w:r>
          </w:p>
        </w:tc>
        <w:tc>
          <w:tcPr>
            <w:tcW w:w="1586" w:type="dxa"/>
          </w:tcPr>
          <w:p w14:paraId="4398ED9B" w14:textId="77777777" w:rsidR="004D1EE2" w:rsidRPr="00852B86" w:rsidRDefault="004D1EE2" w:rsidP="004D1EE2">
            <w:pPr>
              <w:pStyle w:val="TAL"/>
            </w:pPr>
          </w:p>
        </w:tc>
        <w:tc>
          <w:tcPr>
            <w:tcW w:w="1359" w:type="dxa"/>
          </w:tcPr>
          <w:p w14:paraId="5CE03EC1" w14:textId="77777777" w:rsidR="004D1EE2" w:rsidRPr="00852B86" w:rsidRDefault="004D1EE2" w:rsidP="004D1EE2">
            <w:pPr>
              <w:pStyle w:val="TAL"/>
            </w:pPr>
          </w:p>
        </w:tc>
      </w:tr>
      <w:tr w:rsidR="0058615D" w:rsidRPr="00852B86" w14:paraId="49100FC4" w14:textId="77777777" w:rsidTr="009F1B34">
        <w:trPr>
          <w:jc w:val="center"/>
        </w:trPr>
        <w:tc>
          <w:tcPr>
            <w:tcW w:w="4535" w:type="dxa"/>
          </w:tcPr>
          <w:p w14:paraId="3FCA2F9B" w14:textId="77777777" w:rsidR="0058615D" w:rsidRPr="00852B86" w:rsidRDefault="0058615D" w:rsidP="009F1B34">
            <w:pPr>
              <w:pStyle w:val="TAL"/>
            </w:pPr>
            <w:r w:rsidRPr="00852B86">
              <w:t xml:space="preserve">      uplinkConfig SEQUENCE {</w:t>
            </w:r>
          </w:p>
        </w:tc>
        <w:tc>
          <w:tcPr>
            <w:tcW w:w="2267" w:type="dxa"/>
          </w:tcPr>
          <w:p w14:paraId="4A912D37" w14:textId="77777777" w:rsidR="0058615D" w:rsidRPr="00852B86" w:rsidRDefault="0058615D" w:rsidP="009F1B34">
            <w:pPr>
              <w:pStyle w:val="TAL"/>
            </w:pPr>
          </w:p>
        </w:tc>
        <w:tc>
          <w:tcPr>
            <w:tcW w:w="1586" w:type="dxa"/>
          </w:tcPr>
          <w:p w14:paraId="3E808400" w14:textId="77777777" w:rsidR="0058615D" w:rsidRPr="00852B86" w:rsidRDefault="0058615D" w:rsidP="009F1B34">
            <w:pPr>
              <w:pStyle w:val="TAL"/>
            </w:pPr>
          </w:p>
        </w:tc>
        <w:tc>
          <w:tcPr>
            <w:tcW w:w="1359" w:type="dxa"/>
          </w:tcPr>
          <w:p w14:paraId="6354D8DA" w14:textId="77777777" w:rsidR="0058615D" w:rsidRPr="00852B86" w:rsidRDefault="0058615D" w:rsidP="009F1B34">
            <w:pPr>
              <w:pStyle w:val="TAL"/>
            </w:pPr>
          </w:p>
        </w:tc>
      </w:tr>
      <w:tr w:rsidR="0058615D" w:rsidRPr="00852B86" w14:paraId="37F72906" w14:textId="77777777" w:rsidTr="009F1B34">
        <w:trPr>
          <w:jc w:val="center"/>
        </w:trPr>
        <w:tc>
          <w:tcPr>
            <w:tcW w:w="4535" w:type="dxa"/>
          </w:tcPr>
          <w:p w14:paraId="0839B39D" w14:textId="77777777" w:rsidR="0058615D" w:rsidRPr="00852B86" w:rsidRDefault="0058615D" w:rsidP="009F1B34">
            <w:pPr>
              <w:pStyle w:val="TAL"/>
            </w:pPr>
            <w:r w:rsidRPr="00852B86">
              <w:t xml:space="preserve">        initialUplinkBWP SEQUENCE {</w:t>
            </w:r>
          </w:p>
        </w:tc>
        <w:tc>
          <w:tcPr>
            <w:tcW w:w="2267" w:type="dxa"/>
          </w:tcPr>
          <w:p w14:paraId="28AC469C" w14:textId="77777777" w:rsidR="0058615D" w:rsidRPr="00852B86" w:rsidRDefault="0058615D" w:rsidP="009F1B34">
            <w:pPr>
              <w:pStyle w:val="TAL"/>
            </w:pPr>
          </w:p>
        </w:tc>
        <w:tc>
          <w:tcPr>
            <w:tcW w:w="1586" w:type="dxa"/>
          </w:tcPr>
          <w:p w14:paraId="741D8777" w14:textId="77777777" w:rsidR="0058615D" w:rsidRPr="00852B86" w:rsidRDefault="0058615D" w:rsidP="009F1B34">
            <w:pPr>
              <w:pStyle w:val="TAL"/>
            </w:pPr>
          </w:p>
        </w:tc>
        <w:tc>
          <w:tcPr>
            <w:tcW w:w="1359" w:type="dxa"/>
          </w:tcPr>
          <w:p w14:paraId="2BE2D44C" w14:textId="77777777" w:rsidR="0058615D" w:rsidRPr="00852B86" w:rsidRDefault="0058615D" w:rsidP="009F1B34">
            <w:pPr>
              <w:pStyle w:val="TAL"/>
            </w:pPr>
          </w:p>
        </w:tc>
      </w:tr>
      <w:tr w:rsidR="0058615D" w:rsidRPr="00852B86" w14:paraId="3E4A8CB6" w14:textId="77777777" w:rsidTr="009F1B34">
        <w:trPr>
          <w:jc w:val="center"/>
        </w:trPr>
        <w:tc>
          <w:tcPr>
            <w:tcW w:w="4535" w:type="dxa"/>
          </w:tcPr>
          <w:p w14:paraId="1FED949D" w14:textId="77777777" w:rsidR="0058615D" w:rsidRPr="00852B86" w:rsidRDefault="0058615D" w:rsidP="009F1B34">
            <w:pPr>
              <w:pStyle w:val="TAL"/>
            </w:pPr>
            <w:r w:rsidRPr="00852B86">
              <w:t xml:space="preserve">          srs-Config</w:t>
            </w:r>
          </w:p>
        </w:tc>
        <w:tc>
          <w:tcPr>
            <w:tcW w:w="2267" w:type="dxa"/>
          </w:tcPr>
          <w:p w14:paraId="786AFECF" w14:textId="77777777" w:rsidR="0058615D" w:rsidRPr="00852B86" w:rsidRDefault="0058615D" w:rsidP="009F1B34">
            <w:pPr>
              <w:pStyle w:val="TAL"/>
            </w:pPr>
            <w:r w:rsidRPr="00852B86">
              <w:t>SRS-Config</w:t>
            </w:r>
          </w:p>
        </w:tc>
        <w:tc>
          <w:tcPr>
            <w:tcW w:w="1586" w:type="dxa"/>
          </w:tcPr>
          <w:p w14:paraId="3BBE38BF" w14:textId="77777777" w:rsidR="0058615D" w:rsidRPr="00852B86" w:rsidRDefault="0058615D" w:rsidP="009F1B34">
            <w:pPr>
              <w:pStyle w:val="TAL"/>
            </w:pPr>
          </w:p>
        </w:tc>
        <w:tc>
          <w:tcPr>
            <w:tcW w:w="1359" w:type="dxa"/>
          </w:tcPr>
          <w:p w14:paraId="0B93C072" w14:textId="77777777" w:rsidR="0058615D" w:rsidRPr="00852B86" w:rsidRDefault="0058615D" w:rsidP="009F1B34">
            <w:pPr>
              <w:pStyle w:val="TAL"/>
            </w:pPr>
          </w:p>
        </w:tc>
      </w:tr>
      <w:tr w:rsidR="0058615D" w:rsidRPr="00852B86" w14:paraId="203B7477" w14:textId="77777777" w:rsidTr="009F1B34">
        <w:trPr>
          <w:jc w:val="center"/>
        </w:trPr>
        <w:tc>
          <w:tcPr>
            <w:tcW w:w="4535" w:type="dxa"/>
          </w:tcPr>
          <w:p w14:paraId="4D04FDE7" w14:textId="77777777" w:rsidR="0058615D" w:rsidRPr="00852B86" w:rsidRDefault="0058615D" w:rsidP="009F1B34">
            <w:pPr>
              <w:pStyle w:val="TAL"/>
            </w:pPr>
            <w:r w:rsidRPr="00852B86">
              <w:t xml:space="preserve">        }</w:t>
            </w:r>
          </w:p>
        </w:tc>
        <w:tc>
          <w:tcPr>
            <w:tcW w:w="2267" w:type="dxa"/>
          </w:tcPr>
          <w:p w14:paraId="538D7450" w14:textId="77777777" w:rsidR="0058615D" w:rsidRPr="00852B86" w:rsidRDefault="0058615D" w:rsidP="009F1B34">
            <w:pPr>
              <w:pStyle w:val="TAL"/>
            </w:pPr>
          </w:p>
        </w:tc>
        <w:tc>
          <w:tcPr>
            <w:tcW w:w="1586" w:type="dxa"/>
          </w:tcPr>
          <w:p w14:paraId="74B40264" w14:textId="77777777" w:rsidR="0058615D" w:rsidRPr="00852B86" w:rsidRDefault="0058615D" w:rsidP="009F1B34">
            <w:pPr>
              <w:pStyle w:val="TAL"/>
            </w:pPr>
          </w:p>
        </w:tc>
        <w:tc>
          <w:tcPr>
            <w:tcW w:w="1359" w:type="dxa"/>
          </w:tcPr>
          <w:p w14:paraId="38CCB4A8" w14:textId="77777777" w:rsidR="0058615D" w:rsidRPr="00852B86" w:rsidRDefault="0058615D" w:rsidP="009F1B34">
            <w:pPr>
              <w:pStyle w:val="TAL"/>
            </w:pPr>
          </w:p>
        </w:tc>
      </w:tr>
      <w:tr w:rsidR="007E268B" w:rsidRPr="00852B86" w14:paraId="79B18277" w14:textId="77777777" w:rsidTr="009F1B34">
        <w:trPr>
          <w:jc w:val="center"/>
        </w:trPr>
        <w:tc>
          <w:tcPr>
            <w:tcW w:w="4535" w:type="dxa"/>
          </w:tcPr>
          <w:p w14:paraId="43FEA183" w14:textId="68EB25FD" w:rsidR="007E268B" w:rsidRPr="00852B86" w:rsidRDefault="007E268B" w:rsidP="007E268B">
            <w:pPr>
              <w:pStyle w:val="TAL"/>
            </w:pPr>
            <w:r w:rsidRPr="00852B86">
              <w:rPr>
                <w:lang w:eastAsia="ja-JP"/>
              </w:rPr>
              <w:t xml:space="preserve">        </w:t>
            </w:r>
            <w:r w:rsidRPr="00852B86">
              <w:t>firstActiveUplinkBWP-Id</w:t>
            </w:r>
          </w:p>
        </w:tc>
        <w:tc>
          <w:tcPr>
            <w:tcW w:w="2267" w:type="dxa"/>
          </w:tcPr>
          <w:p w14:paraId="1A86EB65" w14:textId="201D57D1" w:rsidR="007E268B" w:rsidRPr="00852B86" w:rsidRDefault="007E268B" w:rsidP="007E268B">
            <w:pPr>
              <w:pStyle w:val="TAL"/>
            </w:pPr>
            <w:r w:rsidRPr="00852B86">
              <w:rPr>
                <w:lang w:eastAsia="ja-JP"/>
              </w:rPr>
              <w:t>BWP-Id</w:t>
            </w:r>
          </w:p>
        </w:tc>
        <w:tc>
          <w:tcPr>
            <w:tcW w:w="1586" w:type="dxa"/>
          </w:tcPr>
          <w:p w14:paraId="45013C23" w14:textId="77777777" w:rsidR="007E268B" w:rsidRPr="00852B86" w:rsidRDefault="007E268B" w:rsidP="007E268B">
            <w:pPr>
              <w:pStyle w:val="TAL"/>
            </w:pPr>
          </w:p>
        </w:tc>
        <w:tc>
          <w:tcPr>
            <w:tcW w:w="1359" w:type="dxa"/>
          </w:tcPr>
          <w:p w14:paraId="5B6CD844" w14:textId="77777777" w:rsidR="007E268B" w:rsidRPr="00852B86" w:rsidRDefault="007E268B" w:rsidP="007E268B">
            <w:pPr>
              <w:pStyle w:val="TAL"/>
            </w:pPr>
          </w:p>
        </w:tc>
      </w:tr>
      <w:tr w:rsidR="007E268B" w:rsidRPr="00852B86" w14:paraId="4C8D1D7A" w14:textId="77777777" w:rsidTr="009F1B34">
        <w:trPr>
          <w:jc w:val="center"/>
        </w:trPr>
        <w:tc>
          <w:tcPr>
            <w:tcW w:w="4535" w:type="dxa"/>
          </w:tcPr>
          <w:p w14:paraId="23EFAE22" w14:textId="77777777" w:rsidR="007E268B" w:rsidRPr="00852B86" w:rsidRDefault="007E268B" w:rsidP="007E268B">
            <w:pPr>
              <w:pStyle w:val="TAL"/>
            </w:pPr>
            <w:r w:rsidRPr="00852B86">
              <w:t xml:space="preserve">      }</w:t>
            </w:r>
          </w:p>
        </w:tc>
        <w:tc>
          <w:tcPr>
            <w:tcW w:w="2267" w:type="dxa"/>
          </w:tcPr>
          <w:p w14:paraId="3CF80AF8" w14:textId="77777777" w:rsidR="007E268B" w:rsidRPr="00852B86" w:rsidRDefault="007E268B" w:rsidP="007E268B">
            <w:pPr>
              <w:pStyle w:val="TAL"/>
            </w:pPr>
          </w:p>
        </w:tc>
        <w:tc>
          <w:tcPr>
            <w:tcW w:w="1586" w:type="dxa"/>
          </w:tcPr>
          <w:p w14:paraId="12C9A3EA" w14:textId="77777777" w:rsidR="007E268B" w:rsidRPr="00852B86" w:rsidRDefault="007E268B" w:rsidP="007E268B">
            <w:pPr>
              <w:pStyle w:val="TAL"/>
            </w:pPr>
          </w:p>
        </w:tc>
        <w:tc>
          <w:tcPr>
            <w:tcW w:w="1359" w:type="dxa"/>
          </w:tcPr>
          <w:p w14:paraId="5CA1F6FD" w14:textId="77777777" w:rsidR="007E268B" w:rsidRPr="00852B86" w:rsidRDefault="007E268B" w:rsidP="007E268B">
            <w:pPr>
              <w:pStyle w:val="TAL"/>
            </w:pPr>
          </w:p>
        </w:tc>
      </w:tr>
      <w:tr w:rsidR="007E268B" w:rsidRPr="00852B86" w14:paraId="72886516" w14:textId="77777777" w:rsidTr="009F1B34">
        <w:trPr>
          <w:jc w:val="center"/>
        </w:trPr>
        <w:tc>
          <w:tcPr>
            <w:tcW w:w="4535" w:type="dxa"/>
          </w:tcPr>
          <w:p w14:paraId="5CB0BBCB" w14:textId="77777777" w:rsidR="007E268B" w:rsidRPr="00852B86" w:rsidRDefault="007E268B" w:rsidP="007E268B">
            <w:pPr>
              <w:pStyle w:val="TAL"/>
            </w:pPr>
            <w:r w:rsidRPr="00852B86">
              <w:t xml:space="preserve">    }</w:t>
            </w:r>
          </w:p>
        </w:tc>
        <w:tc>
          <w:tcPr>
            <w:tcW w:w="2267" w:type="dxa"/>
          </w:tcPr>
          <w:p w14:paraId="032138DC" w14:textId="77777777" w:rsidR="007E268B" w:rsidRPr="00852B86" w:rsidRDefault="007E268B" w:rsidP="007E268B">
            <w:pPr>
              <w:pStyle w:val="TAL"/>
            </w:pPr>
          </w:p>
        </w:tc>
        <w:tc>
          <w:tcPr>
            <w:tcW w:w="1586" w:type="dxa"/>
          </w:tcPr>
          <w:p w14:paraId="2C8F08CB" w14:textId="77777777" w:rsidR="007E268B" w:rsidRPr="00852B86" w:rsidRDefault="007E268B" w:rsidP="007E268B">
            <w:pPr>
              <w:pStyle w:val="TAL"/>
            </w:pPr>
          </w:p>
        </w:tc>
        <w:tc>
          <w:tcPr>
            <w:tcW w:w="1359" w:type="dxa"/>
          </w:tcPr>
          <w:p w14:paraId="0651286C" w14:textId="77777777" w:rsidR="007E268B" w:rsidRPr="00852B86" w:rsidRDefault="007E268B" w:rsidP="007E268B">
            <w:pPr>
              <w:pStyle w:val="TAL"/>
            </w:pPr>
          </w:p>
        </w:tc>
      </w:tr>
      <w:tr w:rsidR="007E268B" w:rsidRPr="00852B86" w14:paraId="0D55879C" w14:textId="77777777" w:rsidTr="009F1B34">
        <w:trPr>
          <w:jc w:val="center"/>
        </w:trPr>
        <w:tc>
          <w:tcPr>
            <w:tcW w:w="4535" w:type="dxa"/>
          </w:tcPr>
          <w:p w14:paraId="759B037C" w14:textId="77777777" w:rsidR="007E268B" w:rsidRPr="00852B86" w:rsidRDefault="007E268B" w:rsidP="007E268B">
            <w:pPr>
              <w:pStyle w:val="TAL"/>
            </w:pPr>
            <w:r w:rsidRPr="00852B86">
              <w:t xml:space="preserve">  }</w:t>
            </w:r>
          </w:p>
        </w:tc>
        <w:tc>
          <w:tcPr>
            <w:tcW w:w="2267" w:type="dxa"/>
          </w:tcPr>
          <w:p w14:paraId="56E1AE0C" w14:textId="77777777" w:rsidR="007E268B" w:rsidRPr="00852B86" w:rsidRDefault="007E268B" w:rsidP="007E268B">
            <w:pPr>
              <w:pStyle w:val="TAL"/>
            </w:pPr>
          </w:p>
        </w:tc>
        <w:tc>
          <w:tcPr>
            <w:tcW w:w="1586" w:type="dxa"/>
          </w:tcPr>
          <w:p w14:paraId="2ADEE1E5" w14:textId="77777777" w:rsidR="007E268B" w:rsidRPr="00852B86" w:rsidRDefault="007E268B" w:rsidP="007E268B">
            <w:pPr>
              <w:pStyle w:val="TAL"/>
            </w:pPr>
          </w:p>
        </w:tc>
        <w:tc>
          <w:tcPr>
            <w:tcW w:w="1359" w:type="dxa"/>
          </w:tcPr>
          <w:p w14:paraId="438CD85F" w14:textId="77777777" w:rsidR="007E268B" w:rsidRPr="00852B86" w:rsidRDefault="007E268B" w:rsidP="007E268B">
            <w:pPr>
              <w:pStyle w:val="TAL"/>
            </w:pPr>
          </w:p>
        </w:tc>
      </w:tr>
      <w:tr w:rsidR="007E268B" w:rsidRPr="00852B86" w14:paraId="315350BF" w14:textId="77777777" w:rsidTr="009F1B34">
        <w:trPr>
          <w:jc w:val="center"/>
        </w:trPr>
        <w:tc>
          <w:tcPr>
            <w:tcW w:w="4535" w:type="dxa"/>
          </w:tcPr>
          <w:p w14:paraId="25403002" w14:textId="77777777" w:rsidR="007E268B" w:rsidRPr="00852B86" w:rsidRDefault="007E268B" w:rsidP="007E268B">
            <w:pPr>
              <w:pStyle w:val="TAL"/>
            </w:pPr>
            <w:r w:rsidRPr="00852B86">
              <w:t>}</w:t>
            </w:r>
          </w:p>
        </w:tc>
        <w:tc>
          <w:tcPr>
            <w:tcW w:w="2267" w:type="dxa"/>
          </w:tcPr>
          <w:p w14:paraId="2A7E8961" w14:textId="77777777" w:rsidR="007E268B" w:rsidRPr="00852B86" w:rsidRDefault="007E268B" w:rsidP="007E268B">
            <w:pPr>
              <w:pStyle w:val="TAL"/>
            </w:pPr>
          </w:p>
        </w:tc>
        <w:tc>
          <w:tcPr>
            <w:tcW w:w="1586" w:type="dxa"/>
          </w:tcPr>
          <w:p w14:paraId="5369211C" w14:textId="77777777" w:rsidR="007E268B" w:rsidRPr="00852B86" w:rsidRDefault="007E268B" w:rsidP="007E268B">
            <w:pPr>
              <w:pStyle w:val="TAL"/>
            </w:pPr>
          </w:p>
        </w:tc>
        <w:tc>
          <w:tcPr>
            <w:tcW w:w="1359" w:type="dxa"/>
          </w:tcPr>
          <w:p w14:paraId="032804F8" w14:textId="77777777" w:rsidR="007E268B" w:rsidRPr="00852B86" w:rsidRDefault="007E268B" w:rsidP="007E268B">
            <w:pPr>
              <w:pStyle w:val="TAL"/>
            </w:pPr>
          </w:p>
        </w:tc>
      </w:tr>
    </w:tbl>
    <w:p w14:paraId="644D8122" w14:textId="77777777" w:rsidR="0058615D" w:rsidRPr="00852B86" w:rsidRDefault="0058615D" w:rsidP="0058615D">
      <w:pPr>
        <w:rPr>
          <w:lang w:eastAsia="sv-SE"/>
        </w:rPr>
      </w:pPr>
    </w:p>
    <w:p w14:paraId="0C5FECB7" w14:textId="77777777" w:rsidR="0058615D" w:rsidRPr="00852B86" w:rsidRDefault="0058615D" w:rsidP="0058615D">
      <w:pPr>
        <w:pStyle w:val="H6"/>
        <w:rPr>
          <w:lang w:eastAsia="sv-SE"/>
        </w:rPr>
      </w:pPr>
      <w:r w:rsidRPr="00852B86">
        <w:rPr>
          <w:lang w:eastAsia="sv-SE"/>
        </w:rPr>
        <w:t>4.3.2.2.2.5</w:t>
      </w:r>
      <w:r w:rsidRPr="00852B86">
        <w:rPr>
          <w:lang w:eastAsia="sv-SE"/>
        </w:rPr>
        <w:tab/>
        <w:t>Test requirement</w:t>
      </w:r>
    </w:p>
    <w:p w14:paraId="5708E984" w14:textId="77777777" w:rsidR="0058615D" w:rsidRPr="00852B86" w:rsidRDefault="0058615D" w:rsidP="0058615D">
      <w:r w:rsidRPr="00852B86">
        <w:t xml:space="preserve">Table </w:t>
      </w:r>
      <w:r w:rsidRPr="00852B86">
        <w:rPr>
          <w:lang w:eastAsia="sv-SE"/>
        </w:rPr>
        <w:t>4.3.2.2.2.5-1</w:t>
      </w:r>
      <w:r w:rsidRPr="00852B86">
        <w:t xml:space="preserve"> defines the primary level settings for non-contention based random access test in FR1 for PSCell in EN-DC. Tables </w:t>
      </w:r>
      <w:r w:rsidRPr="00852B86">
        <w:rPr>
          <w:lang w:eastAsia="sv-SE"/>
        </w:rPr>
        <w:t>4.3.2.2.2.5-2, 4.3.2.2.2.5-3 and 4.3.2.2.2.5-4</w:t>
      </w:r>
      <w:r w:rsidRPr="00852B86">
        <w:t xml:space="preserve"> define the Absolute power limits, Relative power limits and uplink timing error limits respectively, and all include test tolerances.</w:t>
      </w:r>
    </w:p>
    <w:p w14:paraId="0BF36045" w14:textId="0C79C8A6" w:rsidR="0058615D" w:rsidRPr="00852B86" w:rsidRDefault="0058615D" w:rsidP="0058615D">
      <w:pPr>
        <w:pStyle w:val="TH"/>
      </w:pPr>
      <w:r w:rsidRPr="00852B86">
        <w:t>Table 4.3.2.2.2.5-1: General test parameters for non-contention</w:t>
      </w:r>
      <w:r w:rsidR="009F1B34" w:rsidRPr="00852B86">
        <w:br/>
      </w:r>
      <w:r w:rsidRPr="00852B86">
        <w:t>based random access test in FR1 for PSCell in EN-DC</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738"/>
        <w:gridCol w:w="1672"/>
        <w:gridCol w:w="1276"/>
        <w:gridCol w:w="1843"/>
        <w:gridCol w:w="1701"/>
        <w:gridCol w:w="1505"/>
      </w:tblGrid>
      <w:tr w:rsidR="0058615D" w:rsidRPr="00852B86" w14:paraId="03201697" w14:textId="77777777" w:rsidTr="009F1B34">
        <w:trPr>
          <w:tblHeader/>
          <w:jc w:val="center"/>
        </w:trPr>
        <w:tc>
          <w:tcPr>
            <w:tcW w:w="3652" w:type="dxa"/>
            <w:gridSpan w:val="3"/>
            <w:shd w:val="clear" w:color="auto" w:fill="auto"/>
          </w:tcPr>
          <w:p w14:paraId="12C0FF73" w14:textId="77777777" w:rsidR="0058615D" w:rsidRPr="00852B86" w:rsidRDefault="0058615D" w:rsidP="009F1B34">
            <w:pPr>
              <w:pStyle w:val="TAH"/>
              <w:keepNext w:val="0"/>
              <w:keepLines w:val="0"/>
              <w:rPr>
                <w:rFonts w:cs="Arial"/>
              </w:rPr>
            </w:pPr>
            <w:r w:rsidRPr="00852B86">
              <w:rPr>
                <w:rFonts w:cs="Arial"/>
              </w:rPr>
              <w:t>Parameter</w:t>
            </w:r>
          </w:p>
        </w:tc>
        <w:tc>
          <w:tcPr>
            <w:tcW w:w="1276" w:type="dxa"/>
            <w:shd w:val="clear" w:color="auto" w:fill="auto"/>
          </w:tcPr>
          <w:p w14:paraId="1114A417" w14:textId="77777777" w:rsidR="0058615D" w:rsidRPr="00852B86" w:rsidRDefault="0058615D" w:rsidP="009F1B34">
            <w:pPr>
              <w:pStyle w:val="TAH"/>
              <w:keepNext w:val="0"/>
              <w:keepLines w:val="0"/>
              <w:rPr>
                <w:rFonts w:cs="Arial"/>
              </w:rPr>
            </w:pPr>
            <w:r w:rsidRPr="00852B86">
              <w:rPr>
                <w:rFonts w:cs="Arial"/>
              </w:rPr>
              <w:t>Unit</w:t>
            </w:r>
          </w:p>
        </w:tc>
        <w:tc>
          <w:tcPr>
            <w:tcW w:w="1843" w:type="dxa"/>
            <w:shd w:val="clear" w:color="auto" w:fill="auto"/>
          </w:tcPr>
          <w:p w14:paraId="5FE7BA81" w14:textId="77777777" w:rsidR="0058615D" w:rsidRPr="00852B86" w:rsidRDefault="0058615D" w:rsidP="009F1B34">
            <w:pPr>
              <w:pStyle w:val="TAH"/>
              <w:keepNext w:val="0"/>
              <w:keepLines w:val="0"/>
              <w:rPr>
                <w:rFonts w:cs="Arial"/>
              </w:rPr>
            </w:pPr>
            <w:r w:rsidRPr="00852B86">
              <w:rPr>
                <w:rFonts w:cs="Arial"/>
              </w:rPr>
              <w:t>Test-1</w:t>
            </w:r>
          </w:p>
        </w:tc>
        <w:tc>
          <w:tcPr>
            <w:tcW w:w="1701" w:type="dxa"/>
          </w:tcPr>
          <w:p w14:paraId="57EAD0E3" w14:textId="77777777" w:rsidR="0058615D" w:rsidRPr="00852B86" w:rsidRDefault="0058615D" w:rsidP="009F1B34">
            <w:pPr>
              <w:spacing w:after="0"/>
              <w:jc w:val="center"/>
              <w:rPr>
                <w:rFonts w:ascii="Arial" w:hAnsi="Arial" w:cs="Arial"/>
                <w:b/>
                <w:sz w:val="18"/>
                <w:szCs w:val="18"/>
              </w:rPr>
            </w:pPr>
            <w:r w:rsidRPr="00852B86">
              <w:rPr>
                <w:rFonts w:ascii="Arial" w:hAnsi="Arial" w:cs="Arial"/>
                <w:b/>
                <w:sz w:val="18"/>
                <w:szCs w:val="18"/>
              </w:rPr>
              <w:t>Test-2</w:t>
            </w:r>
          </w:p>
        </w:tc>
        <w:tc>
          <w:tcPr>
            <w:tcW w:w="1505" w:type="dxa"/>
            <w:shd w:val="clear" w:color="auto" w:fill="auto"/>
          </w:tcPr>
          <w:p w14:paraId="665C6F20" w14:textId="77777777" w:rsidR="0058615D" w:rsidRPr="00852B86" w:rsidRDefault="0058615D" w:rsidP="009F1B34">
            <w:pPr>
              <w:spacing w:after="0"/>
              <w:jc w:val="center"/>
              <w:rPr>
                <w:rFonts w:ascii="Arial" w:hAnsi="Arial" w:cs="Arial"/>
                <w:b/>
                <w:sz w:val="18"/>
                <w:szCs w:val="18"/>
              </w:rPr>
            </w:pPr>
            <w:r w:rsidRPr="00852B86">
              <w:rPr>
                <w:rFonts w:ascii="Arial" w:hAnsi="Arial" w:cs="Arial"/>
                <w:b/>
                <w:sz w:val="18"/>
                <w:szCs w:val="18"/>
              </w:rPr>
              <w:t>Comments</w:t>
            </w:r>
          </w:p>
        </w:tc>
      </w:tr>
      <w:tr w:rsidR="0058615D" w:rsidRPr="00852B86" w14:paraId="21DE37E8" w14:textId="77777777" w:rsidTr="009F1B34">
        <w:trPr>
          <w:jc w:val="center"/>
        </w:trPr>
        <w:tc>
          <w:tcPr>
            <w:tcW w:w="1980" w:type="dxa"/>
            <w:gridSpan w:val="2"/>
            <w:vMerge w:val="restart"/>
            <w:shd w:val="clear" w:color="auto" w:fill="auto"/>
          </w:tcPr>
          <w:p w14:paraId="010F4AEB" w14:textId="77777777" w:rsidR="0058615D" w:rsidRPr="00852B86" w:rsidRDefault="0058615D" w:rsidP="009F1B34">
            <w:pPr>
              <w:pStyle w:val="TAL"/>
              <w:keepNext w:val="0"/>
              <w:keepLines w:val="0"/>
              <w:rPr>
                <w:rFonts w:cs="Arial"/>
              </w:rPr>
            </w:pPr>
            <w:r w:rsidRPr="00852B86">
              <w:rPr>
                <w:rFonts w:cs="Arial"/>
              </w:rPr>
              <w:t>SSB Configuration</w:t>
            </w:r>
          </w:p>
        </w:tc>
        <w:tc>
          <w:tcPr>
            <w:tcW w:w="1672" w:type="dxa"/>
            <w:shd w:val="clear" w:color="auto" w:fill="auto"/>
          </w:tcPr>
          <w:p w14:paraId="42B9C55B"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6BD5166E" w14:textId="77777777" w:rsidR="0058615D" w:rsidRPr="00852B86" w:rsidRDefault="0058615D" w:rsidP="009F1B34">
            <w:pPr>
              <w:pStyle w:val="TAC"/>
              <w:keepNext w:val="0"/>
              <w:keepLines w:val="0"/>
              <w:rPr>
                <w:rFonts w:cs="Arial"/>
              </w:rPr>
            </w:pPr>
          </w:p>
        </w:tc>
        <w:tc>
          <w:tcPr>
            <w:tcW w:w="1843" w:type="dxa"/>
            <w:shd w:val="clear" w:color="auto" w:fill="auto"/>
          </w:tcPr>
          <w:p w14:paraId="68CA7A03" w14:textId="77777777" w:rsidR="0058615D" w:rsidRPr="00852B86" w:rsidRDefault="0058615D" w:rsidP="009F1B34">
            <w:pPr>
              <w:pStyle w:val="TAC"/>
              <w:keepNext w:val="0"/>
              <w:keepLines w:val="0"/>
              <w:rPr>
                <w:rFonts w:cs="Arial"/>
                <w:bCs/>
              </w:rPr>
            </w:pPr>
            <w:r w:rsidRPr="00852B86">
              <w:rPr>
                <w:rFonts w:cs="Arial"/>
                <w:bCs/>
              </w:rPr>
              <w:t>SSB.3 FR1</w:t>
            </w:r>
          </w:p>
        </w:tc>
        <w:tc>
          <w:tcPr>
            <w:tcW w:w="1701" w:type="dxa"/>
            <w:shd w:val="clear" w:color="auto" w:fill="auto"/>
          </w:tcPr>
          <w:p w14:paraId="3AB7AF44" w14:textId="77777777" w:rsidR="0058615D" w:rsidRPr="00852B86" w:rsidRDefault="0058615D" w:rsidP="009F1B34">
            <w:pPr>
              <w:pStyle w:val="TAC"/>
              <w:keepNext w:val="0"/>
              <w:keepLines w:val="0"/>
              <w:rPr>
                <w:rFonts w:cs="Arial"/>
              </w:rPr>
            </w:pPr>
            <w:r w:rsidRPr="00852B86">
              <w:rPr>
                <w:rFonts w:cs="Arial"/>
                <w:bCs/>
              </w:rPr>
              <w:t>SSB.3 FR1</w:t>
            </w:r>
          </w:p>
        </w:tc>
        <w:tc>
          <w:tcPr>
            <w:tcW w:w="1505" w:type="dxa"/>
            <w:vMerge w:val="restart"/>
            <w:shd w:val="clear" w:color="auto" w:fill="auto"/>
          </w:tcPr>
          <w:p w14:paraId="33CB85F1" w14:textId="33F1C405"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3.1</w:t>
            </w:r>
          </w:p>
        </w:tc>
      </w:tr>
      <w:tr w:rsidR="0058615D" w:rsidRPr="00852B86" w14:paraId="6E0A5E86" w14:textId="77777777" w:rsidTr="009F1B34">
        <w:trPr>
          <w:jc w:val="center"/>
        </w:trPr>
        <w:tc>
          <w:tcPr>
            <w:tcW w:w="1980" w:type="dxa"/>
            <w:gridSpan w:val="2"/>
            <w:vMerge/>
            <w:shd w:val="clear" w:color="auto" w:fill="auto"/>
          </w:tcPr>
          <w:p w14:paraId="65139273" w14:textId="77777777" w:rsidR="0058615D" w:rsidRPr="00852B86" w:rsidRDefault="0058615D" w:rsidP="009F1B34">
            <w:pPr>
              <w:pStyle w:val="TAL"/>
              <w:keepNext w:val="0"/>
              <w:keepLines w:val="0"/>
              <w:rPr>
                <w:rFonts w:cs="Arial"/>
              </w:rPr>
            </w:pPr>
          </w:p>
        </w:tc>
        <w:tc>
          <w:tcPr>
            <w:tcW w:w="1672" w:type="dxa"/>
            <w:shd w:val="clear" w:color="auto" w:fill="auto"/>
          </w:tcPr>
          <w:p w14:paraId="3AE63772"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2CE9D8F2" w14:textId="77777777" w:rsidR="0058615D" w:rsidRPr="00852B86" w:rsidRDefault="0058615D" w:rsidP="009F1B34">
            <w:pPr>
              <w:pStyle w:val="TAC"/>
              <w:keepNext w:val="0"/>
              <w:keepLines w:val="0"/>
              <w:rPr>
                <w:rFonts w:cs="Arial"/>
              </w:rPr>
            </w:pPr>
          </w:p>
        </w:tc>
        <w:tc>
          <w:tcPr>
            <w:tcW w:w="1843" w:type="dxa"/>
            <w:shd w:val="clear" w:color="auto" w:fill="auto"/>
          </w:tcPr>
          <w:p w14:paraId="22348F29" w14:textId="77777777" w:rsidR="0058615D" w:rsidRPr="00852B86" w:rsidRDefault="0058615D" w:rsidP="009F1B34">
            <w:pPr>
              <w:pStyle w:val="TAC"/>
              <w:keepNext w:val="0"/>
              <w:keepLines w:val="0"/>
              <w:rPr>
                <w:rFonts w:cs="Arial"/>
                <w:bCs/>
              </w:rPr>
            </w:pPr>
            <w:r w:rsidRPr="00852B86">
              <w:rPr>
                <w:rFonts w:cs="Arial"/>
                <w:bCs/>
              </w:rPr>
              <w:t>SSB.4 FR1</w:t>
            </w:r>
          </w:p>
        </w:tc>
        <w:tc>
          <w:tcPr>
            <w:tcW w:w="1701" w:type="dxa"/>
            <w:shd w:val="clear" w:color="auto" w:fill="auto"/>
          </w:tcPr>
          <w:p w14:paraId="5564EA2A" w14:textId="77777777" w:rsidR="0058615D" w:rsidRPr="00852B86" w:rsidRDefault="0058615D" w:rsidP="009F1B34">
            <w:pPr>
              <w:pStyle w:val="TAC"/>
              <w:keepNext w:val="0"/>
              <w:keepLines w:val="0"/>
              <w:rPr>
                <w:rFonts w:cs="Arial"/>
              </w:rPr>
            </w:pPr>
            <w:r w:rsidRPr="00852B86">
              <w:rPr>
                <w:rFonts w:cs="Arial"/>
                <w:bCs/>
              </w:rPr>
              <w:t>SSB.4 FR1</w:t>
            </w:r>
          </w:p>
        </w:tc>
        <w:tc>
          <w:tcPr>
            <w:tcW w:w="1505" w:type="dxa"/>
            <w:vMerge/>
            <w:shd w:val="clear" w:color="auto" w:fill="auto"/>
          </w:tcPr>
          <w:p w14:paraId="1B783808" w14:textId="77777777" w:rsidR="0058615D" w:rsidRPr="00852B86" w:rsidRDefault="0058615D" w:rsidP="009F1B34">
            <w:pPr>
              <w:pStyle w:val="TAC"/>
              <w:keepNext w:val="0"/>
              <w:keepLines w:val="0"/>
              <w:rPr>
                <w:rFonts w:cs="Arial"/>
              </w:rPr>
            </w:pPr>
          </w:p>
        </w:tc>
      </w:tr>
      <w:tr w:rsidR="0058615D" w:rsidRPr="00852B86" w14:paraId="7EB2945C" w14:textId="77777777" w:rsidTr="009F1B34">
        <w:trPr>
          <w:jc w:val="center"/>
        </w:trPr>
        <w:tc>
          <w:tcPr>
            <w:tcW w:w="1980" w:type="dxa"/>
            <w:gridSpan w:val="2"/>
            <w:vMerge w:val="restart"/>
            <w:shd w:val="clear" w:color="auto" w:fill="auto"/>
          </w:tcPr>
          <w:p w14:paraId="1ED92FCC" w14:textId="77777777" w:rsidR="0058615D" w:rsidRPr="00852B86" w:rsidRDefault="0058615D" w:rsidP="009F1B34">
            <w:pPr>
              <w:pStyle w:val="TAL"/>
              <w:keepNext w:val="0"/>
              <w:keepLines w:val="0"/>
              <w:rPr>
                <w:rFonts w:cs="Arial"/>
              </w:rPr>
            </w:pPr>
            <w:r w:rsidRPr="00852B86">
              <w:rPr>
                <w:rFonts w:cs="Arial"/>
              </w:rPr>
              <w:t>CSI-RS Configuration</w:t>
            </w:r>
          </w:p>
        </w:tc>
        <w:tc>
          <w:tcPr>
            <w:tcW w:w="1672" w:type="dxa"/>
            <w:shd w:val="clear" w:color="auto" w:fill="auto"/>
          </w:tcPr>
          <w:p w14:paraId="0D0B54FE"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06C84A60" w14:textId="77777777" w:rsidR="0058615D" w:rsidRPr="00852B86" w:rsidRDefault="0058615D" w:rsidP="009F1B34">
            <w:pPr>
              <w:pStyle w:val="TAC"/>
              <w:keepNext w:val="0"/>
              <w:keepLines w:val="0"/>
              <w:rPr>
                <w:rFonts w:cs="Arial"/>
              </w:rPr>
            </w:pPr>
          </w:p>
        </w:tc>
        <w:tc>
          <w:tcPr>
            <w:tcW w:w="1843" w:type="dxa"/>
            <w:vMerge w:val="restart"/>
            <w:shd w:val="clear" w:color="auto" w:fill="auto"/>
          </w:tcPr>
          <w:p w14:paraId="4CD9FDE5" w14:textId="77777777" w:rsidR="0058615D" w:rsidRPr="00852B86" w:rsidRDefault="0058615D" w:rsidP="009F1B34">
            <w:pPr>
              <w:pStyle w:val="TAC"/>
              <w:keepNext w:val="0"/>
              <w:keepLines w:val="0"/>
              <w:rPr>
                <w:rFonts w:cs="Arial"/>
                <w:bCs/>
              </w:rPr>
            </w:pPr>
            <w:r w:rsidRPr="00852B86">
              <w:rPr>
                <w:rFonts w:cs="Arial"/>
                <w:bCs/>
              </w:rPr>
              <w:t>N/A</w:t>
            </w:r>
          </w:p>
        </w:tc>
        <w:tc>
          <w:tcPr>
            <w:tcW w:w="1701" w:type="dxa"/>
          </w:tcPr>
          <w:p w14:paraId="61EE1CCC" w14:textId="77777777" w:rsidR="0058615D" w:rsidRPr="00852B86" w:rsidRDefault="0058615D" w:rsidP="009F1B34">
            <w:pPr>
              <w:pStyle w:val="TAC"/>
              <w:keepNext w:val="0"/>
              <w:keepLines w:val="0"/>
              <w:rPr>
                <w:rFonts w:cs="Arial"/>
                <w:bCs/>
              </w:rPr>
            </w:pPr>
            <w:r w:rsidRPr="00852B86">
              <w:rPr>
                <w:rFonts w:cs="Arial"/>
                <w:bCs/>
              </w:rPr>
              <w:t>CSI-RS.1.1 FDD</w:t>
            </w:r>
          </w:p>
        </w:tc>
        <w:tc>
          <w:tcPr>
            <w:tcW w:w="1505" w:type="dxa"/>
            <w:vMerge w:val="restart"/>
            <w:shd w:val="clear" w:color="auto" w:fill="auto"/>
          </w:tcPr>
          <w:p w14:paraId="06D39973" w14:textId="1739592E"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1.4</w:t>
            </w:r>
          </w:p>
        </w:tc>
      </w:tr>
      <w:tr w:rsidR="0058615D" w:rsidRPr="00852B86" w14:paraId="31759330" w14:textId="77777777" w:rsidTr="009F1B34">
        <w:trPr>
          <w:jc w:val="center"/>
        </w:trPr>
        <w:tc>
          <w:tcPr>
            <w:tcW w:w="1980" w:type="dxa"/>
            <w:gridSpan w:val="2"/>
            <w:vMerge/>
            <w:shd w:val="clear" w:color="auto" w:fill="auto"/>
          </w:tcPr>
          <w:p w14:paraId="23F2877B" w14:textId="77777777" w:rsidR="0058615D" w:rsidRPr="00852B86" w:rsidRDefault="0058615D" w:rsidP="009F1B34">
            <w:pPr>
              <w:pStyle w:val="TAL"/>
              <w:keepNext w:val="0"/>
              <w:keepLines w:val="0"/>
              <w:rPr>
                <w:rFonts w:cs="Arial"/>
              </w:rPr>
            </w:pPr>
          </w:p>
        </w:tc>
        <w:tc>
          <w:tcPr>
            <w:tcW w:w="1672" w:type="dxa"/>
            <w:shd w:val="clear" w:color="auto" w:fill="auto"/>
          </w:tcPr>
          <w:p w14:paraId="2A444F7A"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19A9D456" w14:textId="77777777" w:rsidR="0058615D" w:rsidRPr="00852B86" w:rsidRDefault="0058615D" w:rsidP="009F1B34">
            <w:pPr>
              <w:pStyle w:val="TAC"/>
              <w:keepNext w:val="0"/>
              <w:keepLines w:val="0"/>
              <w:rPr>
                <w:rFonts w:cs="Arial"/>
              </w:rPr>
            </w:pPr>
          </w:p>
        </w:tc>
        <w:tc>
          <w:tcPr>
            <w:tcW w:w="1843" w:type="dxa"/>
            <w:vMerge/>
            <w:shd w:val="clear" w:color="auto" w:fill="auto"/>
          </w:tcPr>
          <w:p w14:paraId="2343B8FE" w14:textId="77777777" w:rsidR="0058615D" w:rsidRPr="00852B86" w:rsidRDefault="0058615D" w:rsidP="009F1B34">
            <w:pPr>
              <w:pStyle w:val="TAC"/>
              <w:keepNext w:val="0"/>
              <w:keepLines w:val="0"/>
              <w:rPr>
                <w:rFonts w:cs="Arial"/>
                <w:bCs/>
              </w:rPr>
            </w:pPr>
          </w:p>
        </w:tc>
        <w:tc>
          <w:tcPr>
            <w:tcW w:w="1701" w:type="dxa"/>
          </w:tcPr>
          <w:p w14:paraId="781CA244" w14:textId="77777777" w:rsidR="0058615D" w:rsidRPr="00852B86" w:rsidRDefault="0058615D" w:rsidP="009F1B34">
            <w:pPr>
              <w:pStyle w:val="TAC"/>
              <w:keepNext w:val="0"/>
              <w:keepLines w:val="0"/>
              <w:rPr>
                <w:rFonts w:cs="Arial"/>
                <w:bCs/>
              </w:rPr>
            </w:pPr>
            <w:r w:rsidRPr="00852B86">
              <w:rPr>
                <w:szCs w:val="18"/>
              </w:rPr>
              <w:t>CSI-RS.2.1 TDD</w:t>
            </w:r>
          </w:p>
        </w:tc>
        <w:tc>
          <w:tcPr>
            <w:tcW w:w="1505" w:type="dxa"/>
            <w:vMerge/>
            <w:shd w:val="clear" w:color="auto" w:fill="auto"/>
          </w:tcPr>
          <w:p w14:paraId="7D89FB2B" w14:textId="77777777" w:rsidR="0058615D" w:rsidRPr="00852B86" w:rsidRDefault="0058615D" w:rsidP="009F1B34">
            <w:pPr>
              <w:pStyle w:val="TAC"/>
              <w:keepNext w:val="0"/>
              <w:keepLines w:val="0"/>
              <w:rPr>
                <w:rFonts w:cs="Arial"/>
              </w:rPr>
            </w:pPr>
          </w:p>
        </w:tc>
      </w:tr>
      <w:tr w:rsidR="0058615D" w:rsidRPr="00852B86" w14:paraId="07AA2BD0" w14:textId="77777777" w:rsidTr="009F1B34">
        <w:trPr>
          <w:jc w:val="center"/>
        </w:trPr>
        <w:tc>
          <w:tcPr>
            <w:tcW w:w="1980" w:type="dxa"/>
            <w:gridSpan w:val="2"/>
            <w:vMerge w:val="restart"/>
            <w:shd w:val="clear" w:color="auto" w:fill="auto"/>
          </w:tcPr>
          <w:p w14:paraId="069C67F1" w14:textId="77777777" w:rsidR="0058615D" w:rsidRPr="00852B86" w:rsidRDefault="0058615D" w:rsidP="009F1B34">
            <w:pPr>
              <w:pStyle w:val="TAL"/>
              <w:keepNext w:val="0"/>
              <w:keepLines w:val="0"/>
              <w:rPr>
                <w:rFonts w:cs="Arial"/>
              </w:rPr>
            </w:pPr>
            <w:r w:rsidRPr="00852B86">
              <w:rPr>
                <w:rFonts w:cs="Arial"/>
              </w:rPr>
              <w:t>Duplex Mode for Cell 2</w:t>
            </w:r>
          </w:p>
        </w:tc>
        <w:tc>
          <w:tcPr>
            <w:tcW w:w="1672" w:type="dxa"/>
            <w:shd w:val="clear" w:color="auto" w:fill="auto"/>
          </w:tcPr>
          <w:p w14:paraId="394C3150" w14:textId="77777777" w:rsidR="0058615D" w:rsidRPr="00852B86" w:rsidRDefault="0058615D" w:rsidP="009F1B34">
            <w:pPr>
              <w:pStyle w:val="TAL"/>
              <w:keepNext w:val="0"/>
              <w:keepLines w:val="0"/>
              <w:rPr>
                <w:rFonts w:cs="Arial"/>
              </w:rPr>
            </w:pPr>
            <w:r w:rsidRPr="00852B86">
              <w:rPr>
                <w:rFonts w:cs="Arial"/>
                <w:bCs/>
              </w:rPr>
              <w:t>Config 1,2</w:t>
            </w:r>
          </w:p>
        </w:tc>
        <w:tc>
          <w:tcPr>
            <w:tcW w:w="1276" w:type="dxa"/>
            <w:vMerge w:val="restart"/>
            <w:shd w:val="clear" w:color="auto" w:fill="auto"/>
          </w:tcPr>
          <w:p w14:paraId="3B0C9CB6" w14:textId="77777777" w:rsidR="0058615D" w:rsidRPr="00852B86" w:rsidRDefault="0058615D" w:rsidP="009F1B34">
            <w:pPr>
              <w:pStyle w:val="TAC"/>
              <w:keepNext w:val="0"/>
              <w:keepLines w:val="0"/>
              <w:rPr>
                <w:rFonts w:cs="Arial"/>
              </w:rPr>
            </w:pPr>
          </w:p>
        </w:tc>
        <w:tc>
          <w:tcPr>
            <w:tcW w:w="1843" w:type="dxa"/>
            <w:shd w:val="clear" w:color="auto" w:fill="auto"/>
          </w:tcPr>
          <w:p w14:paraId="6DE4B301" w14:textId="77777777" w:rsidR="0058615D" w:rsidRPr="00852B86" w:rsidRDefault="0058615D" w:rsidP="009F1B34">
            <w:pPr>
              <w:pStyle w:val="TAC"/>
              <w:keepNext w:val="0"/>
              <w:keepLines w:val="0"/>
              <w:rPr>
                <w:rFonts w:cs="Arial"/>
                <w:bCs/>
              </w:rPr>
            </w:pPr>
            <w:r w:rsidRPr="00852B86">
              <w:rPr>
                <w:rFonts w:cs="Arial"/>
                <w:bCs/>
              </w:rPr>
              <w:t>FDD</w:t>
            </w:r>
          </w:p>
        </w:tc>
        <w:tc>
          <w:tcPr>
            <w:tcW w:w="1701" w:type="dxa"/>
          </w:tcPr>
          <w:p w14:paraId="79B412BD" w14:textId="77777777" w:rsidR="0058615D" w:rsidRPr="00852B86" w:rsidRDefault="0058615D" w:rsidP="009F1B34">
            <w:pPr>
              <w:pStyle w:val="TAC"/>
              <w:keepNext w:val="0"/>
              <w:keepLines w:val="0"/>
              <w:rPr>
                <w:rFonts w:cs="Arial"/>
              </w:rPr>
            </w:pPr>
            <w:r w:rsidRPr="00852B86">
              <w:rPr>
                <w:rFonts w:cs="Arial"/>
              </w:rPr>
              <w:t>FDD</w:t>
            </w:r>
          </w:p>
        </w:tc>
        <w:tc>
          <w:tcPr>
            <w:tcW w:w="1505" w:type="dxa"/>
            <w:vMerge w:val="restart"/>
            <w:shd w:val="clear" w:color="auto" w:fill="auto"/>
          </w:tcPr>
          <w:p w14:paraId="0C3FD3BA" w14:textId="77777777" w:rsidR="0058615D" w:rsidRPr="00852B86" w:rsidRDefault="0058615D" w:rsidP="009F1B34">
            <w:pPr>
              <w:pStyle w:val="TAC"/>
              <w:keepNext w:val="0"/>
              <w:keepLines w:val="0"/>
              <w:rPr>
                <w:rFonts w:cs="Arial"/>
              </w:rPr>
            </w:pPr>
          </w:p>
        </w:tc>
      </w:tr>
      <w:tr w:rsidR="0058615D" w:rsidRPr="00852B86" w14:paraId="2D74B6E5" w14:textId="77777777" w:rsidTr="009F1B34">
        <w:trPr>
          <w:jc w:val="center"/>
        </w:trPr>
        <w:tc>
          <w:tcPr>
            <w:tcW w:w="1980" w:type="dxa"/>
            <w:gridSpan w:val="2"/>
            <w:vMerge/>
            <w:shd w:val="clear" w:color="auto" w:fill="auto"/>
          </w:tcPr>
          <w:p w14:paraId="265F889B" w14:textId="77777777" w:rsidR="0058615D" w:rsidRPr="00852B86" w:rsidRDefault="0058615D" w:rsidP="009F1B34">
            <w:pPr>
              <w:pStyle w:val="TAL"/>
              <w:keepNext w:val="0"/>
              <w:keepLines w:val="0"/>
              <w:rPr>
                <w:rFonts w:cs="Arial"/>
              </w:rPr>
            </w:pPr>
          </w:p>
        </w:tc>
        <w:tc>
          <w:tcPr>
            <w:tcW w:w="1672" w:type="dxa"/>
            <w:shd w:val="clear" w:color="auto" w:fill="auto"/>
          </w:tcPr>
          <w:p w14:paraId="3A086512"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vMerge/>
            <w:shd w:val="clear" w:color="auto" w:fill="auto"/>
          </w:tcPr>
          <w:p w14:paraId="6F1A374E" w14:textId="77777777" w:rsidR="0058615D" w:rsidRPr="00852B86" w:rsidRDefault="0058615D" w:rsidP="009F1B34">
            <w:pPr>
              <w:pStyle w:val="TAC"/>
              <w:keepNext w:val="0"/>
              <w:keepLines w:val="0"/>
              <w:rPr>
                <w:rFonts w:cs="Arial"/>
              </w:rPr>
            </w:pPr>
          </w:p>
        </w:tc>
        <w:tc>
          <w:tcPr>
            <w:tcW w:w="1843" w:type="dxa"/>
            <w:shd w:val="clear" w:color="auto" w:fill="auto"/>
          </w:tcPr>
          <w:p w14:paraId="5BC8AE62" w14:textId="77777777" w:rsidR="0058615D" w:rsidRPr="00852B86" w:rsidRDefault="0058615D" w:rsidP="009F1B34">
            <w:pPr>
              <w:pStyle w:val="TAC"/>
              <w:keepNext w:val="0"/>
              <w:keepLines w:val="0"/>
              <w:rPr>
                <w:rFonts w:cs="Arial"/>
                <w:bCs/>
              </w:rPr>
            </w:pPr>
            <w:r w:rsidRPr="00852B86">
              <w:rPr>
                <w:rFonts w:cs="Arial"/>
                <w:bCs/>
              </w:rPr>
              <w:t>TDD</w:t>
            </w:r>
          </w:p>
        </w:tc>
        <w:tc>
          <w:tcPr>
            <w:tcW w:w="1701" w:type="dxa"/>
          </w:tcPr>
          <w:p w14:paraId="3CD6D9F7" w14:textId="77777777" w:rsidR="0058615D" w:rsidRPr="00852B86" w:rsidRDefault="0058615D" w:rsidP="009F1B34">
            <w:pPr>
              <w:pStyle w:val="TAC"/>
              <w:keepNext w:val="0"/>
              <w:keepLines w:val="0"/>
              <w:rPr>
                <w:rFonts w:cs="Arial"/>
              </w:rPr>
            </w:pPr>
            <w:r w:rsidRPr="00852B86">
              <w:rPr>
                <w:rFonts w:cs="Arial"/>
              </w:rPr>
              <w:t>TDD</w:t>
            </w:r>
          </w:p>
        </w:tc>
        <w:tc>
          <w:tcPr>
            <w:tcW w:w="1505" w:type="dxa"/>
            <w:vMerge/>
            <w:shd w:val="clear" w:color="auto" w:fill="auto"/>
          </w:tcPr>
          <w:p w14:paraId="1974B5F2" w14:textId="77777777" w:rsidR="0058615D" w:rsidRPr="00852B86" w:rsidRDefault="0058615D" w:rsidP="009F1B34">
            <w:pPr>
              <w:pStyle w:val="TAC"/>
              <w:keepNext w:val="0"/>
              <w:keepLines w:val="0"/>
              <w:rPr>
                <w:rFonts w:cs="Arial"/>
              </w:rPr>
            </w:pPr>
          </w:p>
        </w:tc>
      </w:tr>
      <w:tr w:rsidR="0058615D" w:rsidRPr="00852B86" w14:paraId="78D17E83" w14:textId="77777777" w:rsidTr="009F1B34">
        <w:trPr>
          <w:jc w:val="center"/>
        </w:trPr>
        <w:tc>
          <w:tcPr>
            <w:tcW w:w="1980" w:type="dxa"/>
            <w:gridSpan w:val="2"/>
            <w:shd w:val="clear" w:color="auto" w:fill="auto"/>
          </w:tcPr>
          <w:p w14:paraId="71992895" w14:textId="77777777" w:rsidR="0058615D" w:rsidRPr="00852B86" w:rsidRDefault="0058615D" w:rsidP="009F1B34">
            <w:pPr>
              <w:pStyle w:val="TAL"/>
              <w:keepNext w:val="0"/>
              <w:keepLines w:val="0"/>
              <w:rPr>
                <w:rFonts w:cs="Arial"/>
              </w:rPr>
            </w:pPr>
            <w:r w:rsidRPr="00852B86">
              <w:rPr>
                <w:rFonts w:cs="Arial"/>
              </w:rPr>
              <w:t>TDD Configuration</w:t>
            </w:r>
          </w:p>
        </w:tc>
        <w:tc>
          <w:tcPr>
            <w:tcW w:w="1672" w:type="dxa"/>
            <w:shd w:val="clear" w:color="auto" w:fill="auto"/>
          </w:tcPr>
          <w:p w14:paraId="1BB6E194" w14:textId="77777777" w:rsidR="0058615D" w:rsidRPr="00852B86" w:rsidRDefault="0058615D" w:rsidP="009F1B34">
            <w:pPr>
              <w:pStyle w:val="TAL"/>
              <w:keepNext w:val="0"/>
              <w:keepLines w:val="0"/>
              <w:rPr>
                <w:rFonts w:cs="Arial"/>
              </w:rPr>
            </w:pPr>
            <w:r w:rsidRPr="00852B86">
              <w:rPr>
                <w:rFonts w:cs="Arial"/>
                <w:bCs/>
              </w:rPr>
              <w:t>Config 3,4</w:t>
            </w:r>
          </w:p>
        </w:tc>
        <w:tc>
          <w:tcPr>
            <w:tcW w:w="1276" w:type="dxa"/>
            <w:shd w:val="clear" w:color="auto" w:fill="auto"/>
          </w:tcPr>
          <w:p w14:paraId="51F8B192" w14:textId="77777777" w:rsidR="0058615D" w:rsidRPr="00852B86" w:rsidRDefault="0058615D" w:rsidP="009F1B34">
            <w:pPr>
              <w:pStyle w:val="TAC"/>
              <w:keepNext w:val="0"/>
              <w:keepLines w:val="0"/>
              <w:rPr>
                <w:rFonts w:cs="Arial"/>
              </w:rPr>
            </w:pPr>
          </w:p>
        </w:tc>
        <w:tc>
          <w:tcPr>
            <w:tcW w:w="1843" w:type="dxa"/>
            <w:shd w:val="clear" w:color="auto" w:fill="auto"/>
          </w:tcPr>
          <w:p w14:paraId="4CC120D4" w14:textId="77777777" w:rsidR="0058615D" w:rsidRPr="00852B86" w:rsidRDefault="0058615D" w:rsidP="009F1B34">
            <w:pPr>
              <w:pStyle w:val="TAC"/>
              <w:keepNext w:val="0"/>
              <w:keepLines w:val="0"/>
              <w:rPr>
                <w:rFonts w:cs="Arial"/>
                <w:bCs/>
              </w:rPr>
            </w:pPr>
            <w:r w:rsidRPr="00852B86">
              <w:rPr>
                <w:rFonts w:cs="Arial"/>
              </w:rPr>
              <w:t>TDDConf.2.1</w:t>
            </w:r>
          </w:p>
        </w:tc>
        <w:tc>
          <w:tcPr>
            <w:tcW w:w="1701" w:type="dxa"/>
          </w:tcPr>
          <w:p w14:paraId="28154959" w14:textId="77777777" w:rsidR="0058615D" w:rsidRPr="00852B86" w:rsidRDefault="0058615D" w:rsidP="009F1B34">
            <w:pPr>
              <w:pStyle w:val="TAC"/>
              <w:keepNext w:val="0"/>
              <w:keepLines w:val="0"/>
              <w:rPr>
                <w:rFonts w:cs="Arial"/>
              </w:rPr>
            </w:pPr>
            <w:r w:rsidRPr="00852B86">
              <w:rPr>
                <w:rFonts w:cs="Arial"/>
              </w:rPr>
              <w:t>TDDConf.2.1</w:t>
            </w:r>
          </w:p>
        </w:tc>
        <w:tc>
          <w:tcPr>
            <w:tcW w:w="1505" w:type="dxa"/>
            <w:shd w:val="clear" w:color="auto" w:fill="auto"/>
          </w:tcPr>
          <w:p w14:paraId="53AB9720" w14:textId="77777777" w:rsidR="0058615D" w:rsidRPr="00852B86" w:rsidRDefault="0058615D" w:rsidP="009F1B34">
            <w:pPr>
              <w:pStyle w:val="TAC"/>
              <w:keepNext w:val="0"/>
              <w:keepLines w:val="0"/>
              <w:rPr>
                <w:rFonts w:cs="Arial"/>
              </w:rPr>
            </w:pPr>
          </w:p>
        </w:tc>
      </w:tr>
      <w:tr w:rsidR="0058615D" w:rsidRPr="00852B86" w14:paraId="42639FB9" w14:textId="77777777" w:rsidTr="009F1B34">
        <w:trPr>
          <w:jc w:val="center"/>
        </w:trPr>
        <w:tc>
          <w:tcPr>
            <w:tcW w:w="3652" w:type="dxa"/>
            <w:gridSpan w:val="3"/>
            <w:shd w:val="clear" w:color="auto" w:fill="auto"/>
          </w:tcPr>
          <w:p w14:paraId="17EF6A44" w14:textId="77777777" w:rsidR="0058615D" w:rsidRPr="00852B86" w:rsidRDefault="0058615D" w:rsidP="009F1B34">
            <w:pPr>
              <w:pStyle w:val="TAL"/>
              <w:keepNext w:val="0"/>
              <w:keepLines w:val="0"/>
              <w:rPr>
                <w:rFonts w:cs="Arial"/>
              </w:rPr>
            </w:pPr>
            <w:r w:rsidRPr="00852B86">
              <w:rPr>
                <w:rFonts w:cs="Arial"/>
              </w:rPr>
              <w:t>OCNG Pattern</w:t>
            </w:r>
            <w:r w:rsidRPr="00852B86">
              <w:rPr>
                <w:rFonts w:cs="Arial"/>
                <w:vertAlign w:val="superscript"/>
              </w:rPr>
              <w:t xml:space="preserve"> Note 1</w:t>
            </w:r>
            <w:r w:rsidRPr="00852B86">
              <w:rPr>
                <w:rFonts w:cs="Arial"/>
              </w:rPr>
              <w:t xml:space="preserve"> </w:t>
            </w:r>
          </w:p>
        </w:tc>
        <w:tc>
          <w:tcPr>
            <w:tcW w:w="1276" w:type="dxa"/>
            <w:shd w:val="clear" w:color="auto" w:fill="auto"/>
          </w:tcPr>
          <w:p w14:paraId="56CC8426" w14:textId="77777777" w:rsidR="0058615D" w:rsidRPr="00852B86" w:rsidRDefault="0058615D" w:rsidP="009F1B34">
            <w:pPr>
              <w:pStyle w:val="TAC"/>
              <w:keepNext w:val="0"/>
              <w:keepLines w:val="0"/>
              <w:rPr>
                <w:rFonts w:cs="Arial"/>
              </w:rPr>
            </w:pPr>
          </w:p>
        </w:tc>
        <w:tc>
          <w:tcPr>
            <w:tcW w:w="1843" w:type="dxa"/>
            <w:shd w:val="clear" w:color="auto" w:fill="auto"/>
          </w:tcPr>
          <w:p w14:paraId="7EF690A6" w14:textId="77777777" w:rsidR="0058615D" w:rsidRPr="00852B86" w:rsidRDefault="0058615D" w:rsidP="009F1B34">
            <w:pPr>
              <w:pStyle w:val="TAC"/>
              <w:keepNext w:val="0"/>
              <w:keepLines w:val="0"/>
              <w:rPr>
                <w:rFonts w:cs="Arial"/>
              </w:rPr>
            </w:pPr>
            <w:r w:rsidRPr="00852B86">
              <w:rPr>
                <w:snapToGrid w:val="0"/>
              </w:rPr>
              <w:t>OCNG pattern 1</w:t>
            </w:r>
          </w:p>
        </w:tc>
        <w:tc>
          <w:tcPr>
            <w:tcW w:w="1701" w:type="dxa"/>
          </w:tcPr>
          <w:p w14:paraId="54183141" w14:textId="77777777" w:rsidR="0058615D" w:rsidRPr="00852B86" w:rsidRDefault="0058615D" w:rsidP="009F1B34">
            <w:pPr>
              <w:pStyle w:val="TAC"/>
              <w:keepNext w:val="0"/>
              <w:keepLines w:val="0"/>
              <w:rPr>
                <w:rFonts w:cs="Arial"/>
              </w:rPr>
            </w:pPr>
            <w:r w:rsidRPr="00852B86">
              <w:rPr>
                <w:snapToGrid w:val="0"/>
              </w:rPr>
              <w:t>OCNG pattern 1</w:t>
            </w:r>
          </w:p>
        </w:tc>
        <w:tc>
          <w:tcPr>
            <w:tcW w:w="1505" w:type="dxa"/>
            <w:shd w:val="clear" w:color="auto" w:fill="auto"/>
          </w:tcPr>
          <w:p w14:paraId="3F267BAE" w14:textId="6DE042FC"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2.1</w:t>
            </w:r>
          </w:p>
        </w:tc>
      </w:tr>
      <w:tr w:rsidR="0058615D" w:rsidRPr="00852B86" w14:paraId="774E04B1" w14:textId="77777777" w:rsidTr="009F1B34">
        <w:trPr>
          <w:jc w:val="center"/>
        </w:trPr>
        <w:tc>
          <w:tcPr>
            <w:tcW w:w="1980" w:type="dxa"/>
            <w:gridSpan w:val="2"/>
            <w:vMerge w:val="restart"/>
            <w:shd w:val="clear" w:color="auto" w:fill="auto"/>
          </w:tcPr>
          <w:p w14:paraId="02F34A10" w14:textId="77777777" w:rsidR="0058615D" w:rsidRPr="00852B86" w:rsidRDefault="0058615D" w:rsidP="009F1B34">
            <w:pPr>
              <w:pStyle w:val="TAL"/>
              <w:keepNext w:val="0"/>
              <w:keepLines w:val="0"/>
              <w:rPr>
                <w:rFonts w:cs="Arial"/>
              </w:rPr>
            </w:pPr>
            <w:r w:rsidRPr="00852B86">
              <w:rPr>
                <w:rFonts w:cs="Arial"/>
              </w:rPr>
              <w:t>PDSCH parameters</w:t>
            </w:r>
            <w:r w:rsidRPr="00852B86">
              <w:rPr>
                <w:rFonts w:cs="Arial"/>
                <w:vertAlign w:val="superscript"/>
              </w:rPr>
              <w:t xml:space="preserve"> Note 4</w:t>
            </w:r>
          </w:p>
        </w:tc>
        <w:tc>
          <w:tcPr>
            <w:tcW w:w="1672" w:type="dxa"/>
            <w:shd w:val="clear" w:color="auto" w:fill="auto"/>
          </w:tcPr>
          <w:p w14:paraId="4A6CF0B9"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505BC9CB" w14:textId="77777777" w:rsidR="0058615D" w:rsidRPr="00852B86" w:rsidRDefault="0058615D" w:rsidP="009F1B34">
            <w:pPr>
              <w:pStyle w:val="TAC"/>
              <w:keepNext w:val="0"/>
              <w:keepLines w:val="0"/>
              <w:rPr>
                <w:rFonts w:cs="Arial"/>
              </w:rPr>
            </w:pPr>
          </w:p>
        </w:tc>
        <w:tc>
          <w:tcPr>
            <w:tcW w:w="1843" w:type="dxa"/>
            <w:shd w:val="clear" w:color="auto" w:fill="auto"/>
          </w:tcPr>
          <w:p w14:paraId="6C594064" w14:textId="77777777" w:rsidR="0058615D" w:rsidRPr="00852B86" w:rsidRDefault="0058615D" w:rsidP="009F1B34">
            <w:pPr>
              <w:pStyle w:val="TAC"/>
              <w:keepNext w:val="0"/>
              <w:keepLines w:val="0"/>
              <w:rPr>
                <w:rFonts w:cs="Arial"/>
              </w:rPr>
            </w:pPr>
            <w:r w:rsidRPr="00852B86">
              <w:rPr>
                <w:rFonts w:cs="Arial"/>
              </w:rPr>
              <w:t>SR1.1 FDD</w:t>
            </w:r>
          </w:p>
        </w:tc>
        <w:tc>
          <w:tcPr>
            <w:tcW w:w="1701" w:type="dxa"/>
          </w:tcPr>
          <w:p w14:paraId="37083FC1" w14:textId="77777777" w:rsidR="0058615D" w:rsidRPr="00852B86" w:rsidRDefault="0058615D" w:rsidP="009F1B34">
            <w:pPr>
              <w:pStyle w:val="TAC"/>
              <w:keepNext w:val="0"/>
              <w:keepLines w:val="0"/>
              <w:rPr>
                <w:rFonts w:cs="Arial"/>
              </w:rPr>
            </w:pPr>
            <w:r w:rsidRPr="00852B86">
              <w:rPr>
                <w:rFonts w:cs="Arial"/>
              </w:rPr>
              <w:t>SR1.1 FDD</w:t>
            </w:r>
          </w:p>
        </w:tc>
        <w:tc>
          <w:tcPr>
            <w:tcW w:w="1505" w:type="dxa"/>
            <w:vMerge w:val="restart"/>
            <w:shd w:val="clear" w:color="auto" w:fill="auto"/>
          </w:tcPr>
          <w:p w14:paraId="528299AB" w14:textId="747CAC05"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snapToGrid w:val="0"/>
              </w:rPr>
              <w:t>A.1.1</w:t>
            </w:r>
          </w:p>
        </w:tc>
      </w:tr>
      <w:tr w:rsidR="0058615D" w:rsidRPr="00852B86" w14:paraId="37F80A07" w14:textId="77777777" w:rsidTr="009F1B34">
        <w:trPr>
          <w:jc w:val="center"/>
        </w:trPr>
        <w:tc>
          <w:tcPr>
            <w:tcW w:w="1980" w:type="dxa"/>
            <w:gridSpan w:val="2"/>
            <w:vMerge/>
            <w:shd w:val="clear" w:color="auto" w:fill="auto"/>
          </w:tcPr>
          <w:p w14:paraId="0716F6C3" w14:textId="77777777" w:rsidR="0058615D" w:rsidRPr="00852B86" w:rsidRDefault="0058615D" w:rsidP="009F1B34">
            <w:pPr>
              <w:pStyle w:val="TAL"/>
              <w:keepNext w:val="0"/>
              <w:keepLines w:val="0"/>
              <w:rPr>
                <w:rFonts w:cs="Arial"/>
              </w:rPr>
            </w:pPr>
          </w:p>
        </w:tc>
        <w:tc>
          <w:tcPr>
            <w:tcW w:w="1672" w:type="dxa"/>
            <w:shd w:val="clear" w:color="auto" w:fill="auto"/>
          </w:tcPr>
          <w:p w14:paraId="17053F14"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3F51AA7F" w14:textId="77777777" w:rsidR="0058615D" w:rsidRPr="00852B86" w:rsidRDefault="0058615D" w:rsidP="009F1B34">
            <w:pPr>
              <w:pStyle w:val="TAC"/>
              <w:keepNext w:val="0"/>
              <w:keepLines w:val="0"/>
              <w:rPr>
                <w:rFonts w:cs="Arial"/>
              </w:rPr>
            </w:pPr>
          </w:p>
        </w:tc>
        <w:tc>
          <w:tcPr>
            <w:tcW w:w="1843" w:type="dxa"/>
            <w:shd w:val="clear" w:color="auto" w:fill="auto"/>
          </w:tcPr>
          <w:p w14:paraId="3B06A7DF" w14:textId="77777777" w:rsidR="0058615D" w:rsidRPr="00852B86" w:rsidRDefault="0058615D" w:rsidP="009F1B34">
            <w:pPr>
              <w:pStyle w:val="TAC"/>
              <w:keepNext w:val="0"/>
              <w:keepLines w:val="0"/>
              <w:rPr>
                <w:rFonts w:cs="Arial"/>
              </w:rPr>
            </w:pPr>
            <w:r w:rsidRPr="00852B86">
              <w:rPr>
                <w:rFonts w:cs="Arial"/>
              </w:rPr>
              <w:t>SR2.1 TDD</w:t>
            </w:r>
          </w:p>
        </w:tc>
        <w:tc>
          <w:tcPr>
            <w:tcW w:w="1701" w:type="dxa"/>
          </w:tcPr>
          <w:p w14:paraId="0962F8C5" w14:textId="77777777" w:rsidR="0058615D" w:rsidRPr="00852B86" w:rsidRDefault="0058615D" w:rsidP="009F1B34">
            <w:pPr>
              <w:pStyle w:val="TAC"/>
              <w:keepNext w:val="0"/>
              <w:keepLines w:val="0"/>
              <w:rPr>
                <w:rFonts w:cs="Arial"/>
              </w:rPr>
            </w:pPr>
            <w:r w:rsidRPr="00852B86">
              <w:rPr>
                <w:rFonts w:cs="Arial"/>
              </w:rPr>
              <w:t>SR2.1 TDD</w:t>
            </w:r>
          </w:p>
        </w:tc>
        <w:tc>
          <w:tcPr>
            <w:tcW w:w="1505" w:type="dxa"/>
            <w:vMerge/>
            <w:shd w:val="clear" w:color="auto" w:fill="auto"/>
          </w:tcPr>
          <w:p w14:paraId="34EE607A" w14:textId="77777777" w:rsidR="0058615D" w:rsidRPr="00852B86" w:rsidRDefault="0058615D" w:rsidP="009F1B34">
            <w:pPr>
              <w:pStyle w:val="TAC"/>
              <w:keepNext w:val="0"/>
              <w:keepLines w:val="0"/>
              <w:rPr>
                <w:rFonts w:cs="Arial"/>
              </w:rPr>
            </w:pPr>
          </w:p>
        </w:tc>
      </w:tr>
      <w:tr w:rsidR="0058615D" w:rsidRPr="00852B86" w14:paraId="68E0EEB1" w14:textId="77777777" w:rsidTr="009F1B34">
        <w:trPr>
          <w:jc w:val="center"/>
        </w:trPr>
        <w:tc>
          <w:tcPr>
            <w:tcW w:w="1980" w:type="dxa"/>
            <w:gridSpan w:val="2"/>
            <w:vMerge w:val="restart"/>
            <w:shd w:val="clear" w:color="auto" w:fill="auto"/>
          </w:tcPr>
          <w:p w14:paraId="41A582FD" w14:textId="77777777" w:rsidR="0058615D" w:rsidRPr="00852B86" w:rsidRDefault="0058615D" w:rsidP="009F1B34">
            <w:pPr>
              <w:pStyle w:val="TAL"/>
              <w:keepNext w:val="0"/>
              <w:keepLines w:val="0"/>
              <w:rPr>
                <w:rFonts w:cs="Arial"/>
              </w:rPr>
            </w:pPr>
            <w:r w:rsidRPr="00852B86">
              <w:rPr>
                <w:rFonts w:cs="Arial"/>
              </w:rPr>
              <w:t>RMSI CORESET reference channel</w:t>
            </w:r>
          </w:p>
        </w:tc>
        <w:tc>
          <w:tcPr>
            <w:tcW w:w="1672" w:type="dxa"/>
            <w:shd w:val="clear" w:color="auto" w:fill="auto"/>
          </w:tcPr>
          <w:p w14:paraId="059EF297" w14:textId="77777777" w:rsidR="0058615D" w:rsidRPr="00852B86" w:rsidRDefault="0058615D" w:rsidP="009F1B34">
            <w:pPr>
              <w:pStyle w:val="TAL"/>
              <w:keepNext w:val="0"/>
              <w:keepLines w:val="0"/>
              <w:rPr>
                <w:rFonts w:cs="Arial"/>
              </w:rPr>
            </w:pPr>
            <w:r w:rsidRPr="00852B86">
              <w:rPr>
                <w:rFonts w:cs="Arial"/>
              </w:rPr>
              <w:t>Config 1,2</w:t>
            </w:r>
          </w:p>
        </w:tc>
        <w:tc>
          <w:tcPr>
            <w:tcW w:w="1276" w:type="dxa"/>
            <w:shd w:val="clear" w:color="auto" w:fill="auto"/>
          </w:tcPr>
          <w:p w14:paraId="3DCD33B1" w14:textId="77777777" w:rsidR="0058615D" w:rsidRPr="00852B86" w:rsidRDefault="0058615D" w:rsidP="009F1B34">
            <w:pPr>
              <w:pStyle w:val="TAC"/>
              <w:keepNext w:val="0"/>
              <w:keepLines w:val="0"/>
              <w:rPr>
                <w:rFonts w:cs="Arial"/>
              </w:rPr>
            </w:pPr>
          </w:p>
        </w:tc>
        <w:tc>
          <w:tcPr>
            <w:tcW w:w="1843" w:type="dxa"/>
            <w:shd w:val="clear" w:color="auto" w:fill="auto"/>
          </w:tcPr>
          <w:p w14:paraId="0444E6EB" w14:textId="77777777" w:rsidR="0058615D" w:rsidRPr="00852B86" w:rsidRDefault="0058615D" w:rsidP="009F1B34">
            <w:pPr>
              <w:pStyle w:val="TAC"/>
              <w:keepNext w:val="0"/>
              <w:keepLines w:val="0"/>
              <w:rPr>
                <w:rFonts w:cs="Arial"/>
                <w:bCs/>
              </w:rPr>
            </w:pPr>
            <w:r w:rsidRPr="00852B86">
              <w:rPr>
                <w:rFonts w:cs="Arial"/>
                <w:bCs/>
              </w:rPr>
              <w:t>CR.1.1 FDD</w:t>
            </w:r>
          </w:p>
        </w:tc>
        <w:tc>
          <w:tcPr>
            <w:tcW w:w="1701" w:type="dxa"/>
          </w:tcPr>
          <w:p w14:paraId="625B8223" w14:textId="77777777" w:rsidR="0058615D" w:rsidRPr="00852B86" w:rsidRDefault="0058615D" w:rsidP="009F1B34">
            <w:pPr>
              <w:pStyle w:val="TAC"/>
              <w:keepNext w:val="0"/>
              <w:keepLines w:val="0"/>
              <w:rPr>
                <w:rFonts w:cs="Arial"/>
              </w:rPr>
            </w:pPr>
            <w:r w:rsidRPr="00852B86">
              <w:rPr>
                <w:rFonts w:cs="Arial"/>
                <w:bCs/>
              </w:rPr>
              <w:t>CR.1.1 FDD</w:t>
            </w:r>
          </w:p>
        </w:tc>
        <w:tc>
          <w:tcPr>
            <w:tcW w:w="1505" w:type="dxa"/>
            <w:shd w:val="clear" w:color="auto" w:fill="auto"/>
          </w:tcPr>
          <w:p w14:paraId="6B9C5E77" w14:textId="77777777" w:rsidR="0058615D" w:rsidRPr="00852B86" w:rsidRDefault="0058615D" w:rsidP="009F1B34">
            <w:pPr>
              <w:pStyle w:val="TAC"/>
              <w:keepNext w:val="0"/>
              <w:keepLines w:val="0"/>
              <w:rPr>
                <w:rFonts w:cs="Arial"/>
              </w:rPr>
            </w:pPr>
          </w:p>
        </w:tc>
      </w:tr>
      <w:tr w:rsidR="0058615D" w:rsidRPr="00852B86" w14:paraId="032AD99D" w14:textId="77777777" w:rsidTr="009F1B34">
        <w:trPr>
          <w:jc w:val="center"/>
        </w:trPr>
        <w:tc>
          <w:tcPr>
            <w:tcW w:w="1980" w:type="dxa"/>
            <w:gridSpan w:val="2"/>
            <w:vMerge/>
            <w:shd w:val="clear" w:color="auto" w:fill="auto"/>
          </w:tcPr>
          <w:p w14:paraId="1831F90F" w14:textId="77777777" w:rsidR="0058615D" w:rsidRPr="00852B86" w:rsidRDefault="0058615D" w:rsidP="009F1B34">
            <w:pPr>
              <w:pStyle w:val="TAL"/>
              <w:keepNext w:val="0"/>
              <w:keepLines w:val="0"/>
              <w:rPr>
                <w:rFonts w:cs="Arial"/>
              </w:rPr>
            </w:pPr>
          </w:p>
        </w:tc>
        <w:tc>
          <w:tcPr>
            <w:tcW w:w="1672" w:type="dxa"/>
            <w:shd w:val="clear" w:color="auto" w:fill="auto"/>
          </w:tcPr>
          <w:p w14:paraId="502C787C" w14:textId="77777777" w:rsidR="0058615D" w:rsidRPr="00852B86" w:rsidRDefault="0058615D" w:rsidP="009F1B34">
            <w:pPr>
              <w:pStyle w:val="TAL"/>
              <w:keepNext w:val="0"/>
              <w:keepLines w:val="0"/>
              <w:rPr>
                <w:rFonts w:cs="Arial"/>
              </w:rPr>
            </w:pPr>
            <w:r w:rsidRPr="00852B86">
              <w:rPr>
                <w:rFonts w:cs="Arial"/>
              </w:rPr>
              <w:t>Config 3,4</w:t>
            </w:r>
          </w:p>
        </w:tc>
        <w:tc>
          <w:tcPr>
            <w:tcW w:w="1276" w:type="dxa"/>
            <w:shd w:val="clear" w:color="auto" w:fill="auto"/>
          </w:tcPr>
          <w:p w14:paraId="55170430" w14:textId="77777777" w:rsidR="0058615D" w:rsidRPr="00852B86" w:rsidRDefault="0058615D" w:rsidP="009F1B34">
            <w:pPr>
              <w:pStyle w:val="TAC"/>
              <w:keepNext w:val="0"/>
              <w:keepLines w:val="0"/>
              <w:rPr>
                <w:rFonts w:cs="Arial"/>
              </w:rPr>
            </w:pPr>
          </w:p>
        </w:tc>
        <w:tc>
          <w:tcPr>
            <w:tcW w:w="1843" w:type="dxa"/>
            <w:shd w:val="clear" w:color="auto" w:fill="auto"/>
          </w:tcPr>
          <w:p w14:paraId="6F0888CA" w14:textId="77777777" w:rsidR="0058615D" w:rsidRPr="00852B86" w:rsidRDefault="0058615D" w:rsidP="009F1B34">
            <w:pPr>
              <w:pStyle w:val="TAC"/>
              <w:keepNext w:val="0"/>
              <w:keepLines w:val="0"/>
              <w:rPr>
                <w:rFonts w:cs="Arial"/>
                <w:bCs/>
              </w:rPr>
            </w:pPr>
            <w:r w:rsidRPr="00852B86">
              <w:rPr>
                <w:rFonts w:cs="Arial"/>
                <w:bCs/>
              </w:rPr>
              <w:t>CR.2.1 TDD</w:t>
            </w:r>
          </w:p>
        </w:tc>
        <w:tc>
          <w:tcPr>
            <w:tcW w:w="1701" w:type="dxa"/>
          </w:tcPr>
          <w:p w14:paraId="3574A80B" w14:textId="77777777" w:rsidR="0058615D" w:rsidRPr="00852B86" w:rsidRDefault="0058615D" w:rsidP="009F1B34">
            <w:pPr>
              <w:pStyle w:val="TAC"/>
              <w:keepNext w:val="0"/>
              <w:keepLines w:val="0"/>
              <w:rPr>
                <w:rFonts w:cs="Arial"/>
              </w:rPr>
            </w:pPr>
            <w:r w:rsidRPr="00852B86">
              <w:rPr>
                <w:rFonts w:cs="Arial"/>
                <w:bCs/>
              </w:rPr>
              <w:t>CR.2.1 TDD</w:t>
            </w:r>
          </w:p>
        </w:tc>
        <w:tc>
          <w:tcPr>
            <w:tcW w:w="1505" w:type="dxa"/>
            <w:shd w:val="clear" w:color="auto" w:fill="auto"/>
          </w:tcPr>
          <w:p w14:paraId="575F6ECF" w14:textId="77777777" w:rsidR="0058615D" w:rsidRPr="00852B86" w:rsidRDefault="0058615D" w:rsidP="009F1B34">
            <w:pPr>
              <w:pStyle w:val="TAC"/>
              <w:keepNext w:val="0"/>
              <w:keepLines w:val="0"/>
              <w:rPr>
                <w:rFonts w:cs="Arial"/>
              </w:rPr>
            </w:pPr>
          </w:p>
        </w:tc>
      </w:tr>
      <w:tr w:rsidR="0058615D" w:rsidRPr="00852B86" w14:paraId="48D037D1" w14:textId="77777777" w:rsidTr="009F1B34">
        <w:trPr>
          <w:jc w:val="center"/>
        </w:trPr>
        <w:tc>
          <w:tcPr>
            <w:tcW w:w="1980" w:type="dxa"/>
            <w:gridSpan w:val="2"/>
            <w:vMerge w:val="restart"/>
            <w:shd w:val="clear" w:color="auto" w:fill="auto"/>
          </w:tcPr>
          <w:p w14:paraId="1DEB0A6B" w14:textId="77777777" w:rsidR="0058615D" w:rsidRPr="00852B86" w:rsidRDefault="0058615D" w:rsidP="009F1B34">
            <w:pPr>
              <w:pStyle w:val="TAL"/>
              <w:keepNext w:val="0"/>
              <w:keepLines w:val="0"/>
              <w:rPr>
                <w:rFonts w:cs="Arial"/>
              </w:rPr>
            </w:pPr>
            <w:r w:rsidRPr="00852B86">
              <w:rPr>
                <w:rFonts w:cs="Arial"/>
              </w:rPr>
              <w:t>Dedicated CORESET reference channel</w:t>
            </w:r>
          </w:p>
        </w:tc>
        <w:tc>
          <w:tcPr>
            <w:tcW w:w="1672" w:type="dxa"/>
            <w:shd w:val="clear" w:color="auto" w:fill="auto"/>
          </w:tcPr>
          <w:p w14:paraId="5CFB6F0F" w14:textId="77777777" w:rsidR="0058615D" w:rsidRPr="00852B86" w:rsidRDefault="0058615D" w:rsidP="009F1B34">
            <w:pPr>
              <w:pStyle w:val="TAL"/>
              <w:keepNext w:val="0"/>
              <w:keepLines w:val="0"/>
              <w:rPr>
                <w:rFonts w:cs="Arial"/>
              </w:rPr>
            </w:pPr>
            <w:r w:rsidRPr="00852B86">
              <w:rPr>
                <w:rFonts w:cs="Arial"/>
              </w:rPr>
              <w:t>Config 1,2</w:t>
            </w:r>
          </w:p>
        </w:tc>
        <w:tc>
          <w:tcPr>
            <w:tcW w:w="1276" w:type="dxa"/>
            <w:shd w:val="clear" w:color="auto" w:fill="auto"/>
          </w:tcPr>
          <w:p w14:paraId="34E0682B" w14:textId="77777777" w:rsidR="0058615D" w:rsidRPr="00852B86" w:rsidRDefault="0058615D" w:rsidP="009F1B34">
            <w:pPr>
              <w:pStyle w:val="TAC"/>
              <w:keepNext w:val="0"/>
              <w:keepLines w:val="0"/>
              <w:rPr>
                <w:rFonts w:cs="Arial"/>
              </w:rPr>
            </w:pPr>
          </w:p>
        </w:tc>
        <w:tc>
          <w:tcPr>
            <w:tcW w:w="1843" w:type="dxa"/>
            <w:shd w:val="clear" w:color="auto" w:fill="auto"/>
          </w:tcPr>
          <w:p w14:paraId="20090BAB" w14:textId="77777777" w:rsidR="0058615D" w:rsidRPr="00852B86" w:rsidRDefault="0058615D" w:rsidP="009F1B34">
            <w:pPr>
              <w:pStyle w:val="TAC"/>
              <w:keepNext w:val="0"/>
              <w:keepLines w:val="0"/>
              <w:rPr>
                <w:rFonts w:cs="Arial"/>
                <w:bCs/>
              </w:rPr>
            </w:pPr>
            <w:r w:rsidRPr="00852B86">
              <w:rPr>
                <w:rFonts w:cs="Arial"/>
                <w:bCs/>
              </w:rPr>
              <w:t>CCR.1.1 FDD</w:t>
            </w:r>
          </w:p>
        </w:tc>
        <w:tc>
          <w:tcPr>
            <w:tcW w:w="1701" w:type="dxa"/>
          </w:tcPr>
          <w:p w14:paraId="161174FE" w14:textId="77777777" w:rsidR="0058615D" w:rsidRPr="00852B86" w:rsidRDefault="0058615D" w:rsidP="009F1B34">
            <w:pPr>
              <w:pStyle w:val="TAC"/>
              <w:keepNext w:val="0"/>
              <w:keepLines w:val="0"/>
              <w:rPr>
                <w:rFonts w:cs="Arial"/>
              </w:rPr>
            </w:pPr>
            <w:r w:rsidRPr="00852B86">
              <w:rPr>
                <w:rFonts w:cs="Arial"/>
                <w:bCs/>
              </w:rPr>
              <w:t>CCR.1.1 FDD</w:t>
            </w:r>
          </w:p>
        </w:tc>
        <w:tc>
          <w:tcPr>
            <w:tcW w:w="1505" w:type="dxa"/>
            <w:shd w:val="clear" w:color="auto" w:fill="auto"/>
          </w:tcPr>
          <w:p w14:paraId="36C1EDE5" w14:textId="77777777" w:rsidR="0058615D" w:rsidRPr="00852B86" w:rsidRDefault="0058615D" w:rsidP="009F1B34">
            <w:pPr>
              <w:pStyle w:val="TAC"/>
              <w:keepNext w:val="0"/>
              <w:keepLines w:val="0"/>
              <w:rPr>
                <w:rFonts w:cs="Arial"/>
              </w:rPr>
            </w:pPr>
          </w:p>
        </w:tc>
      </w:tr>
      <w:tr w:rsidR="0058615D" w:rsidRPr="00852B86" w14:paraId="29971E8A" w14:textId="77777777" w:rsidTr="009F1B34">
        <w:trPr>
          <w:jc w:val="center"/>
        </w:trPr>
        <w:tc>
          <w:tcPr>
            <w:tcW w:w="1980" w:type="dxa"/>
            <w:gridSpan w:val="2"/>
            <w:vMerge/>
            <w:shd w:val="clear" w:color="auto" w:fill="auto"/>
          </w:tcPr>
          <w:p w14:paraId="76FA2DA8" w14:textId="77777777" w:rsidR="0058615D" w:rsidRPr="00852B86" w:rsidRDefault="0058615D" w:rsidP="009F1B34">
            <w:pPr>
              <w:pStyle w:val="TAL"/>
              <w:keepNext w:val="0"/>
              <w:keepLines w:val="0"/>
              <w:rPr>
                <w:rFonts w:cs="Arial"/>
              </w:rPr>
            </w:pPr>
          </w:p>
        </w:tc>
        <w:tc>
          <w:tcPr>
            <w:tcW w:w="1672" w:type="dxa"/>
            <w:shd w:val="clear" w:color="auto" w:fill="auto"/>
          </w:tcPr>
          <w:p w14:paraId="76B672F9" w14:textId="77777777" w:rsidR="0058615D" w:rsidRPr="00852B86" w:rsidRDefault="0058615D" w:rsidP="009F1B34">
            <w:pPr>
              <w:pStyle w:val="TAL"/>
              <w:keepNext w:val="0"/>
              <w:keepLines w:val="0"/>
              <w:rPr>
                <w:rFonts w:cs="Arial"/>
              </w:rPr>
            </w:pPr>
            <w:r w:rsidRPr="00852B86">
              <w:rPr>
                <w:rFonts w:cs="Arial"/>
              </w:rPr>
              <w:t>Config 3,4</w:t>
            </w:r>
          </w:p>
        </w:tc>
        <w:tc>
          <w:tcPr>
            <w:tcW w:w="1276" w:type="dxa"/>
            <w:shd w:val="clear" w:color="auto" w:fill="auto"/>
          </w:tcPr>
          <w:p w14:paraId="5065BEDB" w14:textId="77777777" w:rsidR="0058615D" w:rsidRPr="00852B86" w:rsidRDefault="0058615D" w:rsidP="009F1B34">
            <w:pPr>
              <w:pStyle w:val="TAC"/>
              <w:keepNext w:val="0"/>
              <w:keepLines w:val="0"/>
              <w:rPr>
                <w:rFonts w:cs="Arial"/>
              </w:rPr>
            </w:pPr>
          </w:p>
        </w:tc>
        <w:tc>
          <w:tcPr>
            <w:tcW w:w="1843" w:type="dxa"/>
            <w:shd w:val="clear" w:color="auto" w:fill="auto"/>
          </w:tcPr>
          <w:p w14:paraId="6A57AFE6" w14:textId="77777777" w:rsidR="0058615D" w:rsidRPr="00852B86" w:rsidRDefault="0058615D" w:rsidP="009F1B34">
            <w:pPr>
              <w:pStyle w:val="TAC"/>
              <w:keepNext w:val="0"/>
              <w:keepLines w:val="0"/>
              <w:rPr>
                <w:rFonts w:cs="Arial"/>
                <w:bCs/>
              </w:rPr>
            </w:pPr>
            <w:r w:rsidRPr="00852B86">
              <w:rPr>
                <w:rFonts w:cs="Arial"/>
                <w:bCs/>
              </w:rPr>
              <w:t>CCR.2.1 TDD</w:t>
            </w:r>
          </w:p>
        </w:tc>
        <w:tc>
          <w:tcPr>
            <w:tcW w:w="1701" w:type="dxa"/>
          </w:tcPr>
          <w:p w14:paraId="4103EA50" w14:textId="77777777" w:rsidR="0058615D" w:rsidRPr="00852B86" w:rsidRDefault="0058615D" w:rsidP="009F1B34">
            <w:pPr>
              <w:pStyle w:val="TAC"/>
              <w:keepNext w:val="0"/>
              <w:keepLines w:val="0"/>
              <w:rPr>
                <w:rFonts w:cs="Arial"/>
              </w:rPr>
            </w:pPr>
            <w:r w:rsidRPr="00852B86">
              <w:rPr>
                <w:rFonts w:cs="Arial"/>
                <w:bCs/>
              </w:rPr>
              <w:t>CCR.2.1 TDD</w:t>
            </w:r>
          </w:p>
        </w:tc>
        <w:tc>
          <w:tcPr>
            <w:tcW w:w="1505" w:type="dxa"/>
            <w:shd w:val="clear" w:color="auto" w:fill="auto"/>
          </w:tcPr>
          <w:p w14:paraId="4E40DE25" w14:textId="77777777" w:rsidR="0058615D" w:rsidRPr="00852B86" w:rsidRDefault="0058615D" w:rsidP="009F1B34">
            <w:pPr>
              <w:pStyle w:val="TAC"/>
              <w:keepNext w:val="0"/>
              <w:keepLines w:val="0"/>
              <w:rPr>
                <w:rFonts w:cs="Arial"/>
              </w:rPr>
            </w:pPr>
          </w:p>
        </w:tc>
      </w:tr>
      <w:tr w:rsidR="0058615D" w:rsidRPr="00852B86" w14:paraId="40FA89F9" w14:textId="77777777" w:rsidTr="009F1B34">
        <w:trPr>
          <w:jc w:val="center"/>
        </w:trPr>
        <w:tc>
          <w:tcPr>
            <w:tcW w:w="3652" w:type="dxa"/>
            <w:gridSpan w:val="3"/>
            <w:shd w:val="clear" w:color="auto" w:fill="auto"/>
          </w:tcPr>
          <w:p w14:paraId="257B5998" w14:textId="77777777" w:rsidR="0058615D" w:rsidRPr="00852B86" w:rsidRDefault="0058615D" w:rsidP="009F1B34">
            <w:pPr>
              <w:pStyle w:val="TAL"/>
              <w:keepNext w:val="0"/>
              <w:keepLines w:val="0"/>
              <w:rPr>
                <w:rFonts w:cs="Arial"/>
              </w:rPr>
            </w:pPr>
            <w:r w:rsidRPr="00852B86">
              <w:rPr>
                <w:rFonts w:cs="Arial"/>
              </w:rPr>
              <w:t>NR RF Channel Number</w:t>
            </w:r>
          </w:p>
        </w:tc>
        <w:tc>
          <w:tcPr>
            <w:tcW w:w="1276" w:type="dxa"/>
            <w:shd w:val="clear" w:color="auto" w:fill="auto"/>
          </w:tcPr>
          <w:p w14:paraId="0828DE4F" w14:textId="77777777" w:rsidR="0058615D" w:rsidRPr="00852B86" w:rsidRDefault="0058615D" w:rsidP="009F1B34">
            <w:pPr>
              <w:pStyle w:val="TAC"/>
              <w:keepNext w:val="0"/>
              <w:keepLines w:val="0"/>
              <w:rPr>
                <w:rFonts w:cs="Arial"/>
              </w:rPr>
            </w:pPr>
          </w:p>
        </w:tc>
        <w:tc>
          <w:tcPr>
            <w:tcW w:w="1843" w:type="dxa"/>
            <w:shd w:val="clear" w:color="auto" w:fill="auto"/>
          </w:tcPr>
          <w:p w14:paraId="22E5381F" w14:textId="77777777" w:rsidR="0058615D" w:rsidRPr="00852B86" w:rsidRDefault="0058615D" w:rsidP="009F1B34">
            <w:pPr>
              <w:pStyle w:val="TAC"/>
              <w:keepNext w:val="0"/>
              <w:keepLines w:val="0"/>
              <w:rPr>
                <w:rFonts w:cs="Arial"/>
              </w:rPr>
            </w:pPr>
            <w:r w:rsidRPr="00852B86">
              <w:rPr>
                <w:rFonts w:cs="Arial"/>
                <w:bCs/>
              </w:rPr>
              <w:t>1</w:t>
            </w:r>
          </w:p>
        </w:tc>
        <w:tc>
          <w:tcPr>
            <w:tcW w:w="1701" w:type="dxa"/>
          </w:tcPr>
          <w:p w14:paraId="4EA6B24F" w14:textId="77777777" w:rsidR="0058615D" w:rsidRPr="00852B86" w:rsidRDefault="0058615D" w:rsidP="009F1B34">
            <w:pPr>
              <w:pStyle w:val="TAC"/>
              <w:keepNext w:val="0"/>
              <w:keepLines w:val="0"/>
              <w:rPr>
                <w:rFonts w:cs="Arial"/>
              </w:rPr>
            </w:pPr>
            <w:r w:rsidRPr="00852B86">
              <w:rPr>
                <w:rFonts w:cs="Arial"/>
              </w:rPr>
              <w:t>1</w:t>
            </w:r>
          </w:p>
        </w:tc>
        <w:tc>
          <w:tcPr>
            <w:tcW w:w="1505" w:type="dxa"/>
            <w:shd w:val="clear" w:color="auto" w:fill="auto"/>
          </w:tcPr>
          <w:p w14:paraId="6C13719D" w14:textId="77777777" w:rsidR="0058615D" w:rsidRPr="00852B86" w:rsidRDefault="0058615D" w:rsidP="009F1B34">
            <w:pPr>
              <w:pStyle w:val="TAC"/>
              <w:keepNext w:val="0"/>
              <w:keepLines w:val="0"/>
              <w:rPr>
                <w:rFonts w:cs="Arial"/>
              </w:rPr>
            </w:pPr>
          </w:p>
        </w:tc>
      </w:tr>
      <w:tr w:rsidR="0058615D" w:rsidRPr="00852B86" w14:paraId="6F1FD9DB" w14:textId="77777777" w:rsidTr="009F1B34">
        <w:trPr>
          <w:jc w:val="center"/>
        </w:trPr>
        <w:tc>
          <w:tcPr>
            <w:tcW w:w="3652" w:type="dxa"/>
            <w:gridSpan w:val="3"/>
            <w:shd w:val="clear" w:color="auto" w:fill="auto"/>
          </w:tcPr>
          <w:p w14:paraId="668BEBB3" w14:textId="77777777" w:rsidR="0058615D" w:rsidRPr="00852B86" w:rsidRDefault="0058615D" w:rsidP="009F1B34">
            <w:pPr>
              <w:pStyle w:val="TAL"/>
              <w:keepNext w:val="0"/>
              <w:keepLines w:val="0"/>
              <w:rPr>
                <w:rFonts w:cs="Arial"/>
              </w:rPr>
            </w:pPr>
            <w:r w:rsidRPr="00852B86">
              <w:rPr>
                <w:rFonts w:cs="Arial"/>
              </w:rPr>
              <w:t>EPRE ratio of PSS to SSS</w:t>
            </w:r>
          </w:p>
        </w:tc>
        <w:tc>
          <w:tcPr>
            <w:tcW w:w="1276" w:type="dxa"/>
            <w:shd w:val="clear" w:color="auto" w:fill="auto"/>
          </w:tcPr>
          <w:p w14:paraId="20DE0E7E"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val="restart"/>
            <w:shd w:val="clear" w:color="auto" w:fill="auto"/>
            <w:vAlign w:val="center"/>
          </w:tcPr>
          <w:p w14:paraId="01DEB0CC" w14:textId="77777777" w:rsidR="0058615D" w:rsidRPr="00852B86" w:rsidRDefault="0058615D" w:rsidP="009F1B34">
            <w:pPr>
              <w:pStyle w:val="TAC"/>
              <w:keepNext w:val="0"/>
              <w:keepLines w:val="0"/>
              <w:rPr>
                <w:rFonts w:cs="Arial"/>
              </w:rPr>
            </w:pPr>
            <w:r w:rsidRPr="00852B86">
              <w:rPr>
                <w:rFonts w:cs="Arial"/>
              </w:rPr>
              <w:t>0</w:t>
            </w:r>
          </w:p>
        </w:tc>
        <w:tc>
          <w:tcPr>
            <w:tcW w:w="1701" w:type="dxa"/>
            <w:vMerge w:val="restart"/>
            <w:vAlign w:val="center"/>
          </w:tcPr>
          <w:p w14:paraId="57313E5A" w14:textId="77777777" w:rsidR="0058615D" w:rsidRPr="00852B86" w:rsidRDefault="0058615D" w:rsidP="009F1B34">
            <w:pPr>
              <w:pStyle w:val="TAC"/>
              <w:keepNext w:val="0"/>
              <w:keepLines w:val="0"/>
              <w:rPr>
                <w:rFonts w:cs="Arial"/>
              </w:rPr>
            </w:pPr>
            <w:r w:rsidRPr="00852B86">
              <w:rPr>
                <w:rFonts w:cs="Arial"/>
              </w:rPr>
              <w:t>0</w:t>
            </w:r>
          </w:p>
        </w:tc>
        <w:tc>
          <w:tcPr>
            <w:tcW w:w="1505" w:type="dxa"/>
            <w:shd w:val="clear" w:color="auto" w:fill="auto"/>
          </w:tcPr>
          <w:p w14:paraId="1731DE0A" w14:textId="77777777" w:rsidR="0058615D" w:rsidRPr="00852B86" w:rsidRDefault="0058615D" w:rsidP="009F1B34">
            <w:pPr>
              <w:pStyle w:val="TAC"/>
              <w:keepNext w:val="0"/>
              <w:keepLines w:val="0"/>
              <w:rPr>
                <w:rFonts w:cs="Arial"/>
              </w:rPr>
            </w:pPr>
          </w:p>
        </w:tc>
      </w:tr>
      <w:tr w:rsidR="0058615D" w:rsidRPr="00852B86" w14:paraId="2D3E514F" w14:textId="77777777" w:rsidTr="009F1B34">
        <w:trPr>
          <w:jc w:val="center"/>
        </w:trPr>
        <w:tc>
          <w:tcPr>
            <w:tcW w:w="3652" w:type="dxa"/>
            <w:gridSpan w:val="3"/>
            <w:shd w:val="clear" w:color="auto" w:fill="auto"/>
          </w:tcPr>
          <w:p w14:paraId="33F5978D" w14:textId="77777777" w:rsidR="0058615D" w:rsidRPr="00852B86" w:rsidRDefault="0058615D" w:rsidP="009F1B34">
            <w:pPr>
              <w:pStyle w:val="TAL"/>
              <w:keepNext w:val="0"/>
              <w:keepLines w:val="0"/>
              <w:rPr>
                <w:rFonts w:cs="Arial"/>
              </w:rPr>
            </w:pPr>
            <w:r w:rsidRPr="00852B86">
              <w:rPr>
                <w:rFonts w:cs="Arial"/>
              </w:rPr>
              <w:t>EPRE ratio of PBCH_DMRS to SSS</w:t>
            </w:r>
          </w:p>
        </w:tc>
        <w:tc>
          <w:tcPr>
            <w:tcW w:w="1276" w:type="dxa"/>
            <w:shd w:val="clear" w:color="auto" w:fill="auto"/>
          </w:tcPr>
          <w:p w14:paraId="6FC3D2C3"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46797B2D" w14:textId="77777777" w:rsidR="0058615D" w:rsidRPr="00852B86" w:rsidRDefault="0058615D" w:rsidP="009F1B34">
            <w:pPr>
              <w:pStyle w:val="TAC"/>
              <w:keepNext w:val="0"/>
              <w:keepLines w:val="0"/>
              <w:rPr>
                <w:rFonts w:cs="Arial"/>
              </w:rPr>
            </w:pPr>
          </w:p>
        </w:tc>
        <w:tc>
          <w:tcPr>
            <w:tcW w:w="1701" w:type="dxa"/>
            <w:vMerge/>
          </w:tcPr>
          <w:p w14:paraId="3D773C66" w14:textId="77777777" w:rsidR="0058615D" w:rsidRPr="00852B86" w:rsidRDefault="0058615D" w:rsidP="009F1B34">
            <w:pPr>
              <w:pStyle w:val="TAC"/>
              <w:keepNext w:val="0"/>
              <w:keepLines w:val="0"/>
              <w:rPr>
                <w:rFonts w:cs="Arial"/>
              </w:rPr>
            </w:pPr>
          </w:p>
        </w:tc>
        <w:tc>
          <w:tcPr>
            <w:tcW w:w="1505" w:type="dxa"/>
            <w:shd w:val="clear" w:color="auto" w:fill="auto"/>
          </w:tcPr>
          <w:p w14:paraId="2254E0BC" w14:textId="77777777" w:rsidR="0058615D" w:rsidRPr="00852B86" w:rsidRDefault="0058615D" w:rsidP="009F1B34">
            <w:pPr>
              <w:pStyle w:val="TAC"/>
              <w:keepNext w:val="0"/>
              <w:keepLines w:val="0"/>
              <w:rPr>
                <w:rFonts w:cs="Arial"/>
              </w:rPr>
            </w:pPr>
          </w:p>
        </w:tc>
      </w:tr>
      <w:tr w:rsidR="0058615D" w:rsidRPr="00852B86" w14:paraId="158DC6BA" w14:textId="77777777" w:rsidTr="009F1B34">
        <w:trPr>
          <w:jc w:val="center"/>
        </w:trPr>
        <w:tc>
          <w:tcPr>
            <w:tcW w:w="3652" w:type="dxa"/>
            <w:gridSpan w:val="3"/>
            <w:shd w:val="clear" w:color="auto" w:fill="auto"/>
          </w:tcPr>
          <w:p w14:paraId="4AC20257" w14:textId="77777777" w:rsidR="0058615D" w:rsidRPr="00852B86" w:rsidRDefault="0058615D" w:rsidP="009F1B34">
            <w:pPr>
              <w:pStyle w:val="TAL"/>
              <w:keepNext w:val="0"/>
              <w:keepLines w:val="0"/>
              <w:rPr>
                <w:rFonts w:cs="Arial"/>
              </w:rPr>
            </w:pPr>
            <w:r w:rsidRPr="00852B86">
              <w:rPr>
                <w:rFonts w:cs="Arial"/>
              </w:rPr>
              <w:t>EPRE ratio of PBCH to PBCH_DMRS</w:t>
            </w:r>
          </w:p>
        </w:tc>
        <w:tc>
          <w:tcPr>
            <w:tcW w:w="1276" w:type="dxa"/>
            <w:shd w:val="clear" w:color="auto" w:fill="auto"/>
          </w:tcPr>
          <w:p w14:paraId="0FE097C1"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362A79EA" w14:textId="77777777" w:rsidR="0058615D" w:rsidRPr="00852B86" w:rsidRDefault="0058615D" w:rsidP="009F1B34">
            <w:pPr>
              <w:pStyle w:val="TAC"/>
              <w:keepNext w:val="0"/>
              <w:keepLines w:val="0"/>
              <w:rPr>
                <w:rFonts w:cs="Arial"/>
              </w:rPr>
            </w:pPr>
          </w:p>
        </w:tc>
        <w:tc>
          <w:tcPr>
            <w:tcW w:w="1701" w:type="dxa"/>
            <w:vMerge/>
          </w:tcPr>
          <w:p w14:paraId="1693E5B2" w14:textId="77777777" w:rsidR="0058615D" w:rsidRPr="00852B86" w:rsidRDefault="0058615D" w:rsidP="009F1B34">
            <w:pPr>
              <w:pStyle w:val="TAC"/>
              <w:keepNext w:val="0"/>
              <w:keepLines w:val="0"/>
              <w:rPr>
                <w:rFonts w:cs="Arial"/>
              </w:rPr>
            </w:pPr>
          </w:p>
        </w:tc>
        <w:tc>
          <w:tcPr>
            <w:tcW w:w="1505" w:type="dxa"/>
            <w:shd w:val="clear" w:color="auto" w:fill="auto"/>
          </w:tcPr>
          <w:p w14:paraId="42DF8F6B" w14:textId="77777777" w:rsidR="0058615D" w:rsidRPr="00852B86" w:rsidRDefault="0058615D" w:rsidP="009F1B34">
            <w:pPr>
              <w:pStyle w:val="TAC"/>
              <w:keepNext w:val="0"/>
              <w:keepLines w:val="0"/>
              <w:rPr>
                <w:rFonts w:cs="Arial"/>
              </w:rPr>
            </w:pPr>
          </w:p>
        </w:tc>
      </w:tr>
      <w:tr w:rsidR="0058615D" w:rsidRPr="00852B86" w14:paraId="6EF4F854" w14:textId="77777777" w:rsidTr="009F1B34">
        <w:trPr>
          <w:jc w:val="center"/>
        </w:trPr>
        <w:tc>
          <w:tcPr>
            <w:tcW w:w="3652" w:type="dxa"/>
            <w:gridSpan w:val="3"/>
            <w:shd w:val="clear" w:color="auto" w:fill="auto"/>
          </w:tcPr>
          <w:p w14:paraId="7B0D92A7" w14:textId="77777777" w:rsidR="0058615D" w:rsidRPr="00852B86" w:rsidRDefault="0058615D" w:rsidP="009F1B34">
            <w:pPr>
              <w:pStyle w:val="TAL"/>
              <w:keepNext w:val="0"/>
              <w:keepLines w:val="0"/>
              <w:rPr>
                <w:rFonts w:cs="Arial"/>
              </w:rPr>
            </w:pPr>
            <w:r w:rsidRPr="00852B86">
              <w:rPr>
                <w:rFonts w:cs="Arial"/>
              </w:rPr>
              <w:t>EPRE ratio of PDCCH_DMRS to SSS</w:t>
            </w:r>
          </w:p>
        </w:tc>
        <w:tc>
          <w:tcPr>
            <w:tcW w:w="1276" w:type="dxa"/>
            <w:shd w:val="clear" w:color="auto" w:fill="auto"/>
          </w:tcPr>
          <w:p w14:paraId="52BFFCA4"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2A4BEFAE" w14:textId="77777777" w:rsidR="0058615D" w:rsidRPr="00852B86" w:rsidRDefault="0058615D" w:rsidP="009F1B34">
            <w:pPr>
              <w:pStyle w:val="TAC"/>
              <w:keepNext w:val="0"/>
              <w:keepLines w:val="0"/>
              <w:rPr>
                <w:rFonts w:cs="Arial"/>
              </w:rPr>
            </w:pPr>
          </w:p>
        </w:tc>
        <w:tc>
          <w:tcPr>
            <w:tcW w:w="1701" w:type="dxa"/>
            <w:vMerge/>
          </w:tcPr>
          <w:p w14:paraId="3E36A05B" w14:textId="77777777" w:rsidR="0058615D" w:rsidRPr="00852B86" w:rsidRDefault="0058615D" w:rsidP="009F1B34">
            <w:pPr>
              <w:pStyle w:val="TAC"/>
              <w:keepNext w:val="0"/>
              <w:keepLines w:val="0"/>
              <w:rPr>
                <w:rFonts w:cs="Arial"/>
              </w:rPr>
            </w:pPr>
          </w:p>
        </w:tc>
        <w:tc>
          <w:tcPr>
            <w:tcW w:w="1505" w:type="dxa"/>
            <w:shd w:val="clear" w:color="auto" w:fill="auto"/>
          </w:tcPr>
          <w:p w14:paraId="50B29B19" w14:textId="77777777" w:rsidR="0058615D" w:rsidRPr="00852B86" w:rsidRDefault="0058615D" w:rsidP="009F1B34">
            <w:pPr>
              <w:pStyle w:val="TAC"/>
              <w:keepNext w:val="0"/>
              <w:keepLines w:val="0"/>
              <w:rPr>
                <w:rFonts w:cs="Arial"/>
              </w:rPr>
            </w:pPr>
          </w:p>
        </w:tc>
      </w:tr>
      <w:tr w:rsidR="0058615D" w:rsidRPr="00852B86" w14:paraId="5D2AA7A3" w14:textId="77777777" w:rsidTr="009F1B34">
        <w:trPr>
          <w:jc w:val="center"/>
        </w:trPr>
        <w:tc>
          <w:tcPr>
            <w:tcW w:w="3652" w:type="dxa"/>
            <w:gridSpan w:val="3"/>
            <w:shd w:val="clear" w:color="auto" w:fill="auto"/>
          </w:tcPr>
          <w:p w14:paraId="46E79E15" w14:textId="77777777" w:rsidR="0058615D" w:rsidRPr="00852B86" w:rsidRDefault="0058615D" w:rsidP="009F1B34">
            <w:pPr>
              <w:pStyle w:val="TAL"/>
              <w:keepNext w:val="0"/>
              <w:keepLines w:val="0"/>
              <w:rPr>
                <w:rFonts w:cs="Arial"/>
              </w:rPr>
            </w:pPr>
            <w:r w:rsidRPr="00852B86">
              <w:rPr>
                <w:rFonts w:cs="Arial"/>
              </w:rPr>
              <w:t>EPRE ratio of PDCCH to PDCCH_DMRS</w:t>
            </w:r>
          </w:p>
        </w:tc>
        <w:tc>
          <w:tcPr>
            <w:tcW w:w="1276" w:type="dxa"/>
            <w:shd w:val="clear" w:color="auto" w:fill="auto"/>
          </w:tcPr>
          <w:p w14:paraId="3EA8774D"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5FF59F7C" w14:textId="77777777" w:rsidR="0058615D" w:rsidRPr="00852B86" w:rsidRDefault="0058615D" w:rsidP="009F1B34">
            <w:pPr>
              <w:pStyle w:val="TAC"/>
              <w:keepNext w:val="0"/>
              <w:keepLines w:val="0"/>
              <w:rPr>
                <w:rFonts w:cs="Arial"/>
              </w:rPr>
            </w:pPr>
          </w:p>
        </w:tc>
        <w:tc>
          <w:tcPr>
            <w:tcW w:w="1701" w:type="dxa"/>
            <w:vMerge/>
          </w:tcPr>
          <w:p w14:paraId="6CF44211" w14:textId="77777777" w:rsidR="0058615D" w:rsidRPr="00852B86" w:rsidRDefault="0058615D" w:rsidP="009F1B34">
            <w:pPr>
              <w:pStyle w:val="TAC"/>
              <w:keepNext w:val="0"/>
              <w:keepLines w:val="0"/>
              <w:rPr>
                <w:rFonts w:cs="Arial"/>
              </w:rPr>
            </w:pPr>
          </w:p>
        </w:tc>
        <w:tc>
          <w:tcPr>
            <w:tcW w:w="1505" w:type="dxa"/>
            <w:shd w:val="clear" w:color="auto" w:fill="auto"/>
          </w:tcPr>
          <w:p w14:paraId="71978733" w14:textId="77777777" w:rsidR="0058615D" w:rsidRPr="00852B86" w:rsidRDefault="0058615D" w:rsidP="009F1B34">
            <w:pPr>
              <w:pStyle w:val="TAC"/>
              <w:keepNext w:val="0"/>
              <w:keepLines w:val="0"/>
              <w:rPr>
                <w:rFonts w:cs="Arial"/>
              </w:rPr>
            </w:pPr>
          </w:p>
        </w:tc>
      </w:tr>
      <w:tr w:rsidR="0058615D" w:rsidRPr="00852B86" w14:paraId="1F9253CF" w14:textId="77777777" w:rsidTr="009F1B34">
        <w:trPr>
          <w:jc w:val="center"/>
        </w:trPr>
        <w:tc>
          <w:tcPr>
            <w:tcW w:w="3652" w:type="dxa"/>
            <w:gridSpan w:val="3"/>
            <w:shd w:val="clear" w:color="auto" w:fill="auto"/>
          </w:tcPr>
          <w:p w14:paraId="486DF8A6" w14:textId="77777777" w:rsidR="0058615D" w:rsidRPr="00852B86" w:rsidRDefault="0058615D" w:rsidP="009F1B34">
            <w:pPr>
              <w:pStyle w:val="TAL"/>
              <w:keepNext w:val="0"/>
              <w:keepLines w:val="0"/>
              <w:rPr>
                <w:rFonts w:cs="Arial"/>
              </w:rPr>
            </w:pPr>
            <w:r w:rsidRPr="00852B86">
              <w:rPr>
                <w:rFonts w:cs="Arial"/>
              </w:rPr>
              <w:t>EPRE ratio of PDSCH_DMRS to SSS</w:t>
            </w:r>
          </w:p>
        </w:tc>
        <w:tc>
          <w:tcPr>
            <w:tcW w:w="1276" w:type="dxa"/>
            <w:shd w:val="clear" w:color="auto" w:fill="auto"/>
          </w:tcPr>
          <w:p w14:paraId="3DE8C961"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2682563F" w14:textId="77777777" w:rsidR="0058615D" w:rsidRPr="00852B86" w:rsidRDefault="0058615D" w:rsidP="009F1B34">
            <w:pPr>
              <w:pStyle w:val="TAC"/>
              <w:keepNext w:val="0"/>
              <w:keepLines w:val="0"/>
              <w:rPr>
                <w:rFonts w:cs="Arial"/>
              </w:rPr>
            </w:pPr>
          </w:p>
        </w:tc>
        <w:tc>
          <w:tcPr>
            <w:tcW w:w="1701" w:type="dxa"/>
            <w:vMerge/>
          </w:tcPr>
          <w:p w14:paraId="713377B7" w14:textId="77777777" w:rsidR="0058615D" w:rsidRPr="00852B86" w:rsidRDefault="0058615D" w:rsidP="009F1B34">
            <w:pPr>
              <w:pStyle w:val="TAC"/>
              <w:keepNext w:val="0"/>
              <w:keepLines w:val="0"/>
              <w:rPr>
                <w:rFonts w:cs="Arial"/>
              </w:rPr>
            </w:pPr>
          </w:p>
        </w:tc>
        <w:tc>
          <w:tcPr>
            <w:tcW w:w="1505" w:type="dxa"/>
            <w:shd w:val="clear" w:color="auto" w:fill="auto"/>
          </w:tcPr>
          <w:p w14:paraId="5E849699" w14:textId="77777777" w:rsidR="0058615D" w:rsidRPr="00852B86" w:rsidRDefault="0058615D" w:rsidP="009F1B34">
            <w:pPr>
              <w:pStyle w:val="TAC"/>
              <w:keepNext w:val="0"/>
              <w:keepLines w:val="0"/>
              <w:rPr>
                <w:rFonts w:cs="Arial"/>
              </w:rPr>
            </w:pPr>
          </w:p>
        </w:tc>
      </w:tr>
      <w:tr w:rsidR="0058615D" w:rsidRPr="00852B86" w14:paraId="0A328D53" w14:textId="77777777" w:rsidTr="009F1B34">
        <w:trPr>
          <w:jc w:val="center"/>
        </w:trPr>
        <w:tc>
          <w:tcPr>
            <w:tcW w:w="3652" w:type="dxa"/>
            <w:gridSpan w:val="3"/>
            <w:shd w:val="clear" w:color="auto" w:fill="auto"/>
          </w:tcPr>
          <w:p w14:paraId="4BA5F913" w14:textId="77777777" w:rsidR="0058615D" w:rsidRPr="00852B86" w:rsidRDefault="0058615D" w:rsidP="009F1B34">
            <w:pPr>
              <w:pStyle w:val="TAL"/>
              <w:keepNext w:val="0"/>
              <w:keepLines w:val="0"/>
              <w:rPr>
                <w:rFonts w:cs="Arial"/>
              </w:rPr>
            </w:pPr>
            <w:r w:rsidRPr="00852B86">
              <w:rPr>
                <w:rFonts w:cs="Arial"/>
              </w:rPr>
              <w:t>EPRE ratio of PDSCH to PDSCH_DMRS</w:t>
            </w:r>
          </w:p>
        </w:tc>
        <w:tc>
          <w:tcPr>
            <w:tcW w:w="1276" w:type="dxa"/>
            <w:shd w:val="clear" w:color="auto" w:fill="auto"/>
          </w:tcPr>
          <w:p w14:paraId="395135AE" w14:textId="77777777" w:rsidR="0058615D" w:rsidRPr="00852B86" w:rsidRDefault="0058615D" w:rsidP="009F1B34">
            <w:pPr>
              <w:pStyle w:val="TAC"/>
              <w:keepNext w:val="0"/>
              <w:keepLines w:val="0"/>
              <w:rPr>
                <w:rFonts w:cs="Arial"/>
              </w:rPr>
            </w:pPr>
            <w:r w:rsidRPr="00852B86">
              <w:rPr>
                <w:rFonts w:cs="Arial"/>
                <w:bCs/>
              </w:rPr>
              <w:t>dB</w:t>
            </w:r>
          </w:p>
        </w:tc>
        <w:tc>
          <w:tcPr>
            <w:tcW w:w="1843" w:type="dxa"/>
            <w:vMerge/>
            <w:shd w:val="clear" w:color="auto" w:fill="auto"/>
          </w:tcPr>
          <w:p w14:paraId="7B851DA3" w14:textId="77777777" w:rsidR="0058615D" w:rsidRPr="00852B86" w:rsidRDefault="0058615D" w:rsidP="009F1B34">
            <w:pPr>
              <w:pStyle w:val="TAC"/>
              <w:keepNext w:val="0"/>
              <w:keepLines w:val="0"/>
              <w:rPr>
                <w:rFonts w:cs="Arial"/>
              </w:rPr>
            </w:pPr>
          </w:p>
        </w:tc>
        <w:tc>
          <w:tcPr>
            <w:tcW w:w="1701" w:type="dxa"/>
            <w:vMerge/>
          </w:tcPr>
          <w:p w14:paraId="3CCEF6B8" w14:textId="77777777" w:rsidR="0058615D" w:rsidRPr="00852B86" w:rsidRDefault="0058615D" w:rsidP="009F1B34">
            <w:pPr>
              <w:pStyle w:val="TAC"/>
              <w:keepNext w:val="0"/>
              <w:keepLines w:val="0"/>
              <w:rPr>
                <w:rFonts w:cs="Arial"/>
              </w:rPr>
            </w:pPr>
          </w:p>
        </w:tc>
        <w:tc>
          <w:tcPr>
            <w:tcW w:w="1505" w:type="dxa"/>
            <w:shd w:val="clear" w:color="auto" w:fill="auto"/>
          </w:tcPr>
          <w:p w14:paraId="6ADBB819" w14:textId="77777777" w:rsidR="0058615D" w:rsidRPr="00852B86" w:rsidRDefault="0058615D" w:rsidP="009F1B34">
            <w:pPr>
              <w:pStyle w:val="TAC"/>
              <w:keepNext w:val="0"/>
              <w:keepLines w:val="0"/>
              <w:rPr>
                <w:rFonts w:cs="Arial"/>
              </w:rPr>
            </w:pPr>
          </w:p>
        </w:tc>
      </w:tr>
      <w:tr w:rsidR="0058615D" w:rsidRPr="00852B86" w14:paraId="194AC6EF" w14:textId="77777777" w:rsidTr="009F1B34">
        <w:trPr>
          <w:jc w:val="center"/>
        </w:trPr>
        <w:tc>
          <w:tcPr>
            <w:tcW w:w="1242" w:type="dxa"/>
            <w:vMerge w:val="restart"/>
            <w:shd w:val="clear" w:color="auto" w:fill="auto"/>
          </w:tcPr>
          <w:p w14:paraId="50644E8A" w14:textId="77777777" w:rsidR="0058615D" w:rsidRPr="00852B86" w:rsidRDefault="0058615D" w:rsidP="009F1B34">
            <w:pPr>
              <w:pStyle w:val="TAL"/>
              <w:keepNext w:val="0"/>
              <w:keepLines w:val="0"/>
              <w:rPr>
                <w:rFonts w:cs="Arial"/>
              </w:rPr>
            </w:pPr>
            <w:r w:rsidRPr="00852B86">
              <w:rPr>
                <w:rFonts w:cs="Arial"/>
              </w:rPr>
              <w:t>SSB with index 0</w:t>
            </w:r>
          </w:p>
        </w:tc>
        <w:tc>
          <w:tcPr>
            <w:tcW w:w="2410" w:type="dxa"/>
            <w:gridSpan w:val="2"/>
            <w:shd w:val="clear" w:color="auto" w:fill="auto"/>
          </w:tcPr>
          <w:p w14:paraId="3325F679" w14:textId="77777777" w:rsidR="0058615D" w:rsidRPr="00852B86" w:rsidRDefault="0058615D" w:rsidP="009F1B34">
            <w:pPr>
              <w:pStyle w:val="TAL"/>
              <w:keepNext w:val="0"/>
              <w:keepLines w:val="0"/>
              <w:rPr>
                <w:rFonts w:cs="Arial"/>
              </w:rPr>
            </w:pPr>
            <w:r w:rsidRPr="00852B86">
              <w:rPr>
                <w:rFonts w:cs="Arial"/>
                <w:position w:val="-12"/>
              </w:rPr>
              <w:object w:dxaOrig="680" w:dyaOrig="380" w14:anchorId="6967FA8B">
                <v:shape id="_x0000_i1032" type="#_x0000_t75" style="width:36.6pt;height:14.4pt" o:ole="" fillcolor="window">
                  <v:imagedata r:id="rId7" o:title=""/>
                </v:shape>
                <o:OLEObject Type="Embed" ProgID="Equation.3" ShapeID="_x0000_i1032" DrawAspect="Content" ObjectID="_1781673080" r:id="rId18"/>
              </w:object>
            </w:r>
          </w:p>
        </w:tc>
        <w:tc>
          <w:tcPr>
            <w:tcW w:w="1276" w:type="dxa"/>
            <w:shd w:val="clear" w:color="auto" w:fill="auto"/>
          </w:tcPr>
          <w:p w14:paraId="526D60D7"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4928ECA0" w14:textId="77777777" w:rsidR="0058615D" w:rsidRPr="00852B86" w:rsidRDefault="0058615D" w:rsidP="009F1B34">
            <w:pPr>
              <w:pStyle w:val="TAC"/>
              <w:keepNext w:val="0"/>
              <w:keepLines w:val="0"/>
              <w:rPr>
                <w:rFonts w:cs="Arial"/>
              </w:rPr>
            </w:pPr>
            <w:r w:rsidRPr="00852B86">
              <w:rPr>
                <w:rFonts w:cs="Arial"/>
                <w:bCs/>
              </w:rPr>
              <w:t>3</w:t>
            </w:r>
          </w:p>
        </w:tc>
        <w:tc>
          <w:tcPr>
            <w:tcW w:w="1701" w:type="dxa"/>
          </w:tcPr>
          <w:p w14:paraId="420A8BC5" w14:textId="77777777" w:rsidR="0058615D" w:rsidRPr="00852B86" w:rsidRDefault="0058615D" w:rsidP="009F1B34">
            <w:pPr>
              <w:pStyle w:val="TAC"/>
              <w:keepNext w:val="0"/>
              <w:keepLines w:val="0"/>
              <w:rPr>
                <w:rFonts w:cs="Arial"/>
              </w:rPr>
            </w:pPr>
            <w:r w:rsidRPr="00852B86">
              <w:rPr>
                <w:rFonts w:cs="Arial"/>
                <w:bCs/>
              </w:rPr>
              <w:t>3</w:t>
            </w:r>
          </w:p>
        </w:tc>
        <w:tc>
          <w:tcPr>
            <w:tcW w:w="1505" w:type="dxa"/>
            <w:vMerge w:val="restart"/>
            <w:shd w:val="clear" w:color="auto" w:fill="auto"/>
          </w:tcPr>
          <w:p w14:paraId="29A0CFA5" w14:textId="77777777" w:rsidR="0058615D" w:rsidRPr="00852B86" w:rsidRDefault="0058615D" w:rsidP="009F1B34">
            <w:pPr>
              <w:pStyle w:val="TAC"/>
              <w:keepNext w:val="0"/>
              <w:keepLines w:val="0"/>
              <w:rPr>
                <w:rFonts w:cs="Arial"/>
              </w:rPr>
            </w:pPr>
            <w:r w:rsidRPr="00852B86">
              <w:rPr>
                <w:rFonts w:cs="Arial"/>
              </w:rPr>
              <w:t xml:space="preserve">Power of SSB with index 0 is set to be above configured </w:t>
            </w:r>
            <w:r w:rsidRPr="00852B86">
              <w:rPr>
                <w:rFonts w:cs="Arial"/>
                <w:i/>
              </w:rPr>
              <w:t>rsrp-ThresholdSSB</w:t>
            </w:r>
          </w:p>
        </w:tc>
      </w:tr>
      <w:tr w:rsidR="0058615D" w:rsidRPr="00852B86" w14:paraId="029A52BF" w14:textId="77777777" w:rsidTr="009F1B34">
        <w:trPr>
          <w:jc w:val="center"/>
        </w:trPr>
        <w:tc>
          <w:tcPr>
            <w:tcW w:w="1242" w:type="dxa"/>
            <w:vMerge/>
            <w:shd w:val="clear" w:color="auto" w:fill="auto"/>
          </w:tcPr>
          <w:p w14:paraId="64BE7811"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7A111BAF" w14:textId="77777777" w:rsidR="0058615D" w:rsidRPr="00852B86" w:rsidRDefault="0058615D" w:rsidP="009F1B34">
            <w:pPr>
              <w:pStyle w:val="TAL"/>
              <w:keepNext w:val="0"/>
              <w:keepLines w:val="0"/>
              <w:rPr>
                <w:rFonts w:cs="Arial"/>
              </w:rPr>
            </w:pPr>
            <w:r w:rsidRPr="00852B86">
              <w:rPr>
                <w:rFonts w:cs="Arial"/>
                <w:position w:val="-12"/>
              </w:rPr>
              <w:object w:dxaOrig="400" w:dyaOrig="360" w14:anchorId="5503A400">
                <v:shape id="_x0000_i1033" type="#_x0000_t75" style="width:23.1pt;height:21.6pt" o:ole="" fillcolor="window">
                  <v:imagedata r:id="rId9" o:title=""/>
                </v:shape>
                <o:OLEObject Type="Embed" ProgID="Equation.3" ShapeID="_x0000_i1033" DrawAspect="Content" ObjectID="_1781673081" r:id="rId19"/>
              </w:object>
            </w:r>
          </w:p>
        </w:tc>
        <w:tc>
          <w:tcPr>
            <w:tcW w:w="1672" w:type="dxa"/>
            <w:shd w:val="clear" w:color="auto" w:fill="auto"/>
          </w:tcPr>
          <w:p w14:paraId="7D5FFDE9"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669CBEDD"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265321CB" w14:textId="77777777" w:rsidR="0058615D" w:rsidRPr="00852B86" w:rsidRDefault="0058615D" w:rsidP="009F1B34">
            <w:pPr>
              <w:pStyle w:val="TAC"/>
              <w:keepNext w:val="0"/>
              <w:keepLines w:val="0"/>
              <w:rPr>
                <w:rFonts w:cs="Arial"/>
              </w:rPr>
            </w:pPr>
            <w:r w:rsidRPr="00852B86">
              <w:rPr>
                <w:rFonts w:cs="Arial"/>
              </w:rPr>
              <w:t>-98</w:t>
            </w:r>
          </w:p>
        </w:tc>
        <w:tc>
          <w:tcPr>
            <w:tcW w:w="1701" w:type="dxa"/>
          </w:tcPr>
          <w:p w14:paraId="5E4425BC" w14:textId="77777777" w:rsidR="0058615D" w:rsidRPr="00852B86" w:rsidRDefault="0058615D" w:rsidP="009F1B34">
            <w:pPr>
              <w:pStyle w:val="TAC"/>
              <w:keepNext w:val="0"/>
              <w:keepLines w:val="0"/>
              <w:rPr>
                <w:rFonts w:cs="Arial"/>
              </w:rPr>
            </w:pPr>
            <w:r w:rsidRPr="00852B86">
              <w:rPr>
                <w:rFonts w:cs="Arial"/>
              </w:rPr>
              <w:t>-98</w:t>
            </w:r>
          </w:p>
        </w:tc>
        <w:tc>
          <w:tcPr>
            <w:tcW w:w="1505" w:type="dxa"/>
            <w:vMerge/>
            <w:shd w:val="clear" w:color="auto" w:fill="auto"/>
          </w:tcPr>
          <w:p w14:paraId="776897F4" w14:textId="77777777" w:rsidR="0058615D" w:rsidRPr="00852B86" w:rsidRDefault="0058615D" w:rsidP="009F1B34">
            <w:pPr>
              <w:pStyle w:val="TAC"/>
              <w:keepNext w:val="0"/>
              <w:keepLines w:val="0"/>
              <w:rPr>
                <w:rFonts w:cs="Arial"/>
              </w:rPr>
            </w:pPr>
          </w:p>
        </w:tc>
      </w:tr>
      <w:tr w:rsidR="0058615D" w:rsidRPr="00852B86" w14:paraId="3BB6A041" w14:textId="77777777" w:rsidTr="009F1B34">
        <w:trPr>
          <w:jc w:val="center"/>
        </w:trPr>
        <w:tc>
          <w:tcPr>
            <w:tcW w:w="1242" w:type="dxa"/>
            <w:vMerge/>
            <w:shd w:val="clear" w:color="auto" w:fill="auto"/>
          </w:tcPr>
          <w:p w14:paraId="75651A76" w14:textId="77777777" w:rsidR="0058615D" w:rsidRPr="00852B86" w:rsidRDefault="0058615D" w:rsidP="009F1B34">
            <w:pPr>
              <w:pStyle w:val="TAL"/>
              <w:keepNext w:val="0"/>
              <w:keepLines w:val="0"/>
              <w:rPr>
                <w:rFonts w:cs="Arial"/>
              </w:rPr>
            </w:pPr>
          </w:p>
        </w:tc>
        <w:tc>
          <w:tcPr>
            <w:tcW w:w="738" w:type="dxa"/>
            <w:vMerge/>
            <w:shd w:val="clear" w:color="auto" w:fill="auto"/>
          </w:tcPr>
          <w:p w14:paraId="42B52019" w14:textId="77777777" w:rsidR="0058615D" w:rsidRPr="00852B86" w:rsidRDefault="0058615D" w:rsidP="009F1B34">
            <w:pPr>
              <w:pStyle w:val="TAL"/>
              <w:keepNext w:val="0"/>
              <w:keepLines w:val="0"/>
              <w:rPr>
                <w:rFonts w:cs="Arial"/>
              </w:rPr>
            </w:pPr>
          </w:p>
        </w:tc>
        <w:tc>
          <w:tcPr>
            <w:tcW w:w="1672" w:type="dxa"/>
            <w:shd w:val="clear" w:color="auto" w:fill="auto"/>
          </w:tcPr>
          <w:p w14:paraId="399D39F9"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5FC5C598" w14:textId="77777777" w:rsidR="0058615D" w:rsidRPr="00852B86" w:rsidRDefault="0058615D" w:rsidP="009F1B34">
            <w:pPr>
              <w:pStyle w:val="TAC"/>
              <w:keepNext w:val="0"/>
              <w:keepLines w:val="0"/>
              <w:rPr>
                <w:rFonts w:cs="Arial"/>
              </w:rPr>
            </w:pPr>
          </w:p>
        </w:tc>
        <w:tc>
          <w:tcPr>
            <w:tcW w:w="1843" w:type="dxa"/>
            <w:shd w:val="clear" w:color="auto" w:fill="auto"/>
          </w:tcPr>
          <w:p w14:paraId="413A44A4" w14:textId="77777777" w:rsidR="0058615D" w:rsidRPr="00852B86" w:rsidRDefault="0058615D" w:rsidP="009F1B34">
            <w:pPr>
              <w:pStyle w:val="TAC"/>
              <w:keepNext w:val="0"/>
              <w:keepLines w:val="0"/>
              <w:rPr>
                <w:rFonts w:cs="Arial"/>
              </w:rPr>
            </w:pPr>
            <w:r w:rsidRPr="00852B86">
              <w:rPr>
                <w:rFonts w:cs="Arial"/>
              </w:rPr>
              <w:t>-101</w:t>
            </w:r>
          </w:p>
        </w:tc>
        <w:tc>
          <w:tcPr>
            <w:tcW w:w="1701" w:type="dxa"/>
          </w:tcPr>
          <w:p w14:paraId="73681B0C" w14:textId="77777777" w:rsidR="0058615D" w:rsidRPr="00852B86" w:rsidRDefault="0058615D" w:rsidP="009F1B34">
            <w:pPr>
              <w:pStyle w:val="TAC"/>
              <w:keepNext w:val="0"/>
              <w:keepLines w:val="0"/>
              <w:rPr>
                <w:rFonts w:cs="Arial"/>
              </w:rPr>
            </w:pPr>
            <w:r w:rsidRPr="00852B86">
              <w:rPr>
                <w:rFonts w:cs="Arial"/>
              </w:rPr>
              <w:t>-101</w:t>
            </w:r>
          </w:p>
        </w:tc>
        <w:tc>
          <w:tcPr>
            <w:tcW w:w="1505" w:type="dxa"/>
            <w:vMerge/>
            <w:shd w:val="clear" w:color="auto" w:fill="auto"/>
          </w:tcPr>
          <w:p w14:paraId="7BE28288" w14:textId="77777777" w:rsidR="0058615D" w:rsidRPr="00852B86" w:rsidRDefault="0058615D" w:rsidP="009F1B34">
            <w:pPr>
              <w:pStyle w:val="TAC"/>
              <w:keepNext w:val="0"/>
              <w:keepLines w:val="0"/>
              <w:rPr>
                <w:rFonts w:cs="Arial"/>
              </w:rPr>
            </w:pPr>
          </w:p>
        </w:tc>
      </w:tr>
      <w:tr w:rsidR="0058615D" w:rsidRPr="00852B86" w14:paraId="695D8A5E" w14:textId="77777777" w:rsidTr="009F1B34">
        <w:trPr>
          <w:jc w:val="center"/>
        </w:trPr>
        <w:tc>
          <w:tcPr>
            <w:tcW w:w="1242" w:type="dxa"/>
            <w:vMerge/>
            <w:shd w:val="clear" w:color="auto" w:fill="auto"/>
          </w:tcPr>
          <w:p w14:paraId="682EB966"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638B6B73" w14:textId="77777777" w:rsidR="0058615D" w:rsidRPr="00852B86" w:rsidRDefault="0058615D" w:rsidP="009F1B34">
            <w:pPr>
              <w:pStyle w:val="TAL"/>
              <w:keepNext w:val="0"/>
              <w:keepLines w:val="0"/>
              <w:rPr>
                <w:rFonts w:cs="Arial"/>
              </w:rPr>
            </w:pPr>
            <w:r w:rsidRPr="00852B86">
              <w:rPr>
                <w:rFonts w:cs="Arial"/>
                <w:position w:val="-12"/>
              </w:rPr>
              <w:object w:dxaOrig="760" w:dyaOrig="380" w14:anchorId="07B7775C">
                <v:shape id="_x0000_i1034" type="#_x0000_t75" style="width:35.4pt;height:14.4pt" o:ole="" fillcolor="window">
                  <v:imagedata r:id="rId11" o:title=""/>
                </v:shape>
                <o:OLEObject Type="Embed" ProgID="Equation.3" ShapeID="_x0000_i1034" DrawAspect="Content" ObjectID="_1781673082" r:id="rId20"/>
              </w:object>
            </w:r>
          </w:p>
        </w:tc>
        <w:tc>
          <w:tcPr>
            <w:tcW w:w="1276" w:type="dxa"/>
            <w:shd w:val="clear" w:color="auto" w:fill="auto"/>
          </w:tcPr>
          <w:p w14:paraId="76A5FC1B"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58C59623" w14:textId="77777777" w:rsidR="0058615D" w:rsidRPr="00852B86" w:rsidRDefault="0058615D" w:rsidP="009F1B34">
            <w:pPr>
              <w:pStyle w:val="TAC"/>
              <w:keepNext w:val="0"/>
              <w:keepLines w:val="0"/>
              <w:rPr>
                <w:rFonts w:cs="Arial"/>
              </w:rPr>
            </w:pPr>
            <w:r w:rsidRPr="00852B86">
              <w:rPr>
                <w:rFonts w:cs="Arial"/>
              </w:rPr>
              <w:t>3</w:t>
            </w:r>
          </w:p>
        </w:tc>
        <w:tc>
          <w:tcPr>
            <w:tcW w:w="1701" w:type="dxa"/>
          </w:tcPr>
          <w:p w14:paraId="2F1DA025" w14:textId="77777777" w:rsidR="0058615D" w:rsidRPr="00852B86" w:rsidRDefault="0058615D" w:rsidP="009F1B34">
            <w:pPr>
              <w:pStyle w:val="TAC"/>
              <w:keepNext w:val="0"/>
              <w:keepLines w:val="0"/>
              <w:rPr>
                <w:rFonts w:cs="Arial"/>
              </w:rPr>
            </w:pPr>
            <w:r w:rsidRPr="00852B86">
              <w:rPr>
                <w:rFonts w:cs="Arial"/>
              </w:rPr>
              <w:t>3</w:t>
            </w:r>
          </w:p>
        </w:tc>
        <w:tc>
          <w:tcPr>
            <w:tcW w:w="1505" w:type="dxa"/>
            <w:vMerge/>
            <w:shd w:val="clear" w:color="auto" w:fill="auto"/>
          </w:tcPr>
          <w:p w14:paraId="1E9586B5" w14:textId="77777777" w:rsidR="0058615D" w:rsidRPr="00852B86" w:rsidRDefault="0058615D" w:rsidP="009F1B34">
            <w:pPr>
              <w:pStyle w:val="TAC"/>
              <w:keepNext w:val="0"/>
              <w:keepLines w:val="0"/>
              <w:rPr>
                <w:rFonts w:cs="Arial"/>
              </w:rPr>
            </w:pPr>
          </w:p>
        </w:tc>
      </w:tr>
      <w:tr w:rsidR="0058615D" w:rsidRPr="00852B86" w14:paraId="45AB55DD" w14:textId="77777777" w:rsidTr="009F1B34">
        <w:trPr>
          <w:jc w:val="center"/>
        </w:trPr>
        <w:tc>
          <w:tcPr>
            <w:tcW w:w="1242" w:type="dxa"/>
            <w:vMerge/>
            <w:shd w:val="clear" w:color="auto" w:fill="auto"/>
          </w:tcPr>
          <w:p w14:paraId="44923654"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383B09DC"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672" w:type="dxa"/>
            <w:shd w:val="clear" w:color="auto" w:fill="auto"/>
          </w:tcPr>
          <w:p w14:paraId="4BF6127D"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3A302FE2"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65A9CF36" w14:textId="77777777" w:rsidR="0058615D" w:rsidRPr="00852B86" w:rsidRDefault="0058615D" w:rsidP="009F1B34">
            <w:pPr>
              <w:pStyle w:val="TAC"/>
              <w:keepNext w:val="0"/>
              <w:keepLines w:val="0"/>
              <w:rPr>
                <w:rFonts w:cs="Arial"/>
              </w:rPr>
            </w:pPr>
            <w:r w:rsidRPr="00852B86">
              <w:rPr>
                <w:rFonts w:cs="Arial"/>
              </w:rPr>
              <w:t>-95</w:t>
            </w:r>
          </w:p>
        </w:tc>
        <w:tc>
          <w:tcPr>
            <w:tcW w:w="1701" w:type="dxa"/>
          </w:tcPr>
          <w:p w14:paraId="3E7F29DA" w14:textId="77777777" w:rsidR="0058615D" w:rsidRPr="00852B86" w:rsidRDefault="0058615D" w:rsidP="009F1B34">
            <w:pPr>
              <w:pStyle w:val="TAC"/>
              <w:keepNext w:val="0"/>
              <w:keepLines w:val="0"/>
              <w:rPr>
                <w:rFonts w:cs="Arial"/>
              </w:rPr>
            </w:pPr>
            <w:r w:rsidRPr="00852B86">
              <w:rPr>
                <w:rFonts w:cs="Arial"/>
              </w:rPr>
              <w:t>-95</w:t>
            </w:r>
          </w:p>
        </w:tc>
        <w:tc>
          <w:tcPr>
            <w:tcW w:w="1505" w:type="dxa"/>
            <w:vMerge/>
            <w:shd w:val="clear" w:color="auto" w:fill="auto"/>
          </w:tcPr>
          <w:p w14:paraId="2F7564DE" w14:textId="77777777" w:rsidR="0058615D" w:rsidRPr="00852B86" w:rsidRDefault="0058615D" w:rsidP="009F1B34">
            <w:pPr>
              <w:pStyle w:val="TAC"/>
              <w:keepNext w:val="0"/>
              <w:keepLines w:val="0"/>
              <w:rPr>
                <w:rFonts w:cs="Arial"/>
              </w:rPr>
            </w:pPr>
          </w:p>
        </w:tc>
      </w:tr>
      <w:tr w:rsidR="0058615D" w:rsidRPr="00852B86" w14:paraId="0DDB5536" w14:textId="77777777" w:rsidTr="009F1B34">
        <w:trPr>
          <w:jc w:val="center"/>
        </w:trPr>
        <w:tc>
          <w:tcPr>
            <w:tcW w:w="1242" w:type="dxa"/>
            <w:vMerge/>
            <w:shd w:val="clear" w:color="auto" w:fill="auto"/>
          </w:tcPr>
          <w:p w14:paraId="5909E87C" w14:textId="77777777" w:rsidR="0058615D" w:rsidRPr="00852B86" w:rsidRDefault="0058615D" w:rsidP="009F1B34">
            <w:pPr>
              <w:pStyle w:val="TAL"/>
              <w:keepNext w:val="0"/>
              <w:keepLines w:val="0"/>
              <w:rPr>
                <w:rFonts w:cs="Arial"/>
              </w:rPr>
            </w:pPr>
          </w:p>
        </w:tc>
        <w:tc>
          <w:tcPr>
            <w:tcW w:w="738" w:type="dxa"/>
            <w:vMerge/>
            <w:shd w:val="clear" w:color="auto" w:fill="auto"/>
          </w:tcPr>
          <w:p w14:paraId="6C28B7C8" w14:textId="77777777" w:rsidR="0058615D" w:rsidRPr="00852B86" w:rsidRDefault="0058615D" w:rsidP="009F1B34">
            <w:pPr>
              <w:pStyle w:val="TAL"/>
              <w:keepNext w:val="0"/>
              <w:keepLines w:val="0"/>
              <w:rPr>
                <w:rFonts w:cs="Arial"/>
              </w:rPr>
            </w:pPr>
          </w:p>
        </w:tc>
        <w:tc>
          <w:tcPr>
            <w:tcW w:w="1672" w:type="dxa"/>
            <w:shd w:val="clear" w:color="auto" w:fill="auto"/>
          </w:tcPr>
          <w:p w14:paraId="711F7295"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5E7BB2F1" w14:textId="77777777" w:rsidR="0058615D" w:rsidRPr="00852B86" w:rsidRDefault="0058615D" w:rsidP="009F1B34">
            <w:pPr>
              <w:pStyle w:val="TAC"/>
              <w:keepNext w:val="0"/>
              <w:keepLines w:val="0"/>
              <w:rPr>
                <w:rFonts w:cs="Arial"/>
              </w:rPr>
            </w:pPr>
          </w:p>
        </w:tc>
        <w:tc>
          <w:tcPr>
            <w:tcW w:w="1843" w:type="dxa"/>
            <w:shd w:val="clear" w:color="auto" w:fill="auto"/>
          </w:tcPr>
          <w:p w14:paraId="4A8CA848" w14:textId="77777777" w:rsidR="0058615D" w:rsidRPr="00852B86" w:rsidRDefault="0058615D" w:rsidP="009F1B34">
            <w:pPr>
              <w:pStyle w:val="TAC"/>
              <w:keepNext w:val="0"/>
              <w:keepLines w:val="0"/>
              <w:rPr>
                <w:rFonts w:cs="Arial"/>
              </w:rPr>
            </w:pPr>
            <w:r w:rsidRPr="00852B86">
              <w:rPr>
                <w:rFonts w:cs="Arial"/>
              </w:rPr>
              <w:t>-98</w:t>
            </w:r>
          </w:p>
        </w:tc>
        <w:tc>
          <w:tcPr>
            <w:tcW w:w="1701" w:type="dxa"/>
          </w:tcPr>
          <w:p w14:paraId="1120BF1B" w14:textId="77777777" w:rsidR="0058615D" w:rsidRPr="00852B86" w:rsidRDefault="0058615D" w:rsidP="009F1B34">
            <w:pPr>
              <w:pStyle w:val="TAC"/>
              <w:keepNext w:val="0"/>
              <w:keepLines w:val="0"/>
              <w:rPr>
                <w:rFonts w:cs="Arial"/>
              </w:rPr>
            </w:pPr>
            <w:r w:rsidRPr="00852B86">
              <w:rPr>
                <w:rFonts w:cs="Arial"/>
              </w:rPr>
              <w:t>-98</w:t>
            </w:r>
          </w:p>
        </w:tc>
        <w:tc>
          <w:tcPr>
            <w:tcW w:w="1505" w:type="dxa"/>
            <w:vMerge/>
            <w:shd w:val="clear" w:color="auto" w:fill="auto"/>
          </w:tcPr>
          <w:p w14:paraId="30502655" w14:textId="77777777" w:rsidR="0058615D" w:rsidRPr="00852B86" w:rsidRDefault="0058615D" w:rsidP="009F1B34">
            <w:pPr>
              <w:pStyle w:val="TAC"/>
              <w:keepNext w:val="0"/>
              <w:keepLines w:val="0"/>
              <w:rPr>
                <w:rFonts w:cs="Arial"/>
              </w:rPr>
            </w:pPr>
          </w:p>
        </w:tc>
      </w:tr>
      <w:tr w:rsidR="0058615D" w:rsidRPr="00852B86" w14:paraId="53576591" w14:textId="77777777" w:rsidTr="009F1B34">
        <w:trPr>
          <w:jc w:val="center"/>
        </w:trPr>
        <w:tc>
          <w:tcPr>
            <w:tcW w:w="1242" w:type="dxa"/>
            <w:vMerge/>
            <w:shd w:val="clear" w:color="auto" w:fill="auto"/>
          </w:tcPr>
          <w:p w14:paraId="3260B34A"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42CAD9FA"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276" w:type="dxa"/>
            <w:shd w:val="clear" w:color="auto" w:fill="auto"/>
          </w:tcPr>
          <w:p w14:paraId="7B191938"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0CE96B8A" w14:textId="77777777" w:rsidR="0058615D" w:rsidRPr="00852B86" w:rsidRDefault="0058615D" w:rsidP="009F1B34">
            <w:pPr>
              <w:pStyle w:val="TAC"/>
              <w:keepNext w:val="0"/>
              <w:keepLines w:val="0"/>
              <w:rPr>
                <w:rFonts w:cs="Arial"/>
              </w:rPr>
            </w:pPr>
            <w:r w:rsidRPr="00852B86">
              <w:rPr>
                <w:rFonts w:cs="Arial"/>
              </w:rPr>
              <w:t>-95</w:t>
            </w:r>
          </w:p>
        </w:tc>
        <w:tc>
          <w:tcPr>
            <w:tcW w:w="1701" w:type="dxa"/>
          </w:tcPr>
          <w:p w14:paraId="71CF39B6" w14:textId="77777777" w:rsidR="0058615D" w:rsidRPr="00852B86" w:rsidRDefault="0058615D" w:rsidP="009F1B34">
            <w:pPr>
              <w:pStyle w:val="TAC"/>
              <w:keepNext w:val="0"/>
              <w:keepLines w:val="0"/>
              <w:rPr>
                <w:rFonts w:cs="Arial"/>
              </w:rPr>
            </w:pPr>
            <w:r w:rsidRPr="00852B86">
              <w:rPr>
                <w:rFonts w:cs="Arial"/>
              </w:rPr>
              <w:t>-95</w:t>
            </w:r>
          </w:p>
        </w:tc>
        <w:tc>
          <w:tcPr>
            <w:tcW w:w="1505" w:type="dxa"/>
            <w:vMerge/>
            <w:shd w:val="clear" w:color="auto" w:fill="auto"/>
          </w:tcPr>
          <w:p w14:paraId="35E5FE3E" w14:textId="77777777" w:rsidR="0058615D" w:rsidRPr="00852B86" w:rsidRDefault="0058615D" w:rsidP="009F1B34">
            <w:pPr>
              <w:pStyle w:val="TAC"/>
              <w:keepNext w:val="0"/>
              <w:keepLines w:val="0"/>
              <w:rPr>
                <w:rFonts w:cs="Arial"/>
              </w:rPr>
            </w:pPr>
          </w:p>
        </w:tc>
      </w:tr>
      <w:tr w:rsidR="0058615D" w:rsidRPr="00852B86" w14:paraId="67C9C8D8" w14:textId="77777777" w:rsidTr="009F1B34">
        <w:trPr>
          <w:jc w:val="center"/>
        </w:trPr>
        <w:tc>
          <w:tcPr>
            <w:tcW w:w="1242" w:type="dxa"/>
            <w:vMerge w:val="restart"/>
            <w:shd w:val="clear" w:color="auto" w:fill="auto"/>
          </w:tcPr>
          <w:p w14:paraId="5AE04BBC" w14:textId="77777777" w:rsidR="0058615D" w:rsidRPr="00852B86" w:rsidRDefault="0058615D" w:rsidP="009F1B34">
            <w:pPr>
              <w:pStyle w:val="TAL"/>
              <w:keepNext w:val="0"/>
              <w:keepLines w:val="0"/>
              <w:rPr>
                <w:rFonts w:cs="Arial"/>
              </w:rPr>
            </w:pPr>
            <w:r w:rsidRPr="00852B86">
              <w:rPr>
                <w:rFonts w:cs="Arial"/>
              </w:rPr>
              <w:t>SSB with index 1</w:t>
            </w:r>
          </w:p>
        </w:tc>
        <w:tc>
          <w:tcPr>
            <w:tcW w:w="2410" w:type="dxa"/>
            <w:gridSpan w:val="2"/>
            <w:shd w:val="clear" w:color="auto" w:fill="auto"/>
          </w:tcPr>
          <w:p w14:paraId="69C63FE4" w14:textId="77777777" w:rsidR="0058615D" w:rsidRPr="00852B86" w:rsidRDefault="0058615D" w:rsidP="009F1B34">
            <w:pPr>
              <w:pStyle w:val="TAL"/>
              <w:keepNext w:val="0"/>
              <w:keepLines w:val="0"/>
              <w:rPr>
                <w:rFonts w:cs="Arial"/>
              </w:rPr>
            </w:pPr>
            <w:r w:rsidRPr="00852B86">
              <w:rPr>
                <w:rFonts w:cs="Arial"/>
                <w:position w:val="-12"/>
              </w:rPr>
              <w:object w:dxaOrig="680" w:dyaOrig="380" w14:anchorId="246AB25B">
                <v:shape id="_x0000_i1035" type="#_x0000_t75" style="width:36.6pt;height:14.4pt" o:ole="" fillcolor="window">
                  <v:imagedata r:id="rId7" o:title=""/>
                </v:shape>
                <o:OLEObject Type="Embed" ProgID="Equation.3" ShapeID="_x0000_i1035" DrawAspect="Content" ObjectID="_1781673083" r:id="rId21"/>
              </w:object>
            </w:r>
          </w:p>
        </w:tc>
        <w:tc>
          <w:tcPr>
            <w:tcW w:w="1276" w:type="dxa"/>
            <w:shd w:val="clear" w:color="auto" w:fill="auto"/>
          </w:tcPr>
          <w:p w14:paraId="758DEA70"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6067B802" w14:textId="77777777" w:rsidR="0058615D" w:rsidRPr="00852B86" w:rsidRDefault="0058615D" w:rsidP="009F1B34">
            <w:pPr>
              <w:pStyle w:val="TAC"/>
              <w:keepNext w:val="0"/>
              <w:keepLines w:val="0"/>
              <w:rPr>
                <w:rFonts w:cs="Arial"/>
              </w:rPr>
            </w:pPr>
            <w:r w:rsidRPr="00852B86">
              <w:rPr>
                <w:rFonts w:cs="Arial"/>
                <w:bCs/>
              </w:rPr>
              <w:t>-17</w:t>
            </w:r>
          </w:p>
        </w:tc>
        <w:tc>
          <w:tcPr>
            <w:tcW w:w="1701" w:type="dxa"/>
          </w:tcPr>
          <w:p w14:paraId="060AFF2B" w14:textId="77777777" w:rsidR="0058615D" w:rsidRPr="00852B86" w:rsidRDefault="0058615D" w:rsidP="009F1B34">
            <w:pPr>
              <w:pStyle w:val="TAC"/>
              <w:keepNext w:val="0"/>
              <w:keepLines w:val="0"/>
              <w:rPr>
                <w:rFonts w:cs="Arial"/>
              </w:rPr>
            </w:pPr>
            <w:r w:rsidRPr="00852B86">
              <w:rPr>
                <w:rFonts w:cs="Arial"/>
                <w:bCs/>
              </w:rPr>
              <w:t>-17</w:t>
            </w:r>
          </w:p>
        </w:tc>
        <w:tc>
          <w:tcPr>
            <w:tcW w:w="1505" w:type="dxa"/>
            <w:vMerge w:val="restart"/>
            <w:shd w:val="clear" w:color="auto" w:fill="auto"/>
          </w:tcPr>
          <w:p w14:paraId="6EEBD14F" w14:textId="77777777" w:rsidR="0058615D" w:rsidRPr="00852B86" w:rsidRDefault="0058615D" w:rsidP="009F1B34">
            <w:pPr>
              <w:pStyle w:val="TAC"/>
              <w:keepNext w:val="0"/>
              <w:keepLines w:val="0"/>
              <w:rPr>
                <w:rFonts w:cs="Arial"/>
              </w:rPr>
            </w:pPr>
            <w:r w:rsidRPr="00852B86">
              <w:rPr>
                <w:rFonts w:cs="Arial"/>
              </w:rPr>
              <w:t xml:space="preserve">Power of SSB with index 1 is set to be below configured </w:t>
            </w:r>
            <w:r w:rsidRPr="00852B86">
              <w:rPr>
                <w:rFonts w:cs="Arial"/>
                <w:i/>
              </w:rPr>
              <w:t>rsrp-ThresholdSSB</w:t>
            </w:r>
          </w:p>
        </w:tc>
      </w:tr>
      <w:tr w:rsidR="0058615D" w:rsidRPr="00852B86" w14:paraId="188BCC49" w14:textId="77777777" w:rsidTr="009F1B34">
        <w:trPr>
          <w:jc w:val="center"/>
        </w:trPr>
        <w:tc>
          <w:tcPr>
            <w:tcW w:w="1242" w:type="dxa"/>
            <w:vMerge/>
            <w:shd w:val="clear" w:color="auto" w:fill="auto"/>
          </w:tcPr>
          <w:p w14:paraId="432AFE21"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636414E6" w14:textId="77777777" w:rsidR="0058615D" w:rsidRPr="00852B86" w:rsidRDefault="0058615D" w:rsidP="009F1B34">
            <w:pPr>
              <w:pStyle w:val="TAL"/>
              <w:keepNext w:val="0"/>
              <w:keepLines w:val="0"/>
              <w:rPr>
                <w:rFonts w:cs="Arial"/>
              </w:rPr>
            </w:pPr>
            <w:r w:rsidRPr="00852B86">
              <w:rPr>
                <w:rFonts w:cs="Arial"/>
                <w:position w:val="-12"/>
              </w:rPr>
              <w:object w:dxaOrig="400" w:dyaOrig="360" w14:anchorId="2C490DCC">
                <v:shape id="_x0000_i1036" type="#_x0000_t75" style="width:23.1pt;height:21.6pt" o:ole="" fillcolor="window">
                  <v:imagedata r:id="rId9" o:title=""/>
                </v:shape>
                <o:OLEObject Type="Embed" ProgID="Equation.3" ShapeID="_x0000_i1036" DrawAspect="Content" ObjectID="_1781673084" r:id="rId22"/>
              </w:object>
            </w:r>
          </w:p>
        </w:tc>
        <w:tc>
          <w:tcPr>
            <w:tcW w:w="1672" w:type="dxa"/>
            <w:shd w:val="clear" w:color="auto" w:fill="auto"/>
          </w:tcPr>
          <w:p w14:paraId="11829E63"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5B0305D8"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1E040D0E" w14:textId="77777777" w:rsidR="0058615D" w:rsidRPr="00852B86" w:rsidRDefault="0058615D" w:rsidP="009F1B34">
            <w:pPr>
              <w:pStyle w:val="TAC"/>
              <w:keepNext w:val="0"/>
              <w:keepLines w:val="0"/>
              <w:rPr>
                <w:rFonts w:cs="Arial"/>
              </w:rPr>
            </w:pPr>
            <w:r w:rsidRPr="00852B86">
              <w:rPr>
                <w:rFonts w:cs="Arial"/>
              </w:rPr>
              <w:t xml:space="preserve">-98 </w:t>
            </w:r>
          </w:p>
        </w:tc>
        <w:tc>
          <w:tcPr>
            <w:tcW w:w="1701" w:type="dxa"/>
          </w:tcPr>
          <w:p w14:paraId="1C75A6E8" w14:textId="77777777" w:rsidR="0058615D" w:rsidRPr="00852B86" w:rsidRDefault="0058615D" w:rsidP="009F1B34">
            <w:pPr>
              <w:pStyle w:val="TAC"/>
              <w:keepNext w:val="0"/>
              <w:keepLines w:val="0"/>
              <w:rPr>
                <w:rFonts w:cs="Arial"/>
              </w:rPr>
            </w:pPr>
            <w:r w:rsidRPr="00852B86">
              <w:rPr>
                <w:rFonts w:cs="Arial"/>
              </w:rPr>
              <w:t xml:space="preserve">-98 </w:t>
            </w:r>
          </w:p>
        </w:tc>
        <w:tc>
          <w:tcPr>
            <w:tcW w:w="1505" w:type="dxa"/>
            <w:vMerge/>
            <w:shd w:val="clear" w:color="auto" w:fill="auto"/>
          </w:tcPr>
          <w:p w14:paraId="6890DD6F" w14:textId="77777777" w:rsidR="0058615D" w:rsidRPr="00852B86" w:rsidRDefault="0058615D" w:rsidP="009F1B34">
            <w:pPr>
              <w:pStyle w:val="TAC"/>
              <w:keepNext w:val="0"/>
              <w:keepLines w:val="0"/>
              <w:rPr>
                <w:rFonts w:cs="Arial"/>
              </w:rPr>
            </w:pPr>
          </w:p>
        </w:tc>
      </w:tr>
      <w:tr w:rsidR="0058615D" w:rsidRPr="00852B86" w14:paraId="78607AA1" w14:textId="77777777" w:rsidTr="009F1B34">
        <w:trPr>
          <w:jc w:val="center"/>
        </w:trPr>
        <w:tc>
          <w:tcPr>
            <w:tcW w:w="1242" w:type="dxa"/>
            <w:vMerge/>
            <w:shd w:val="clear" w:color="auto" w:fill="auto"/>
          </w:tcPr>
          <w:p w14:paraId="4628C1A5" w14:textId="77777777" w:rsidR="0058615D" w:rsidRPr="00852B86" w:rsidRDefault="0058615D" w:rsidP="009F1B34">
            <w:pPr>
              <w:pStyle w:val="TAL"/>
              <w:keepNext w:val="0"/>
              <w:keepLines w:val="0"/>
              <w:rPr>
                <w:rFonts w:cs="Arial"/>
              </w:rPr>
            </w:pPr>
          </w:p>
        </w:tc>
        <w:tc>
          <w:tcPr>
            <w:tcW w:w="738" w:type="dxa"/>
            <w:vMerge/>
            <w:shd w:val="clear" w:color="auto" w:fill="auto"/>
          </w:tcPr>
          <w:p w14:paraId="2499A877" w14:textId="77777777" w:rsidR="0058615D" w:rsidRPr="00852B86" w:rsidRDefault="0058615D" w:rsidP="009F1B34">
            <w:pPr>
              <w:pStyle w:val="TAL"/>
              <w:keepNext w:val="0"/>
              <w:keepLines w:val="0"/>
              <w:rPr>
                <w:rFonts w:cs="Arial"/>
              </w:rPr>
            </w:pPr>
          </w:p>
        </w:tc>
        <w:tc>
          <w:tcPr>
            <w:tcW w:w="1672" w:type="dxa"/>
            <w:shd w:val="clear" w:color="auto" w:fill="auto"/>
          </w:tcPr>
          <w:p w14:paraId="35E0A8AF"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06B4180C" w14:textId="77777777" w:rsidR="0058615D" w:rsidRPr="00852B86" w:rsidRDefault="0058615D" w:rsidP="009F1B34">
            <w:pPr>
              <w:pStyle w:val="TAC"/>
              <w:keepNext w:val="0"/>
              <w:keepLines w:val="0"/>
              <w:rPr>
                <w:rFonts w:cs="Arial"/>
              </w:rPr>
            </w:pPr>
          </w:p>
        </w:tc>
        <w:tc>
          <w:tcPr>
            <w:tcW w:w="1843" w:type="dxa"/>
            <w:shd w:val="clear" w:color="auto" w:fill="auto"/>
          </w:tcPr>
          <w:p w14:paraId="460B2900" w14:textId="77777777" w:rsidR="0058615D" w:rsidRPr="00852B86" w:rsidRDefault="0058615D" w:rsidP="009F1B34">
            <w:pPr>
              <w:pStyle w:val="TAC"/>
              <w:keepNext w:val="0"/>
              <w:keepLines w:val="0"/>
              <w:rPr>
                <w:rFonts w:cs="Arial"/>
              </w:rPr>
            </w:pPr>
            <w:r w:rsidRPr="00852B86">
              <w:rPr>
                <w:rFonts w:cs="Arial"/>
              </w:rPr>
              <w:t>-101</w:t>
            </w:r>
          </w:p>
        </w:tc>
        <w:tc>
          <w:tcPr>
            <w:tcW w:w="1701" w:type="dxa"/>
          </w:tcPr>
          <w:p w14:paraId="3530B806" w14:textId="77777777" w:rsidR="0058615D" w:rsidRPr="00852B86" w:rsidRDefault="0058615D" w:rsidP="009F1B34">
            <w:pPr>
              <w:pStyle w:val="TAC"/>
              <w:keepNext w:val="0"/>
              <w:keepLines w:val="0"/>
              <w:rPr>
                <w:rFonts w:cs="Arial"/>
              </w:rPr>
            </w:pPr>
            <w:r w:rsidRPr="00852B86">
              <w:rPr>
                <w:rFonts w:cs="Arial"/>
              </w:rPr>
              <w:t>-101</w:t>
            </w:r>
          </w:p>
        </w:tc>
        <w:tc>
          <w:tcPr>
            <w:tcW w:w="1505" w:type="dxa"/>
            <w:vMerge/>
            <w:shd w:val="clear" w:color="auto" w:fill="auto"/>
          </w:tcPr>
          <w:p w14:paraId="29107B8C" w14:textId="77777777" w:rsidR="0058615D" w:rsidRPr="00852B86" w:rsidRDefault="0058615D" w:rsidP="009F1B34">
            <w:pPr>
              <w:pStyle w:val="TAC"/>
              <w:keepNext w:val="0"/>
              <w:keepLines w:val="0"/>
              <w:rPr>
                <w:rFonts w:cs="Arial"/>
              </w:rPr>
            </w:pPr>
          </w:p>
        </w:tc>
      </w:tr>
      <w:tr w:rsidR="0058615D" w:rsidRPr="00852B86" w14:paraId="43432957" w14:textId="77777777" w:rsidTr="009F1B34">
        <w:trPr>
          <w:jc w:val="center"/>
        </w:trPr>
        <w:tc>
          <w:tcPr>
            <w:tcW w:w="1242" w:type="dxa"/>
            <w:vMerge/>
            <w:shd w:val="clear" w:color="auto" w:fill="auto"/>
          </w:tcPr>
          <w:p w14:paraId="284D6B59"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3D1C0EB9" w14:textId="77777777" w:rsidR="0058615D" w:rsidRPr="00852B86" w:rsidRDefault="0058615D" w:rsidP="009F1B34">
            <w:pPr>
              <w:pStyle w:val="TAL"/>
              <w:keepNext w:val="0"/>
              <w:keepLines w:val="0"/>
              <w:rPr>
                <w:rFonts w:cs="Arial"/>
              </w:rPr>
            </w:pPr>
            <w:r w:rsidRPr="00852B86">
              <w:rPr>
                <w:rFonts w:cs="Arial"/>
                <w:position w:val="-12"/>
              </w:rPr>
              <w:object w:dxaOrig="760" w:dyaOrig="380" w14:anchorId="09A3228E">
                <v:shape id="_x0000_i1037" type="#_x0000_t75" style="width:35.4pt;height:14.4pt" o:ole="" fillcolor="window">
                  <v:imagedata r:id="rId11" o:title=""/>
                </v:shape>
                <o:OLEObject Type="Embed" ProgID="Equation.3" ShapeID="_x0000_i1037" DrawAspect="Content" ObjectID="_1781673085" r:id="rId23"/>
              </w:object>
            </w:r>
          </w:p>
        </w:tc>
        <w:tc>
          <w:tcPr>
            <w:tcW w:w="1276" w:type="dxa"/>
            <w:shd w:val="clear" w:color="auto" w:fill="auto"/>
          </w:tcPr>
          <w:p w14:paraId="786D9D6E" w14:textId="77777777" w:rsidR="0058615D" w:rsidRPr="00852B86" w:rsidRDefault="0058615D" w:rsidP="009F1B34">
            <w:pPr>
              <w:pStyle w:val="TAC"/>
              <w:keepNext w:val="0"/>
              <w:keepLines w:val="0"/>
              <w:rPr>
                <w:rFonts w:cs="Arial"/>
              </w:rPr>
            </w:pPr>
            <w:r w:rsidRPr="00852B86">
              <w:rPr>
                <w:rFonts w:cs="Arial"/>
              </w:rPr>
              <w:t>dB</w:t>
            </w:r>
          </w:p>
        </w:tc>
        <w:tc>
          <w:tcPr>
            <w:tcW w:w="1843" w:type="dxa"/>
            <w:shd w:val="clear" w:color="auto" w:fill="auto"/>
          </w:tcPr>
          <w:p w14:paraId="203D7714" w14:textId="77777777" w:rsidR="0058615D" w:rsidRPr="00852B86" w:rsidRDefault="0058615D" w:rsidP="009F1B34">
            <w:pPr>
              <w:pStyle w:val="TAC"/>
              <w:keepNext w:val="0"/>
              <w:keepLines w:val="0"/>
              <w:rPr>
                <w:rFonts w:cs="Arial"/>
              </w:rPr>
            </w:pPr>
            <w:r w:rsidRPr="00852B86">
              <w:rPr>
                <w:rFonts w:cs="Arial"/>
              </w:rPr>
              <w:t>-17</w:t>
            </w:r>
          </w:p>
        </w:tc>
        <w:tc>
          <w:tcPr>
            <w:tcW w:w="1701" w:type="dxa"/>
          </w:tcPr>
          <w:p w14:paraId="710E0651" w14:textId="77777777" w:rsidR="0058615D" w:rsidRPr="00852B86" w:rsidRDefault="0058615D" w:rsidP="009F1B34">
            <w:pPr>
              <w:pStyle w:val="TAC"/>
              <w:keepNext w:val="0"/>
              <w:keepLines w:val="0"/>
              <w:rPr>
                <w:rFonts w:cs="Arial"/>
              </w:rPr>
            </w:pPr>
            <w:r w:rsidRPr="00852B86">
              <w:rPr>
                <w:rFonts w:cs="Arial"/>
              </w:rPr>
              <w:t>-17</w:t>
            </w:r>
          </w:p>
        </w:tc>
        <w:tc>
          <w:tcPr>
            <w:tcW w:w="1505" w:type="dxa"/>
            <w:vMerge/>
            <w:shd w:val="clear" w:color="auto" w:fill="auto"/>
          </w:tcPr>
          <w:p w14:paraId="42153947" w14:textId="77777777" w:rsidR="0058615D" w:rsidRPr="00852B86" w:rsidRDefault="0058615D" w:rsidP="009F1B34">
            <w:pPr>
              <w:pStyle w:val="TAC"/>
              <w:keepNext w:val="0"/>
              <w:keepLines w:val="0"/>
              <w:rPr>
                <w:rFonts w:cs="Arial"/>
              </w:rPr>
            </w:pPr>
          </w:p>
        </w:tc>
      </w:tr>
      <w:tr w:rsidR="0058615D" w:rsidRPr="00852B86" w14:paraId="4C3B43A8" w14:textId="77777777" w:rsidTr="009F1B34">
        <w:trPr>
          <w:jc w:val="center"/>
        </w:trPr>
        <w:tc>
          <w:tcPr>
            <w:tcW w:w="1242" w:type="dxa"/>
            <w:vMerge/>
            <w:shd w:val="clear" w:color="auto" w:fill="auto"/>
          </w:tcPr>
          <w:p w14:paraId="0295D290" w14:textId="77777777" w:rsidR="0058615D" w:rsidRPr="00852B86" w:rsidRDefault="0058615D" w:rsidP="009F1B34">
            <w:pPr>
              <w:pStyle w:val="TAL"/>
              <w:keepNext w:val="0"/>
              <w:keepLines w:val="0"/>
              <w:rPr>
                <w:rFonts w:cs="Arial"/>
              </w:rPr>
            </w:pPr>
          </w:p>
        </w:tc>
        <w:tc>
          <w:tcPr>
            <w:tcW w:w="738" w:type="dxa"/>
            <w:vMerge w:val="restart"/>
            <w:shd w:val="clear" w:color="auto" w:fill="auto"/>
          </w:tcPr>
          <w:p w14:paraId="48BB9DA0"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672" w:type="dxa"/>
            <w:shd w:val="clear" w:color="auto" w:fill="auto"/>
          </w:tcPr>
          <w:p w14:paraId="609AEF9F"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32E79834" w14:textId="77777777" w:rsidR="0058615D" w:rsidRPr="00852B86" w:rsidRDefault="0058615D" w:rsidP="009F1B34">
            <w:pPr>
              <w:pStyle w:val="TAC"/>
              <w:keepNext w:val="0"/>
              <w:keepLines w:val="0"/>
              <w:rPr>
                <w:rFonts w:cs="Arial"/>
              </w:rPr>
            </w:pPr>
            <w:r w:rsidRPr="00852B86">
              <w:rPr>
                <w:rFonts w:cs="Arial"/>
              </w:rPr>
              <w:t>dBm/15kHz</w:t>
            </w:r>
          </w:p>
        </w:tc>
        <w:tc>
          <w:tcPr>
            <w:tcW w:w="1843" w:type="dxa"/>
            <w:shd w:val="clear" w:color="auto" w:fill="auto"/>
          </w:tcPr>
          <w:p w14:paraId="79C6DCE0" w14:textId="77777777" w:rsidR="0058615D" w:rsidRPr="00852B86" w:rsidRDefault="0058615D" w:rsidP="009F1B34">
            <w:pPr>
              <w:pStyle w:val="TAC"/>
              <w:keepNext w:val="0"/>
              <w:keepLines w:val="0"/>
              <w:rPr>
                <w:rFonts w:cs="Arial"/>
              </w:rPr>
            </w:pPr>
            <w:r w:rsidRPr="00852B86">
              <w:rPr>
                <w:rFonts w:cs="Arial"/>
              </w:rPr>
              <w:t>-115</w:t>
            </w:r>
          </w:p>
        </w:tc>
        <w:tc>
          <w:tcPr>
            <w:tcW w:w="1701" w:type="dxa"/>
          </w:tcPr>
          <w:p w14:paraId="5D148358" w14:textId="77777777" w:rsidR="0058615D" w:rsidRPr="00852B86" w:rsidRDefault="0058615D" w:rsidP="009F1B34">
            <w:pPr>
              <w:pStyle w:val="TAC"/>
              <w:keepNext w:val="0"/>
              <w:keepLines w:val="0"/>
              <w:rPr>
                <w:rFonts w:cs="Arial"/>
              </w:rPr>
            </w:pPr>
            <w:r w:rsidRPr="00852B86">
              <w:rPr>
                <w:rFonts w:cs="Arial"/>
              </w:rPr>
              <w:t>-115</w:t>
            </w:r>
          </w:p>
        </w:tc>
        <w:tc>
          <w:tcPr>
            <w:tcW w:w="1505" w:type="dxa"/>
            <w:vMerge/>
            <w:shd w:val="clear" w:color="auto" w:fill="auto"/>
          </w:tcPr>
          <w:p w14:paraId="76FFBE7A" w14:textId="77777777" w:rsidR="0058615D" w:rsidRPr="00852B86" w:rsidRDefault="0058615D" w:rsidP="009F1B34">
            <w:pPr>
              <w:pStyle w:val="TAC"/>
              <w:keepNext w:val="0"/>
              <w:keepLines w:val="0"/>
              <w:rPr>
                <w:rFonts w:cs="Arial"/>
              </w:rPr>
            </w:pPr>
          </w:p>
        </w:tc>
      </w:tr>
      <w:tr w:rsidR="0058615D" w:rsidRPr="00852B86" w14:paraId="39B5279A" w14:textId="77777777" w:rsidTr="009F1B34">
        <w:trPr>
          <w:jc w:val="center"/>
        </w:trPr>
        <w:tc>
          <w:tcPr>
            <w:tcW w:w="1242" w:type="dxa"/>
            <w:vMerge/>
            <w:shd w:val="clear" w:color="auto" w:fill="auto"/>
          </w:tcPr>
          <w:p w14:paraId="189F6F42" w14:textId="77777777" w:rsidR="0058615D" w:rsidRPr="00852B86" w:rsidRDefault="0058615D" w:rsidP="009F1B34">
            <w:pPr>
              <w:pStyle w:val="TAL"/>
              <w:keepNext w:val="0"/>
              <w:keepLines w:val="0"/>
              <w:rPr>
                <w:rFonts w:cs="Arial"/>
              </w:rPr>
            </w:pPr>
          </w:p>
        </w:tc>
        <w:tc>
          <w:tcPr>
            <w:tcW w:w="738" w:type="dxa"/>
            <w:vMerge/>
            <w:shd w:val="clear" w:color="auto" w:fill="auto"/>
          </w:tcPr>
          <w:p w14:paraId="377BE7AE" w14:textId="77777777" w:rsidR="0058615D" w:rsidRPr="00852B86" w:rsidRDefault="0058615D" w:rsidP="009F1B34">
            <w:pPr>
              <w:pStyle w:val="TAL"/>
              <w:keepNext w:val="0"/>
              <w:keepLines w:val="0"/>
              <w:rPr>
                <w:rFonts w:cs="Arial"/>
              </w:rPr>
            </w:pPr>
          </w:p>
        </w:tc>
        <w:tc>
          <w:tcPr>
            <w:tcW w:w="1672" w:type="dxa"/>
            <w:shd w:val="clear" w:color="auto" w:fill="auto"/>
          </w:tcPr>
          <w:p w14:paraId="2773DA99"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2295F800" w14:textId="77777777" w:rsidR="0058615D" w:rsidRPr="00852B86" w:rsidRDefault="0058615D" w:rsidP="009F1B34">
            <w:pPr>
              <w:pStyle w:val="TAC"/>
              <w:keepNext w:val="0"/>
              <w:keepLines w:val="0"/>
              <w:rPr>
                <w:rFonts w:cs="Arial"/>
              </w:rPr>
            </w:pPr>
          </w:p>
        </w:tc>
        <w:tc>
          <w:tcPr>
            <w:tcW w:w="1843" w:type="dxa"/>
            <w:shd w:val="clear" w:color="auto" w:fill="auto"/>
          </w:tcPr>
          <w:p w14:paraId="6E57D85C" w14:textId="77777777" w:rsidR="0058615D" w:rsidRPr="00852B86" w:rsidRDefault="0058615D" w:rsidP="009F1B34">
            <w:pPr>
              <w:pStyle w:val="TAC"/>
              <w:keepNext w:val="0"/>
              <w:keepLines w:val="0"/>
              <w:rPr>
                <w:rFonts w:cs="Arial"/>
              </w:rPr>
            </w:pPr>
            <w:r w:rsidRPr="00852B86">
              <w:rPr>
                <w:rFonts w:cs="Arial"/>
              </w:rPr>
              <w:t>-118</w:t>
            </w:r>
          </w:p>
        </w:tc>
        <w:tc>
          <w:tcPr>
            <w:tcW w:w="1701" w:type="dxa"/>
          </w:tcPr>
          <w:p w14:paraId="3B1442C0" w14:textId="77777777" w:rsidR="0058615D" w:rsidRPr="00852B86" w:rsidRDefault="0058615D" w:rsidP="009F1B34">
            <w:pPr>
              <w:pStyle w:val="TAC"/>
              <w:keepNext w:val="0"/>
              <w:keepLines w:val="0"/>
              <w:rPr>
                <w:rFonts w:cs="Arial"/>
              </w:rPr>
            </w:pPr>
            <w:r w:rsidRPr="00852B86">
              <w:rPr>
                <w:rFonts w:cs="Arial"/>
              </w:rPr>
              <w:t>-118</w:t>
            </w:r>
          </w:p>
        </w:tc>
        <w:tc>
          <w:tcPr>
            <w:tcW w:w="1505" w:type="dxa"/>
            <w:vMerge/>
            <w:shd w:val="clear" w:color="auto" w:fill="auto"/>
          </w:tcPr>
          <w:p w14:paraId="13518703" w14:textId="77777777" w:rsidR="0058615D" w:rsidRPr="00852B86" w:rsidRDefault="0058615D" w:rsidP="009F1B34">
            <w:pPr>
              <w:pStyle w:val="TAC"/>
              <w:keepNext w:val="0"/>
              <w:keepLines w:val="0"/>
              <w:rPr>
                <w:rFonts w:cs="Arial"/>
              </w:rPr>
            </w:pPr>
          </w:p>
        </w:tc>
      </w:tr>
      <w:tr w:rsidR="0058615D" w:rsidRPr="00852B86" w14:paraId="7406E09E" w14:textId="77777777" w:rsidTr="009F1B34">
        <w:trPr>
          <w:jc w:val="center"/>
        </w:trPr>
        <w:tc>
          <w:tcPr>
            <w:tcW w:w="1242" w:type="dxa"/>
            <w:vMerge/>
            <w:shd w:val="clear" w:color="auto" w:fill="auto"/>
          </w:tcPr>
          <w:p w14:paraId="75BD0A8C" w14:textId="77777777" w:rsidR="0058615D" w:rsidRPr="00852B86" w:rsidRDefault="0058615D" w:rsidP="009F1B34">
            <w:pPr>
              <w:pStyle w:val="TAL"/>
              <w:keepNext w:val="0"/>
              <w:keepLines w:val="0"/>
              <w:rPr>
                <w:rFonts w:cs="Arial"/>
              </w:rPr>
            </w:pPr>
          </w:p>
        </w:tc>
        <w:tc>
          <w:tcPr>
            <w:tcW w:w="2410" w:type="dxa"/>
            <w:gridSpan w:val="2"/>
            <w:shd w:val="clear" w:color="auto" w:fill="auto"/>
          </w:tcPr>
          <w:p w14:paraId="704A8143" w14:textId="77777777" w:rsidR="0058615D" w:rsidRPr="00852B86" w:rsidRDefault="0058615D" w:rsidP="009F1B34">
            <w:pPr>
              <w:pStyle w:val="TAL"/>
              <w:keepNext w:val="0"/>
              <w:keepLines w:val="0"/>
              <w:rPr>
                <w:rFonts w:cs="Arial"/>
              </w:rPr>
            </w:pPr>
            <w:r w:rsidRPr="00852B86">
              <w:rPr>
                <w:rFonts w:cs="Arial"/>
              </w:rPr>
              <w:t>SS-RSRP</w:t>
            </w:r>
            <w:r w:rsidRPr="00852B86">
              <w:rPr>
                <w:rFonts w:cs="Arial"/>
                <w:vertAlign w:val="superscript"/>
              </w:rPr>
              <w:t xml:space="preserve"> Note 3</w:t>
            </w:r>
          </w:p>
        </w:tc>
        <w:tc>
          <w:tcPr>
            <w:tcW w:w="1276" w:type="dxa"/>
            <w:shd w:val="clear" w:color="auto" w:fill="auto"/>
          </w:tcPr>
          <w:p w14:paraId="754DD076"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45433913" w14:textId="77777777" w:rsidR="0058615D" w:rsidRPr="00852B86" w:rsidRDefault="0058615D" w:rsidP="009F1B34">
            <w:pPr>
              <w:pStyle w:val="TAC"/>
              <w:keepNext w:val="0"/>
              <w:keepLines w:val="0"/>
              <w:rPr>
                <w:rFonts w:cs="Arial"/>
              </w:rPr>
            </w:pPr>
            <w:r w:rsidRPr="00852B86">
              <w:rPr>
                <w:rFonts w:cs="Arial"/>
              </w:rPr>
              <w:t>-115</w:t>
            </w:r>
          </w:p>
        </w:tc>
        <w:tc>
          <w:tcPr>
            <w:tcW w:w="1701" w:type="dxa"/>
          </w:tcPr>
          <w:p w14:paraId="3EF171A2" w14:textId="77777777" w:rsidR="0058615D" w:rsidRPr="00852B86" w:rsidRDefault="0058615D" w:rsidP="009F1B34">
            <w:pPr>
              <w:pStyle w:val="TAC"/>
              <w:keepNext w:val="0"/>
              <w:keepLines w:val="0"/>
              <w:rPr>
                <w:rFonts w:cs="Arial"/>
              </w:rPr>
            </w:pPr>
            <w:r w:rsidRPr="00852B86">
              <w:rPr>
                <w:rFonts w:cs="Arial"/>
              </w:rPr>
              <w:t>-115</w:t>
            </w:r>
          </w:p>
        </w:tc>
        <w:tc>
          <w:tcPr>
            <w:tcW w:w="1505" w:type="dxa"/>
            <w:vMerge/>
            <w:shd w:val="clear" w:color="auto" w:fill="auto"/>
          </w:tcPr>
          <w:p w14:paraId="4FA124A0" w14:textId="77777777" w:rsidR="0058615D" w:rsidRPr="00852B86" w:rsidRDefault="0058615D" w:rsidP="009F1B34">
            <w:pPr>
              <w:pStyle w:val="TAC"/>
              <w:keepNext w:val="0"/>
              <w:keepLines w:val="0"/>
              <w:rPr>
                <w:rFonts w:cs="Arial"/>
              </w:rPr>
            </w:pPr>
          </w:p>
        </w:tc>
      </w:tr>
      <w:tr w:rsidR="0058615D" w:rsidRPr="00852B86" w14:paraId="504E076A" w14:textId="77777777" w:rsidTr="009F1B34">
        <w:trPr>
          <w:jc w:val="center"/>
        </w:trPr>
        <w:tc>
          <w:tcPr>
            <w:tcW w:w="1980" w:type="dxa"/>
            <w:gridSpan w:val="2"/>
            <w:vMerge w:val="restart"/>
            <w:shd w:val="clear" w:color="auto" w:fill="auto"/>
            <w:vAlign w:val="center"/>
          </w:tcPr>
          <w:p w14:paraId="46E40D13" w14:textId="77777777" w:rsidR="0058615D" w:rsidRPr="00852B86" w:rsidRDefault="0058615D" w:rsidP="009F1B34">
            <w:pPr>
              <w:pStyle w:val="TAL"/>
              <w:keepNext w:val="0"/>
              <w:keepLines w:val="0"/>
              <w:rPr>
                <w:rFonts w:cs="Arial"/>
              </w:rPr>
            </w:pPr>
            <w:r w:rsidRPr="00852B86">
              <w:rPr>
                <w:rFonts w:cs="Arial"/>
              </w:rPr>
              <w:t xml:space="preserve">Io </w:t>
            </w:r>
            <w:r w:rsidRPr="00852B86">
              <w:rPr>
                <w:rFonts w:cs="Arial"/>
                <w:vertAlign w:val="superscript"/>
              </w:rPr>
              <w:t>Note 2</w:t>
            </w:r>
          </w:p>
        </w:tc>
        <w:tc>
          <w:tcPr>
            <w:tcW w:w="1672" w:type="dxa"/>
            <w:shd w:val="clear" w:color="auto" w:fill="auto"/>
            <w:vAlign w:val="center"/>
          </w:tcPr>
          <w:p w14:paraId="35D67F86" w14:textId="77777777" w:rsidR="0058615D" w:rsidRPr="00852B86" w:rsidRDefault="0058615D" w:rsidP="009F1B34">
            <w:pPr>
              <w:pStyle w:val="TAL"/>
              <w:keepNext w:val="0"/>
              <w:keepLines w:val="0"/>
              <w:rPr>
                <w:rFonts w:cs="Arial"/>
              </w:rPr>
            </w:pPr>
            <w:r w:rsidRPr="00852B86">
              <w:rPr>
                <w:rFonts w:cs="Arial"/>
              </w:rPr>
              <w:t>Config 1,2</w:t>
            </w:r>
          </w:p>
        </w:tc>
        <w:tc>
          <w:tcPr>
            <w:tcW w:w="1276" w:type="dxa"/>
            <w:vMerge w:val="restart"/>
            <w:shd w:val="clear" w:color="auto" w:fill="auto"/>
          </w:tcPr>
          <w:p w14:paraId="00E7078F" w14:textId="77777777" w:rsidR="0058615D" w:rsidRPr="00852B86" w:rsidRDefault="0058615D" w:rsidP="009F1B34">
            <w:pPr>
              <w:pStyle w:val="TAC"/>
              <w:keepNext w:val="0"/>
              <w:keepLines w:val="0"/>
              <w:rPr>
                <w:rFonts w:cs="Arial"/>
              </w:rPr>
            </w:pPr>
            <w:r w:rsidRPr="00852B86">
              <w:rPr>
                <w:rFonts w:cs="Arial"/>
              </w:rPr>
              <w:t>dBm</w:t>
            </w:r>
          </w:p>
        </w:tc>
        <w:tc>
          <w:tcPr>
            <w:tcW w:w="1843" w:type="dxa"/>
            <w:shd w:val="clear" w:color="auto" w:fill="auto"/>
          </w:tcPr>
          <w:p w14:paraId="3A199E30" w14:textId="77777777" w:rsidR="0058615D" w:rsidRPr="00852B86" w:rsidRDefault="0058615D" w:rsidP="009F1B34">
            <w:pPr>
              <w:pStyle w:val="TAC"/>
              <w:keepNext w:val="0"/>
              <w:keepLines w:val="0"/>
              <w:rPr>
                <w:rFonts w:cs="Arial"/>
              </w:rPr>
            </w:pPr>
            <w:r w:rsidRPr="00852B86">
              <w:rPr>
                <w:rFonts w:cs="Arial"/>
                <w:bCs/>
              </w:rPr>
              <w:t>-65.3/9.36MHz</w:t>
            </w:r>
          </w:p>
        </w:tc>
        <w:tc>
          <w:tcPr>
            <w:tcW w:w="1701" w:type="dxa"/>
          </w:tcPr>
          <w:p w14:paraId="03D67BD9" w14:textId="77777777" w:rsidR="0058615D" w:rsidRPr="00852B86" w:rsidRDefault="0058615D" w:rsidP="009F1B34">
            <w:pPr>
              <w:pStyle w:val="TAC"/>
              <w:keepNext w:val="0"/>
              <w:keepLines w:val="0"/>
              <w:rPr>
                <w:rFonts w:cs="Arial"/>
              </w:rPr>
            </w:pPr>
            <w:r w:rsidRPr="00852B86">
              <w:rPr>
                <w:rFonts w:cs="Arial"/>
                <w:bCs/>
              </w:rPr>
              <w:t>-65.3/9.36MHz</w:t>
            </w:r>
          </w:p>
        </w:tc>
        <w:tc>
          <w:tcPr>
            <w:tcW w:w="1505" w:type="dxa"/>
            <w:vMerge w:val="restart"/>
            <w:shd w:val="clear" w:color="auto" w:fill="auto"/>
          </w:tcPr>
          <w:p w14:paraId="5659DBB1" w14:textId="77777777" w:rsidR="0058615D" w:rsidRPr="00852B86" w:rsidRDefault="0058615D" w:rsidP="009F1B34">
            <w:pPr>
              <w:pStyle w:val="TAC"/>
              <w:keepNext w:val="0"/>
              <w:keepLines w:val="0"/>
              <w:rPr>
                <w:rFonts w:cs="Arial"/>
              </w:rPr>
            </w:pPr>
            <w:r w:rsidRPr="00852B86">
              <w:rPr>
                <w:rFonts w:cs="Arial"/>
              </w:rPr>
              <w:t>For symbols without SSB index 1</w:t>
            </w:r>
          </w:p>
        </w:tc>
      </w:tr>
      <w:tr w:rsidR="0058615D" w:rsidRPr="00852B86" w14:paraId="52F7C272" w14:textId="77777777" w:rsidTr="009F1B34">
        <w:trPr>
          <w:jc w:val="center"/>
        </w:trPr>
        <w:tc>
          <w:tcPr>
            <w:tcW w:w="1980" w:type="dxa"/>
            <w:gridSpan w:val="2"/>
            <w:vMerge/>
            <w:shd w:val="clear" w:color="auto" w:fill="auto"/>
            <w:vAlign w:val="center"/>
          </w:tcPr>
          <w:p w14:paraId="5C7F5FD9" w14:textId="77777777" w:rsidR="0058615D" w:rsidRPr="00852B86" w:rsidRDefault="0058615D" w:rsidP="009F1B34">
            <w:pPr>
              <w:pStyle w:val="TAL"/>
              <w:keepNext w:val="0"/>
              <w:keepLines w:val="0"/>
              <w:rPr>
                <w:rFonts w:cs="Arial"/>
              </w:rPr>
            </w:pPr>
          </w:p>
        </w:tc>
        <w:tc>
          <w:tcPr>
            <w:tcW w:w="1672" w:type="dxa"/>
            <w:shd w:val="clear" w:color="auto" w:fill="auto"/>
            <w:vAlign w:val="center"/>
          </w:tcPr>
          <w:p w14:paraId="1D8CE8B7" w14:textId="77777777" w:rsidR="0058615D" w:rsidRPr="00852B86" w:rsidRDefault="0058615D" w:rsidP="009F1B34">
            <w:pPr>
              <w:pStyle w:val="TAL"/>
              <w:keepNext w:val="0"/>
              <w:keepLines w:val="0"/>
              <w:rPr>
                <w:rFonts w:cs="Arial"/>
              </w:rPr>
            </w:pPr>
            <w:r w:rsidRPr="00852B86">
              <w:rPr>
                <w:rFonts w:cs="Arial"/>
              </w:rPr>
              <w:t>Config 3,4</w:t>
            </w:r>
          </w:p>
        </w:tc>
        <w:tc>
          <w:tcPr>
            <w:tcW w:w="1276" w:type="dxa"/>
            <w:vMerge/>
            <w:shd w:val="clear" w:color="auto" w:fill="auto"/>
          </w:tcPr>
          <w:p w14:paraId="41C88900" w14:textId="77777777" w:rsidR="0058615D" w:rsidRPr="00852B86" w:rsidRDefault="0058615D" w:rsidP="009F1B34">
            <w:pPr>
              <w:pStyle w:val="TAC"/>
              <w:keepNext w:val="0"/>
              <w:keepLines w:val="0"/>
              <w:rPr>
                <w:rFonts w:cs="Arial"/>
              </w:rPr>
            </w:pPr>
          </w:p>
        </w:tc>
        <w:tc>
          <w:tcPr>
            <w:tcW w:w="1843" w:type="dxa"/>
            <w:shd w:val="clear" w:color="auto" w:fill="auto"/>
          </w:tcPr>
          <w:p w14:paraId="453C9AA5" w14:textId="77777777" w:rsidR="0058615D" w:rsidRPr="00852B86" w:rsidRDefault="0058615D" w:rsidP="009F1B34">
            <w:pPr>
              <w:pStyle w:val="TAC"/>
              <w:keepNext w:val="0"/>
              <w:keepLines w:val="0"/>
              <w:rPr>
                <w:rFonts w:cs="Arial"/>
                <w:bCs/>
              </w:rPr>
            </w:pPr>
            <w:r w:rsidRPr="00852B86">
              <w:rPr>
                <w:rFonts w:cs="Arial"/>
              </w:rPr>
              <w:t>-62.2/38.16MHz</w:t>
            </w:r>
          </w:p>
        </w:tc>
        <w:tc>
          <w:tcPr>
            <w:tcW w:w="1701" w:type="dxa"/>
          </w:tcPr>
          <w:p w14:paraId="41057705" w14:textId="77777777" w:rsidR="0058615D" w:rsidRPr="00852B86" w:rsidRDefault="0058615D" w:rsidP="009F1B34">
            <w:pPr>
              <w:pStyle w:val="TAC"/>
              <w:keepNext w:val="0"/>
              <w:keepLines w:val="0"/>
              <w:rPr>
                <w:rFonts w:cs="Arial"/>
              </w:rPr>
            </w:pPr>
            <w:r w:rsidRPr="00852B86">
              <w:rPr>
                <w:rFonts w:cs="Arial"/>
              </w:rPr>
              <w:t>-62.2/38.16MHz</w:t>
            </w:r>
          </w:p>
        </w:tc>
        <w:tc>
          <w:tcPr>
            <w:tcW w:w="1505" w:type="dxa"/>
            <w:vMerge/>
            <w:shd w:val="clear" w:color="auto" w:fill="auto"/>
          </w:tcPr>
          <w:p w14:paraId="09B3D4CF" w14:textId="77777777" w:rsidR="0058615D" w:rsidRPr="00852B86" w:rsidRDefault="0058615D" w:rsidP="009F1B34">
            <w:pPr>
              <w:pStyle w:val="TAC"/>
              <w:keepNext w:val="0"/>
              <w:keepLines w:val="0"/>
              <w:rPr>
                <w:rFonts w:cs="Arial"/>
              </w:rPr>
            </w:pPr>
          </w:p>
        </w:tc>
      </w:tr>
      <w:tr w:rsidR="0058615D" w:rsidRPr="00852B86" w14:paraId="766FD108" w14:textId="77777777" w:rsidTr="009F1B34">
        <w:trPr>
          <w:jc w:val="center"/>
        </w:trPr>
        <w:tc>
          <w:tcPr>
            <w:tcW w:w="3652" w:type="dxa"/>
            <w:gridSpan w:val="3"/>
            <w:shd w:val="clear" w:color="auto" w:fill="auto"/>
            <w:vAlign w:val="center"/>
          </w:tcPr>
          <w:p w14:paraId="05EB6091" w14:textId="77777777" w:rsidR="0058615D" w:rsidRPr="00852B86" w:rsidRDefault="0058615D" w:rsidP="009F1B34">
            <w:pPr>
              <w:pStyle w:val="TAL"/>
              <w:keepNext w:val="0"/>
              <w:keepLines w:val="0"/>
              <w:jc w:val="both"/>
              <w:rPr>
                <w:rFonts w:cs="Arial"/>
              </w:rPr>
            </w:pPr>
            <w:r w:rsidRPr="00852B86">
              <w:rPr>
                <w:rFonts w:cs="Arial"/>
              </w:rPr>
              <w:t>ss-PBCH-BlockPower</w:t>
            </w:r>
          </w:p>
        </w:tc>
        <w:tc>
          <w:tcPr>
            <w:tcW w:w="1276" w:type="dxa"/>
            <w:shd w:val="clear" w:color="auto" w:fill="auto"/>
          </w:tcPr>
          <w:p w14:paraId="31E4434A" w14:textId="77777777" w:rsidR="0058615D" w:rsidRPr="00852B86" w:rsidRDefault="0058615D" w:rsidP="009F1B34">
            <w:pPr>
              <w:pStyle w:val="TAC"/>
              <w:keepNext w:val="0"/>
              <w:keepLines w:val="0"/>
              <w:rPr>
                <w:rFonts w:cs="Arial"/>
              </w:rPr>
            </w:pPr>
            <w:r w:rsidRPr="00852B86">
              <w:rPr>
                <w:rFonts w:cs="Arial"/>
              </w:rPr>
              <w:t>dBm/ SCS</w:t>
            </w:r>
          </w:p>
        </w:tc>
        <w:tc>
          <w:tcPr>
            <w:tcW w:w="1843" w:type="dxa"/>
            <w:shd w:val="clear" w:color="auto" w:fill="auto"/>
          </w:tcPr>
          <w:p w14:paraId="1CF63298" w14:textId="77777777" w:rsidR="0058615D" w:rsidRPr="00852B86" w:rsidRDefault="0058615D" w:rsidP="009F1B34">
            <w:pPr>
              <w:pStyle w:val="TAC"/>
              <w:keepNext w:val="0"/>
              <w:keepLines w:val="0"/>
              <w:rPr>
                <w:rFonts w:cs="Arial"/>
              </w:rPr>
            </w:pPr>
            <w:r w:rsidRPr="00852B86">
              <w:rPr>
                <w:rFonts w:cs="Arial"/>
                <w:bCs/>
              </w:rPr>
              <w:t>-5</w:t>
            </w:r>
          </w:p>
        </w:tc>
        <w:tc>
          <w:tcPr>
            <w:tcW w:w="1701" w:type="dxa"/>
          </w:tcPr>
          <w:p w14:paraId="2BFFBA5A" w14:textId="77777777" w:rsidR="0058615D" w:rsidRPr="00852B86" w:rsidRDefault="0058615D" w:rsidP="009F1B34">
            <w:pPr>
              <w:pStyle w:val="TAC"/>
              <w:keepNext w:val="0"/>
              <w:keepLines w:val="0"/>
              <w:rPr>
                <w:rFonts w:cs="Arial"/>
              </w:rPr>
            </w:pPr>
            <w:r w:rsidRPr="00852B86">
              <w:rPr>
                <w:rFonts w:cs="Arial"/>
                <w:bCs/>
              </w:rPr>
              <w:t>-5</w:t>
            </w:r>
          </w:p>
        </w:tc>
        <w:tc>
          <w:tcPr>
            <w:tcW w:w="1505" w:type="dxa"/>
            <w:shd w:val="clear" w:color="auto" w:fill="auto"/>
          </w:tcPr>
          <w:p w14:paraId="0C9CCCF7" w14:textId="16E04512" w:rsidR="0058615D" w:rsidRPr="00852B86" w:rsidRDefault="0058615D" w:rsidP="009F1B34">
            <w:pPr>
              <w:pStyle w:val="TAC"/>
              <w:keepNext w:val="0"/>
              <w:keepLines w:val="0"/>
              <w:rPr>
                <w:rFonts w:cs="Arial"/>
              </w:rPr>
            </w:pPr>
            <w:r w:rsidRPr="00852B86">
              <w:rPr>
                <w:rFonts w:cs="Arial"/>
              </w:rPr>
              <w:t xml:space="preserve">As defined in clause 6.3.2 </w:t>
            </w:r>
            <w:r w:rsidR="009F1B34" w:rsidRPr="00852B86">
              <w:rPr>
                <w:rFonts w:cs="Arial"/>
              </w:rPr>
              <w:t xml:space="preserve">in </w:t>
            </w:r>
            <w:r w:rsidR="002A717D" w:rsidRPr="00852B86">
              <w:rPr>
                <w:rFonts w:cs="Arial"/>
              </w:rPr>
              <w:t>TS</w:t>
            </w:r>
            <w:r w:rsidRPr="00852B86">
              <w:rPr>
                <w:rFonts w:cs="Arial"/>
              </w:rPr>
              <w:t xml:space="preserve"> 38.331 [13]</w:t>
            </w:r>
          </w:p>
        </w:tc>
      </w:tr>
      <w:tr w:rsidR="0058615D" w:rsidRPr="00852B86" w14:paraId="279C43AF" w14:textId="77777777" w:rsidTr="009F1B34">
        <w:trPr>
          <w:jc w:val="center"/>
        </w:trPr>
        <w:tc>
          <w:tcPr>
            <w:tcW w:w="3652" w:type="dxa"/>
            <w:gridSpan w:val="3"/>
            <w:shd w:val="clear" w:color="auto" w:fill="auto"/>
          </w:tcPr>
          <w:p w14:paraId="3AB30DAD" w14:textId="77777777" w:rsidR="0058615D" w:rsidRPr="00852B86" w:rsidRDefault="0058615D" w:rsidP="009F1B34">
            <w:pPr>
              <w:pStyle w:val="TAL"/>
              <w:keepNext w:val="0"/>
              <w:keepLines w:val="0"/>
              <w:rPr>
                <w:rFonts w:cs="Arial"/>
              </w:rPr>
            </w:pPr>
            <w:r w:rsidRPr="00852B86">
              <w:rPr>
                <w:rFonts w:cs="Arial"/>
              </w:rPr>
              <w:t>Configured UE transmitted power (</w:t>
            </w:r>
            <w:r w:rsidRPr="00852B86">
              <w:rPr>
                <w:rFonts w:cs="Arial"/>
                <w:position w:val="-14"/>
              </w:rPr>
              <w:object w:dxaOrig="820" w:dyaOrig="380" w14:anchorId="52715416">
                <v:shape id="_x0000_i1038" type="#_x0000_t75" style="width:42.6pt;height:14.4pt" o:ole="">
                  <v:imagedata r:id="rId16" o:title=""/>
                </v:shape>
                <o:OLEObject Type="Embed" ProgID="Equation.3" ShapeID="_x0000_i1038" DrawAspect="Content" ObjectID="_1781673086" r:id="rId24"/>
              </w:object>
            </w:r>
            <w:r w:rsidRPr="00852B86">
              <w:rPr>
                <w:rFonts w:cs="Arial"/>
              </w:rPr>
              <w:t>)</w:t>
            </w:r>
          </w:p>
        </w:tc>
        <w:tc>
          <w:tcPr>
            <w:tcW w:w="1276" w:type="dxa"/>
            <w:shd w:val="clear" w:color="auto" w:fill="auto"/>
          </w:tcPr>
          <w:p w14:paraId="022083BD" w14:textId="77777777" w:rsidR="0058615D" w:rsidRPr="00852B86" w:rsidRDefault="0058615D" w:rsidP="009F1B34">
            <w:pPr>
              <w:pStyle w:val="TAC"/>
              <w:keepNext w:val="0"/>
              <w:keepLines w:val="0"/>
              <w:rPr>
                <w:rFonts w:cs="Arial"/>
              </w:rPr>
            </w:pPr>
            <w:r w:rsidRPr="00852B86">
              <w:rPr>
                <w:rFonts w:cs="Arial"/>
              </w:rPr>
              <w:t>dBm</w:t>
            </w:r>
          </w:p>
        </w:tc>
        <w:tc>
          <w:tcPr>
            <w:tcW w:w="1843" w:type="dxa"/>
            <w:shd w:val="clear" w:color="auto" w:fill="auto"/>
          </w:tcPr>
          <w:p w14:paraId="346A8DA0" w14:textId="77777777" w:rsidR="0058615D" w:rsidRPr="00852B86" w:rsidRDefault="0058615D" w:rsidP="009F1B34">
            <w:pPr>
              <w:pStyle w:val="TAC"/>
              <w:keepNext w:val="0"/>
              <w:keepLines w:val="0"/>
              <w:rPr>
                <w:rFonts w:cs="Arial"/>
              </w:rPr>
            </w:pPr>
            <w:r w:rsidRPr="00852B86">
              <w:rPr>
                <w:rFonts w:cs="Arial"/>
                <w:bCs/>
              </w:rPr>
              <w:t>23</w:t>
            </w:r>
          </w:p>
        </w:tc>
        <w:tc>
          <w:tcPr>
            <w:tcW w:w="1701" w:type="dxa"/>
          </w:tcPr>
          <w:p w14:paraId="76C81428" w14:textId="77777777" w:rsidR="0058615D" w:rsidRPr="00852B86" w:rsidRDefault="0058615D" w:rsidP="009F1B34">
            <w:pPr>
              <w:pStyle w:val="TAC"/>
              <w:keepNext w:val="0"/>
              <w:keepLines w:val="0"/>
              <w:rPr>
                <w:rFonts w:cs="Arial"/>
              </w:rPr>
            </w:pPr>
            <w:r w:rsidRPr="00852B86">
              <w:rPr>
                <w:rFonts w:cs="Arial"/>
                <w:bCs/>
              </w:rPr>
              <w:t>23</w:t>
            </w:r>
          </w:p>
        </w:tc>
        <w:tc>
          <w:tcPr>
            <w:tcW w:w="1505" w:type="dxa"/>
            <w:shd w:val="clear" w:color="auto" w:fill="auto"/>
          </w:tcPr>
          <w:p w14:paraId="74BA3BFD" w14:textId="3E01586B" w:rsidR="0058615D" w:rsidRPr="00852B86" w:rsidRDefault="0058615D" w:rsidP="009F1B34">
            <w:pPr>
              <w:pStyle w:val="TAC"/>
              <w:keepNext w:val="0"/>
              <w:keepLines w:val="0"/>
              <w:rPr>
                <w:rFonts w:cs="Arial"/>
              </w:rPr>
            </w:pPr>
            <w:r w:rsidRPr="00852B86">
              <w:rPr>
                <w:rFonts w:cs="Arial"/>
              </w:rPr>
              <w:t xml:space="preserve">As defined in clause 6.2.4 </w:t>
            </w:r>
            <w:r w:rsidR="009F1B34" w:rsidRPr="00852B86">
              <w:rPr>
                <w:rFonts w:cs="Arial"/>
              </w:rPr>
              <w:t xml:space="preserve">in </w:t>
            </w:r>
            <w:r w:rsidR="002A717D" w:rsidRPr="00852B86">
              <w:rPr>
                <w:rFonts w:cs="Arial"/>
              </w:rPr>
              <w:t>TS</w:t>
            </w:r>
            <w:r w:rsidRPr="00852B86">
              <w:rPr>
                <w:rFonts w:cs="Arial"/>
              </w:rPr>
              <w:t xml:space="preserve"> 38.101-1 [2]</w:t>
            </w:r>
          </w:p>
        </w:tc>
      </w:tr>
      <w:tr w:rsidR="0058615D" w:rsidRPr="00852B86" w14:paraId="41C7E2CF" w14:textId="77777777" w:rsidTr="009F1B34">
        <w:trPr>
          <w:jc w:val="center"/>
        </w:trPr>
        <w:tc>
          <w:tcPr>
            <w:tcW w:w="3652" w:type="dxa"/>
            <w:gridSpan w:val="3"/>
            <w:shd w:val="clear" w:color="auto" w:fill="auto"/>
          </w:tcPr>
          <w:p w14:paraId="30DD6445" w14:textId="77777777" w:rsidR="0058615D" w:rsidRPr="00852B86" w:rsidRDefault="0058615D" w:rsidP="009F1B34">
            <w:pPr>
              <w:pStyle w:val="TAL"/>
              <w:keepNext w:val="0"/>
              <w:keepLines w:val="0"/>
              <w:rPr>
                <w:rFonts w:cs="Arial"/>
              </w:rPr>
            </w:pPr>
            <w:r w:rsidRPr="00852B86">
              <w:rPr>
                <w:rFonts w:cs="Arial"/>
              </w:rPr>
              <w:t>PRACH Configuration</w:t>
            </w:r>
          </w:p>
        </w:tc>
        <w:tc>
          <w:tcPr>
            <w:tcW w:w="1276" w:type="dxa"/>
            <w:shd w:val="clear" w:color="auto" w:fill="auto"/>
          </w:tcPr>
          <w:p w14:paraId="385C80C9" w14:textId="77777777" w:rsidR="0058615D" w:rsidRPr="00852B86" w:rsidRDefault="0058615D" w:rsidP="009F1B34">
            <w:pPr>
              <w:pStyle w:val="TAC"/>
              <w:keepNext w:val="0"/>
              <w:keepLines w:val="0"/>
              <w:rPr>
                <w:rFonts w:cs="Arial"/>
              </w:rPr>
            </w:pPr>
          </w:p>
        </w:tc>
        <w:tc>
          <w:tcPr>
            <w:tcW w:w="1843" w:type="dxa"/>
            <w:shd w:val="clear" w:color="auto" w:fill="auto"/>
          </w:tcPr>
          <w:p w14:paraId="4FC57111" w14:textId="77777777" w:rsidR="0058615D" w:rsidRPr="00852B86" w:rsidRDefault="0058615D" w:rsidP="009F1B34">
            <w:pPr>
              <w:pStyle w:val="TAC"/>
              <w:keepNext w:val="0"/>
              <w:keepLines w:val="0"/>
              <w:rPr>
                <w:rFonts w:cs="Arial"/>
                <w:bCs/>
              </w:rPr>
            </w:pPr>
            <w:r w:rsidRPr="00852B86">
              <w:rPr>
                <w:rFonts w:cs="Arial"/>
                <w:bCs/>
              </w:rPr>
              <w:t>PRACH.2 FR1</w:t>
            </w:r>
          </w:p>
        </w:tc>
        <w:tc>
          <w:tcPr>
            <w:tcW w:w="1701" w:type="dxa"/>
          </w:tcPr>
          <w:p w14:paraId="648F6F0B" w14:textId="77777777" w:rsidR="0058615D" w:rsidRPr="00852B86" w:rsidRDefault="0058615D" w:rsidP="009F1B34">
            <w:pPr>
              <w:pStyle w:val="TAC"/>
              <w:keepNext w:val="0"/>
              <w:keepLines w:val="0"/>
              <w:rPr>
                <w:rFonts w:cs="Arial"/>
              </w:rPr>
            </w:pPr>
            <w:r w:rsidRPr="00852B86">
              <w:rPr>
                <w:rFonts w:cs="Arial"/>
                <w:bCs/>
              </w:rPr>
              <w:t>PRACH.3 FR1</w:t>
            </w:r>
          </w:p>
        </w:tc>
        <w:tc>
          <w:tcPr>
            <w:tcW w:w="1505" w:type="dxa"/>
            <w:shd w:val="clear" w:color="auto" w:fill="auto"/>
          </w:tcPr>
          <w:p w14:paraId="6DA3D8FA" w14:textId="2D7DCEFF" w:rsidR="0058615D" w:rsidRPr="00852B86" w:rsidRDefault="0058615D" w:rsidP="009F1B34">
            <w:pPr>
              <w:pStyle w:val="TAC"/>
              <w:keepNext w:val="0"/>
              <w:keepLines w:val="0"/>
              <w:rPr>
                <w:rFonts w:cs="Arial"/>
              </w:rPr>
            </w:pPr>
            <w:r w:rsidRPr="00852B86">
              <w:rPr>
                <w:rFonts w:cs="Arial"/>
              </w:rPr>
              <w:t xml:space="preserve">As defined in </w:t>
            </w:r>
            <w:r w:rsidR="009F1B34" w:rsidRPr="00852B86">
              <w:rPr>
                <w:rFonts w:cs="Arial"/>
              </w:rPr>
              <w:t xml:space="preserve">clause </w:t>
            </w:r>
            <w:r w:rsidRPr="00852B86">
              <w:rPr>
                <w:rFonts w:cs="Arial"/>
              </w:rPr>
              <w:t>A.7.1</w:t>
            </w:r>
          </w:p>
        </w:tc>
      </w:tr>
      <w:tr w:rsidR="0058615D" w:rsidRPr="00852B86" w14:paraId="2275FDA7" w14:textId="77777777" w:rsidTr="009F1B34">
        <w:trPr>
          <w:jc w:val="center"/>
        </w:trPr>
        <w:tc>
          <w:tcPr>
            <w:tcW w:w="3652" w:type="dxa"/>
            <w:gridSpan w:val="3"/>
            <w:shd w:val="clear" w:color="auto" w:fill="auto"/>
            <w:vAlign w:val="center"/>
          </w:tcPr>
          <w:p w14:paraId="2C54FFEF" w14:textId="77777777" w:rsidR="0058615D" w:rsidRPr="00852B86" w:rsidRDefault="0058615D" w:rsidP="009F1B34">
            <w:pPr>
              <w:pStyle w:val="TAL"/>
              <w:keepNext w:val="0"/>
              <w:keepLines w:val="0"/>
              <w:jc w:val="both"/>
              <w:rPr>
                <w:rFonts w:cs="Arial"/>
              </w:rPr>
            </w:pPr>
            <w:r w:rsidRPr="00852B86">
              <w:rPr>
                <w:rFonts w:cs="Arial"/>
              </w:rPr>
              <w:t xml:space="preserve">Propagation Condition </w:t>
            </w:r>
          </w:p>
        </w:tc>
        <w:tc>
          <w:tcPr>
            <w:tcW w:w="1276" w:type="dxa"/>
            <w:shd w:val="clear" w:color="auto" w:fill="auto"/>
          </w:tcPr>
          <w:p w14:paraId="53EB3A68" w14:textId="77777777" w:rsidR="0058615D" w:rsidRPr="00852B86" w:rsidRDefault="0058615D" w:rsidP="009F1B34">
            <w:pPr>
              <w:pStyle w:val="TAC"/>
              <w:keepNext w:val="0"/>
              <w:keepLines w:val="0"/>
              <w:rPr>
                <w:rFonts w:cs="Arial"/>
              </w:rPr>
            </w:pPr>
            <w:r w:rsidRPr="00852B86">
              <w:rPr>
                <w:rFonts w:cs="Arial"/>
              </w:rPr>
              <w:t>-</w:t>
            </w:r>
          </w:p>
        </w:tc>
        <w:tc>
          <w:tcPr>
            <w:tcW w:w="1843" w:type="dxa"/>
            <w:shd w:val="clear" w:color="auto" w:fill="auto"/>
          </w:tcPr>
          <w:p w14:paraId="022C85AC" w14:textId="77777777" w:rsidR="0058615D" w:rsidRPr="00852B86" w:rsidRDefault="0058615D" w:rsidP="009F1B34">
            <w:pPr>
              <w:pStyle w:val="TAC"/>
              <w:keepNext w:val="0"/>
              <w:keepLines w:val="0"/>
              <w:rPr>
                <w:rFonts w:cs="Arial"/>
              </w:rPr>
            </w:pPr>
            <w:r w:rsidRPr="00852B86">
              <w:rPr>
                <w:rFonts w:cs="Arial"/>
                <w:bCs/>
              </w:rPr>
              <w:t>AWGN</w:t>
            </w:r>
          </w:p>
        </w:tc>
        <w:tc>
          <w:tcPr>
            <w:tcW w:w="1701" w:type="dxa"/>
          </w:tcPr>
          <w:p w14:paraId="0110BB74" w14:textId="77777777" w:rsidR="0058615D" w:rsidRPr="00852B86" w:rsidRDefault="0058615D" w:rsidP="009F1B34">
            <w:pPr>
              <w:pStyle w:val="TAC"/>
              <w:keepNext w:val="0"/>
              <w:keepLines w:val="0"/>
              <w:rPr>
                <w:rFonts w:cs="Arial"/>
              </w:rPr>
            </w:pPr>
            <w:r w:rsidRPr="00852B86">
              <w:rPr>
                <w:rFonts w:cs="Arial"/>
                <w:bCs/>
              </w:rPr>
              <w:t>AWGN</w:t>
            </w:r>
          </w:p>
        </w:tc>
        <w:tc>
          <w:tcPr>
            <w:tcW w:w="1505" w:type="dxa"/>
            <w:shd w:val="clear" w:color="auto" w:fill="auto"/>
          </w:tcPr>
          <w:p w14:paraId="79F40BCF" w14:textId="77777777" w:rsidR="0058615D" w:rsidRPr="00852B86" w:rsidRDefault="0058615D" w:rsidP="009F1B34">
            <w:pPr>
              <w:pStyle w:val="TAC"/>
              <w:keepNext w:val="0"/>
              <w:keepLines w:val="0"/>
              <w:rPr>
                <w:rFonts w:cs="Arial"/>
              </w:rPr>
            </w:pPr>
          </w:p>
        </w:tc>
      </w:tr>
      <w:tr w:rsidR="0058615D" w:rsidRPr="00852B86" w14:paraId="4502E2C3" w14:textId="77777777" w:rsidTr="009F1B34">
        <w:trPr>
          <w:jc w:val="center"/>
        </w:trPr>
        <w:tc>
          <w:tcPr>
            <w:tcW w:w="9977" w:type="dxa"/>
            <w:gridSpan w:val="7"/>
          </w:tcPr>
          <w:p w14:paraId="2390C743" w14:textId="02DBAE51"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1:</w:t>
            </w:r>
            <w:r w:rsidR="0058615D" w:rsidRPr="00852B86">
              <w:rPr>
                <w:rFonts w:cs="Arial"/>
              </w:rPr>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043915C8" w14:textId="7A3763FE"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2:</w:t>
            </w:r>
            <w:r w:rsidR="0058615D" w:rsidRPr="00852B86">
              <w:rPr>
                <w:rFonts w:cs="Arial"/>
              </w:rPr>
              <w:tab/>
              <w:t>Es/Iot, SS-RSRP and Io levels have been derived from other parameters for information purpose. They are not settable parameters.</w:t>
            </w:r>
          </w:p>
          <w:p w14:paraId="1D05553A" w14:textId="1D896A20"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3:</w:t>
            </w:r>
            <w:r w:rsidR="0058615D" w:rsidRPr="00852B86">
              <w:rPr>
                <w:rFonts w:cs="Arial"/>
              </w:rPr>
              <w:tab/>
              <w:t>Void.</w:t>
            </w:r>
          </w:p>
          <w:p w14:paraId="70A3550E" w14:textId="2238BC1E" w:rsidR="0058615D" w:rsidRPr="00852B86" w:rsidRDefault="009F1B34" w:rsidP="009F1B34">
            <w:pPr>
              <w:pStyle w:val="TAN"/>
              <w:keepNext w:val="0"/>
              <w:keepLines w:val="0"/>
              <w:rPr>
                <w:rFonts w:cs="Arial"/>
              </w:rPr>
            </w:pPr>
            <w:r w:rsidRPr="00852B86">
              <w:rPr>
                <w:rFonts w:cs="Arial"/>
              </w:rPr>
              <w:t>NOTE</w:t>
            </w:r>
            <w:r w:rsidR="0058615D" w:rsidRPr="00852B86">
              <w:rPr>
                <w:rFonts w:cs="Arial"/>
              </w:rPr>
              <w:t xml:space="preserve"> 4:</w:t>
            </w:r>
            <w:r w:rsidR="0058615D" w:rsidRPr="00852B86">
              <w:rPr>
                <w:rFonts w:cs="Arial"/>
              </w:rPr>
              <w:tab/>
              <w:t>The DL PDSCH reference measurement channel is used in the test only when a downlink transmission dedicated to the UE under test is required.</w:t>
            </w:r>
          </w:p>
        </w:tc>
      </w:tr>
    </w:tbl>
    <w:p w14:paraId="1AC2233E" w14:textId="77777777" w:rsidR="0058615D" w:rsidRPr="00852B86" w:rsidRDefault="0058615D" w:rsidP="0058615D"/>
    <w:p w14:paraId="24CEB12E" w14:textId="759588B6" w:rsidR="0058615D" w:rsidRPr="00852B86" w:rsidRDefault="0058615D" w:rsidP="0058615D">
      <w:pPr>
        <w:rPr>
          <w:lang w:eastAsia="ja-JP"/>
        </w:rPr>
      </w:pPr>
      <w:r w:rsidRPr="00852B86">
        <w:rPr>
          <w:lang w:eastAsia="ja-JP"/>
        </w:rPr>
        <w:t xml:space="preserve">Test 1: </w:t>
      </w:r>
      <w:r w:rsidRPr="00852B86">
        <w:t>Correct behaviour when transmitting SSB-based Random Access Preamble</w:t>
      </w:r>
      <w:r w:rsidR="009F1B34" w:rsidRPr="00852B86">
        <w:t>:</w:t>
      </w:r>
    </w:p>
    <w:p w14:paraId="286FF945"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 Random Access Preamble shall be one of the Random Access Preambles associated with SSB index 0</w:t>
      </w:r>
      <w:r w:rsidRPr="00852B86">
        <w:rPr>
          <w:lang w:eastAsia="ja-JP"/>
        </w:rPr>
        <w:t>.</w:t>
      </w:r>
    </w:p>
    <w:p w14:paraId="6ABA9173"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 xml:space="preserve">The Random Access Preamble shall </w:t>
      </w:r>
      <w:r w:rsidRPr="00852B86">
        <w:rPr>
          <w:rFonts w:cs="v4.2.0"/>
        </w:rPr>
        <w:t>arrive on a PRACH occasion which belongs to the PRACH occasions corresponding to the SSB with index 0</w:t>
      </w:r>
      <w:r w:rsidRPr="00852B86">
        <w:rPr>
          <w:lang w:eastAsia="ja-JP"/>
        </w:rPr>
        <w:t>.</w:t>
      </w:r>
    </w:p>
    <w:p w14:paraId="126ACA43"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The</w:t>
      </w:r>
      <w:r w:rsidRPr="00852B86">
        <w:rPr>
          <w:rFonts w:cs="v4.2.0"/>
        </w:rPr>
        <w:t xml:space="preserve"> selected PRACH occasion shall belong to the PRACH occasions permitted by the restrictions given by the </w:t>
      </w:r>
      <w:r w:rsidRPr="00852B86">
        <w:rPr>
          <w:rFonts w:cs="v4.2.0"/>
          <w:i/>
        </w:rPr>
        <w:t>ra-ssb-OccasionMaskIndex</w:t>
      </w:r>
      <w:r w:rsidRPr="00852B86">
        <w:rPr>
          <w:lang w:eastAsia="ja-JP"/>
        </w:rPr>
        <w:t>.</w:t>
      </w:r>
    </w:p>
    <w:p w14:paraId="25DE2BE2" w14:textId="04AAA8B4" w:rsidR="0058615D" w:rsidRPr="00852B86" w:rsidRDefault="0058615D" w:rsidP="009F1B34">
      <w:pPr>
        <w:keepNext/>
        <w:keepLines/>
        <w:rPr>
          <w:lang w:eastAsia="ja-JP"/>
        </w:rPr>
      </w:pPr>
      <w:r w:rsidRPr="00852B86">
        <w:rPr>
          <w:lang w:eastAsia="ja-JP"/>
        </w:rPr>
        <w:t xml:space="preserve">Test 2: </w:t>
      </w:r>
      <w:r w:rsidRPr="00852B86">
        <w:t>Correct behaviour when transmitting CSI-RS-based Random Access Preamble</w:t>
      </w:r>
      <w:r w:rsidR="009F1B34" w:rsidRPr="00852B86">
        <w:t>:</w:t>
      </w:r>
    </w:p>
    <w:p w14:paraId="574631C6" w14:textId="77777777" w:rsidR="0058615D" w:rsidRPr="00852B86" w:rsidRDefault="0058615D" w:rsidP="009F1B34">
      <w:pPr>
        <w:pStyle w:val="B10"/>
        <w:keepNext/>
        <w:keepLines/>
        <w:rPr>
          <w:lang w:eastAsia="ja-JP"/>
        </w:rPr>
      </w:pPr>
      <w:r w:rsidRPr="00852B86">
        <w:rPr>
          <w:lang w:eastAsia="ja-JP"/>
        </w:rPr>
        <w:t>-</w:t>
      </w:r>
      <w:r w:rsidRPr="00852B86">
        <w:rPr>
          <w:lang w:eastAsia="ja-JP"/>
        </w:rPr>
        <w:tab/>
      </w:r>
      <w:r w:rsidRPr="00852B86">
        <w:t xml:space="preserve">The Random Access Preamble shall have the Preamble Index associated with the CSI-RS </w:t>
      </w:r>
      <w:r w:rsidRPr="00852B86">
        <w:rPr>
          <w:rFonts w:cs="v4.2.0"/>
        </w:rPr>
        <w:t>configured</w:t>
      </w:r>
      <w:r w:rsidRPr="00852B86">
        <w:rPr>
          <w:lang w:eastAsia="ja-JP"/>
        </w:rPr>
        <w:t>.</w:t>
      </w:r>
    </w:p>
    <w:p w14:paraId="3AF06D5E"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t xml:space="preserve">The Random Access Preamble shall </w:t>
      </w:r>
      <w:r w:rsidRPr="00852B86">
        <w:rPr>
          <w:rFonts w:cs="v4.2.0"/>
        </w:rPr>
        <w:t>arrive on a PRACH occasion which belongs to the PRACH occasions corresponding to the CSI-RS configured</w:t>
      </w:r>
      <w:r w:rsidRPr="00852B86">
        <w:rPr>
          <w:lang w:eastAsia="ja-JP"/>
        </w:rPr>
        <w:t>.</w:t>
      </w:r>
    </w:p>
    <w:p w14:paraId="34A09354" w14:textId="77777777" w:rsidR="0058615D" w:rsidRPr="00852B86" w:rsidRDefault="0058615D" w:rsidP="0058615D">
      <w:pPr>
        <w:pStyle w:val="B10"/>
        <w:rPr>
          <w:lang w:eastAsia="ja-JP"/>
        </w:rPr>
      </w:pPr>
      <w:r w:rsidRPr="00852B86">
        <w:rPr>
          <w:lang w:eastAsia="ja-JP"/>
        </w:rPr>
        <w:t>-</w:t>
      </w:r>
      <w:r w:rsidRPr="00852B86">
        <w:rPr>
          <w:lang w:eastAsia="ja-JP"/>
        </w:rPr>
        <w:tab/>
      </w:r>
      <w:r w:rsidRPr="00852B86">
        <w:rPr>
          <w:rFonts w:cs="v4.2.0"/>
        </w:rPr>
        <w:t xml:space="preserve">the selected PRACH occasion belongs to the PRACH occasions permitted by the restrictions given by the </w:t>
      </w:r>
      <w:r w:rsidRPr="00852B86">
        <w:rPr>
          <w:rFonts w:cs="v4.2.0"/>
          <w:i/>
        </w:rPr>
        <w:t>ra-OccasionList</w:t>
      </w:r>
      <w:r w:rsidRPr="00852B86">
        <w:rPr>
          <w:lang w:eastAsia="ja-JP"/>
        </w:rPr>
        <w:t>.</w:t>
      </w:r>
    </w:p>
    <w:p w14:paraId="0F40D1BD" w14:textId="2216BB2A" w:rsidR="0058615D" w:rsidRPr="00852B86" w:rsidRDefault="0058615D" w:rsidP="0058615D">
      <w:pPr>
        <w:rPr>
          <w:lang w:eastAsia="ja-JP"/>
        </w:rPr>
      </w:pPr>
      <w:r w:rsidRPr="00852B86">
        <w:rPr>
          <w:lang w:eastAsia="ja-JP"/>
        </w:rPr>
        <w:t xml:space="preserve">Test 3: </w:t>
      </w:r>
      <w:r w:rsidRPr="00852B86">
        <w:t>Correct behaviour when receiving Random Access Response</w:t>
      </w:r>
      <w:r w:rsidR="009F1B34" w:rsidRPr="00852B86">
        <w:t>:</w:t>
      </w:r>
    </w:p>
    <w:p w14:paraId="44BAF96E"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2.5-2</w:t>
      </w:r>
      <w:r w:rsidRPr="00852B86">
        <w:rPr>
          <w:lang w:eastAsia="ja-JP"/>
        </w:rPr>
        <w:t>.</w:t>
      </w:r>
    </w:p>
    <w:p w14:paraId="53FFCC86"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2.5-3</w:t>
      </w:r>
      <w:r w:rsidRPr="00852B86">
        <w:rPr>
          <w:lang w:eastAsia="ja-JP"/>
        </w:rPr>
        <w:t>.</w:t>
      </w:r>
    </w:p>
    <w:p w14:paraId="1756092C"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2.5-4</w:t>
      </w:r>
      <w:r w:rsidRPr="00852B86">
        <w:rPr>
          <w:lang w:eastAsia="ja-JP"/>
        </w:rPr>
        <w:t>.</w:t>
      </w:r>
    </w:p>
    <w:p w14:paraId="5AAAA451" w14:textId="5D16EF75" w:rsidR="0058615D" w:rsidRPr="00852B86" w:rsidRDefault="0058615D" w:rsidP="0058615D">
      <w:pPr>
        <w:rPr>
          <w:lang w:eastAsia="ja-JP"/>
        </w:rPr>
      </w:pPr>
      <w:r w:rsidRPr="00852B86">
        <w:t>Test 4: Correct behaviour when not receiving Random Access Response</w:t>
      </w:r>
      <w:r w:rsidR="009F1B34" w:rsidRPr="00852B86">
        <w:t>:</w:t>
      </w:r>
    </w:p>
    <w:p w14:paraId="5F6E8E44"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2.5-2</w:t>
      </w:r>
      <w:r w:rsidRPr="00852B86">
        <w:rPr>
          <w:lang w:eastAsia="ja-JP"/>
        </w:rPr>
        <w:t xml:space="preserve">. </w:t>
      </w:r>
    </w:p>
    <w:p w14:paraId="2F54B48D"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relative power for preamble ramping step shall be 2 dB within the accuracy specified in Table </w:t>
      </w:r>
      <w:r w:rsidRPr="00852B86">
        <w:t>4.3.2.2.2.5-3</w:t>
      </w:r>
      <w:r w:rsidRPr="00852B86">
        <w:rPr>
          <w:lang w:eastAsia="ja-JP"/>
        </w:rPr>
        <w:t>.</w:t>
      </w:r>
    </w:p>
    <w:p w14:paraId="5F9F43A3" w14:textId="77777777" w:rsidR="0058615D" w:rsidRPr="00852B86" w:rsidRDefault="0058615D" w:rsidP="0058615D">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2.5-4</w:t>
      </w:r>
      <w:r w:rsidRPr="00852B86">
        <w:rPr>
          <w:lang w:eastAsia="ja-JP"/>
        </w:rPr>
        <w:t>.</w:t>
      </w:r>
    </w:p>
    <w:p w14:paraId="7BF2A9D0" w14:textId="77777777" w:rsidR="0058615D" w:rsidRPr="00852B86" w:rsidRDefault="0058615D" w:rsidP="0058615D">
      <w:pPr>
        <w:pStyle w:val="TH"/>
      </w:pPr>
      <w:r w:rsidRPr="00852B86">
        <w:t>Table 4.3.2.2.2.5-2: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8615D" w:rsidRPr="00852B86" w14:paraId="40BF5194"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27699C75"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Conditions</w:t>
            </w:r>
          </w:p>
        </w:tc>
        <w:tc>
          <w:tcPr>
            <w:tcW w:w="2977" w:type="dxa"/>
            <w:tcBorders>
              <w:top w:val="single" w:sz="4" w:space="0" w:color="auto"/>
              <w:left w:val="single" w:sz="4" w:space="0" w:color="auto"/>
              <w:bottom w:val="single" w:sz="4" w:space="0" w:color="auto"/>
              <w:right w:val="single" w:sz="4" w:space="0" w:color="auto"/>
            </w:tcBorders>
          </w:tcPr>
          <w:p w14:paraId="19A3ECC7"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Tolerance</w:t>
            </w:r>
          </w:p>
        </w:tc>
      </w:tr>
      <w:tr w:rsidR="0058615D" w:rsidRPr="00852B86" w14:paraId="2E90873C" w14:textId="77777777" w:rsidTr="009F1B34">
        <w:trPr>
          <w:jc w:val="center"/>
        </w:trPr>
        <w:tc>
          <w:tcPr>
            <w:tcW w:w="1951" w:type="dxa"/>
            <w:tcBorders>
              <w:top w:val="single" w:sz="4" w:space="0" w:color="auto"/>
              <w:left w:val="single" w:sz="4" w:space="0" w:color="auto"/>
              <w:bottom w:val="single" w:sz="4" w:space="0" w:color="auto"/>
              <w:right w:val="single" w:sz="4" w:space="0" w:color="auto"/>
            </w:tcBorders>
          </w:tcPr>
          <w:p w14:paraId="06A978F4" w14:textId="77777777" w:rsidR="0058615D" w:rsidRPr="00852B86" w:rsidRDefault="0058615D" w:rsidP="009F1B34">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E91E87B" w14:textId="1A0D83DE" w:rsidR="0058615D" w:rsidRPr="00852B86" w:rsidRDefault="0058615D" w:rsidP="009F1B34">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79A0C662" w14:textId="77777777" w:rsidR="0058615D" w:rsidRPr="00852B86" w:rsidRDefault="0058615D" w:rsidP="0058615D"/>
    <w:p w14:paraId="27E7A9A5" w14:textId="77777777" w:rsidR="0058615D" w:rsidRPr="00852B86" w:rsidRDefault="0058615D" w:rsidP="0058615D">
      <w:pPr>
        <w:pStyle w:val="TH"/>
      </w:pPr>
      <w:r w:rsidRPr="00852B86">
        <w:t>Table 4.3.2.2.2.5-3: Relative power tolerance Test requirements</w:t>
      </w:r>
    </w:p>
    <w:tbl>
      <w:tblPr>
        <w:tblW w:w="45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046"/>
        <w:gridCol w:w="1549"/>
      </w:tblGrid>
      <w:tr w:rsidR="0058615D" w:rsidRPr="00852B86" w14:paraId="41262A8D"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D63E525"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P (Up or down) (dB)</w:t>
            </w:r>
          </w:p>
        </w:tc>
        <w:tc>
          <w:tcPr>
            <w:tcW w:w="1549" w:type="dxa"/>
            <w:tcBorders>
              <w:top w:val="single" w:sz="4" w:space="0" w:color="auto"/>
              <w:left w:val="single" w:sz="4" w:space="0" w:color="auto"/>
              <w:bottom w:val="single" w:sz="4" w:space="0" w:color="auto"/>
              <w:right w:val="single" w:sz="4" w:space="0" w:color="auto"/>
            </w:tcBorders>
            <w:vAlign w:val="center"/>
            <w:hideMark/>
          </w:tcPr>
          <w:p w14:paraId="7C5AC435" w14:textId="77777777" w:rsidR="0058615D" w:rsidRPr="00852B86" w:rsidRDefault="0058615D" w:rsidP="009F1B34">
            <w:pPr>
              <w:keepNext/>
              <w:keepLines/>
              <w:spacing w:after="0"/>
              <w:jc w:val="center"/>
              <w:rPr>
                <w:rFonts w:ascii="Arial" w:eastAsia="MS Mincho" w:hAnsi="Arial"/>
                <w:b/>
                <w:sz w:val="18"/>
              </w:rPr>
            </w:pPr>
            <w:r w:rsidRPr="00852B86">
              <w:rPr>
                <w:rFonts w:ascii="Arial" w:hAnsi="Arial"/>
                <w:b/>
                <w:sz w:val="18"/>
              </w:rPr>
              <w:t>PRACH (dB)</w:t>
            </w:r>
          </w:p>
        </w:tc>
      </w:tr>
      <w:tr w:rsidR="0058615D" w:rsidRPr="00852B86" w14:paraId="132A16B8" w14:textId="77777777" w:rsidTr="009F1B34">
        <w:trPr>
          <w:jc w:val="center"/>
        </w:trPr>
        <w:tc>
          <w:tcPr>
            <w:tcW w:w="3046" w:type="dxa"/>
            <w:tcBorders>
              <w:top w:val="single" w:sz="4" w:space="0" w:color="auto"/>
              <w:left w:val="single" w:sz="4" w:space="0" w:color="auto"/>
              <w:bottom w:val="single" w:sz="4" w:space="0" w:color="auto"/>
              <w:right w:val="single" w:sz="4" w:space="0" w:color="auto"/>
            </w:tcBorders>
            <w:vAlign w:val="center"/>
            <w:hideMark/>
          </w:tcPr>
          <w:p w14:paraId="703B4274"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2 ≤ ΔP &lt; 3</w:t>
            </w:r>
          </w:p>
        </w:tc>
        <w:tc>
          <w:tcPr>
            <w:tcW w:w="1549" w:type="dxa"/>
            <w:tcBorders>
              <w:top w:val="single" w:sz="4" w:space="0" w:color="auto"/>
              <w:left w:val="single" w:sz="4" w:space="0" w:color="auto"/>
              <w:bottom w:val="single" w:sz="4" w:space="0" w:color="auto"/>
              <w:right w:val="single" w:sz="4" w:space="0" w:color="auto"/>
            </w:tcBorders>
            <w:vAlign w:val="center"/>
            <w:hideMark/>
          </w:tcPr>
          <w:p w14:paraId="2C71572D" w14:textId="77777777" w:rsidR="0058615D" w:rsidRPr="00852B86" w:rsidRDefault="0058615D" w:rsidP="009F1B34">
            <w:pPr>
              <w:keepNext/>
              <w:keepLines/>
              <w:spacing w:after="0"/>
              <w:jc w:val="center"/>
              <w:rPr>
                <w:rFonts w:ascii="Arial" w:eastAsia="MS Mincho" w:hAnsi="Arial" w:cs="Arial"/>
                <w:sz w:val="18"/>
              </w:rPr>
            </w:pPr>
            <w:r w:rsidRPr="00852B86">
              <w:rPr>
                <w:rFonts w:ascii="Arial" w:hAnsi="Arial" w:cs="Arial"/>
                <w:sz w:val="18"/>
              </w:rPr>
              <w:t>± 3.2</w:t>
            </w:r>
          </w:p>
        </w:tc>
      </w:tr>
    </w:tbl>
    <w:p w14:paraId="50B63B41" w14:textId="77777777" w:rsidR="0058615D" w:rsidRPr="00852B86" w:rsidRDefault="0058615D" w:rsidP="0058615D"/>
    <w:p w14:paraId="7A0BFF1B" w14:textId="77777777" w:rsidR="0058615D" w:rsidRPr="00852B86" w:rsidRDefault="0058615D" w:rsidP="0058615D">
      <w:pPr>
        <w:pStyle w:val="TH"/>
      </w:pPr>
      <w:r w:rsidRPr="00852B86">
        <w:t>Table 4.3.2.2.2.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852B86" w14:paraId="4EED8190" w14:textId="77777777" w:rsidTr="009F1B34">
        <w:trPr>
          <w:cantSplit/>
          <w:jc w:val="center"/>
        </w:trPr>
        <w:tc>
          <w:tcPr>
            <w:tcW w:w="1033" w:type="pct"/>
            <w:vAlign w:val="center"/>
          </w:tcPr>
          <w:p w14:paraId="3946AE7D"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67A0B8AA"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1BD947FF"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79ABCD3C"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14E9F9D1" w14:textId="77777777" w:rsidTr="009F1B34">
        <w:trPr>
          <w:cantSplit/>
          <w:jc w:val="center"/>
        </w:trPr>
        <w:tc>
          <w:tcPr>
            <w:tcW w:w="1033" w:type="pct"/>
            <w:vMerge w:val="restart"/>
            <w:vAlign w:val="center"/>
          </w:tcPr>
          <w:p w14:paraId="08905A71" w14:textId="77777777" w:rsidR="0058615D" w:rsidRPr="00852B86" w:rsidRDefault="0058615D" w:rsidP="009F1B34">
            <w:pPr>
              <w:keepNext/>
              <w:keepLines/>
              <w:spacing w:after="0"/>
              <w:jc w:val="center"/>
            </w:pPr>
            <w:r w:rsidRPr="00852B86">
              <w:rPr>
                <w:rFonts w:ascii="Arial" w:hAnsi="Arial"/>
                <w:sz w:val="18"/>
              </w:rPr>
              <w:t>1</w:t>
            </w:r>
          </w:p>
        </w:tc>
        <w:tc>
          <w:tcPr>
            <w:tcW w:w="1244" w:type="pct"/>
            <w:vAlign w:val="center"/>
          </w:tcPr>
          <w:p w14:paraId="24EA4E76"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4BD0BB31"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21AA14BA" w14:textId="77777777" w:rsidR="0058615D" w:rsidRPr="00852B86" w:rsidRDefault="0058615D" w:rsidP="009F1B34">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8615D" w:rsidRPr="00852B86" w14:paraId="518F6977" w14:textId="77777777" w:rsidTr="009F1B34">
        <w:trPr>
          <w:cantSplit/>
          <w:jc w:val="center"/>
        </w:trPr>
        <w:tc>
          <w:tcPr>
            <w:tcW w:w="1033" w:type="pct"/>
            <w:vMerge/>
            <w:vAlign w:val="center"/>
          </w:tcPr>
          <w:p w14:paraId="6F217D05" w14:textId="77777777" w:rsidR="0058615D" w:rsidRPr="00852B86" w:rsidRDefault="0058615D" w:rsidP="009F1B34">
            <w:pPr>
              <w:keepNext/>
              <w:keepLines/>
              <w:spacing w:after="0"/>
              <w:jc w:val="center"/>
            </w:pPr>
          </w:p>
        </w:tc>
        <w:tc>
          <w:tcPr>
            <w:tcW w:w="1244" w:type="pct"/>
            <w:vAlign w:val="center"/>
          </w:tcPr>
          <w:p w14:paraId="72C62E90"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37F52CFE"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53CBEEA7" w14:textId="77777777" w:rsidR="0058615D" w:rsidRPr="00852B86" w:rsidRDefault="0058615D" w:rsidP="009F1B34">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8615D" w:rsidRPr="00852B86" w14:paraId="42D21948" w14:textId="77777777" w:rsidTr="009F1B34">
        <w:trPr>
          <w:cantSplit/>
          <w:jc w:val="center"/>
        </w:trPr>
        <w:tc>
          <w:tcPr>
            <w:tcW w:w="5000" w:type="pct"/>
            <w:gridSpan w:val="4"/>
          </w:tcPr>
          <w:p w14:paraId="05CDCA2F" w14:textId="10EDE42D"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7]</w:t>
            </w:r>
            <w:r w:rsidRPr="00852B86">
              <w:rPr>
                <w:rFonts w:ascii="Arial" w:hAnsi="Arial"/>
                <w:sz w:val="18"/>
              </w:rPr>
              <w:t>.</w:t>
            </w:r>
          </w:p>
        </w:tc>
      </w:tr>
    </w:tbl>
    <w:p w14:paraId="1120BF71" w14:textId="77777777" w:rsidR="0058615D" w:rsidRPr="00852B86" w:rsidRDefault="0058615D" w:rsidP="0058615D">
      <w:pPr>
        <w:rPr>
          <w:lang w:eastAsia="sv-SE"/>
        </w:rPr>
      </w:pPr>
    </w:p>
    <w:p w14:paraId="305D1530" w14:textId="77777777" w:rsidR="0058615D" w:rsidRPr="00852B86" w:rsidRDefault="0058615D" w:rsidP="0058615D">
      <w:pPr>
        <w:pStyle w:val="Heading5"/>
        <w:rPr>
          <w:lang w:eastAsia="sv-SE"/>
        </w:rPr>
      </w:pPr>
      <w:bookmarkStart w:id="202" w:name="_Toc84513610"/>
      <w:bookmarkStart w:id="203" w:name="_Toc84514174"/>
      <w:bookmarkStart w:id="204" w:name="_Toc21621383"/>
      <w:bookmarkStart w:id="205" w:name="_Toc29296997"/>
      <w:bookmarkStart w:id="206" w:name="_Toc36149188"/>
      <w:bookmarkStart w:id="207" w:name="_Toc44092765"/>
      <w:bookmarkStart w:id="208" w:name="_Toc44093314"/>
      <w:bookmarkStart w:id="209" w:name="_Toc44094137"/>
      <w:bookmarkStart w:id="210" w:name="_Toc44094416"/>
      <w:bookmarkStart w:id="211" w:name="_Toc52295829"/>
      <w:bookmarkStart w:id="212" w:name="_Toc59027532"/>
      <w:bookmarkStart w:id="213" w:name="_Toc69328026"/>
      <w:bookmarkStart w:id="214" w:name="_Toc75989663"/>
      <w:bookmarkStart w:id="215" w:name="_Toc75992769"/>
      <w:bookmarkStart w:id="216" w:name="_Toc76018546"/>
      <w:r w:rsidRPr="00852B86">
        <w:rPr>
          <w:lang w:eastAsia="sv-SE"/>
        </w:rPr>
        <w:t>4.3.2.2.3</w:t>
      </w:r>
      <w:r w:rsidRPr="00852B86">
        <w:rPr>
          <w:lang w:eastAsia="sv-SE"/>
        </w:rPr>
        <w:tab/>
      </w:r>
      <w:r w:rsidRPr="00852B86">
        <w:t>EN-DC FR1 2-step contention based random access</w:t>
      </w:r>
      <w:bookmarkEnd w:id="202"/>
      <w:bookmarkEnd w:id="203"/>
    </w:p>
    <w:p w14:paraId="7454AA36" w14:textId="77777777" w:rsidR="0058615D" w:rsidRPr="00852B86" w:rsidRDefault="0058615D" w:rsidP="0058615D">
      <w:pPr>
        <w:pStyle w:val="H6"/>
      </w:pPr>
      <w:r w:rsidRPr="00852B86">
        <w:t>4.3.2.2.3.1</w:t>
      </w:r>
      <w:r w:rsidRPr="00852B86">
        <w:tab/>
        <w:t>Test purpose</w:t>
      </w:r>
    </w:p>
    <w:p w14:paraId="6F12C31D"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2-step random access procedure is according to the requirements and that the MsgA PRACH and MsgA PUSCH power settings and timing are within specified limits</w:t>
      </w:r>
      <w:r w:rsidRPr="00852B86">
        <w:rPr>
          <w:lang w:eastAsia="sv-SE"/>
        </w:rPr>
        <w:t>.</w:t>
      </w:r>
    </w:p>
    <w:p w14:paraId="3DD42626" w14:textId="77777777" w:rsidR="0058615D" w:rsidRPr="00852B86" w:rsidRDefault="0058615D" w:rsidP="0058615D">
      <w:pPr>
        <w:pStyle w:val="H6"/>
      </w:pPr>
      <w:r w:rsidRPr="00852B86">
        <w:t>4.3.2.2.3.2</w:t>
      </w:r>
      <w:r w:rsidRPr="00852B86">
        <w:tab/>
        <w:t>Test applicability</w:t>
      </w:r>
    </w:p>
    <w:p w14:paraId="0EC847F7" w14:textId="5FE0C83D" w:rsidR="0058615D" w:rsidRPr="00852B86" w:rsidRDefault="0058615D" w:rsidP="0058615D">
      <w:pPr>
        <w:rPr>
          <w:lang w:eastAsia="sv-SE"/>
        </w:rPr>
      </w:pPr>
      <w:r w:rsidRPr="00852B86">
        <w:rPr>
          <w:lang w:eastAsia="sv-SE"/>
        </w:rPr>
        <w:t>This test applies to all types of E-UTRA UE release 16 and forward, supporting EN-DC</w:t>
      </w:r>
      <w:r w:rsidR="00FB371E" w:rsidRPr="00852B86">
        <w:rPr>
          <w:lang w:eastAsia="sv-SE"/>
        </w:rPr>
        <w:t xml:space="preserve"> and twoStepRACH-r16</w:t>
      </w:r>
      <w:r w:rsidRPr="00852B86">
        <w:rPr>
          <w:lang w:eastAsia="sv-SE"/>
        </w:rPr>
        <w:t>.</w:t>
      </w:r>
    </w:p>
    <w:p w14:paraId="347D7F23" w14:textId="77777777" w:rsidR="0058615D" w:rsidRPr="00852B86" w:rsidRDefault="0058615D" w:rsidP="0058615D">
      <w:pPr>
        <w:pStyle w:val="H6"/>
        <w:rPr>
          <w:rFonts w:cs="Arial"/>
        </w:rPr>
      </w:pPr>
      <w:r w:rsidRPr="00852B86">
        <w:t>4.3.2.2.3</w:t>
      </w:r>
      <w:r w:rsidRPr="00852B86">
        <w:rPr>
          <w:rFonts w:cs="Arial"/>
        </w:rPr>
        <w:t>.3</w:t>
      </w:r>
      <w:r w:rsidRPr="00852B86">
        <w:rPr>
          <w:rFonts w:cs="Arial"/>
        </w:rPr>
        <w:tab/>
        <w:t>Minimum conformance requirement</w:t>
      </w:r>
    </w:p>
    <w:p w14:paraId="4D83223A" w14:textId="5B8EC7CA" w:rsidR="0058615D" w:rsidRPr="00852B86" w:rsidRDefault="0058615D" w:rsidP="0058615D">
      <w:pPr>
        <w:rPr>
          <w:rFonts w:cs="v4.2.0"/>
          <w:lang w:eastAsia="zh-CN"/>
        </w:rPr>
      </w:pPr>
      <w:r w:rsidRPr="00852B86">
        <w:t xml:space="preserve">The UE shall select the type of random access at initiation of the random access procedure based on network configuration, as specified in clause 5.1.1 </w:t>
      </w:r>
      <w:r w:rsidR="009F1B34" w:rsidRPr="00852B86">
        <w:t xml:space="preserve">in </w:t>
      </w:r>
      <w:r w:rsidR="002A717D" w:rsidRPr="00852B86">
        <w:t>TS</w:t>
      </w:r>
      <w:r w:rsidRPr="00852B86">
        <w:t xml:space="preserve"> 38.321 [12].</w:t>
      </w:r>
    </w:p>
    <w:p w14:paraId="3AC4F3F8" w14:textId="025901FD" w:rsidR="0058615D" w:rsidRPr="00852B86" w:rsidRDefault="0058615D" w:rsidP="0058615D">
      <w:pPr>
        <w:rPr>
          <w:rFonts w:cs="v4.2.0"/>
          <w:lang w:eastAsia="zh-CN"/>
        </w:rPr>
      </w:pPr>
      <w:r w:rsidRPr="00852B86">
        <w:rPr>
          <w:rFonts w:cs="v4.2.0"/>
          <w:lang w:eastAsia="zh-CN"/>
        </w:rPr>
        <w:t>T</w:t>
      </w:r>
      <w:r w:rsidRPr="00852B86">
        <w:rPr>
          <w:rFonts w:cs="v4.2.0"/>
        </w:rPr>
        <w:t xml:space="preserve">he UE shall have capability to calculate MsgA PRACH transmission power according to the PRACH power formula defined in clause 7.4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213</w:t>
      </w:r>
      <w:r w:rsidRPr="00852B86">
        <w:rPr>
          <w:rFonts w:cs="v4.2.0"/>
          <w:lang w:eastAsia="zh-CN"/>
        </w:rPr>
        <w:t xml:space="preserve"> </w:t>
      </w:r>
      <w:r w:rsidRPr="00852B86">
        <w:rPr>
          <w:rFonts w:cs="v4.2.0"/>
        </w:rPr>
        <w:t xml:space="preserve">[3] and the MsgA PUSCH power formula of clause 7.1.1 </w:t>
      </w:r>
      <w:r w:rsidR="009F1B34" w:rsidRPr="00852B86">
        <w:rPr>
          <w:rFonts w:cs="v4.2.0"/>
        </w:rPr>
        <w:t xml:space="preserve">of </w:t>
      </w:r>
      <w:r w:rsidR="002A717D" w:rsidRPr="00852B86">
        <w:rPr>
          <w:rFonts w:cs="v4.2.0"/>
        </w:rPr>
        <w:t>TS</w:t>
      </w:r>
      <w:r w:rsidR="009F1B34" w:rsidRPr="00852B86">
        <w:rPr>
          <w:rFonts w:cs="v4.2.0"/>
        </w:rPr>
        <w:t> </w:t>
      </w:r>
      <w:r w:rsidRPr="00852B86">
        <w:rPr>
          <w:rFonts w:cs="v4.2.0"/>
        </w:rPr>
        <w:t>38.213</w:t>
      </w:r>
      <w:r w:rsidR="009F1B34" w:rsidRPr="00852B86">
        <w:rPr>
          <w:rFonts w:cs="v4.2.0"/>
        </w:rPr>
        <w:t> </w:t>
      </w:r>
      <w:r w:rsidRPr="00852B86">
        <w:rPr>
          <w:rFonts w:cs="v4.2.0"/>
        </w:rPr>
        <w:t xml:space="preserve">[8] and apply this power level at the first MsgA or additional MsgA repetitions. The absolute power applied to the first preamble shall have an accuracy as specified in </w:t>
      </w:r>
      <w:r w:rsidRPr="00852B86">
        <w:rPr>
          <w:rFonts w:cs="v4.2.0"/>
          <w:lang w:eastAsia="zh-CN"/>
        </w:rPr>
        <w:t>T</w:t>
      </w:r>
      <w:r w:rsidRPr="00852B86">
        <w:rPr>
          <w:rFonts w:cs="v4.2.0"/>
        </w:rPr>
        <w:t xml:space="preserve">able </w:t>
      </w:r>
      <w:r w:rsidRPr="00852B86">
        <w:rPr>
          <w:rFonts w:cs="v4.2.0"/>
          <w:lang w:eastAsia="zh-CN"/>
        </w:rPr>
        <w:t>6.3.4.2-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2]</w:t>
      </w:r>
      <w:r w:rsidRPr="00852B86">
        <w:rPr>
          <w:rFonts w:cs="v4.2.0"/>
          <w:lang w:eastAsia="zh-CN"/>
        </w:rPr>
        <w:t xml:space="preserve"> for frequency range</w:t>
      </w:r>
      <w:r w:rsidR="009F1B34" w:rsidRPr="00852B86">
        <w:rPr>
          <w:rFonts w:cs="v4.2.0"/>
          <w:lang w:eastAsia="zh-CN"/>
        </w:rPr>
        <w:t> </w:t>
      </w:r>
      <w:r w:rsidRPr="00852B86">
        <w:rPr>
          <w:rFonts w:cs="v4.2.0"/>
          <w:lang w:eastAsia="zh-CN"/>
        </w:rPr>
        <w:t xml:space="preserve">1 and in Table 6.3.4.2-1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38.101-2 [3] for frequency range 2</w:t>
      </w:r>
      <w:r w:rsidRPr="00852B86">
        <w:rPr>
          <w:rFonts w:cs="v4.2.0"/>
        </w:rPr>
        <w:t xml:space="preserve">. The relative power applied to additional preambles shall have an accuracy as specified in </w:t>
      </w:r>
      <w:r w:rsidRPr="00852B86">
        <w:rPr>
          <w:rFonts w:cs="v4.2.0"/>
          <w:lang w:eastAsia="zh-CN"/>
        </w:rPr>
        <w:t>T</w:t>
      </w:r>
      <w:r w:rsidRPr="00852B86">
        <w:rPr>
          <w:rFonts w:cs="v4.2.0"/>
        </w:rPr>
        <w:t xml:space="preserve">able </w:t>
      </w:r>
      <w:r w:rsidRPr="00852B86">
        <w:rPr>
          <w:rFonts w:cs="v4.2.0"/>
          <w:lang w:eastAsia="zh-CN"/>
        </w:rPr>
        <w:t>6.3.4.3-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w:t>
      </w:r>
      <w:r w:rsidRPr="00852B86">
        <w:rPr>
          <w:rFonts w:cs="v4.2.0"/>
          <w:lang w:eastAsia="zh-CN"/>
        </w:rPr>
        <w:t>2</w:t>
      </w:r>
      <w:r w:rsidRPr="00852B86">
        <w:rPr>
          <w:rFonts w:cs="v4.2.0"/>
        </w:rPr>
        <w:t>]</w:t>
      </w:r>
      <w:r w:rsidRPr="00852B86">
        <w:rPr>
          <w:rFonts w:cs="v4.2.0"/>
          <w:lang w:eastAsia="zh-CN"/>
        </w:rPr>
        <w:t xml:space="preserve"> for frequency range 1 and clause 6.3.4.3 of TS38.101-2 [3] for frequency range 2</w:t>
      </w:r>
      <w:r w:rsidRPr="00852B86">
        <w:rPr>
          <w:rFonts w:cs="v4.2.0"/>
        </w:rPr>
        <w:t>.</w:t>
      </w:r>
    </w:p>
    <w:p w14:paraId="30D05653" w14:textId="6FE29510" w:rsidR="0058615D" w:rsidRPr="00852B86" w:rsidRDefault="0058615D" w:rsidP="0058615D">
      <w:pPr>
        <w:rPr>
          <w:rFonts w:cs="v4.2.0"/>
          <w:lang w:eastAsia="zh-CN"/>
        </w:rPr>
      </w:pPr>
      <w:r w:rsidRPr="00852B86">
        <w:rPr>
          <w:rFonts w:cs="v4.2.0"/>
          <w:lang w:eastAsia="zh-CN"/>
        </w:rPr>
        <w:t xml:space="preserve">The UE shall switch to 4-step RA type procedure if the MsgA transmission counter has exceeded </w:t>
      </w:r>
      <w:r w:rsidRPr="00852B86">
        <w:rPr>
          <w:i/>
          <w:iCs/>
          <w:lang w:eastAsia="ko-KR"/>
        </w:rPr>
        <w:t>msgA-TransMax</w:t>
      </w:r>
      <w:r w:rsidRPr="00852B86">
        <w:t>, if configured,</w:t>
      </w:r>
      <w:r w:rsidRPr="00852B86">
        <w:rPr>
          <w:lang w:eastAsia="ko-KR"/>
        </w:rPr>
        <w:t xml:space="preserve"> </w:t>
      </w:r>
      <w:r w:rsidRPr="00852B86">
        <w:rPr>
          <w:rFonts w:cs="v4.2.0"/>
          <w:lang w:eastAsia="zh-CN"/>
        </w:rPr>
        <w:t xml:space="preserve">as specified in clause 5.1.4a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852B86">
        <w:rPr>
          <w:rFonts w:cs="v4.2.0"/>
          <w:lang w:eastAsia="zh-CN"/>
        </w:rPr>
        <w:t xml:space="preserve">in </w:t>
      </w:r>
      <w:r w:rsidR="002A717D" w:rsidRPr="00852B86">
        <w:rPr>
          <w:rFonts w:cs="v4.2.0"/>
          <w:lang w:eastAsia="zh-CN"/>
        </w:rPr>
        <w:t>TS</w:t>
      </w:r>
      <w:r w:rsidRPr="00852B86">
        <w:rPr>
          <w:rFonts w:cs="v4.2.0"/>
          <w:lang w:eastAsia="zh-CN"/>
        </w:rPr>
        <w:t> 38.321 [12].</w:t>
      </w:r>
    </w:p>
    <w:p w14:paraId="438C70D7" w14:textId="77777777" w:rsidR="0058615D" w:rsidRPr="00852B86" w:rsidRDefault="0058615D" w:rsidP="0058615D">
      <w:pPr>
        <w:rPr>
          <w:rFonts w:cs="v4.2.0"/>
          <w:lang w:eastAsia="zh-CN"/>
        </w:rPr>
      </w:pPr>
      <w:r w:rsidRPr="00852B86">
        <w:rPr>
          <w:rFonts w:cs="v4.2.0"/>
          <w:lang w:eastAsia="zh-CN"/>
        </w:rPr>
        <w:t>The requirements in this clause apply for UE in SA operation mode or any MR-DC operation mode.</w:t>
      </w:r>
    </w:p>
    <w:p w14:paraId="7DD1B4E7"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1</w:t>
      </w:r>
      <w:r w:rsidRPr="00852B86">
        <w:rPr>
          <w:lang w:eastAsia="zh-CN"/>
        </w:rPr>
        <w:tab/>
        <w:t>Correct behaviour when transmitting MsgA</w:t>
      </w:r>
    </w:p>
    <w:p w14:paraId="71160916" w14:textId="03640535" w:rsidR="0058615D" w:rsidRPr="00852B86" w:rsidRDefault="0058615D" w:rsidP="0058615D">
      <w:pPr>
        <w:rPr>
          <w:rFonts w:cs="v4.2.0"/>
          <w:lang w:eastAsia="zh-CN"/>
        </w:rPr>
      </w:pPr>
      <w:r w:rsidRPr="00852B86">
        <w:rPr>
          <w:rFonts w:cs="v4.2.0"/>
          <w:lang w:eastAsia="zh-CN"/>
        </w:rPr>
        <w:t xml:space="preserve">With the UE selected SSB with SS-RSRP above </w:t>
      </w:r>
      <w:r w:rsidRPr="00852B86">
        <w:rPr>
          <w:i/>
          <w:iCs/>
          <w:lang w:eastAsia="ko-KR"/>
        </w:rPr>
        <w:t>msgA-</w:t>
      </w:r>
      <w:r w:rsidRPr="00852B86">
        <w:rPr>
          <w:i/>
          <w:lang w:eastAsia="ko-KR"/>
        </w:rPr>
        <w:t>RSRP</w:t>
      </w:r>
      <w:r w:rsidRPr="00852B86">
        <w:rPr>
          <w:i/>
          <w:iCs/>
          <w:lang w:eastAsia="ko-KR"/>
        </w:rPr>
        <w:t>-ThresholdSSB</w:t>
      </w:r>
      <w:r w:rsidRPr="00852B86">
        <w:rPr>
          <w:rFonts w:cs="v4.2.0"/>
          <w:lang w:eastAsia="zh-CN"/>
        </w:rPr>
        <w:t xml:space="preserve">, the UE shall have the capability to select a </w:t>
      </w:r>
      <w:r w:rsidRPr="00852B86">
        <w:t>Random Access Preamble</w:t>
      </w:r>
      <w:r w:rsidRPr="00852B86">
        <w:rPr>
          <w:rFonts w:cs="v4.2.0"/>
          <w:lang w:eastAsia="zh-CN"/>
        </w:rPr>
        <w:t xml:space="preserve"> randomly with equal probability from the </w:t>
      </w:r>
      <w:r w:rsidRPr="00852B86">
        <w:t>Random Access Preamble</w:t>
      </w:r>
      <w:r w:rsidRPr="00852B86">
        <w:rPr>
          <w:lang w:eastAsia="zh-CN"/>
        </w:rPr>
        <w:t>s</w:t>
      </w:r>
      <w:r w:rsidRPr="00852B86">
        <w:rPr>
          <w:rFonts w:cs="v4.2.0"/>
          <w:lang w:eastAsia="zh-CN"/>
        </w:rPr>
        <w:t xml:space="preserve"> associated with the selected SSB if the association between Random Access Preambles and SS blocks is configured,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7]</w:t>
      </w:r>
      <w:r w:rsidRPr="00852B86">
        <w:rPr>
          <w:rFonts w:cs="v4.2.0"/>
          <w:lang w:eastAsia="zh-CN"/>
        </w:rPr>
        <w:t>.</w:t>
      </w:r>
    </w:p>
    <w:p w14:paraId="756784E7" w14:textId="17D4E24F" w:rsidR="0058615D" w:rsidRPr="00852B86" w:rsidRDefault="0058615D" w:rsidP="0058615D">
      <w:r w:rsidRPr="00852B86">
        <w:t>With the UE selected SSB with SS-RSRP above</w:t>
      </w:r>
      <w:r w:rsidRPr="00852B86">
        <w:rPr>
          <w:lang w:eastAsia="zh-CN"/>
        </w:rPr>
        <w:t xml:space="preserve"> </w:t>
      </w:r>
      <w:r w:rsidRPr="00852B86">
        <w:rPr>
          <w:i/>
          <w:iCs/>
          <w:lang w:eastAsia="ko-KR"/>
        </w:rPr>
        <w:t>msgA-</w:t>
      </w:r>
      <w:r w:rsidRPr="00852B86">
        <w:rPr>
          <w:i/>
          <w:lang w:eastAsia="ko-KR"/>
        </w:rPr>
        <w:t>RSRP</w:t>
      </w:r>
      <w:r w:rsidRPr="00852B86">
        <w:rPr>
          <w:i/>
          <w:iCs/>
          <w:lang w:eastAsia="ko-KR"/>
        </w:rPr>
        <w:t>-ThresholdSSB</w:t>
      </w:r>
      <w:r w:rsidRPr="00852B86">
        <w:rPr>
          <w:lang w:eastAsia="zh-CN"/>
        </w:rPr>
        <w:t xml:space="preserve">, </w:t>
      </w:r>
      <w:r w:rsidRPr="00852B86">
        <w:t>UE shall have the capability to transmit MsgA PRACH on the next available PRACH occasion from the PRACH occasions corresponding to the selected SSB permitted by the restrictions given first by the</w:t>
      </w:r>
      <w:r w:rsidRPr="00852B86">
        <w:rPr>
          <w:color w:val="000000" w:themeColor="text1"/>
          <w:lang w:eastAsia="zh-CN"/>
        </w:rPr>
        <w:t xml:space="preserve"> </w:t>
      </w:r>
      <w:r w:rsidRPr="00852B86">
        <w:rPr>
          <w:i/>
          <w:color w:val="000000" w:themeColor="text1"/>
          <w:lang w:eastAsia="zh-CN"/>
        </w:rPr>
        <w:t>msgA-SSB-SharedRO-MaskIndex</w:t>
      </w:r>
      <w:r w:rsidRPr="00852B86">
        <w:rPr>
          <w:color w:val="000000" w:themeColor="text1"/>
          <w:lang w:eastAsia="zh-CN"/>
        </w:rPr>
        <w:t xml:space="preserve"> </w:t>
      </w:r>
      <w:r w:rsidRPr="00852B86">
        <w:t>if configured, or next by the</w:t>
      </w:r>
      <w:r w:rsidRPr="00852B86">
        <w:rPr>
          <w:color w:val="000000" w:themeColor="text1"/>
          <w:lang w:eastAsia="zh-CN"/>
        </w:rPr>
        <w:t xml:space="preserve"> </w:t>
      </w:r>
      <w:r w:rsidRPr="00852B86">
        <w:rPr>
          <w:i/>
          <w:lang w:eastAsia="ko-KR"/>
        </w:rPr>
        <w:t xml:space="preserve">ra-ssb-OccasionMaskIndex </w:t>
      </w:r>
      <w:r w:rsidRPr="00852B86">
        <w:t>if configured, if the association between PRACH occasions and SSBs is configured.</w:t>
      </w:r>
    </w:p>
    <w:p w14:paraId="1F62921F" w14:textId="3C1A110C" w:rsidR="0058615D" w:rsidRPr="00852B86" w:rsidRDefault="0058615D" w:rsidP="0058615D">
      <w:pPr>
        <w:rPr>
          <w:rFonts w:cs="v4.2.0"/>
        </w:rPr>
      </w:pPr>
      <w:r w:rsidRPr="00852B86">
        <w:rPr>
          <w:rFonts w:cs="v4.2.0"/>
          <w:lang w:eastAsia="zh-CN"/>
        </w:rPr>
        <w:t xml:space="preserve">The PRACH preamble and </w:t>
      </w:r>
      <w:r w:rsidRPr="00852B86">
        <w:rPr>
          <w:lang w:eastAsia="ko-KR"/>
        </w:rPr>
        <w:t xml:space="preserve">PRACH occasion </w:t>
      </w:r>
      <w:r w:rsidRPr="00852B86">
        <w:rPr>
          <w:lang w:eastAsia="zh-CN"/>
        </w:rPr>
        <w:t xml:space="preserve">shall be </w:t>
      </w:r>
      <w:r w:rsidRPr="00852B86">
        <w:rPr>
          <w:lang w:eastAsia="ko-KR"/>
        </w:rPr>
        <w:t>randomly</w:t>
      </w:r>
      <w:r w:rsidRPr="00852B86">
        <w:rPr>
          <w:lang w:eastAsia="zh-CN"/>
        </w:rPr>
        <w:t xml:space="preserve"> selected</w:t>
      </w:r>
      <w:r w:rsidRPr="00852B86">
        <w:rPr>
          <w:lang w:eastAsia="ko-KR"/>
        </w:rPr>
        <w:t xml:space="preserve"> with equal probability amongst the </w:t>
      </w:r>
      <w:r w:rsidRPr="00852B86">
        <w:rPr>
          <w:lang w:eastAsia="zh-CN"/>
        </w:rPr>
        <w:t xml:space="preserve">selected SSB associated </w:t>
      </w:r>
      <w:r w:rsidRPr="00852B86">
        <w:rPr>
          <w:lang w:eastAsia="ko-KR"/>
        </w:rPr>
        <w:t>PRACH occasions occurring simultaneously but on different subcarriers</w:t>
      </w:r>
      <w:r w:rsidRPr="00852B86">
        <w:rPr>
          <w:rFonts w:cs="v4.2.0"/>
          <w:lang w:eastAsia="zh-CN"/>
        </w:rPr>
        <w:t xml:space="preserve">,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7].</w:t>
      </w:r>
    </w:p>
    <w:p w14:paraId="238C8103" w14:textId="3BBB69EE" w:rsidR="0058615D" w:rsidRPr="00852B86" w:rsidRDefault="0058615D" w:rsidP="0058615D">
      <w:pPr>
        <w:rPr>
          <w:rFonts w:cs="v4.2.0"/>
          <w:lang w:eastAsia="zh-CN"/>
        </w:rPr>
      </w:pPr>
      <w:r w:rsidRPr="00852B86">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852B86">
        <w:rPr>
          <w:rFonts w:cs="v4.2.0"/>
        </w:rPr>
        <w:t xml:space="preserve">in </w:t>
      </w:r>
      <w:r w:rsidR="002A717D" w:rsidRPr="00852B86">
        <w:rPr>
          <w:rFonts w:cs="v4.2.0"/>
        </w:rPr>
        <w:t>TS</w:t>
      </w:r>
      <w:r w:rsidRPr="00852B86">
        <w:rPr>
          <w:rFonts w:cs="v4.2.0"/>
        </w:rPr>
        <w:t xml:space="preserve"> 38.213 [3]</w:t>
      </w:r>
      <w:r w:rsidRPr="00852B86">
        <w:rPr>
          <w:rFonts w:cs="v4.2.0"/>
          <w:lang w:eastAsia="zh-CN"/>
        </w:rPr>
        <w:t>.</w:t>
      </w:r>
    </w:p>
    <w:p w14:paraId="603E0A15"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2</w:t>
      </w:r>
      <w:r w:rsidRPr="00852B86">
        <w:rPr>
          <w:lang w:eastAsia="zh-CN"/>
        </w:rPr>
        <w:tab/>
        <w:t>Correct behaviour when receiving MsgB</w:t>
      </w:r>
    </w:p>
    <w:p w14:paraId="4715B819" w14:textId="1A83E048" w:rsidR="0058615D" w:rsidRPr="00852B86" w:rsidRDefault="0058615D" w:rsidP="0058615D">
      <w:pPr>
        <w:rPr>
          <w:lang w:eastAsia="zh-CN"/>
        </w:rPr>
      </w:pPr>
      <w:r w:rsidRPr="00852B86">
        <w:rPr>
          <w:lang w:eastAsia="zh-CN"/>
        </w:rPr>
        <w:t xml:space="preserve">The UE shall  stop monitoring for MsgB, when the UE has successfully received the PDCCH addressed to UE as specified in clause 8.2A </w:t>
      </w:r>
      <w:r w:rsidR="009F1B34" w:rsidRPr="00852B86">
        <w:rPr>
          <w:lang w:eastAsia="zh-CN"/>
        </w:rPr>
        <w:t xml:space="preserve">in </w:t>
      </w:r>
      <w:r w:rsidR="002A717D" w:rsidRPr="00852B86">
        <w:rPr>
          <w:lang w:eastAsia="zh-CN"/>
        </w:rPr>
        <w:t>TS</w:t>
      </w:r>
      <w:r w:rsidRPr="00852B86">
        <w:rPr>
          <w:lang w:eastAsia="zh-CN"/>
        </w:rPr>
        <w:t xml:space="preserve"> 38.213 [8] containing a successRAR MAC subPDU or a fallbackRAR MAC subPDU as described in clause 5.1.4a </w:t>
      </w:r>
      <w:r w:rsidR="009F1B34" w:rsidRPr="00852B86">
        <w:rPr>
          <w:lang w:eastAsia="zh-CN"/>
        </w:rPr>
        <w:t xml:space="preserve">in </w:t>
      </w:r>
      <w:r w:rsidR="002A717D" w:rsidRPr="00852B86">
        <w:rPr>
          <w:lang w:eastAsia="zh-CN"/>
        </w:rPr>
        <w:t>TS</w:t>
      </w:r>
      <w:r w:rsidRPr="00852B86">
        <w:rPr>
          <w:lang w:eastAsia="zh-CN"/>
        </w:rPr>
        <w:t xml:space="preserve"> 38.321 [12].</w:t>
      </w:r>
    </w:p>
    <w:p w14:paraId="27446336" w14:textId="3FCCC301" w:rsidR="0058615D" w:rsidRPr="00852B86" w:rsidRDefault="0058615D" w:rsidP="0058615D">
      <w:pPr>
        <w:rPr>
          <w:lang w:eastAsia="zh-CN"/>
        </w:rPr>
      </w:pPr>
      <w:r w:rsidRPr="00852B86">
        <w:rPr>
          <w:lang w:eastAsia="zh-CN"/>
        </w:rPr>
        <w:t xml:space="preserve">The UE shall send ACK if Success RAR is received in MsgB and the Contention Resolution is successful, as defined in clause 5.1.4a </w:t>
      </w:r>
      <w:r w:rsidR="009F1B34" w:rsidRPr="00852B86">
        <w:rPr>
          <w:lang w:eastAsia="zh-CN"/>
        </w:rPr>
        <w:t xml:space="preserve">in </w:t>
      </w:r>
      <w:r w:rsidR="002A717D" w:rsidRPr="00852B86">
        <w:rPr>
          <w:lang w:eastAsia="zh-CN"/>
        </w:rPr>
        <w:t>TS</w:t>
      </w:r>
      <w:r w:rsidRPr="00852B86">
        <w:rPr>
          <w:lang w:eastAsia="zh-CN"/>
        </w:rPr>
        <w:t xml:space="preserve"> 38.321 [12].</w:t>
      </w:r>
    </w:p>
    <w:p w14:paraId="059ED714" w14:textId="1B730F9F" w:rsidR="0058615D" w:rsidRPr="00852B86" w:rsidRDefault="0058615D" w:rsidP="0058615D">
      <w:pPr>
        <w:rPr>
          <w:rFonts w:cs="v4.2.0"/>
        </w:rPr>
      </w:pPr>
      <w:r w:rsidRPr="00852B86">
        <w:rPr>
          <w:rFonts w:cs="v4.2.0"/>
        </w:rPr>
        <w:t xml:space="preserve">If MsgB contains a fallbackRAR MAC subPDU the UE shall fallback to the 4-step RA type by transmitting the msg3 containing the payload of MsgA PUSCH and monitor contention resolution as described in clause 8.2A </w:t>
      </w:r>
      <w:r w:rsidR="009F1B34" w:rsidRPr="00852B86">
        <w:rPr>
          <w:rFonts w:cs="v4.2.0"/>
        </w:rPr>
        <w:t xml:space="preserve">in </w:t>
      </w:r>
      <w:r w:rsidR="002A717D" w:rsidRPr="00852B86">
        <w:rPr>
          <w:rFonts w:cs="v4.2.0"/>
        </w:rPr>
        <w:t>TS</w:t>
      </w:r>
      <w:r w:rsidR="009F1B34" w:rsidRPr="00852B86">
        <w:rPr>
          <w:rFonts w:cs="v4.2.0"/>
        </w:rPr>
        <w:t> </w:t>
      </w:r>
      <w:r w:rsidRPr="00852B86">
        <w:rPr>
          <w:rFonts w:cs="v4.2.0"/>
        </w:rPr>
        <w:t xml:space="preserve">38.213 [8]. </w:t>
      </w:r>
    </w:p>
    <w:p w14:paraId="39ADC02E" w14:textId="1A05C38D" w:rsidR="0058615D" w:rsidRPr="00852B86" w:rsidRDefault="0058615D" w:rsidP="0058615D">
      <w:pPr>
        <w:rPr>
          <w:rFonts w:cs="v4.2.0"/>
        </w:rPr>
      </w:pPr>
      <w:r w:rsidRPr="00852B86">
        <w:rPr>
          <w:rFonts w:cs="v4.2.0"/>
        </w:rPr>
        <w:t xml:space="preserve">The UE shall again perform the Random Access Resource selection procedure defined in clause 5.1.2a </w:t>
      </w:r>
      <w:r w:rsidR="009F1B34" w:rsidRPr="00852B86">
        <w:rPr>
          <w:rFonts w:cs="v4.2.0"/>
        </w:rPr>
        <w:t xml:space="preserve">in </w:t>
      </w:r>
      <w:r w:rsidR="002A717D" w:rsidRPr="00852B86">
        <w:rPr>
          <w:rFonts w:cs="v4.2.0"/>
        </w:rPr>
        <w:t>TS</w:t>
      </w:r>
      <w:r w:rsidR="009F1B34" w:rsidRPr="00852B86">
        <w:rPr>
          <w:rFonts w:cs="v4.2.0"/>
        </w:rPr>
        <w:t> </w:t>
      </w:r>
      <w:r w:rsidRPr="00852B86">
        <w:rPr>
          <w:rFonts w:cs="v4.2.0"/>
        </w:rPr>
        <w:t>38.321 [12], and transmit with the calculated</w:t>
      </w:r>
      <w:r w:rsidRPr="00852B86">
        <w:rPr>
          <w:rFonts w:cs="v4.2.0"/>
          <w:lang w:eastAsia="zh-CN"/>
        </w:rPr>
        <w:t xml:space="preserve"> MsgA</w:t>
      </w:r>
      <w:r w:rsidRPr="00852B86">
        <w:rPr>
          <w:rFonts w:cs="v4.2.0"/>
        </w:rPr>
        <w:t xml:space="preserve"> PRACH</w:t>
      </w:r>
      <w:r w:rsidRPr="00852B86">
        <w:rPr>
          <w:rFonts w:cs="v4.2.0"/>
          <w:lang w:eastAsia="zh-CN"/>
        </w:rPr>
        <w:t xml:space="preserve"> and MsgA PUSCH</w:t>
      </w:r>
      <w:r w:rsidRPr="00852B86">
        <w:rPr>
          <w:rFonts w:cs="v4.2.0"/>
        </w:rPr>
        <w:t xml:space="preserve"> transmission power when the backoff time expires </w:t>
      </w:r>
      <w:bookmarkStart w:id="217" w:name="_Hlk39076521"/>
      <w:r w:rsidRPr="00852B86">
        <w:rPr>
          <w:rFonts w:cs="v4.2.0"/>
        </w:rPr>
        <w:t>unless the Random Access Response reception is considered as successful, as defined in clause</w:t>
      </w:r>
      <w:r w:rsidR="009F1B34" w:rsidRPr="00852B86">
        <w:rPr>
          <w:rFonts w:cs="v4.2.0"/>
        </w:rPr>
        <w:t> </w:t>
      </w:r>
      <w:r w:rsidRPr="00852B86">
        <w:rPr>
          <w:rFonts w:cs="v4.2.0"/>
        </w:rPr>
        <w:t xml:space="preserve">5.1.4a </w:t>
      </w:r>
      <w:r w:rsidR="009F1B34" w:rsidRPr="00852B86">
        <w:rPr>
          <w:rFonts w:cs="v4.2.0"/>
        </w:rPr>
        <w:t xml:space="preserve">in </w:t>
      </w:r>
      <w:r w:rsidR="002A717D" w:rsidRPr="00852B86">
        <w:rPr>
          <w:rFonts w:cs="v4.2.0"/>
        </w:rPr>
        <w:t>TS</w:t>
      </w:r>
      <w:r w:rsidRPr="00852B86">
        <w:rPr>
          <w:rFonts w:cs="v4.2.0"/>
        </w:rPr>
        <w:t xml:space="preserve"> 38.321 [12]</w:t>
      </w:r>
      <w:bookmarkEnd w:id="217"/>
      <w:r w:rsidRPr="00852B86">
        <w:rPr>
          <w:rFonts w:cs="v4.2.0"/>
        </w:rPr>
        <w:t>.</w:t>
      </w:r>
    </w:p>
    <w:p w14:paraId="59B27B1A" w14:textId="77777777" w:rsidR="0058615D" w:rsidRPr="00852B86" w:rsidRDefault="0058615D" w:rsidP="0058615D">
      <w:pPr>
        <w:pStyle w:val="H6"/>
        <w:rPr>
          <w:lang w:eastAsia="zh-CN"/>
        </w:rPr>
      </w:pPr>
      <w:r w:rsidRPr="00852B86">
        <w:t>4.3.2.2.3</w:t>
      </w:r>
      <w:r w:rsidRPr="00852B86">
        <w:rPr>
          <w:rFonts w:cs="Arial"/>
        </w:rPr>
        <w:t>.3</w:t>
      </w:r>
      <w:r w:rsidRPr="00852B86">
        <w:rPr>
          <w:lang w:eastAsia="zh-CN"/>
        </w:rPr>
        <w:t>.3</w:t>
      </w:r>
      <w:r w:rsidRPr="00852B86">
        <w:rPr>
          <w:lang w:eastAsia="zh-CN"/>
        </w:rPr>
        <w:tab/>
        <w:t>Correct behaviour when not receiving MsgB</w:t>
      </w:r>
    </w:p>
    <w:p w14:paraId="2F297ED8" w14:textId="1B34B8A5" w:rsidR="0058615D" w:rsidRPr="00852B86" w:rsidRDefault="0058615D" w:rsidP="0058615D">
      <w:pPr>
        <w:rPr>
          <w:rFonts w:cs="v4.2.0"/>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w:t>
      </w:r>
      <w:r w:rsidRPr="00852B86">
        <w:t xml:space="preserve"> and transmit </w:t>
      </w:r>
      <w:r w:rsidRPr="00852B86">
        <w:rPr>
          <w:rFonts w:cs="v4.2.0"/>
        </w:rPr>
        <w:t>with the calculated MsgA</w:t>
      </w:r>
      <w:r w:rsidRPr="00852B86">
        <w:rPr>
          <w:rFonts w:cs="v4.2.0"/>
          <w:lang w:eastAsia="zh-CN"/>
        </w:rPr>
        <w:t xml:space="preserve"> PRACH and MsgA PUSCH</w:t>
      </w:r>
      <w:r w:rsidRPr="00852B86">
        <w:rPr>
          <w:rFonts w:cs="v4.2.0"/>
        </w:rPr>
        <w:t xml:space="preserve"> transmission power</w:t>
      </w:r>
      <w:r w:rsidRPr="00852B86">
        <w:t xml:space="preserve"> </w:t>
      </w:r>
      <w:r w:rsidRPr="00852B86">
        <w:rPr>
          <w:lang w:eastAsia="zh-CN"/>
        </w:rPr>
        <w:t>when</w:t>
      </w:r>
      <w:r w:rsidRPr="00852B86">
        <w:t xml:space="preserve"> the backoff time expires </w:t>
      </w:r>
      <w:r w:rsidRPr="00852B86">
        <w:rPr>
          <w:rFonts w:cs="v4.2.0"/>
        </w:rPr>
        <w:t>unless the Random Access Response reception is considered as successful, as defined in clause</w:t>
      </w:r>
      <w:r w:rsidR="009F1B34" w:rsidRPr="00852B86">
        <w:rPr>
          <w:rFonts w:cs="v4.2.0"/>
        </w:rPr>
        <w:t> </w:t>
      </w:r>
      <w:r w:rsidRPr="00852B86">
        <w:rPr>
          <w:rFonts w:cs="v4.2.0"/>
        </w:rPr>
        <w:t xml:space="preserve">5.1.4a </w:t>
      </w:r>
      <w:r w:rsidR="009F1B34" w:rsidRPr="00852B86">
        <w:rPr>
          <w:rFonts w:cs="v4.2.0"/>
        </w:rPr>
        <w:t xml:space="preserve">in </w:t>
      </w:r>
      <w:r w:rsidR="002A717D" w:rsidRPr="00852B86">
        <w:rPr>
          <w:rFonts w:cs="v4.2.0"/>
        </w:rPr>
        <w:t>TS</w:t>
      </w:r>
      <w:r w:rsidRPr="00852B86">
        <w:rPr>
          <w:rFonts w:cs="v4.2.0"/>
        </w:rPr>
        <w:t xml:space="preserve"> 38.321 [12]</w:t>
      </w:r>
      <w:r w:rsidRPr="00852B86">
        <w:t>.</w:t>
      </w:r>
    </w:p>
    <w:p w14:paraId="65F3FB9C" w14:textId="1550F4DB"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6.2.2.3 and A.4.3.2.2.3.</w:t>
      </w:r>
    </w:p>
    <w:p w14:paraId="5C087307" w14:textId="77777777" w:rsidR="0058615D" w:rsidRPr="00852B86" w:rsidRDefault="0058615D" w:rsidP="0058615D">
      <w:pPr>
        <w:pStyle w:val="H6"/>
        <w:rPr>
          <w:rFonts w:cs="Arial"/>
        </w:rPr>
      </w:pPr>
      <w:r w:rsidRPr="00852B86">
        <w:t>4.3.2.2.3</w:t>
      </w:r>
      <w:r w:rsidRPr="00852B86">
        <w:rPr>
          <w:rFonts w:cs="Arial"/>
        </w:rPr>
        <w:t>.4</w:t>
      </w:r>
      <w:r w:rsidRPr="00852B86">
        <w:rPr>
          <w:rFonts w:cs="Arial"/>
        </w:rPr>
        <w:tab/>
        <w:t>Test description</w:t>
      </w:r>
    </w:p>
    <w:p w14:paraId="4B31A7D6" w14:textId="77777777" w:rsidR="0058615D" w:rsidRPr="00852B86" w:rsidRDefault="0058615D" w:rsidP="0058615D">
      <w:pPr>
        <w:pStyle w:val="H6"/>
        <w:rPr>
          <w:rFonts w:cs="Arial"/>
        </w:rPr>
      </w:pPr>
      <w:r w:rsidRPr="00852B86">
        <w:t>4.3.2.2.3</w:t>
      </w:r>
      <w:r w:rsidRPr="00852B86">
        <w:rPr>
          <w:rFonts w:cs="Arial"/>
        </w:rPr>
        <w:t>.4.1</w:t>
      </w:r>
      <w:r w:rsidRPr="00852B86">
        <w:rPr>
          <w:rFonts w:cs="Arial"/>
        </w:rPr>
        <w:tab/>
        <w:t>Initial conditions</w:t>
      </w:r>
    </w:p>
    <w:p w14:paraId="4B00A3D8"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3.4.1-1</w:t>
      </w:r>
      <w:r w:rsidRPr="00852B86">
        <w:rPr>
          <w:lang w:eastAsia="sv-SE"/>
        </w:rPr>
        <w:t>.</w:t>
      </w:r>
    </w:p>
    <w:p w14:paraId="729A6CE8" w14:textId="3E26FB25" w:rsidR="0058615D" w:rsidRPr="00852B86" w:rsidRDefault="0058615D" w:rsidP="0058615D">
      <w:pPr>
        <w:pStyle w:val="TH"/>
      </w:pPr>
      <w:r w:rsidRPr="00852B86">
        <w:t>Table 4.3.2.2.3.4.1-1: 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5503DF2B" w14:textId="77777777" w:rsidTr="009F1B34">
        <w:trPr>
          <w:jc w:val="center"/>
        </w:trPr>
        <w:tc>
          <w:tcPr>
            <w:tcW w:w="1474" w:type="dxa"/>
            <w:shd w:val="clear" w:color="auto" w:fill="auto"/>
          </w:tcPr>
          <w:p w14:paraId="2950FF83" w14:textId="77777777" w:rsidR="0058615D" w:rsidRPr="00852B86" w:rsidRDefault="0058615D" w:rsidP="009F1B34">
            <w:pPr>
              <w:pStyle w:val="TAH"/>
            </w:pPr>
            <w:r w:rsidRPr="00852B86">
              <w:t>Test Case ID</w:t>
            </w:r>
          </w:p>
        </w:tc>
        <w:tc>
          <w:tcPr>
            <w:tcW w:w="1474" w:type="dxa"/>
          </w:tcPr>
          <w:p w14:paraId="2367088D" w14:textId="77777777" w:rsidR="0058615D" w:rsidRPr="00852B86" w:rsidRDefault="0058615D" w:rsidP="009F1B34">
            <w:pPr>
              <w:pStyle w:val="TAH"/>
            </w:pPr>
            <w:r w:rsidRPr="00852B86">
              <w:t>Test Config Index</w:t>
            </w:r>
          </w:p>
        </w:tc>
        <w:tc>
          <w:tcPr>
            <w:tcW w:w="6237" w:type="dxa"/>
            <w:shd w:val="clear" w:color="auto" w:fill="auto"/>
          </w:tcPr>
          <w:p w14:paraId="42BFD965" w14:textId="77777777" w:rsidR="0058615D" w:rsidRPr="00852B86" w:rsidRDefault="0058615D" w:rsidP="009F1B34">
            <w:pPr>
              <w:pStyle w:val="TAH"/>
            </w:pPr>
            <w:r w:rsidRPr="00852B86">
              <w:t>Description</w:t>
            </w:r>
          </w:p>
        </w:tc>
      </w:tr>
      <w:tr w:rsidR="0058615D" w:rsidRPr="00852B86" w14:paraId="7D1933E2" w14:textId="77777777" w:rsidTr="009F1B34">
        <w:trPr>
          <w:jc w:val="center"/>
        </w:trPr>
        <w:tc>
          <w:tcPr>
            <w:tcW w:w="1474" w:type="dxa"/>
            <w:shd w:val="clear" w:color="auto" w:fill="auto"/>
          </w:tcPr>
          <w:p w14:paraId="1095488B" w14:textId="77777777" w:rsidR="0058615D" w:rsidRPr="00852B86" w:rsidRDefault="0058615D" w:rsidP="009F1B34">
            <w:pPr>
              <w:pStyle w:val="TAL"/>
            </w:pPr>
            <w:r w:rsidRPr="00852B86">
              <w:t>4.3.2.2.3-1</w:t>
            </w:r>
          </w:p>
        </w:tc>
        <w:tc>
          <w:tcPr>
            <w:tcW w:w="1474" w:type="dxa"/>
          </w:tcPr>
          <w:p w14:paraId="4A0CC0C1" w14:textId="77777777" w:rsidR="0058615D" w:rsidRPr="00852B86" w:rsidRDefault="0058615D" w:rsidP="009F1B34">
            <w:pPr>
              <w:pStyle w:val="TAL"/>
            </w:pPr>
            <w:r w:rsidRPr="00852B86">
              <w:t>1</w:t>
            </w:r>
          </w:p>
        </w:tc>
        <w:tc>
          <w:tcPr>
            <w:tcW w:w="6237" w:type="dxa"/>
            <w:shd w:val="clear" w:color="auto" w:fill="auto"/>
          </w:tcPr>
          <w:p w14:paraId="664B9828" w14:textId="77777777" w:rsidR="0058615D" w:rsidRPr="00852B86" w:rsidRDefault="0058615D" w:rsidP="009F1B34">
            <w:pPr>
              <w:pStyle w:val="TAL"/>
            </w:pPr>
            <w:r w:rsidRPr="00852B86">
              <w:t>LTE FDD, NR 15 kHz SSB SCS, 10MHz bandwidth, FDD</w:t>
            </w:r>
          </w:p>
        </w:tc>
      </w:tr>
      <w:tr w:rsidR="0058615D" w:rsidRPr="00852B86" w14:paraId="408FAA29" w14:textId="77777777" w:rsidTr="009F1B34">
        <w:trPr>
          <w:jc w:val="center"/>
        </w:trPr>
        <w:tc>
          <w:tcPr>
            <w:tcW w:w="1474" w:type="dxa"/>
            <w:shd w:val="clear" w:color="auto" w:fill="auto"/>
          </w:tcPr>
          <w:p w14:paraId="4AE860E2" w14:textId="77777777" w:rsidR="0058615D" w:rsidRPr="00852B86" w:rsidRDefault="0058615D" w:rsidP="009F1B34">
            <w:pPr>
              <w:pStyle w:val="TAL"/>
            </w:pPr>
            <w:r w:rsidRPr="00852B86">
              <w:t>4.3.2.2.3-2</w:t>
            </w:r>
          </w:p>
        </w:tc>
        <w:tc>
          <w:tcPr>
            <w:tcW w:w="1474" w:type="dxa"/>
          </w:tcPr>
          <w:p w14:paraId="4FD99AA3" w14:textId="77777777" w:rsidR="0058615D" w:rsidRPr="00852B86" w:rsidRDefault="0058615D" w:rsidP="009F1B34">
            <w:pPr>
              <w:pStyle w:val="TAL"/>
            </w:pPr>
            <w:r w:rsidRPr="00852B86">
              <w:t>2</w:t>
            </w:r>
          </w:p>
        </w:tc>
        <w:tc>
          <w:tcPr>
            <w:tcW w:w="6237" w:type="dxa"/>
            <w:shd w:val="clear" w:color="auto" w:fill="auto"/>
          </w:tcPr>
          <w:p w14:paraId="6A0E4591" w14:textId="77777777" w:rsidR="0058615D" w:rsidRPr="00852B86" w:rsidRDefault="0058615D" w:rsidP="009F1B34">
            <w:pPr>
              <w:pStyle w:val="TAL"/>
            </w:pPr>
            <w:r w:rsidRPr="00852B86">
              <w:t>LTE TDD, NR 15 kHz SSB SCS, 10MHz bandwidth, FDD</w:t>
            </w:r>
          </w:p>
        </w:tc>
      </w:tr>
      <w:tr w:rsidR="0058615D" w:rsidRPr="00852B86" w14:paraId="0EA6B458" w14:textId="77777777" w:rsidTr="009F1B34">
        <w:trPr>
          <w:jc w:val="center"/>
        </w:trPr>
        <w:tc>
          <w:tcPr>
            <w:tcW w:w="1474" w:type="dxa"/>
            <w:shd w:val="clear" w:color="auto" w:fill="auto"/>
          </w:tcPr>
          <w:p w14:paraId="627FC29B" w14:textId="77777777" w:rsidR="0058615D" w:rsidRPr="00852B86" w:rsidRDefault="0058615D" w:rsidP="009F1B34">
            <w:pPr>
              <w:pStyle w:val="TAL"/>
            </w:pPr>
            <w:r w:rsidRPr="00852B86">
              <w:t>4.3.2.2.3-3</w:t>
            </w:r>
          </w:p>
        </w:tc>
        <w:tc>
          <w:tcPr>
            <w:tcW w:w="1474" w:type="dxa"/>
          </w:tcPr>
          <w:p w14:paraId="5A599ABC" w14:textId="77777777" w:rsidR="0058615D" w:rsidRPr="00852B86" w:rsidRDefault="0058615D" w:rsidP="009F1B34">
            <w:pPr>
              <w:pStyle w:val="TAL"/>
            </w:pPr>
            <w:r w:rsidRPr="00852B86">
              <w:t>3</w:t>
            </w:r>
          </w:p>
        </w:tc>
        <w:tc>
          <w:tcPr>
            <w:tcW w:w="6237" w:type="dxa"/>
            <w:shd w:val="clear" w:color="auto" w:fill="auto"/>
          </w:tcPr>
          <w:p w14:paraId="3A9203C0" w14:textId="77777777" w:rsidR="0058615D" w:rsidRPr="00852B86" w:rsidRDefault="0058615D" w:rsidP="009F1B34">
            <w:pPr>
              <w:pStyle w:val="TAL"/>
            </w:pPr>
            <w:r w:rsidRPr="00852B86">
              <w:t>LTE FDD, NR 30 kHz SSB SCS, 40MHz bandwidth, TDD</w:t>
            </w:r>
          </w:p>
        </w:tc>
      </w:tr>
      <w:tr w:rsidR="0058615D" w:rsidRPr="00852B86" w14:paraId="296CE3E8" w14:textId="77777777" w:rsidTr="009F1B34">
        <w:trPr>
          <w:jc w:val="center"/>
        </w:trPr>
        <w:tc>
          <w:tcPr>
            <w:tcW w:w="1474" w:type="dxa"/>
            <w:shd w:val="clear" w:color="auto" w:fill="auto"/>
          </w:tcPr>
          <w:p w14:paraId="2C615469" w14:textId="77777777" w:rsidR="0058615D" w:rsidRPr="00852B86" w:rsidRDefault="0058615D" w:rsidP="009F1B34">
            <w:pPr>
              <w:pStyle w:val="TAL"/>
            </w:pPr>
            <w:r w:rsidRPr="00852B86">
              <w:t>4.3.2.2.3-4</w:t>
            </w:r>
          </w:p>
        </w:tc>
        <w:tc>
          <w:tcPr>
            <w:tcW w:w="1474" w:type="dxa"/>
          </w:tcPr>
          <w:p w14:paraId="2CEFFBB7" w14:textId="77777777" w:rsidR="0058615D" w:rsidRPr="00852B86" w:rsidRDefault="0058615D" w:rsidP="009F1B34">
            <w:pPr>
              <w:pStyle w:val="TAL"/>
            </w:pPr>
            <w:r w:rsidRPr="00852B86">
              <w:t>4</w:t>
            </w:r>
          </w:p>
        </w:tc>
        <w:tc>
          <w:tcPr>
            <w:tcW w:w="6237" w:type="dxa"/>
            <w:shd w:val="clear" w:color="auto" w:fill="auto"/>
          </w:tcPr>
          <w:p w14:paraId="0D985E78" w14:textId="77777777" w:rsidR="0058615D" w:rsidRPr="00852B86" w:rsidRDefault="0058615D" w:rsidP="009F1B34">
            <w:pPr>
              <w:pStyle w:val="TAL"/>
            </w:pPr>
            <w:r w:rsidRPr="00852B86">
              <w:t>LTE TDD, NR 30 kHz SSB SCS, 40MHz bandwidth, TDD</w:t>
            </w:r>
          </w:p>
        </w:tc>
      </w:tr>
      <w:tr w:rsidR="0058615D" w:rsidRPr="00852B86" w14:paraId="527A085B" w14:textId="77777777" w:rsidTr="009F1B34">
        <w:trPr>
          <w:jc w:val="center"/>
        </w:trPr>
        <w:tc>
          <w:tcPr>
            <w:tcW w:w="9185" w:type="dxa"/>
            <w:gridSpan w:val="3"/>
            <w:shd w:val="clear" w:color="auto" w:fill="auto"/>
          </w:tcPr>
          <w:p w14:paraId="51700B9B" w14:textId="59E5CBA0"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2E9F7D1A" w14:textId="77777777" w:rsidR="0058615D" w:rsidRPr="00852B86" w:rsidRDefault="0058615D" w:rsidP="0058615D">
      <w:pPr>
        <w:rPr>
          <w:lang w:eastAsia="sv-SE"/>
        </w:rPr>
      </w:pPr>
    </w:p>
    <w:p w14:paraId="378F1375" w14:textId="77777777" w:rsidR="0058615D" w:rsidRPr="00852B86" w:rsidRDefault="0058615D" w:rsidP="0058615D">
      <w:pPr>
        <w:rPr>
          <w:lang w:eastAsia="sv-SE"/>
        </w:rPr>
      </w:pPr>
      <w:r w:rsidRPr="00852B86">
        <w:rPr>
          <w:lang w:eastAsia="sv-SE"/>
        </w:rPr>
        <w:t>Configure the test equipment and the DUT according to the parameters in Table 4.3.2.2.3.4.1-2.</w:t>
      </w:r>
    </w:p>
    <w:p w14:paraId="06EA2E26" w14:textId="77777777" w:rsidR="0058615D" w:rsidRPr="00852B86" w:rsidRDefault="0058615D" w:rsidP="0058615D">
      <w:pPr>
        <w:pStyle w:val="TH"/>
      </w:pPr>
      <w:r w:rsidRPr="00852B86">
        <w:t>Table 4.3.2.2.3.4.1-2: Initial conditions for 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3A0B3499" w14:textId="77777777" w:rsidTr="009F1B34">
        <w:trPr>
          <w:jc w:val="center"/>
        </w:trPr>
        <w:tc>
          <w:tcPr>
            <w:tcW w:w="1701" w:type="dxa"/>
            <w:shd w:val="clear" w:color="auto" w:fill="auto"/>
          </w:tcPr>
          <w:p w14:paraId="60F91596" w14:textId="77777777" w:rsidR="0058615D" w:rsidRPr="00852B86" w:rsidRDefault="0058615D" w:rsidP="009F1B34">
            <w:pPr>
              <w:pStyle w:val="TAH"/>
            </w:pPr>
            <w:r w:rsidRPr="00852B86">
              <w:t>Parameter</w:t>
            </w:r>
          </w:p>
        </w:tc>
        <w:tc>
          <w:tcPr>
            <w:tcW w:w="3943" w:type="dxa"/>
            <w:gridSpan w:val="2"/>
            <w:shd w:val="clear" w:color="auto" w:fill="auto"/>
          </w:tcPr>
          <w:p w14:paraId="4EBDF4A8" w14:textId="77777777" w:rsidR="0058615D" w:rsidRPr="00852B86" w:rsidRDefault="0058615D" w:rsidP="009F1B34">
            <w:pPr>
              <w:pStyle w:val="TAH"/>
            </w:pPr>
            <w:r w:rsidRPr="00852B86">
              <w:t>Value</w:t>
            </w:r>
          </w:p>
        </w:tc>
        <w:tc>
          <w:tcPr>
            <w:tcW w:w="3961" w:type="dxa"/>
          </w:tcPr>
          <w:p w14:paraId="685FB0B6" w14:textId="77777777" w:rsidR="0058615D" w:rsidRPr="00852B86" w:rsidRDefault="0058615D" w:rsidP="009F1B34">
            <w:pPr>
              <w:pStyle w:val="TAH"/>
            </w:pPr>
            <w:r w:rsidRPr="00852B86">
              <w:t>Comment</w:t>
            </w:r>
          </w:p>
        </w:tc>
      </w:tr>
      <w:tr w:rsidR="0058615D" w:rsidRPr="00852B86" w14:paraId="11234C29" w14:textId="77777777" w:rsidTr="009F1B34">
        <w:trPr>
          <w:jc w:val="center"/>
        </w:trPr>
        <w:tc>
          <w:tcPr>
            <w:tcW w:w="1701" w:type="dxa"/>
            <w:shd w:val="clear" w:color="auto" w:fill="auto"/>
          </w:tcPr>
          <w:p w14:paraId="5AED9C6F" w14:textId="77777777" w:rsidR="0058615D" w:rsidRPr="00852B86" w:rsidRDefault="0058615D" w:rsidP="009F1B34">
            <w:pPr>
              <w:pStyle w:val="TAL"/>
            </w:pPr>
            <w:r w:rsidRPr="00852B86">
              <w:t>Test environment</w:t>
            </w:r>
          </w:p>
        </w:tc>
        <w:tc>
          <w:tcPr>
            <w:tcW w:w="3943" w:type="dxa"/>
            <w:gridSpan w:val="2"/>
            <w:shd w:val="clear" w:color="auto" w:fill="auto"/>
          </w:tcPr>
          <w:p w14:paraId="689739C5" w14:textId="77777777" w:rsidR="0058615D" w:rsidRPr="00852B86" w:rsidRDefault="0058615D" w:rsidP="009F1B34">
            <w:pPr>
              <w:pStyle w:val="TAL"/>
            </w:pPr>
            <w:r w:rsidRPr="00852B86">
              <w:t>NC</w:t>
            </w:r>
          </w:p>
        </w:tc>
        <w:tc>
          <w:tcPr>
            <w:tcW w:w="3961" w:type="dxa"/>
          </w:tcPr>
          <w:p w14:paraId="0C90268B" w14:textId="4D30A017"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F3666E7" w14:textId="77777777" w:rsidTr="009F1B34">
        <w:trPr>
          <w:jc w:val="center"/>
        </w:trPr>
        <w:tc>
          <w:tcPr>
            <w:tcW w:w="1701" w:type="dxa"/>
            <w:shd w:val="clear" w:color="auto" w:fill="auto"/>
          </w:tcPr>
          <w:p w14:paraId="122D7413" w14:textId="77777777" w:rsidR="0058615D" w:rsidRPr="00852B86" w:rsidRDefault="0058615D" w:rsidP="009F1B34">
            <w:pPr>
              <w:pStyle w:val="TAL"/>
            </w:pPr>
            <w:r w:rsidRPr="00852B86">
              <w:t>Test frequencies</w:t>
            </w:r>
          </w:p>
        </w:tc>
        <w:tc>
          <w:tcPr>
            <w:tcW w:w="7904" w:type="dxa"/>
            <w:gridSpan w:val="3"/>
            <w:shd w:val="clear" w:color="auto" w:fill="auto"/>
          </w:tcPr>
          <w:p w14:paraId="74CAB2B3" w14:textId="13889E1D"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1725D339" w14:textId="77777777" w:rsidTr="009F1B34">
        <w:trPr>
          <w:jc w:val="center"/>
        </w:trPr>
        <w:tc>
          <w:tcPr>
            <w:tcW w:w="1701" w:type="dxa"/>
            <w:shd w:val="clear" w:color="auto" w:fill="auto"/>
          </w:tcPr>
          <w:p w14:paraId="051678B9" w14:textId="77777777" w:rsidR="0058615D" w:rsidRPr="00852B86" w:rsidRDefault="0058615D" w:rsidP="009F1B34">
            <w:pPr>
              <w:pStyle w:val="TAL"/>
            </w:pPr>
            <w:r w:rsidRPr="00852B86">
              <w:t>Channel bandwidth</w:t>
            </w:r>
          </w:p>
        </w:tc>
        <w:tc>
          <w:tcPr>
            <w:tcW w:w="7904" w:type="dxa"/>
            <w:gridSpan w:val="3"/>
            <w:shd w:val="clear" w:color="auto" w:fill="auto"/>
          </w:tcPr>
          <w:p w14:paraId="4A220BA7" w14:textId="77777777" w:rsidR="0058615D" w:rsidRPr="00852B86" w:rsidRDefault="0058615D" w:rsidP="009F1B34">
            <w:pPr>
              <w:pStyle w:val="TAL"/>
            </w:pPr>
            <w:r w:rsidRPr="00852B86">
              <w:t>As specified by the test configuration selected from Table 4.3.2.2.3.4.1-1.</w:t>
            </w:r>
          </w:p>
        </w:tc>
      </w:tr>
      <w:tr w:rsidR="0058615D" w:rsidRPr="00852B86" w14:paraId="65631D50" w14:textId="77777777" w:rsidTr="009F1B34">
        <w:trPr>
          <w:jc w:val="center"/>
        </w:trPr>
        <w:tc>
          <w:tcPr>
            <w:tcW w:w="1701" w:type="dxa"/>
            <w:shd w:val="clear" w:color="auto" w:fill="auto"/>
          </w:tcPr>
          <w:p w14:paraId="2124E51C" w14:textId="77777777" w:rsidR="0058615D" w:rsidRPr="00852B86" w:rsidRDefault="0058615D" w:rsidP="009F1B34">
            <w:pPr>
              <w:pStyle w:val="TAL"/>
            </w:pPr>
            <w:r w:rsidRPr="00852B86">
              <w:t>Propagation conditions</w:t>
            </w:r>
          </w:p>
        </w:tc>
        <w:tc>
          <w:tcPr>
            <w:tcW w:w="3943" w:type="dxa"/>
            <w:gridSpan w:val="2"/>
            <w:shd w:val="clear" w:color="auto" w:fill="auto"/>
          </w:tcPr>
          <w:p w14:paraId="1F762DE1" w14:textId="77777777" w:rsidR="0058615D" w:rsidRPr="00852B86" w:rsidRDefault="0058615D" w:rsidP="009F1B34">
            <w:pPr>
              <w:pStyle w:val="TAL"/>
            </w:pPr>
            <w:r w:rsidRPr="00852B86">
              <w:t>AWGN</w:t>
            </w:r>
          </w:p>
        </w:tc>
        <w:tc>
          <w:tcPr>
            <w:tcW w:w="3961" w:type="dxa"/>
          </w:tcPr>
          <w:p w14:paraId="13CAC7E3" w14:textId="31DE227C"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2D98A943" w14:textId="77777777" w:rsidTr="009F1B34">
        <w:trPr>
          <w:jc w:val="center"/>
        </w:trPr>
        <w:tc>
          <w:tcPr>
            <w:tcW w:w="1701" w:type="dxa"/>
            <w:vMerge w:val="restart"/>
            <w:shd w:val="clear" w:color="auto" w:fill="auto"/>
          </w:tcPr>
          <w:p w14:paraId="26687BB4" w14:textId="77777777" w:rsidR="0058615D" w:rsidRPr="00852B86" w:rsidRDefault="0058615D" w:rsidP="009F1B34">
            <w:pPr>
              <w:pStyle w:val="TAL"/>
            </w:pPr>
            <w:r w:rsidRPr="00852B86">
              <w:t>Connection Diagram</w:t>
            </w:r>
          </w:p>
        </w:tc>
        <w:tc>
          <w:tcPr>
            <w:tcW w:w="1134" w:type="dxa"/>
            <w:shd w:val="clear" w:color="auto" w:fill="auto"/>
          </w:tcPr>
          <w:p w14:paraId="115E629D" w14:textId="77777777" w:rsidR="0058615D" w:rsidRPr="00852B86" w:rsidRDefault="0058615D" w:rsidP="009F1B34">
            <w:pPr>
              <w:pStyle w:val="TAL"/>
            </w:pPr>
            <w:r w:rsidRPr="00852B86">
              <w:t>TE Part</w:t>
            </w:r>
          </w:p>
        </w:tc>
        <w:tc>
          <w:tcPr>
            <w:tcW w:w="2809" w:type="dxa"/>
            <w:shd w:val="clear" w:color="auto" w:fill="auto"/>
          </w:tcPr>
          <w:p w14:paraId="6CF9D9AE" w14:textId="77777777" w:rsidR="0058615D" w:rsidRPr="00852B86" w:rsidRDefault="0058615D" w:rsidP="009F1B34">
            <w:pPr>
              <w:pStyle w:val="TAL"/>
            </w:pPr>
            <w:r w:rsidRPr="00852B86">
              <w:t>A.3.1.7.1</w:t>
            </w:r>
          </w:p>
        </w:tc>
        <w:tc>
          <w:tcPr>
            <w:tcW w:w="3961" w:type="dxa"/>
            <w:vMerge w:val="restart"/>
          </w:tcPr>
          <w:p w14:paraId="4820CE57" w14:textId="6C4541B8"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2322E7D4" w14:textId="77777777" w:rsidTr="009F1B34">
        <w:trPr>
          <w:jc w:val="center"/>
        </w:trPr>
        <w:tc>
          <w:tcPr>
            <w:tcW w:w="1701" w:type="dxa"/>
            <w:vMerge/>
            <w:shd w:val="clear" w:color="auto" w:fill="auto"/>
          </w:tcPr>
          <w:p w14:paraId="54A23805" w14:textId="77777777" w:rsidR="0058615D" w:rsidRPr="00852B86" w:rsidRDefault="0058615D" w:rsidP="009F1B34">
            <w:pPr>
              <w:pStyle w:val="TAL"/>
            </w:pPr>
          </w:p>
        </w:tc>
        <w:tc>
          <w:tcPr>
            <w:tcW w:w="1134" w:type="dxa"/>
            <w:shd w:val="clear" w:color="auto" w:fill="auto"/>
          </w:tcPr>
          <w:p w14:paraId="6E4BF8FF" w14:textId="77777777" w:rsidR="0058615D" w:rsidRPr="00852B86" w:rsidRDefault="0058615D" w:rsidP="009F1B34">
            <w:pPr>
              <w:pStyle w:val="TAL"/>
            </w:pPr>
            <w:r w:rsidRPr="00852B86">
              <w:t>DUT Part</w:t>
            </w:r>
          </w:p>
        </w:tc>
        <w:tc>
          <w:tcPr>
            <w:tcW w:w="2809" w:type="dxa"/>
            <w:shd w:val="clear" w:color="auto" w:fill="auto"/>
          </w:tcPr>
          <w:p w14:paraId="739C3F07" w14:textId="77777777" w:rsidR="0058615D" w:rsidRPr="00852B86" w:rsidRDefault="0058615D" w:rsidP="009F1B34">
            <w:pPr>
              <w:pStyle w:val="TAL"/>
            </w:pPr>
            <w:r w:rsidRPr="00852B86">
              <w:t>A.3.2.3.4</w:t>
            </w:r>
          </w:p>
        </w:tc>
        <w:tc>
          <w:tcPr>
            <w:tcW w:w="3961" w:type="dxa"/>
            <w:vMerge/>
          </w:tcPr>
          <w:p w14:paraId="4C2ADB11" w14:textId="77777777" w:rsidR="0058615D" w:rsidRPr="00852B86" w:rsidRDefault="0058615D" w:rsidP="009F1B34">
            <w:pPr>
              <w:pStyle w:val="TAL"/>
            </w:pPr>
          </w:p>
        </w:tc>
      </w:tr>
      <w:tr w:rsidR="0058615D" w:rsidRPr="00852B86" w14:paraId="545EE205" w14:textId="77777777" w:rsidTr="009F1B34">
        <w:trPr>
          <w:jc w:val="center"/>
        </w:trPr>
        <w:tc>
          <w:tcPr>
            <w:tcW w:w="1701" w:type="dxa"/>
            <w:shd w:val="clear" w:color="auto" w:fill="auto"/>
          </w:tcPr>
          <w:p w14:paraId="0D2482E4"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4CBE1442" w14:textId="77777777" w:rsidR="0058615D" w:rsidRPr="00852B86" w:rsidRDefault="0058615D" w:rsidP="009F1B34">
            <w:pPr>
              <w:pStyle w:val="TAL"/>
            </w:pPr>
            <w:r w:rsidRPr="00852B86">
              <w:t>N/A</w:t>
            </w:r>
          </w:p>
        </w:tc>
        <w:tc>
          <w:tcPr>
            <w:tcW w:w="3961" w:type="dxa"/>
          </w:tcPr>
          <w:p w14:paraId="331C00FE" w14:textId="77777777" w:rsidR="0058615D" w:rsidRPr="00852B86" w:rsidRDefault="0058615D" w:rsidP="009F1B34">
            <w:pPr>
              <w:pStyle w:val="TAL"/>
            </w:pPr>
          </w:p>
        </w:tc>
      </w:tr>
    </w:tbl>
    <w:p w14:paraId="5711BA2C" w14:textId="77777777" w:rsidR="0058615D" w:rsidRPr="00852B86" w:rsidRDefault="0058615D" w:rsidP="0058615D">
      <w:pPr>
        <w:rPr>
          <w:lang w:eastAsia="sv-SE"/>
        </w:rPr>
      </w:pPr>
    </w:p>
    <w:p w14:paraId="5E201A73" w14:textId="42E328BA" w:rsidR="0058615D" w:rsidRPr="00852B86" w:rsidRDefault="0058615D" w:rsidP="0058615D">
      <w:pPr>
        <w:pStyle w:val="B10"/>
      </w:pPr>
      <w:r w:rsidRPr="00852B86">
        <w:t>1.</w:t>
      </w:r>
      <w:r w:rsidR="009F1B34" w:rsidRPr="00852B86">
        <w:tab/>
      </w:r>
      <w:r w:rsidRPr="00852B86">
        <w:t>Message contents are defined in clause 4.3.2.2.3.4.3.</w:t>
      </w:r>
    </w:p>
    <w:p w14:paraId="10A3A045" w14:textId="361F8074" w:rsidR="0058615D" w:rsidRPr="00852B86" w:rsidRDefault="0058615D" w:rsidP="0058615D">
      <w:pPr>
        <w:pStyle w:val="B10"/>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3.5-1.</w:t>
      </w:r>
    </w:p>
    <w:p w14:paraId="70483F85" w14:textId="718FB6B2"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2.1.</w:t>
      </w:r>
    </w:p>
    <w:p w14:paraId="1EB9C3F6" w14:textId="77777777" w:rsidR="0058615D" w:rsidRPr="00852B86" w:rsidRDefault="0058615D" w:rsidP="0058615D">
      <w:pPr>
        <w:pStyle w:val="H6"/>
        <w:rPr>
          <w:lang w:eastAsia="sv-SE"/>
        </w:rPr>
      </w:pPr>
      <w:r w:rsidRPr="00852B86">
        <w:t>4.3.2.2.3</w:t>
      </w:r>
      <w:r w:rsidRPr="00852B86">
        <w:rPr>
          <w:lang w:eastAsia="sv-SE"/>
        </w:rPr>
        <w:t>.4.2</w:t>
      </w:r>
      <w:r w:rsidRPr="00852B86">
        <w:rPr>
          <w:lang w:eastAsia="sv-SE"/>
        </w:rPr>
        <w:tab/>
        <w:t>Test procedure</w:t>
      </w:r>
    </w:p>
    <w:p w14:paraId="579F648C" w14:textId="53B009C6" w:rsidR="0058615D" w:rsidRPr="00852B86" w:rsidRDefault="0058615D" w:rsidP="0058615D">
      <w:r w:rsidRPr="00852B86">
        <w:t>For this test two cells are used, an E-UTRA serving cell (PCell) and an NR FR1 PSCell. For the NR PSCell, the System Simulator shall not explicitly assign a random access preamble via dedicated signalling in the downlink</w:t>
      </w:r>
      <w:r w:rsidR="009F1B34" w:rsidRPr="00852B86">
        <w:t>:</w:t>
      </w:r>
    </w:p>
    <w:p w14:paraId="18E120D5" w14:textId="1CAB3FC5" w:rsidR="0058615D" w:rsidRPr="00852B86" w:rsidRDefault="0058615D" w:rsidP="0058615D">
      <w:pPr>
        <w:pStyle w:val="B10"/>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FB55A48" w14:textId="77777777" w:rsidR="0058615D" w:rsidRPr="00852B86" w:rsidRDefault="0058615D" w:rsidP="0058615D">
      <w:pPr>
        <w:pStyle w:val="B10"/>
      </w:pPr>
      <w:r w:rsidRPr="00852B86">
        <w:t>2.</w:t>
      </w:r>
      <w:r w:rsidRPr="00852B86">
        <w:tab/>
        <w:t xml:space="preserve">Set the parameters according to Table 4.3.2.2.3.5-1. </w:t>
      </w:r>
    </w:p>
    <w:p w14:paraId="3B5539E6"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43FE3B03" w14:textId="77777777" w:rsidR="005C6A8B" w:rsidRPr="00852B86" w:rsidRDefault="005C6A8B" w:rsidP="005C6A8B">
      <w:pPr>
        <w:pStyle w:val="B10"/>
      </w:pPr>
      <w:r w:rsidRPr="00852B86">
        <w:t>4.</w:t>
      </w:r>
      <w:r w:rsidRPr="00852B86">
        <w:tab/>
        <w:t>Test 1: Correct behaviour when transmitting MsgA:</w:t>
      </w:r>
    </w:p>
    <w:p w14:paraId="0B2AB8DC" w14:textId="46F06A82" w:rsidR="005C6A8B" w:rsidRPr="00852B86" w:rsidRDefault="005C6A8B" w:rsidP="005C6A8B">
      <w:pPr>
        <w:pStyle w:val="B2"/>
        <w:ind w:left="993" w:hanging="426"/>
      </w:pPr>
      <w:r w:rsidRPr="00852B86">
        <w:t>4.1.</w:t>
      </w:r>
      <w:r w:rsidRPr="00852B86">
        <w:tab/>
        <w:t>The UE shall send a MsgA to the System Simulator. The System Simulator shall check that the MsgA preamble belongs to one of the Random Access Preambles associated with the SSB with index 0, which has SSB_RP above the configured rsrp-ThresholdSSB.</w:t>
      </w:r>
    </w:p>
    <w:p w14:paraId="1032D1C0" w14:textId="13484A72" w:rsidR="004C7FDF" w:rsidRPr="00852B86" w:rsidRDefault="004C7FDF" w:rsidP="00151689">
      <w:pPr>
        <w:pStyle w:val="B2"/>
        <w:ind w:left="993" w:hanging="426"/>
      </w:pPr>
      <w:r w:rsidRPr="00852B86">
        <w:t>4.2</w:t>
      </w:r>
      <w:r w:rsidRPr="00852B86">
        <w:tab/>
        <w:t>Measure the power and timing of the first preamble and it shall not exceed the values specified in clause 4.3.2.2.3.5. Measure the power of the first MsgA PUSCH transmission and it shall not exceed the values specified in clause 4.3.2.2.3.5.</w:t>
      </w:r>
    </w:p>
    <w:p w14:paraId="01029070" w14:textId="77777777" w:rsidR="005C6A8B" w:rsidRPr="00852B86" w:rsidRDefault="005C6A8B" w:rsidP="005C6A8B">
      <w:pPr>
        <w:pStyle w:val="B10"/>
      </w:pPr>
      <w:r w:rsidRPr="00852B86">
        <w:t>5.</w:t>
      </w:r>
      <w:r w:rsidRPr="00852B86">
        <w:tab/>
        <w:t>Test 2: Correct behaviour when receiving MsgB:</w:t>
      </w:r>
    </w:p>
    <w:p w14:paraId="5A6BDB39" w14:textId="77777777" w:rsidR="005C6A8B" w:rsidRPr="00852B86" w:rsidRDefault="005C6A8B" w:rsidP="005C6A8B">
      <w:pPr>
        <w:pStyle w:val="B2"/>
        <w:ind w:left="993" w:hanging="426"/>
      </w:pPr>
      <w:r w:rsidRPr="00852B86">
        <w:t>5.1.</w:t>
      </w:r>
      <w:r w:rsidRPr="00852B86">
        <w:tab/>
        <w:t>Repeat steps 1-3.</w:t>
      </w:r>
    </w:p>
    <w:p w14:paraId="76C5FEEF" w14:textId="77777777" w:rsidR="005C6A8B" w:rsidRPr="00852B86" w:rsidRDefault="005C6A8B" w:rsidP="005C6A8B">
      <w:pPr>
        <w:pStyle w:val="B2"/>
        <w:ind w:left="993" w:hanging="426"/>
      </w:pPr>
      <w:r w:rsidRPr="00852B86">
        <w:t>5.2.</w:t>
      </w:r>
      <w:r w:rsidRPr="00852B86">
        <w:tab/>
        <w:t>The UE shall send preambles to the System Simulator. In response to the first 4 preambles, the System Simulator shall transmit a MsgB containing identifiers that do not match the transmitted Random Access Preamble.</w:t>
      </w:r>
    </w:p>
    <w:p w14:paraId="24D20B57" w14:textId="77777777" w:rsidR="005C6A8B" w:rsidRPr="00852B86" w:rsidRDefault="005C6A8B" w:rsidP="005C6A8B">
      <w:pPr>
        <w:pStyle w:val="B2"/>
        <w:ind w:left="993" w:hanging="426"/>
      </w:pPr>
      <w:r w:rsidRPr="00852B86">
        <w:t>5.3.</w:t>
      </w:r>
      <w:r w:rsidRPr="00852B86">
        <w:tab/>
        <w:t xml:space="preserve">As the received MsgB contain Random Access Preamble identifiers that do not match the transmitted Random Access Preambl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2909CD77" w14:textId="77777777" w:rsidR="005C6A8B" w:rsidRPr="00852B86" w:rsidRDefault="005C6A8B" w:rsidP="005C6A8B">
      <w:pPr>
        <w:pStyle w:val="B2"/>
        <w:ind w:left="993" w:hanging="426"/>
      </w:pPr>
      <w:r w:rsidRPr="00852B86">
        <w:t>5.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 </w:t>
      </w:r>
    </w:p>
    <w:p w14:paraId="781C254B" w14:textId="77777777" w:rsidR="005C6A8B" w:rsidRPr="00852B86" w:rsidRDefault="005C6A8B" w:rsidP="005C6A8B">
      <w:pPr>
        <w:pStyle w:val="B2"/>
        <w:ind w:left="993" w:hanging="426"/>
      </w:pPr>
      <w:r w:rsidRPr="00852B86">
        <w:t>5.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6ACFB0FE" w14:textId="74589F97" w:rsidR="005C6A8B" w:rsidRPr="00852B86" w:rsidRDefault="005C6A8B" w:rsidP="005C6A8B">
      <w:pPr>
        <w:pStyle w:val="B2"/>
        <w:ind w:left="993" w:hanging="426"/>
      </w:pPr>
      <w:r w:rsidRPr="00852B86">
        <w:t>5.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CF151B" w:rsidRPr="00852B86">
        <w:t xml:space="preserve"> Measure the power of the first MsgA PUSCH transmission and it shall not exceed the values specified in clause 4.3.2.2.3.5.</w:t>
      </w:r>
    </w:p>
    <w:p w14:paraId="3CC5FF21" w14:textId="77777777" w:rsidR="005C6A8B" w:rsidRPr="00852B86" w:rsidRDefault="005C6A8B" w:rsidP="005C6A8B">
      <w:pPr>
        <w:pStyle w:val="B10"/>
      </w:pPr>
      <w:r w:rsidRPr="00852B86">
        <w:t>6.</w:t>
      </w:r>
      <w:r w:rsidRPr="00852B86">
        <w:tab/>
        <w:t>Test 3: Correct behaviour when not receiving MsgB:</w:t>
      </w:r>
    </w:p>
    <w:p w14:paraId="12D95C66" w14:textId="77777777" w:rsidR="005C6A8B" w:rsidRPr="00852B86" w:rsidRDefault="005C6A8B" w:rsidP="005C6A8B">
      <w:pPr>
        <w:pStyle w:val="B2"/>
        <w:ind w:left="993" w:hanging="426"/>
      </w:pPr>
      <w:r w:rsidRPr="00852B86">
        <w:t>6.1.</w:t>
      </w:r>
      <w:r w:rsidRPr="00852B86">
        <w:tab/>
        <w:t>Repeat steps 1-3.</w:t>
      </w:r>
    </w:p>
    <w:p w14:paraId="37BA6C81" w14:textId="77777777" w:rsidR="005C6A8B" w:rsidRPr="00852B86" w:rsidRDefault="005C6A8B" w:rsidP="005C6A8B">
      <w:pPr>
        <w:pStyle w:val="B2"/>
        <w:ind w:left="993" w:hanging="426"/>
      </w:pPr>
      <w:r w:rsidRPr="00852B86">
        <w:t>6.2.</w:t>
      </w:r>
      <w:r w:rsidRPr="00852B86">
        <w:tab/>
        <w:t>The UE shall send preambles to the System Simulator. The System Simulator shall not respond to the first 4 preambles.</w:t>
      </w:r>
    </w:p>
    <w:p w14:paraId="05E1543A" w14:textId="77777777" w:rsidR="005C6A8B" w:rsidRPr="00852B86" w:rsidRDefault="005C6A8B" w:rsidP="005C6A8B">
      <w:pPr>
        <w:pStyle w:val="B2"/>
        <w:ind w:left="993" w:hanging="426"/>
      </w:pPr>
      <w:r w:rsidRPr="00852B86">
        <w:t>6.3.</w:t>
      </w:r>
      <w:r w:rsidRPr="00852B86">
        <w:tab/>
        <w:t xml:space="preserve">As no MsgB was received within the RA Response window,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3068F3DD" w14:textId="77777777" w:rsidR="005C6A8B" w:rsidRPr="00852B86" w:rsidRDefault="005C6A8B" w:rsidP="005C6A8B">
      <w:pPr>
        <w:pStyle w:val="B2"/>
        <w:ind w:left="993" w:hanging="426"/>
      </w:pPr>
      <w:r w:rsidRPr="00852B86">
        <w:t>6.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w:t>
      </w:r>
    </w:p>
    <w:p w14:paraId="45602101" w14:textId="77777777" w:rsidR="005C6A8B" w:rsidRPr="00852B86" w:rsidRDefault="005C6A8B" w:rsidP="005C6A8B">
      <w:pPr>
        <w:pStyle w:val="B2"/>
        <w:ind w:left="993" w:hanging="426"/>
      </w:pPr>
      <w:r w:rsidRPr="00852B86">
        <w:t>6.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13DEF44A" w14:textId="189C7533" w:rsidR="005C6A8B" w:rsidRPr="00852B86" w:rsidRDefault="005C6A8B" w:rsidP="005C6A8B">
      <w:pPr>
        <w:pStyle w:val="B2"/>
        <w:ind w:left="993" w:hanging="426"/>
      </w:pPr>
      <w:r w:rsidRPr="00852B86">
        <w:t>6.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40EA7" w:rsidRPr="00852B86">
        <w:t xml:space="preserve"> Measure the power of the first MsgA PUSCH transmission and it shall not exceed the values specified in clause 4.3.2.2.3.5.</w:t>
      </w:r>
    </w:p>
    <w:p w14:paraId="076E3818" w14:textId="77777777" w:rsidR="0058615D" w:rsidRPr="00852B86" w:rsidRDefault="0058615D" w:rsidP="0058615D">
      <w:pPr>
        <w:pStyle w:val="H6"/>
        <w:rPr>
          <w:lang w:eastAsia="sv-SE"/>
        </w:rPr>
      </w:pPr>
      <w:r w:rsidRPr="00852B86">
        <w:rPr>
          <w:lang w:eastAsia="sv-SE"/>
        </w:rPr>
        <w:t>4.3.2.2.3.4.3</w:t>
      </w:r>
      <w:r w:rsidRPr="00852B86">
        <w:rPr>
          <w:lang w:eastAsia="sv-SE"/>
        </w:rPr>
        <w:tab/>
        <w:t>Message contents</w:t>
      </w:r>
    </w:p>
    <w:p w14:paraId="2A6AA58B" w14:textId="313CA7DD"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585DA182" w14:textId="77777777" w:rsidR="0058615D" w:rsidRPr="00852B86" w:rsidRDefault="0058615D" w:rsidP="0058615D">
      <w:pPr>
        <w:pStyle w:val="TH"/>
      </w:pPr>
      <w:r w:rsidRPr="00852B86">
        <w:t xml:space="preserve">Table </w:t>
      </w:r>
      <w:r w:rsidRPr="00852B86">
        <w:rPr>
          <w:lang w:eastAsia="sv-SE"/>
        </w:rPr>
        <w:t>4.3.2.2.3.4.3</w:t>
      </w:r>
      <w:r w:rsidRPr="00852B86">
        <w:t>-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631D243A"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B09D42B" w14:textId="77777777" w:rsidR="0058615D" w:rsidRPr="00852B86" w:rsidRDefault="0058615D" w:rsidP="009F1B34">
            <w:pPr>
              <w:pStyle w:val="TAH"/>
            </w:pPr>
            <w:r w:rsidRPr="00852B86">
              <w:t>Default Message Contents</w:t>
            </w:r>
          </w:p>
        </w:tc>
      </w:tr>
      <w:tr w:rsidR="0058615D" w:rsidRPr="00852B86" w14:paraId="431533E9"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70039E28"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D7639C" w14:textId="77777777" w:rsidR="0058615D" w:rsidRPr="00852B86" w:rsidRDefault="0058615D" w:rsidP="009F1B34">
            <w:pPr>
              <w:pStyle w:val="TAL"/>
            </w:pPr>
          </w:p>
        </w:tc>
      </w:tr>
      <w:tr w:rsidR="0058615D" w:rsidRPr="00852B86" w14:paraId="10C891A7"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1F753C20"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F90603A" w14:textId="71165745" w:rsidR="0058615D" w:rsidRPr="00852B86" w:rsidRDefault="0058615D" w:rsidP="009F1B34">
            <w:pPr>
              <w:pStyle w:val="TAL"/>
            </w:pPr>
          </w:p>
        </w:tc>
      </w:tr>
      <w:tr w:rsidR="0058615D" w:rsidRPr="00852B86" w14:paraId="70C6532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tcPr>
          <w:p w14:paraId="79885B74" w14:textId="55E39B48"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5801" w:type="dxa"/>
            <w:tcBorders>
              <w:top w:val="single" w:sz="4" w:space="0" w:color="auto"/>
              <w:left w:val="single" w:sz="4" w:space="0" w:color="auto"/>
              <w:bottom w:val="single" w:sz="4" w:space="0" w:color="auto"/>
              <w:right w:val="single" w:sz="4" w:space="0" w:color="auto"/>
            </w:tcBorders>
          </w:tcPr>
          <w:p w14:paraId="62564B8F" w14:textId="77777777" w:rsidR="005C6A8B" w:rsidRPr="00852B86" w:rsidRDefault="005C6A8B" w:rsidP="005C6A8B">
            <w:pPr>
              <w:pStyle w:val="TAL"/>
            </w:pPr>
            <w:r w:rsidRPr="00852B86">
              <w:t>Table 4.6.3-115 with SSB-Index 0</w:t>
            </w:r>
          </w:p>
          <w:p w14:paraId="7F295C49" w14:textId="011EED2E" w:rsidR="0058615D" w:rsidRPr="00852B86" w:rsidRDefault="005C6A8B" w:rsidP="005C6A8B">
            <w:pPr>
              <w:pStyle w:val="TAL"/>
            </w:pPr>
            <w:r w:rsidRPr="00852B86">
              <w:t>Table 4.6.3-120 with SSB-Index 0</w:t>
            </w:r>
          </w:p>
        </w:tc>
      </w:tr>
    </w:tbl>
    <w:p w14:paraId="03700783" w14:textId="77777777" w:rsidR="0058615D" w:rsidRPr="00852B86" w:rsidRDefault="0058615D" w:rsidP="0058615D">
      <w:pPr>
        <w:rPr>
          <w:lang w:eastAsia="sv-SE"/>
        </w:rPr>
      </w:pPr>
    </w:p>
    <w:p w14:paraId="7BDCDD11" w14:textId="77777777" w:rsidR="0058615D" w:rsidRPr="00852B86" w:rsidRDefault="0058615D" w:rsidP="0058615D">
      <w:pPr>
        <w:pStyle w:val="H6"/>
        <w:rPr>
          <w:lang w:eastAsia="sv-SE"/>
        </w:rPr>
      </w:pPr>
      <w:r w:rsidRPr="00852B86">
        <w:rPr>
          <w:lang w:eastAsia="sv-SE"/>
        </w:rPr>
        <w:t>4.3.2.2.3.5</w:t>
      </w:r>
      <w:r w:rsidRPr="00852B86">
        <w:rPr>
          <w:lang w:eastAsia="sv-SE"/>
        </w:rPr>
        <w:tab/>
        <w:t>Test requirement</w:t>
      </w:r>
    </w:p>
    <w:p w14:paraId="6319C305" w14:textId="45334DFA" w:rsidR="0058615D" w:rsidRPr="00852B86" w:rsidRDefault="0058615D" w:rsidP="0058615D">
      <w:r w:rsidRPr="00852B86">
        <w:t xml:space="preserve">Table </w:t>
      </w:r>
      <w:r w:rsidRPr="00852B86">
        <w:rPr>
          <w:lang w:eastAsia="sv-SE"/>
        </w:rPr>
        <w:t>4.3.2.2.3.5-1</w:t>
      </w:r>
      <w:r w:rsidRPr="00852B86">
        <w:t xml:space="preserve"> defines the primary level settings for contention based random access test in FR1 for PSCell in EN</w:t>
      </w:r>
      <w:r w:rsidR="009F1B34" w:rsidRPr="00852B86">
        <w:noBreakHyphen/>
      </w:r>
      <w:r w:rsidRPr="00852B86">
        <w:t>DC.</w:t>
      </w:r>
    </w:p>
    <w:p w14:paraId="6E5B7BBE" w14:textId="77777777" w:rsidR="0058615D" w:rsidRPr="00852B86" w:rsidRDefault="0058615D" w:rsidP="0058615D">
      <w:pPr>
        <w:pStyle w:val="TH"/>
        <w:rPr>
          <w:snapToGrid w:val="0"/>
        </w:rPr>
      </w:pPr>
      <w:r w:rsidRPr="00852B86">
        <w:t>Table 4.3.2.2.3.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852B86" w14:paraId="4AA5EF18" w14:textId="77777777" w:rsidTr="009F1B34">
        <w:trPr>
          <w:jc w:val="center"/>
        </w:trPr>
        <w:tc>
          <w:tcPr>
            <w:tcW w:w="3652" w:type="dxa"/>
            <w:gridSpan w:val="3"/>
            <w:shd w:val="clear" w:color="auto" w:fill="auto"/>
          </w:tcPr>
          <w:p w14:paraId="46A71B90" w14:textId="77777777" w:rsidR="0058615D" w:rsidRPr="00852B86" w:rsidRDefault="0058615D" w:rsidP="009F1B34">
            <w:pPr>
              <w:pStyle w:val="TH"/>
              <w:keepNext w:val="0"/>
              <w:keepLines w:val="0"/>
              <w:rPr>
                <w:rFonts w:cs="Arial"/>
                <w:sz w:val="18"/>
              </w:rPr>
            </w:pPr>
            <w:r w:rsidRPr="00852B86">
              <w:rPr>
                <w:rFonts w:cs="Arial"/>
                <w:sz w:val="18"/>
              </w:rPr>
              <w:t>Parameter</w:t>
            </w:r>
          </w:p>
        </w:tc>
        <w:tc>
          <w:tcPr>
            <w:tcW w:w="1276" w:type="dxa"/>
            <w:shd w:val="clear" w:color="auto" w:fill="auto"/>
          </w:tcPr>
          <w:p w14:paraId="13D940C0" w14:textId="77777777" w:rsidR="0058615D" w:rsidRPr="00852B86" w:rsidRDefault="0058615D" w:rsidP="009F1B34">
            <w:pPr>
              <w:pStyle w:val="TH"/>
              <w:keepNext w:val="0"/>
              <w:keepLines w:val="0"/>
              <w:rPr>
                <w:rFonts w:cs="Arial"/>
                <w:sz w:val="18"/>
              </w:rPr>
            </w:pPr>
            <w:r w:rsidRPr="00852B86">
              <w:rPr>
                <w:rFonts w:cs="Arial"/>
                <w:sz w:val="18"/>
              </w:rPr>
              <w:t>Unit</w:t>
            </w:r>
          </w:p>
        </w:tc>
        <w:tc>
          <w:tcPr>
            <w:tcW w:w="2551" w:type="dxa"/>
            <w:shd w:val="clear" w:color="auto" w:fill="auto"/>
          </w:tcPr>
          <w:p w14:paraId="1095CCA3" w14:textId="77777777" w:rsidR="0058615D" w:rsidRPr="00852B86" w:rsidRDefault="0058615D" w:rsidP="009F1B34">
            <w:pPr>
              <w:pStyle w:val="TH"/>
              <w:keepNext w:val="0"/>
              <w:keepLines w:val="0"/>
              <w:rPr>
                <w:rFonts w:cs="Arial"/>
                <w:sz w:val="18"/>
              </w:rPr>
            </w:pPr>
            <w:r w:rsidRPr="00852B86">
              <w:rPr>
                <w:rFonts w:cs="Arial"/>
                <w:sz w:val="18"/>
              </w:rPr>
              <w:t>Test-1</w:t>
            </w:r>
          </w:p>
        </w:tc>
        <w:tc>
          <w:tcPr>
            <w:tcW w:w="2268" w:type="dxa"/>
            <w:shd w:val="clear" w:color="auto" w:fill="auto"/>
          </w:tcPr>
          <w:p w14:paraId="5DD8363F" w14:textId="77777777" w:rsidR="0058615D" w:rsidRPr="00852B86" w:rsidRDefault="0058615D" w:rsidP="009F1B34">
            <w:pPr>
              <w:pStyle w:val="TH"/>
              <w:keepNext w:val="0"/>
              <w:keepLines w:val="0"/>
              <w:rPr>
                <w:rFonts w:cs="Arial"/>
                <w:sz w:val="18"/>
                <w:szCs w:val="18"/>
              </w:rPr>
            </w:pPr>
            <w:r w:rsidRPr="00852B86">
              <w:rPr>
                <w:rFonts w:cs="Arial"/>
                <w:sz w:val="18"/>
                <w:szCs w:val="18"/>
              </w:rPr>
              <w:t>Comments</w:t>
            </w:r>
          </w:p>
        </w:tc>
      </w:tr>
      <w:tr w:rsidR="0058615D" w:rsidRPr="00852B86" w14:paraId="41A3AF8A" w14:textId="77777777" w:rsidTr="009F1B34">
        <w:trPr>
          <w:jc w:val="center"/>
        </w:trPr>
        <w:tc>
          <w:tcPr>
            <w:tcW w:w="2093" w:type="dxa"/>
            <w:gridSpan w:val="2"/>
            <w:vMerge w:val="restart"/>
            <w:shd w:val="clear" w:color="auto" w:fill="auto"/>
          </w:tcPr>
          <w:p w14:paraId="5AD24E40" w14:textId="77777777" w:rsidR="0058615D" w:rsidRPr="00852B86" w:rsidRDefault="0058615D" w:rsidP="009F1B34">
            <w:pPr>
              <w:spacing w:after="0"/>
              <w:rPr>
                <w:rFonts w:ascii="Arial" w:hAnsi="Arial" w:cs="Arial"/>
                <w:sz w:val="18"/>
              </w:rPr>
            </w:pPr>
            <w:r w:rsidRPr="00852B86">
              <w:rPr>
                <w:rFonts w:ascii="Arial" w:hAnsi="Arial" w:cs="Arial"/>
                <w:sz w:val="18"/>
              </w:rPr>
              <w:t>SSB Configuration</w:t>
            </w:r>
          </w:p>
        </w:tc>
        <w:tc>
          <w:tcPr>
            <w:tcW w:w="1559" w:type="dxa"/>
            <w:shd w:val="clear" w:color="auto" w:fill="auto"/>
          </w:tcPr>
          <w:p w14:paraId="5110C19E" w14:textId="77777777" w:rsidR="0058615D" w:rsidRPr="00852B86" w:rsidRDefault="0058615D" w:rsidP="009F1B34">
            <w:pPr>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0AE0B87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A11A6E9"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423D383F" w14:textId="5874833B"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02837254" w14:textId="77777777" w:rsidTr="009F1B34">
        <w:trPr>
          <w:jc w:val="center"/>
        </w:trPr>
        <w:tc>
          <w:tcPr>
            <w:tcW w:w="2093" w:type="dxa"/>
            <w:gridSpan w:val="2"/>
            <w:vMerge/>
            <w:shd w:val="clear" w:color="auto" w:fill="auto"/>
          </w:tcPr>
          <w:p w14:paraId="3F921521" w14:textId="77777777" w:rsidR="0058615D" w:rsidRPr="00852B86" w:rsidRDefault="0058615D" w:rsidP="009F1B34">
            <w:pPr>
              <w:spacing w:after="0"/>
              <w:rPr>
                <w:rFonts w:ascii="Arial" w:hAnsi="Arial" w:cs="Arial"/>
                <w:sz w:val="18"/>
              </w:rPr>
            </w:pPr>
          </w:p>
        </w:tc>
        <w:tc>
          <w:tcPr>
            <w:tcW w:w="1559" w:type="dxa"/>
            <w:shd w:val="clear" w:color="auto" w:fill="auto"/>
          </w:tcPr>
          <w:p w14:paraId="62415E37"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00C84BE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F14DAA6"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7E14E433" w14:textId="77777777" w:rsidR="0058615D" w:rsidRPr="00852B86" w:rsidRDefault="0058615D" w:rsidP="009F1B34">
            <w:pPr>
              <w:spacing w:after="0"/>
              <w:jc w:val="center"/>
              <w:rPr>
                <w:rFonts w:ascii="Arial" w:hAnsi="Arial" w:cs="Arial"/>
                <w:sz w:val="18"/>
              </w:rPr>
            </w:pPr>
          </w:p>
        </w:tc>
      </w:tr>
      <w:tr w:rsidR="0058615D" w:rsidRPr="00852B86" w14:paraId="7D6DF344" w14:textId="77777777" w:rsidTr="009F1B34">
        <w:trPr>
          <w:jc w:val="center"/>
        </w:trPr>
        <w:tc>
          <w:tcPr>
            <w:tcW w:w="2093" w:type="dxa"/>
            <w:gridSpan w:val="2"/>
            <w:vMerge w:val="restart"/>
            <w:shd w:val="clear" w:color="auto" w:fill="auto"/>
          </w:tcPr>
          <w:p w14:paraId="07C5AAB4" w14:textId="77777777" w:rsidR="0058615D" w:rsidRPr="00852B86" w:rsidRDefault="0058615D" w:rsidP="009F1B34">
            <w:pPr>
              <w:spacing w:after="0"/>
              <w:rPr>
                <w:rFonts w:ascii="Arial" w:hAnsi="Arial" w:cs="Arial"/>
                <w:sz w:val="18"/>
              </w:rPr>
            </w:pPr>
            <w:r w:rsidRPr="00852B86">
              <w:rPr>
                <w:rFonts w:ascii="Arial" w:hAnsi="Arial" w:cs="Arial"/>
                <w:sz w:val="18"/>
              </w:rPr>
              <w:t>Duplex Mode for Cell 2</w:t>
            </w:r>
          </w:p>
        </w:tc>
        <w:tc>
          <w:tcPr>
            <w:tcW w:w="1559" w:type="dxa"/>
            <w:shd w:val="clear" w:color="auto" w:fill="auto"/>
          </w:tcPr>
          <w:p w14:paraId="453278FC" w14:textId="77777777" w:rsidR="0058615D" w:rsidRPr="00852B86" w:rsidRDefault="0058615D" w:rsidP="009F1B34">
            <w:pPr>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3C5831DB"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E7D72B5"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4DA63C8E" w14:textId="77777777" w:rsidR="0058615D" w:rsidRPr="00852B86" w:rsidRDefault="0058615D" w:rsidP="009F1B34">
            <w:pPr>
              <w:spacing w:after="0"/>
              <w:jc w:val="center"/>
              <w:rPr>
                <w:rFonts w:ascii="Arial" w:hAnsi="Arial" w:cs="Arial"/>
                <w:sz w:val="18"/>
              </w:rPr>
            </w:pPr>
          </w:p>
        </w:tc>
      </w:tr>
      <w:tr w:rsidR="0058615D" w:rsidRPr="00852B86" w14:paraId="75BD63E1" w14:textId="77777777" w:rsidTr="009F1B34">
        <w:trPr>
          <w:jc w:val="center"/>
        </w:trPr>
        <w:tc>
          <w:tcPr>
            <w:tcW w:w="2093" w:type="dxa"/>
            <w:gridSpan w:val="2"/>
            <w:vMerge/>
            <w:shd w:val="clear" w:color="auto" w:fill="auto"/>
          </w:tcPr>
          <w:p w14:paraId="7E1A762E" w14:textId="77777777" w:rsidR="0058615D" w:rsidRPr="00852B86" w:rsidRDefault="0058615D" w:rsidP="009F1B34">
            <w:pPr>
              <w:spacing w:after="0"/>
              <w:rPr>
                <w:rFonts w:ascii="Arial" w:hAnsi="Arial" w:cs="Arial"/>
                <w:sz w:val="18"/>
              </w:rPr>
            </w:pPr>
          </w:p>
        </w:tc>
        <w:tc>
          <w:tcPr>
            <w:tcW w:w="1559" w:type="dxa"/>
            <w:shd w:val="clear" w:color="auto" w:fill="auto"/>
          </w:tcPr>
          <w:p w14:paraId="5834B3ED"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78E7769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2BE7E56"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41019BA8" w14:textId="77777777" w:rsidR="0058615D" w:rsidRPr="00852B86" w:rsidRDefault="0058615D" w:rsidP="009F1B34">
            <w:pPr>
              <w:spacing w:after="0"/>
              <w:jc w:val="center"/>
              <w:rPr>
                <w:rFonts w:ascii="Arial" w:hAnsi="Arial" w:cs="Arial"/>
                <w:sz w:val="18"/>
              </w:rPr>
            </w:pPr>
          </w:p>
        </w:tc>
      </w:tr>
      <w:tr w:rsidR="0058615D" w:rsidRPr="00852B86" w14:paraId="44061F7A" w14:textId="77777777" w:rsidTr="009F1B34">
        <w:trPr>
          <w:jc w:val="center"/>
        </w:trPr>
        <w:tc>
          <w:tcPr>
            <w:tcW w:w="2093" w:type="dxa"/>
            <w:gridSpan w:val="2"/>
            <w:shd w:val="clear" w:color="auto" w:fill="auto"/>
          </w:tcPr>
          <w:p w14:paraId="7DADA57F" w14:textId="77777777" w:rsidR="0058615D" w:rsidRPr="00852B86" w:rsidRDefault="0058615D" w:rsidP="009F1B34">
            <w:pPr>
              <w:spacing w:after="0"/>
              <w:rPr>
                <w:rFonts w:ascii="Arial" w:hAnsi="Arial" w:cs="Arial"/>
                <w:sz w:val="18"/>
              </w:rPr>
            </w:pPr>
            <w:r w:rsidRPr="00852B86">
              <w:rPr>
                <w:rFonts w:ascii="Arial" w:hAnsi="Arial" w:cs="Arial"/>
                <w:sz w:val="18"/>
              </w:rPr>
              <w:t>TDD Configuration</w:t>
            </w:r>
          </w:p>
        </w:tc>
        <w:tc>
          <w:tcPr>
            <w:tcW w:w="1559" w:type="dxa"/>
            <w:shd w:val="clear" w:color="auto" w:fill="auto"/>
          </w:tcPr>
          <w:p w14:paraId="09B2F599"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318496D2"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69ABE85"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398BD20D" w14:textId="77777777" w:rsidR="0058615D" w:rsidRPr="00852B86" w:rsidRDefault="0058615D" w:rsidP="009F1B34">
            <w:pPr>
              <w:spacing w:after="0"/>
              <w:jc w:val="center"/>
              <w:rPr>
                <w:rFonts w:ascii="Arial" w:hAnsi="Arial" w:cs="Arial"/>
                <w:sz w:val="18"/>
              </w:rPr>
            </w:pPr>
          </w:p>
        </w:tc>
      </w:tr>
      <w:tr w:rsidR="0058615D" w:rsidRPr="00852B86" w14:paraId="5CF9B22F" w14:textId="77777777" w:rsidTr="009F1B34">
        <w:trPr>
          <w:jc w:val="center"/>
        </w:trPr>
        <w:tc>
          <w:tcPr>
            <w:tcW w:w="3652" w:type="dxa"/>
            <w:gridSpan w:val="3"/>
            <w:shd w:val="clear" w:color="auto" w:fill="auto"/>
          </w:tcPr>
          <w:p w14:paraId="39F27498" w14:textId="77777777" w:rsidR="0058615D" w:rsidRPr="00852B86" w:rsidRDefault="0058615D" w:rsidP="009F1B34">
            <w:pPr>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256FCCE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D15748B" w14:textId="77777777" w:rsidR="0058615D" w:rsidRPr="00852B86" w:rsidRDefault="0058615D" w:rsidP="009F1B34">
            <w:pPr>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4B24C72C" w14:textId="39B693C4"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251062DD" w14:textId="77777777" w:rsidTr="009F1B34">
        <w:trPr>
          <w:jc w:val="center"/>
        </w:trPr>
        <w:tc>
          <w:tcPr>
            <w:tcW w:w="2093" w:type="dxa"/>
            <w:gridSpan w:val="2"/>
            <w:vMerge w:val="restart"/>
            <w:shd w:val="clear" w:color="auto" w:fill="auto"/>
          </w:tcPr>
          <w:p w14:paraId="72358EB0" w14:textId="77777777" w:rsidR="0058615D" w:rsidRPr="00852B86" w:rsidRDefault="0058615D" w:rsidP="009F1B34">
            <w:pPr>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559" w:type="dxa"/>
            <w:shd w:val="clear" w:color="auto" w:fill="auto"/>
          </w:tcPr>
          <w:p w14:paraId="0BAFD912"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4274700"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1DBC56F" w14:textId="77777777" w:rsidR="0058615D" w:rsidRPr="00852B86" w:rsidRDefault="0058615D" w:rsidP="009F1B34">
            <w:pPr>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073205AD" w14:textId="15A4420D"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7F32B9D2" w14:textId="77777777" w:rsidTr="009F1B34">
        <w:trPr>
          <w:jc w:val="center"/>
        </w:trPr>
        <w:tc>
          <w:tcPr>
            <w:tcW w:w="2093" w:type="dxa"/>
            <w:gridSpan w:val="2"/>
            <w:vMerge/>
            <w:shd w:val="clear" w:color="auto" w:fill="auto"/>
          </w:tcPr>
          <w:p w14:paraId="00AD87CA" w14:textId="77777777" w:rsidR="0058615D" w:rsidRPr="00852B86" w:rsidRDefault="0058615D" w:rsidP="009F1B34">
            <w:pPr>
              <w:spacing w:after="0"/>
              <w:rPr>
                <w:rFonts w:ascii="Arial" w:hAnsi="Arial" w:cs="Arial"/>
                <w:sz w:val="18"/>
              </w:rPr>
            </w:pPr>
          </w:p>
        </w:tc>
        <w:tc>
          <w:tcPr>
            <w:tcW w:w="1559" w:type="dxa"/>
            <w:shd w:val="clear" w:color="auto" w:fill="auto"/>
          </w:tcPr>
          <w:p w14:paraId="1C3EF925"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36E8D317"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CF6E5BF" w14:textId="77777777" w:rsidR="0058615D" w:rsidRPr="00852B86" w:rsidRDefault="0058615D" w:rsidP="009F1B34">
            <w:pPr>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46D89E03" w14:textId="77777777" w:rsidR="0058615D" w:rsidRPr="00852B86" w:rsidRDefault="0058615D" w:rsidP="009F1B34">
            <w:pPr>
              <w:spacing w:after="0"/>
              <w:jc w:val="center"/>
              <w:rPr>
                <w:rFonts w:ascii="Arial" w:hAnsi="Arial" w:cs="Arial"/>
                <w:sz w:val="18"/>
              </w:rPr>
            </w:pPr>
          </w:p>
        </w:tc>
      </w:tr>
      <w:tr w:rsidR="0058615D" w:rsidRPr="00852B86" w14:paraId="71CF0F23" w14:textId="77777777" w:rsidTr="009F1B34">
        <w:trPr>
          <w:jc w:val="center"/>
        </w:trPr>
        <w:tc>
          <w:tcPr>
            <w:tcW w:w="3652" w:type="dxa"/>
            <w:gridSpan w:val="3"/>
            <w:shd w:val="clear" w:color="auto" w:fill="auto"/>
          </w:tcPr>
          <w:p w14:paraId="580F9A3C" w14:textId="77777777" w:rsidR="0058615D" w:rsidRPr="00852B86" w:rsidRDefault="0058615D" w:rsidP="009F1B34">
            <w:pPr>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699CCDD4"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F913CA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41D05EBB" w14:textId="77777777" w:rsidR="0058615D" w:rsidRPr="00852B86" w:rsidRDefault="0058615D" w:rsidP="009F1B34">
            <w:pPr>
              <w:spacing w:after="0"/>
              <w:jc w:val="center"/>
              <w:rPr>
                <w:rFonts w:ascii="Arial" w:hAnsi="Arial" w:cs="Arial"/>
                <w:sz w:val="18"/>
              </w:rPr>
            </w:pPr>
          </w:p>
        </w:tc>
      </w:tr>
      <w:tr w:rsidR="0058615D" w:rsidRPr="00852B86" w14:paraId="5210B0E4" w14:textId="77777777" w:rsidTr="009F1B34">
        <w:trPr>
          <w:jc w:val="center"/>
        </w:trPr>
        <w:tc>
          <w:tcPr>
            <w:tcW w:w="3652" w:type="dxa"/>
            <w:gridSpan w:val="3"/>
            <w:shd w:val="clear" w:color="auto" w:fill="auto"/>
          </w:tcPr>
          <w:p w14:paraId="2F849E70" w14:textId="77777777" w:rsidR="0058615D" w:rsidRPr="00852B86" w:rsidRDefault="0058615D" w:rsidP="009F1B34">
            <w:pPr>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0DBEF7B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723311AE" w14:textId="77777777" w:rsidR="0058615D" w:rsidRPr="00852B86" w:rsidRDefault="0058615D" w:rsidP="009F1B34">
            <w:pPr>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2C3A425D" w14:textId="77777777" w:rsidR="0058615D" w:rsidRPr="00852B86" w:rsidRDefault="0058615D" w:rsidP="009F1B34">
            <w:pPr>
              <w:spacing w:after="0"/>
              <w:jc w:val="center"/>
              <w:rPr>
                <w:rFonts w:ascii="Arial" w:hAnsi="Arial" w:cs="Arial"/>
                <w:sz w:val="18"/>
              </w:rPr>
            </w:pPr>
          </w:p>
        </w:tc>
      </w:tr>
      <w:tr w:rsidR="0058615D" w:rsidRPr="00852B86" w14:paraId="096D3986" w14:textId="77777777" w:rsidTr="009F1B34">
        <w:trPr>
          <w:jc w:val="center"/>
        </w:trPr>
        <w:tc>
          <w:tcPr>
            <w:tcW w:w="3652" w:type="dxa"/>
            <w:gridSpan w:val="3"/>
            <w:shd w:val="clear" w:color="auto" w:fill="auto"/>
          </w:tcPr>
          <w:p w14:paraId="655F0320" w14:textId="77777777" w:rsidR="0058615D" w:rsidRPr="00852B86" w:rsidRDefault="0058615D" w:rsidP="009F1B34">
            <w:pPr>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0907DCD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DAFBB0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9A71213" w14:textId="77777777" w:rsidR="0058615D" w:rsidRPr="00852B86" w:rsidRDefault="0058615D" w:rsidP="009F1B34">
            <w:pPr>
              <w:spacing w:after="0"/>
              <w:jc w:val="center"/>
              <w:rPr>
                <w:rFonts w:ascii="Arial" w:hAnsi="Arial" w:cs="Arial"/>
                <w:sz w:val="18"/>
              </w:rPr>
            </w:pPr>
          </w:p>
        </w:tc>
      </w:tr>
      <w:tr w:rsidR="0058615D" w:rsidRPr="00852B86" w14:paraId="2E0F7BED" w14:textId="77777777" w:rsidTr="009F1B34">
        <w:trPr>
          <w:jc w:val="center"/>
        </w:trPr>
        <w:tc>
          <w:tcPr>
            <w:tcW w:w="3652" w:type="dxa"/>
            <w:gridSpan w:val="3"/>
            <w:shd w:val="clear" w:color="auto" w:fill="auto"/>
          </w:tcPr>
          <w:p w14:paraId="3E447C42" w14:textId="77777777" w:rsidR="0058615D" w:rsidRPr="00852B86" w:rsidRDefault="0058615D" w:rsidP="009F1B34">
            <w:pPr>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645FBAC1"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478C629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6FAF2AF2" w14:textId="77777777" w:rsidR="0058615D" w:rsidRPr="00852B86" w:rsidRDefault="0058615D" w:rsidP="009F1B34">
            <w:pPr>
              <w:spacing w:after="0"/>
              <w:jc w:val="center"/>
              <w:rPr>
                <w:rFonts w:ascii="Arial" w:hAnsi="Arial" w:cs="Arial"/>
                <w:sz w:val="18"/>
              </w:rPr>
            </w:pPr>
          </w:p>
        </w:tc>
      </w:tr>
      <w:tr w:rsidR="0058615D" w:rsidRPr="00852B86" w14:paraId="3EEA72DF" w14:textId="77777777" w:rsidTr="009F1B34">
        <w:trPr>
          <w:jc w:val="center"/>
        </w:trPr>
        <w:tc>
          <w:tcPr>
            <w:tcW w:w="3652" w:type="dxa"/>
            <w:gridSpan w:val="3"/>
            <w:shd w:val="clear" w:color="auto" w:fill="auto"/>
          </w:tcPr>
          <w:p w14:paraId="2312103C"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07059F2C"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7DB8187F"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A90C536" w14:textId="77777777" w:rsidR="0058615D" w:rsidRPr="00852B86" w:rsidRDefault="0058615D" w:rsidP="009F1B34">
            <w:pPr>
              <w:spacing w:after="0"/>
              <w:jc w:val="center"/>
              <w:rPr>
                <w:rFonts w:ascii="Arial" w:hAnsi="Arial" w:cs="Arial"/>
                <w:sz w:val="18"/>
              </w:rPr>
            </w:pPr>
          </w:p>
        </w:tc>
      </w:tr>
      <w:tr w:rsidR="0058615D" w:rsidRPr="00852B86" w14:paraId="61B44AC8" w14:textId="77777777" w:rsidTr="009F1B34">
        <w:trPr>
          <w:jc w:val="center"/>
        </w:trPr>
        <w:tc>
          <w:tcPr>
            <w:tcW w:w="3652" w:type="dxa"/>
            <w:gridSpan w:val="3"/>
            <w:shd w:val="clear" w:color="auto" w:fill="auto"/>
          </w:tcPr>
          <w:p w14:paraId="4345AF13"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635A527A"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1B1B05B6"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76B6E677" w14:textId="77777777" w:rsidR="0058615D" w:rsidRPr="00852B86" w:rsidRDefault="0058615D" w:rsidP="009F1B34">
            <w:pPr>
              <w:spacing w:after="0"/>
              <w:jc w:val="center"/>
              <w:rPr>
                <w:rFonts w:ascii="Arial" w:hAnsi="Arial" w:cs="Arial"/>
                <w:sz w:val="18"/>
              </w:rPr>
            </w:pPr>
          </w:p>
        </w:tc>
      </w:tr>
      <w:tr w:rsidR="0058615D" w:rsidRPr="00852B86" w14:paraId="10A9394A" w14:textId="77777777" w:rsidTr="009F1B34">
        <w:trPr>
          <w:jc w:val="center"/>
        </w:trPr>
        <w:tc>
          <w:tcPr>
            <w:tcW w:w="3652" w:type="dxa"/>
            <w:gridSpan w:val="3"/>
            <w:shd w:val="clear" w:color="auto" w:fill="auto"/>
          </w:tcPr>
          <w:p w14:paraId="5CA5B5B1"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5C383BB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7458A5D6"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07DEFD54" w14:textId="77777777" w:rsidR="0058615D" w:rsidRPr="00852B86" w:rsidRDefault="0058615D" w:rsidP="009F1B34">
            <w:pPr>
              <w:spacing w:after="0"/>
              <w:jc w:val="center"/>
              <w:rPr>
                <w:rFonts w:ascii="Arial" w:hAnsi="Arial" w:cs="Arial"/>
                <w:sz w:val="18"/>
              </w:rPr>
            </w:pPr>
          </w:p>
        </w:tc>
      </w:tr>
      <w:tr w:rsidR="0058615D" w:rsidRPr="00852B86" w14:paraId="73A4A64B" w14:textId="77777777" w:rsidTr="009F1B34">
        <w:trPr>
          <w:jc w:val="center"/>
        </w:trPr>
        <w:tc>
          <w:tcPr>
            <w:tcW w:w="3652" w:type="dxa"/>
            <w:gridSpan w:val="3"/>
            <w:shd w:val="clear" w:color="auto" w:fill="auto"/>
          </w:tcPr>
          <w:p w14:paraId="47078115"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05EFDB20"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DB5FB9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981CD10" w14:textId="77777777" w:rsidR="0058615D" w:rsidRPr="00852B86" w:rsidRDefault="0058615D" w:rsidP="009F1B34">
            <w:pPr>
              <w:spacing w:after="0"/>
              <w:jc w:val="center"/>
              <w:rPr>
                <w:rFonts w:ascii="Arial" w:hAnsi="Arial" w:cs="Arial"/>
                <w:sz w:val="18"/>
              </w:rPr>
            </w:pPr>
          </w:p>
        </w:tc>
      </w:tr>
      <w:tr w:rsidR="0058615D" w:rsidRPr="00852B86" w14:paraId="0B78B23C" w14:textId="77777777" w:rsidTr="009F1B34">
        <w:trPr>
          <w:jc w:val="center"/>
        </w:trPr>
        <w:tc>
          <w:tcPr>
            <w:tcW w:w="1242" w:type="dxa"/>
            <w:vMerge w:val="restart"/>
            <w:shd w:val="clear" w:color="auto" w:fill="auto"/>
          </w:tcPr>
          <w:p w14:paraId="0E8C7007" w14:textId="77777777" w:rsidR="0058615D" w:rsidRPr="00852B86" w:rsidRDefault="0058615D" w:rsidP="009F1B34">
            <w:pPr>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3CB27BD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60B3BA2A">
                <v:shape id="_x0000_i1039" type="#_x0000_t75" style="width:36pt;height:15.6pt" o:ole="" fillcolor="window">
                  <v:imagedata r:id="rId7" o:title=""/>
                </v:shape>
                <o:OLEObject Type="Embed" ProgID="Equation.3" ShapeID="_x0000_i1039" DrawAspect="Content" ObjectID="_1781673087" r:id="rId25"/>
              </w:object>
            </w:r>
          </w:p>
        </w:tc>
        <w:tc>
          <w:tcPr>
            <w:tcW w:w="1276" w:type="dxa"/>
            <w:shd w:val="clear" w:color="auto" w:fill="auto"/>
          </w:tcPr>
          <w:p w14:paraId="26466D0F"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6D28C8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0665D3BD"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24EE1D0D" w14:textId="77777777" w:rsidTr="009F1B34">
        <w:trPr>
          <w:jc w:val="center"/>
        </w:trPr>
        <w:tc>
          <w:tcPr>
            <w:tcW w:w="1242" w:type="dxa"/>
            <w:vMerge/>
            <w:shd w:val="clear" w:color="auto" w:fill="auto"/>
          </w:tcPr>
          <w:p w14:paraId="305A6098"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163874E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69F9C5DB">
                <v:shape id="_x0000_i1040" type="#_x0000_t75" style="width:20.4pt;height:20.4pt" o:ole="" fillcolor="window">
                  <v:imagedata r:id="rId9" o:title=""/>
                </v:shape>
                <o:OLEObject Type="Embed" ProgID="Equation.3" ShapeID="_x0000_i1040" DrawAspect="Content" ObjectID="_1781673088" r:id="rId26"/>
              </w:object>
            </w:r>
          </w:p>
        </w:tc>
        <w:tc>
          <w:tcPr>
            <w:tcW w:w="1559" w:type="dxa"/>
            <w:shd w:val="clear" w:color="auto" w:fill="auto"/>
          </w:tcPr>
          <w:p w14:paraId="0EEA4313"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C1BF25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672DB80B"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5FFA6B2A" w14:textId="77777777" w:rsidR="0058615D" w:rsidRPr="00852B86" w:rsidRDefault="0058615D" w:rsidP="009F1B34">
            <w:pPr>
              <w:spacing w:after="0"/>
              <w:jc w:val="center"/>
              <w:rPr>
                <w:rFonts w:ascii="Arial" w:hAnsi="Arial" w:cs="Arial"/>
                <w:sz w:val="18"/>
              </w:rPr>
            </w:pPr>
          </w:p>
        </w:tc>
      </w:tr>
      <w:tr w:rsidR="0058615D" w:rsidRPr="00852B86" w14:paraId="059E29DB" w14:textId="77777777" w:rsidTr="009F1B34">
        <w:trPr>
          <w:jc w:val="center"/>
        </w:trPr>
        <w:tc>
          <w:tcPr>
            <w:tcW w:w="1242" w:type="dxa"/>
            <w:vMerge/>
            <w:shd w:val="clear" w:color="auto" w:fill="auto"/>
          </w:tcPr>
          <w:p w14:paraId="5DDD39B0" w14:textId="77777777" w:rsidR="0058615D" w:rsidRPr="00852B86" w:rsidRDefault="0058615D" w:rsidP="009F1B34">
            <w:pPr>
              <w:spacing w:after="0"/>
              <w:rPr>
                <w:rFonts w:ascii="Arial" w:hAnsi="Arial" w:cs="Arial"/>
                <w:sz w:val="18"/>
              </w:rPr>
            </w:pPr>
          </w:p>
        </w:tc>
        <w:tc>
          <w:tcPr>
            <w:tcW w:w="851" w:type="dxa"/>
            <w:vMerge/>
            <w:shd w:val="clear" w:color="auto" w:fill="auto"/>
          </w:tcPr>
          <w:p w14:paraId="0AFAF719" w14:textId="77777777" w:rsidR="0058615D" w:rsidRPr="00852B86" w:rsidRDefault="0058615D" w:rsidP="009F1B34">
            <w:pPr>
              <w:spacing w:after="0"/>
              <w:rPr>
                <w:rFonts w:ascii="Arial" w:hAnsi="Arial" w:cs="Arial"/>
                <w:sz w:val="18"/>
              </w:rPr>
            </w:pPr>
          </w:p>
        </w:tc>
        <w:tc>
          <w:tcPr>
            <w:tcW w:w="1559" w:type="dxa"/>
            <w:shd w:val="clear" w:color="auto" w:fill="auto"/>
          </w:tcPr>
          <w:p w14:paraId="58E62B9C"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123DBF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7BB23FF"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5160B21F" w14:textId="77777777" w:rsidR="0058615D" w:rsidRPr="00852B86" w:rsidRDefault="0058615D" w:rsidP="009F1B34">
            <w:pPr>
              <w:spacing w:after="0"/>
              <w:jc w:val="center"/>
              <w:rPr>
                <w:rFonts w:ascii="Arial" w:hAnsi="Arial" w:cs="Arial"/>
                <w:sz w:val="18"/>
              </w:rPr>
            </w:pPr>
          </w:p>
        </w:tc>
      </w:tr>
      <w:tr w:rsidR="0058615D" w:rsidRPr="00852B86" w14:paraId="7788811C" w14:textId="77777777" w:rsidTr="009F1B34">
        <w:trPr>
          <w:jc w:val="center"/>
        </w:trPr>
        <w:tc>
          <w:tcPr>
            <w:tcW w:w="1242" w:type="dxa"/>
            <w:vMerge/>
            <w:shd w:val="clear" w:color="auto" w:fill="auto"/>
          </w:tcPr>
          <w:p w14:paraId="1FB85AD4"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7E812731"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2E285247">
                <v:shape id="_x0000_i1041" type="#_x0000_t75" style="width:36pt;height:15.6pt" o:ole="" fillcolor="window">
                  <v:imagedata r:id="rId11" o:title=""/>
                </v:shape>
                <o:OLEObject Type="Embed" ProgID="Equation.3" ShapeID="_x0000_i1041" DrawAspect="Content" ObjectID="_1781673089" r:id="rId27"/>
              </w:object>
            </w:r>
          </w:p>
        </w:tc>
        <w:tc>
          <w:tcPr>
            <w:tcW w:w="1276" w:type="dxa"/>
            <w:shd w:val="clear" w:color="auto" w:fill="auto"/>
          </w:tcPr>
          <w:p w14:paraId="3BC97B23"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B85BCC4" w14:textId="77777777" w:rsidR="0058615D" w:rsidRPr="00852B86" w:rsidRDefault="0058615D" w:rsidP="009F1B34">
            <w:pPr>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14A776E2" w14:textId="77777777" w:rsidR="0058615D" w:rsidRPr="00852B86" w:rsidRDefault="0058615D" w:rsidP="009F1B34">
            <w:pPr>
              <w:spacing w:after="0"/>
              <w:jc w:val="center"/>
              <w:rPr>
                <w:rFonts w:ascii="Arial" w:hAnsi="Arial" w:cs="Arial"/>
                <w:sz w:val="18"/>
              </w:rPr>
            </w:pPr>
          </w:p>
        </w:tc>
      </w:tr>
      <w:tr w:rsidR="0058615D" w:rsidRPr="00852B86" w14:paraId="5CE4108D" w14:textId="77777777" w:rsidTr="009F1B34">
        <w:trPr>
          <w:jc w:val="center"/>
        </w:trPr>
        <w:tc>
          <w:tcPr>
            <w:tcW w:w="1242" w:type="dxa"/>
            <w:vMerge/>
            <w:shd w:val="clear" w:color="auto" w:fill="auto"/>
          </w:tcPr>
          <w:p w14:paraId="4ACDF42D"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5A1D367E"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2DC058F1"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720CED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50AD1920"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1BA9D1D8" w14:textId="77777777" w:rsidR="0058615D" w:rsidRPr="00852B86" w:rsidRDefault="0058615D" w:rsidP="009F1B34">
            <w:pPr>
              <w:spacing w:after="0"/>
              <w:jc w:val="center"/>
              <w:rPr>
                <w:rFonts w:ascii="Arial" w:hAnsi="Arial" w:cs="Arial"/>
                <w:sz w:val="18"/>
              </w:rPr>
            </w:pPr>
          </w:p>
        </w:tc>
      </w:tr>
      <w:tr w:rsidR="0058615D" w:rsidRPr="00852B86" w14:paraId="76B4822F" w14:textId="77777777" w:rsidTr="009F1B34">
        <w:trPr>
          <w:jc w:val="center"/>
        </w:trPr>
        <w:tc>
          <w:tcPr>
            <w:tcW w:w="1242" w:type="dxa"/>
            <w:vMerge/>
            <w:shd w:val="clear" w:color="auto" w:fill="auto"/>
          </w:tcPr>
          <w:p w14:paraId="345BDD32" w14:textId="77777777" w:rsidR="0058615D" w:rsidRPr="00852B86" w:rsidRDefault="0058615D" w:rsidP="009F1B34">
            <w:pPr>
              <w:spacing w:after="0"/>
              <w:rPr>
                <w:rFonts w:ascii="Arial" w:hAnsi="Arial" w:cs="Arial"/>
                <w:sz w:val="18"/>
              </w:rPr>
            </w:pPr>
          </w:p>
        </w:tc>
        <w:tc>
          <w:tcPr>
            <w:tcW w:w="851" w:type="dxa"/>
            <w:vMerge/>
            <w:shd w:val="clear" w:color="auto" w:fill="auto"/>
          </w:tcPr>
          <w:p w14:paraId="43419730" w14:textId="77777777" w:rsidR="0058615D" w:rsidRPr="00852B86" w:rsidRDefault="0058615D" w:rsidP="009F1B34">
            <w:pPr>
              <w:spacing w:after="0"/>
              <w:rPr>
                <w:rFonts w:ascii="Arial" w:hAnsi="Arial" w:cs="Arial"/>
                <w:sz w:val="18"/>
              </w:rPr>
            </w:pPr>
          </w:p>
        </w:tc>
        <w:tc>
          <w:tcPr>
            <w:tcW w:w="1559" w:type="dxa"/>
            <w:shd w:val="clear" w:color="auto" w:fill="auto"/>
          </w:tcPr>
          <w:p w14:paraId="4651E5FA"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4EF083FB"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C041E0E"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4501F22D" w14:textId="77777777" w:rsidR="0058615D" w:rsidRPr="00852B86" w:rsidRDefault="0058615D" w:rsidP="009F1B34">
            <w:pPr>
              <w:spacing w:after="0"/>
              <w:jc w:val="center"/>
              <w:rPr>
                <w:rFonts w:ascii="Arial" w:hAnsi="Arial" w:cs="Arial"/>
                <w:sz w:val="18"/>
              </w:rPr>
            </w:pPr>
          </w:p>
        </w:tc>
      </w:tr>
      <w:tr w:rsidR="0058615D" w:rsidRPr="00852B86" w14:paraId="5D6C6DAB" w14:textId="77777777" w:rsidTr="009F1B34">
        <w:trPr>
          <w:jc w:val="center"/>
        </w:trPr>
        <w:tc>
          <w:tcPr>
            <w:tcW w:w="1242" w:type="dxa"/>
            <w:vMerge/>
            <w:shd w:val="clear" w:color="auto" w:fill="auto"/>
          </w:tcPr>
          <w:p w14:paraId="05F33D1D"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5F7C34B6"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3AFF0648"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64A0BBAA"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054C5BDA" w14:textId="77777777" w:rsidR="0058615D" w:rsidRPr="00852B86" w:rsidRDefault="0058615D" w:rsidP="009F1B34">
            <w:pPr>
              <w:spacing w:after="0"/>
              <w:jc w:val="center"/>
              <w:rPr>
                <w:rFonts w:ascii="Arial" w:hAnsi="Arial" w:cs="Arial"/>
                <w:sz w:val="18"/>
              </w:rPr>
            </w:pPr>
          </w:p>
        </w:tc>
      </w:tr>
      <w:tr w:rsidR="0058615D" w:rsidRPr="00852B86" w14:paraId="6EE17E0A" w14:textId="77777777" w:rsidTr="009F1B34">
        <w:trPr>
          <w:jc w:val="center"/>
        </w:trPr>
        <w:tc>
          <w:tcPr>
            <w:tcW w:w="1242" w:type="dxa"/>
            <w:vMerge w:val="restart"/>
            <w:shd w:val="clear" w:color="auto" w:fill="auto"/>
          </w:tcPr>
          <w:p w14:paraId="23B83129" w14:textId="77777777" w:rsidR="0058615D" w:rsidRPr="00852B86" w:rsidRDefault="0058615D" w:rsidP="009F1B34">
            <w:pPr>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6C42A4EB"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5BE940F6">
                <v:shape id="_x0000_i1042" type="#_x0000_t75" style="width:36pt;height:15.6pt" o:ole="" fillcolor="window">
                  <v:imagedata r:id="rId7" o:title=""/>
                </v:shape>
                <o:OLEObject Type="Embed" ProgID="Equation.3" ShapeID="_x0000_i1042" DrawAspect="Content" ObjectID="_1781673090" r:id="rId28"/>
              </w:object>
            </w:r>
          </w:p>
        </w:tc>
        <w:tc>
          <w:tcPr>
            <w:tcW w:w="1276" w:type="dxa"/>
            <w:shd w:val="clear" w:color="auto" w:fill="auto"/>
          </w:tcPr>
          <w:p w14:paraId="53BDBFF5"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17A0C1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322FCD3D"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042FD912" w14:textId="77777777" w:rsidTr="009F1B34">
        <w:trPr>
          <w:jc w:val="center"/>
        </w:trPr>
        <w:tc>
          <w:tcPr>
            <w:tcW w:w="1242" w:type="dxa"/>
            <w:vMerge/>
            <w:shd w:val="clear" w:color="auto" w:fill="auto"/>
          </w:tcPr>
          <w:p w14:paraId="5BAD4084"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2090DD99"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1E6E0F09">
                <v:shape id="_x0000_i1043" type="#_x0000_t75" style="width:20.4pt;height:20.4pt" o:ole="" fillcolor="window">
                  <v:imagedata r:id="rId9" o:title=""/>
                </v:shape>
                <o:OLEObject Type="Embed" ProgID="Equation.3" ShapeID="_x0000_i1043" DrawAspect="Content" ObjectID="_1781673091" r:id="rId29"/>
              </w:object>
            </w:r>
          </w:p>
        </w:tc>
        <w:tc>
          <w:tcPr>
            <w:tcW w:w="1559" w:type="dxa"/>
            <w:shd w:val="clear" w:color="auto" w:fill="auto"/>
          </w:tcPr>
          <w:p w14:paraId="709201A8"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2C568A63"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F07B14A"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352915A3" w14:textId="77777777" w:rsidR="0058615D" w:rsidRPr="00852B86" w:rsidRDefault="0058615D" w:rsidP="009F1B34">
            <w:pPr>
              <w:spacing w:after="0"/>
              <w:jc w:val="center"/>
              <w:rPr>
                <w:rFonts w:ascii="Arial" w:hAnsi="Arial" w:cs="Arial"/>
                <w:sz w:val="18"/>
              </w:rPr>
            </w:pPr>
          </w:p>
        </w:tc>
      </w:tr>
      <w:tr w:rsidR="0058615D" w:rsidRPr="00852B86" w14:paraId="1B412FAD" w14:textId="77777777" w:rsidTr="009F1B34">
        <w:trPr>
          <w:jc w:val="center"/>
        </w:trPr>
        <w:tc>
          <w:tcPr>
            <w:tcW w:w="1242" w:type="dxa"/>
            <w:vMerge/>
            <w:shd w:val="clear" w:color="auto" w:fill="auto"/>
          </w:tcPr>
          <w:p w14:paraId="3AA74CA0" w14:textId="77777777" w:rsidR="0058615D" w:rsidRPr="00852B86" w:rsidRDefault="0058615D" w:rsidP="009F1B34">
            <w:pPr>
              <w:spacing w:after="0"/>
              <w:rPr>
                <w:rFonts w:ascii="Arial" w:hAnsi="Arial" w:cs="Arial"/>
                <w:sz w:val="18"/>
              </w:rPr>
            </w:pPr>
          </w:p>
        </w:tc>
        <w:tc>
          <w:tcPr>
            <w:tcW w:w="851" w:type="dxa"/>
            <w:vMerge/>
            <w:shd w:val="clear" w:color="auto" w:fill="auto"/>
          </w:tcPr>
          <w:p w14:paraId="3F335BBC" w14:textId="77777777" w:rsidR="0058615D" w:rsidRPr="00852B86" w:rsidRDefault="0058615D" w:rsidP="009F1B34">
            <w:pPr>
              <w:spacing w:after="0"/>
              <w:rPr>
                <w:rFonts w:ascii="Arial" w:hAnsi="Arial" w:cs="Arial"/>
                <w:sz w:val="18"/>
              </w:rPr>
            </w:pPr>
          </w:p>
        </w:tc>
        <w:tc>
          <w:tcPr>
            <w:tcW w:w="1559" w:type="dxa"/>
            <w:shd w:val="clear" w:color="auto" w:fill="auto"/>
          </w:tcPr>
          <w:p w14:paraId="30530B52"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7CE62253"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3BFCCAE"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101BF2E0" w14:textId="77777777" w:rsidR="0058615D" w:rsidRPr="00852B86" w:rsidRDefault="0058615D" w:rsidP="009F1B34">
            <w:pPr>
              <w:spacing w:after="0"/>
              <w:jc w:val="center"/>
              <w:rPr>
                <w:rFonts w:ascii="Arial" w:hAnsi="Arial" w:cs="Arial"/>
                <w:sz w:val="18"/>
              </w:rPr>
            </w:pPr>
          </w:p>
        </w:tc>
      </w:tr>
      <w:tr w:rsidR="0058615D" w:rsidRPr="00852B86" w14:paraId="2467FD3C" w14:textId="77777777" w:rsidTr="009F1B34">
        <w:trPr>
          <w:jc w:val="center"/>
        </w:trPr>
        <w:tc>
          <w:tcPr>
            <w:tcW w:w="1242" w:type="dxa"/>
            <w:vMerge/>
            <w:shd w:val="clear" w:color="auto" w:fill="auto"/>
          </w:tcPr>
          <w:p w14:paraId="2ECED172"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4F45D4D6"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7F4394CC">
                <v:shape id="_x0000_i1044" type="#_x0000_t75" style="width:36pt;height:15.6pt" o:ole="" fillcolor="window">
                  <v:imagedata r:id="rId11" o:title=""/>
                </v:shape>
                <o:OLEObject Type="Embed" ProgID="Equation.3" ShapeID="_x0000_i1044" DrawAspect="Content" ObjectID="_1781673092" r:id="rId30"/>
              </w:object>
            </w:r>
          </w:p>
        </w:tc>
        <w:tc>
          <w:tcPr>
            <w:tcW w:w="1276" w:type="dxa"/>
            <w:shd w:val="clear" w:color="auto" w:fill="auto"/>
          </w:tcPr>
          <w:p w14:paraId="4502E817"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1B8E85BC" w14:textId="77777777" w:rsidR="0058615D" w:rsidRPr="00852B86" w:rsidRDefault="0058615D" w:rsidP="009F1B34">
            <w:pPr>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45AD4CCC" w14:textId="77777777" w:rsidR="0058615D" w:rsidRPr="00852B86" w:rsidRDefault="0058615D" w:rsidP="009F1B34">
            <w:pPr>
              <w:spacing w:after="0"/>
              <w:jc w:val="center"/>
              <w:rPr>
                <w:rFonts w:ascii="Arial" w:hAnsi="Arial" w:cs="Arial"/>
                <w:sz w:val="18"/>
              </w:rPr>
            </w:pPr>
          </w:p>
        </w:tc>
      </w:tr>
      <w:tr w:rsidR="0058615D" w:rsidRPr="00852B86" w14:paraId="67AB3955" w14:textId="77777777" w:rsidTr="009F1B34">
        <w:trPr>
          <w:jc w:val="center"/>
        </w:trPr>
        <w:tc>
          <w:tcPr>
            <w:tcW w:w="1242" w:type="dxa"/>
            <w:vMerge/>
            <w:shd w:val="clear" w:color="auto" w:fill="auto"/>
          </w:tcPr>
          <w:p w14:paraId="446AB971"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4D590B4D"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6C136E59"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407D4352"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208C655A"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4518E8E4" w14:textId="77777777" w:rsidR="0058615D" w:rsidRPr="00852B86" w:rsidRDefault="0058615D" w:rsidP="009F1B34">
            <w:pPr>
              <w:spacing w:after="0"/>
              <w:jc w:val="center"/>
              <w:rPr>
                <w:rFonts w:ascii="Arial" w:hAnsi="Arial" w:cs="Arial"/>
                <w:sz w:val="18"/>
              </w:rPr>
            </w:pPr>
          </w:p>
        </w:tc>
      </w:tr>
      <w:tr w:rsidR="0058615D" w:rsidRPr="00852B86" w14:paraId="4A59F646" w14:textId="77777777" w:rsidTr="009F1B34">
        <w:trPr>
          <w:jc w:val="center"/>
        </w:trPr>
        <w:tc>
          <w:tcPr>
            <w:tcW w:w="1242" w:type="dxa"/>
            <w:vMerge/>
            <w:shd w:val="clear" w:color="auto" w:fill="auto"/>
          </w:tcPr>
          <w:p w14:paraId="2EC36F29" w14:textId="77777777" w:rsidR="0058615D" w:rsidRPr="00852B86" w:rsidRDefault="0058615D" w:rsidP="009F1B34">
            <w:pPr>
              <w:spacing w:after="0"/>
              <w:rPr>
                <w:rFonts w:ascii="Arial" w:hAnsi="Arial" w:cs="Arial"/>
                <w:sz w:val="18"/>
              </w:rPr>
            </w:pPr>
          </w:p>
        </w:tc>
        <w:tc>
          <w:tcPr>
            <w:tcW w:w="851" w:type="dxa"/>
            <w:vMerge/>
            <w:shd w:val="clear" w:color="auto" w:fill="auto"/>
          </w:tcPr>
          <w:p w14:paraId="1A8C4659" w14:textId="77777777" w:rsidR="0058615D" w:rsidRPr="00852B86" w:rsidRDefault="0058615D" w:rsidP="009F1B34">
            <w:pPr>
              <w:spacing w:after="0"/>
              <w:rPr>
                <w:rFonts w:ascii="Arial" w:hAnsi="Arial" w:cs="Arial"/>
                <w:sz w:val="18"/>
              </w:rPr>
            </w:pPr>
          </w:p>
        </w:tc>
        <w:tc>
          <w:tcPr>
            <w:tcW w:w="1559" w:type="dxa"/>
            <w:shd w:val="clear" w:color="auto" w:fill="auto"/>
          </w:tcPr>
          <w:p w14:paraId="12737EA1"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73CDA619"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36A1574" w14:textId="77777777" w:rsidR="0058615D" w:rsidRPr="00852B86" w:rsidRDefault="0058615D" w:rsidP="009F1B34">
            <w:pPr>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07C5CD19" w14:textId="77777777" w:rsidR="0058615D" w:rsidRPr="00852B86" w:rsidRDefault="0058615D" w:rsidP="009F1B34">
            <w:pPr>
              <w:spacing w:after="0"/>
              <w:jc w:val="center"/>
              <w:rPr>
                <w:rFonts w:ascii="Arial" w:hAnsi="Arial" w:cs="Arial"/>
                <w:sz w:val="18"/>
              </w:rPr>
            </w:pPr>
          </w:p>
        </w:tc>
      </w:tr>
      <w:tr w:rsidR="0058615D" w:rsidRPr="00852B86" w14:paraId="13E18F4D" w14:textId="77777777" w:rsidTr="009F1B34">
        <w:trPr>
          <w:jc w:val="center"/>
        </w:trPr>
        <w:tc>
          <w:tcPr>
            <w:tcW w:w="1242" w:type="dxa"/>
            <w:vMerge/>
            <w:shd w:val="clear" w:color="auto" w:fill="auto"/>
          </w:tcPr>
          <w:p w14:paraId="7849AC20"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3D5D3984"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3C745A64"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56BC7536"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16E96C04" w14:textId="77777777" w:rsidR="0058615D" w:rsidRPr="00852B86" w:rsidRDefault="0058615D" w:rsidP="009F1B34">
            <w:pPr>
              <w:spacing w:after="0"/>
              <w:jc w:val="center"/>
              <w:rPr>
                <w:rFonts w:ascii="Arial" w:hAnsi="Arial" w:cs="Arial"/>
                <w:sz w:val="18"/>
              </w:rPr>
            </w:pPr>
          </w:p>
        </w:tc>
      </w:tr>
      <w:tr w:rsidR="0058615D" w:rsidRPr="00852B86" w14:paraId="05A4949F" w14:textId="77777777" w:rsidTr="009F1B34">
        <w:trPr>
          <w:jc w:val="center"/>
        </w:trPr>
        <w:tc>
          <w:tcPr>
            <w:tcW w:w="2093" w:type="dxa"/>
            <w:gridSpan w:val="2"/>
            <w:vMerge w:val="restart"/>
            <w:shd w:val="clear" w:color="auto" w:fill="auto"/>
            <w:vAlign w:val="center"/>
          </w:tcPr>
          <w:p w14:paraId="4F433924" w14:textId="77777777" w:rsidR="0058615D" w:rsidRPr="00852B86" w:rsidRDefault="0058615D" w:rsidP="009F1B34">
            <w:pPr>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559" w:type="dxa"/>
            <w:shd w:val="clear" w:color="auto" w:fill="auto"/>
            <w:vAlign w:val="center"/>
          </w:tcPr>
          <w:p w14:paraId="60F3EE72"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090F797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31B45D5E" w14:textId="479F640F" w:rsidR="0058615D" w:rsidRPr="00852B86" w:rsidRDefault="0058615D" w:rsidP="009F1B34">
            <w:pPr>
              <w:spacing w:after="0"/>
              <w:jc w:val="center"/>
              <w:rPr>
                <w:rFonts w:ascii="Arial" w:hAnsi="Arial" w:cs="Arial"/>
                <w:sz w:val="18"/>
              </w:rPr>
            </w:pPr>
            <w:r w:rsidRPr="00852B86">
              <w:rPr>
                <w:rFonts w:ascii="Arial" w:hAnsi="Arial" w:cs="Arial"/>
                <w:bCs/>
                <w:sz w:val="18"/>
              </w:rPr>
              <w:t>-65.3/9.36</w:t>
            </w:r>
            <w:r w:rsidR="009F1B34" w:rsidRPr="00852B86">
              <w:rPr>
                <w:rFonts w:ascii="Arial" w:hAnsi="Arial" w:cs="Arial"/>
                <w:bCs/>
                <w:sz w:val="18"/>
              </w:rPr>
              <w:t xml:space="preserve"> </w:t>
            </w:r>
            <w:r w:rsidRPr="00852B86">
              <w:rPr>
                <w:rFonts w:ascii="Arial" w:hAnsi="Arial" w:cs="Arial"/>
                <w:bCs/>
                <w:sz w:val="18"/>
              </w:rPr>
              <w:t>MHz</w:t>
            </w:r>
          </w:p>
        </w:tc>
        <w:tc>
          <w:tcPr>
            <w:tcW w:w="2268" w:type="dxa"/>
            <w:vMerge w:val="restart"/>
            <w:shd w:val="clear" w:color="auto" w:fill="auto"/>
          </w:tcPr>
          <w:p w14:paraId="6F6EB863" w14:textId="77777777" w:rsidR="0058615D" w:rsidRPr="00852B86" w:rsidRDefault="0058615D" w:rsidP="009F1B34">
            <w:pPr>
              <w:spacing w:after="0"/>
              <w:jc w:val="center"/>
              <w:rPr>
                <w:rFonts w:ascii="Arial" w:hAnsi="Arial" w:cs="Arial"/>
                <w:sz w:val="18"/>
              </w:rPr>
            </w:pPr>
            <w:r w:rsidRPr="00852B86">
              <w:rPr>
                <w:rFonts w:ascii="Arial" w:hAnsi="Arial" w:cs="Arial"/>
                <w:sz w:val="18"/>
              </w:rPr>
              <w:t>For symbols without SSB index 1</w:t>
            </w:r>
          </w:p>
        </w:tc>
      </w:tr>
      <w:tr w:rsidR="0058615D" w:rsidRPr="00852B86" w14:paraId="64EA8B96" w14:textId="77777777" w:rsidTr="009F1B34">
        <w:trPr>
          <w:jc w:val="center"/>
        </w:trPr>
        <w:tc>
          <w:tcPr>
            <w:tcW w:w="2093" w:type="dxa"/>
            <w:gridSpan w:val="2"/>
            <w:vMerge/>
            <w:shd w:val="clear" w:color="auto" w:fill="auto"/>
            <w:vAlign w:val="center"/>
          </w:tcPr>
          <w:p w14:paraId="15E6458C" w14:textId="77777777" w:rsidR="0058615D" w:rsidRPr="00852B86" w:rsidRDefault="0058615D" w:rsidP="009F1B34">
            <w:pPr>
              <w:spacing w:after="0"/>
              <w:rPr>
                <w:rFonts w:ascii="Arial" w:hAnsi="Arial" w:cs="Arial"/>
                <w:sz w:val="18"/>
              </w:rPr>
            </w:pPr>
          </w:p>
        </w:tc>
        <w:tc>
          <w:tcPr>
            <w:tcW w:w="1559" w:type="dxa"/>
            <w:shd w:val="clear" w:color="auto" w:fill="auto"/>
            <w:vAlign w:val="center"/>
          </w:tcPr>
          <w:p w14:paraId="3E06BEA9"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3CD3914"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13138C62" w14:textId="3F68D332" w:rsidR="0058615D" w:rsidRPr="00852B86" w:rsidRDefault="0058615D" w:rsidP="009F1B34">
            <w:pPr>
              <w:spacing w:after="0"/>
              <w:jc w:val="center"/>
              <w:rPr>
                <w:rFonts w:ascii="Arial" w:hAnsi="Arial" w:cs="Arial"/>
                <w:bCs/>
                <w:sz w:val="18"/>
              </w:rPr>
            </w:pPr>
            <w:r w:rsidRPr="00852B86">
              <w:rPr>
                <w:rFonts w:ascii="Arial" w:hAnsi="Arial" w:cs="Arial"/>
                <w:sz w:val="18"/>
              </w:rPr>
              <w:t>-62.2/38.16</w:t>
            </w:r>
            <w:r w:rsidR="009F1B34" w:rsidRPr="00852B86">
              <w:rPr>
                <w:rFonts w:ascii="Arial" w:hAnsi="Arial" w:cs="Arial"/>
                <w:sz w:val="18"/>
              </w:rPr>
              <w:t xml:space="preserve"> </w:t>
            </w:r>
            <w:r w:rsidRPr="00852B86">
              <w:rPr>
                <w:rFonts w:ascii="Arial" w:hAnsi="Arial" w:cs="Arial"/>
                <w:sz w:val="18"/>
              </w:rPr>
              <w:t>MHz</w:t>
            </w:r>
          </w:p>
        </w:tc>
        <w:tc>
          <w:tcPr>
            <w:tcW w:w="2268" w:type="dxa"/>
            <w:vMerge/>
            <w:shd w:val="clear" w:color="auto" w:fill="auto"/>
          </w:tcPr>
          <w:p w14:paraId="6FFD5674" w14:textId="77777777" w:rsidR="0058615D" w:rsidRPr="00852B86" w:rsidRDefault="0058615D" w:rsidP="009F1B34">
            <w:pPr>
              <w:spacing w:after="0"/>
              <w:jc w:val="center"/>
              <w:rPr>
                <w:rFonts w:ascii="Arial" w:hAnsi="Arial" w:cs="Arial"/>
                <w:sz w:val="18"/>
              </w:rPr>
            </w:pPr>
          </w:p>
        </w:tc>
      </w:tr>
      <w:tr w:rsidR="0058615D" w:rsidRPr="00852B86" w14:paraId="22BE5021" w14:textId="77777777" w:rsidTr="009F1B34">
        <w:trPr>
          <w:jc w:val="center"/>
        </w:trPr>
        <w:tc>
          <w:tcPr>
            <w:tcW w:w="3652" w:type="dxa"/>
            <w:gridSpan w:val="3"/>
            <w:shd w:val="clear" w:color="auto" w:fill="auto"/>
            <w:vAlign w:val="center"/>
          </w:tcPr>
          <w:p w14:paraId="14F9E59E" w14:textId="77777777" w:rsidR="0058615D" w:rsidRPr="00852B86" w:rsidRDefault="0058615D" w:rsidP="009F1B34">
            <w:pPr>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51EA95F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2F8928E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3BF435BC" w14:textId="11E88047"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5EC14B12" w14:textId="77777777" w:rsidTr="009F1B34">
        <w:trPr>
          <w:jc w:val="center"/>
        </w:trPr>
        <w:tc>
          <w:tcPr>
            <w:tcW w:w="3652" w:type="dxa"/>
            <w:gridSpan w:val="3"/>
            <w:shd w:val="clear" w:color="auto" w:fill="auto"/>
          </w:tcPr>
          <w:p w14:paraId="7A14CBDD" w14:textId="77777777" w:rsidR="0058615D" w:rsidRPr="00852B86" w:rsidRDefault="0058615D" w:rsidP="009F1B34">
            <w:pPr>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5EB04FB7">
                <v:shape id="_x0000_i1045" type="#_x0000_t75" style="width:41.1pt;height:15.6pt" o:ole="">
                  <v:imagedata r:id="rId16" o:title=""/>
                </v:shape>
                <o:OLEObject Type="Embed" ProgID="Equation.3" ShapeID="_x0000_i1045" DrawAspect="Content" ObjectID="_1781673093" r:id="rId31"/>
              </w:object>
            </w:r>
            <w:r w:rsidRPr="00852B86">
              <w:rPr>
                <w:rFonts w:ascii="Arial" w:hAnsi="Arial" w:cs="Arial"/>
                <w:sz w:val="18"/>
              </w:rPr>
              <w:t>)</w:t>
            </w:r>
          </w:p>
        </w:tc>
        <w:tc>
          <w:tcPr>
            <w:tcW w:w="1276" w:type="dxa"/>
            <w:shd w:val="clear" w:color="auto" w:fill="auto"/>
          </w:tcPr>
          <w:p w14:paraId="0ADDE13D"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7D168FB0"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65934B6C" w14:textId="22EC5CAF"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271E16EE"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3869CD67" w14:textId="77777777" w:rsidR="0058615D" w:rsidRPr="00852B86" w:rsidRDefault="0058615D" w:rsidP="009F1B34">
            <w:pPr>
              <w:pStyle w:val="TAL"/>
              <w:keepNext w:val="0"/>
              <w:keepLines w:val="0"/>
              <w:rPr>
                <w:lang w:eastAsia="zh-CN"/>
              </w:rPr>
            </w:pPr>
            <w:r w:rsidRPr="00852B86">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4DF9B66B" w14:textId="77777777" w:rsidR="0058615D" w:rsidRPr="00852B86"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7FD80414" w14:textId="77777777" w:rsidR="0058615D" w:rsidRPr="00852B86" w:rsidRDefault="0058615D" w:rsidP="009F1B34">
            <w:pPr>
              <w:pStyle w:val="TAC"/>
              <w:keepNext w:val="0"/>
              <w:keepLines w:val="0"/>
              <w:rPr>
                <w:bCs/>
              </w:rPr>
            </w:pPr>
            <w:r w:rsidRPr="00852B86">
              <w:rPr>
                <w:bCs/>
              </w:rPr>
              <w:t>FR1 MsgA configuration 1</w:t>
            </w:r>
          </w:p>
        </w:tc>
        <w:tc>
          <w:tcPr>
            <w:tcW w:w="2268" w:type="dxa"/>
            <w:tcBorders>
              <w:top w:val="single" w:sz="4" w:space="0" w:color="auto"/>
              <w:left w:val="single" w:sz="4" w:space="0" w:color="auto"/>
              <w:bottom w:val="single" w:sz="4" w:space="0" w:color="auto"/>
              <w:right w:val="single" w:sz="4" w:space="0" w:color="auto"/>
            </w:tcBorders>
            <w:hideMark/>
          </w:tcPr>
          <w:p w14:paraId="1D2171F9" w14:textId="77777777" w:rsidR="0058615D" w:rsidRPr="00852B86" w:rsidRDefault="0058615D" w:rsidP="009F1B34">
            <w:pPr>
              <w:pStyle w:val="TAC"/>
              <w:keepNext w:val="0"/>
              <w:keepLines w:val="0"/>
            </w:pPr>
          </w:p>
        </w:tc>
      </w:tr>
      <w:tr w:rsidR="0058615D" w:rsidRPr="00852B86" w14:paraId="7A0825C8"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48626826" w14:textId="77777777" w:rsidR="0058615D" w:rsidRPr="00852B86" w:rsidRDefault="0058615D" w:rsidP="009F1B34">
            <w:pPr>
              <w:pStyle w:val="TAL"/>
              <w:keepNext w:val="0"/>
              <w:keepLines w:val="0"/>
              <w:rPr>
                <w:i/>
                <w:iCs/>
                <w:lang w:eastAsia="zh-CN"/>
              </w:rPr>
            </w:pPr>
            <w:r w:rsidRPr="00852B86">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024262C9" w14:textId="77777777" w:rsidR="0058615D" w:rsidRPr="00852B86" w:rsidRDefault="0058615D" w:rsidP="009F1B34">
            <w:pPr>
              <w:pStyle w:val="TAC"/>
              <w:keepNext w:val="0"/>
              <w:keepLines w:val="0"/>
            </w:pPr>
            <w:r w:rsidRPr="00852B86">
              <w:t>dBm</w:t>
            </w:r>
          </w:p>
        </w:tc>
        <w:tc>
          <w:tcPr>
            <w:tcW w:w="2551" w:type="dxa"/>
            <w:tcBorders>
              <w:top w:val="single" w:sz="4" w:space="0" w:color="auto"/>
              <w:left w:val="single" w:sz="4" w:space="0" w:color="auto"/>
              <w:bottom w:val="single" w:sz="4" w:space="0" w:color="auto"/>
              <w:right w:val="single" w:sz="4" w:space="0" w:color="auto"/>
            </w:tcBorders>
          </w:tcPr>
          <w:p w14:paraId="47D4587D" w14:textId="77777777" w:rsidR="0058615D" w:rsidRPr="00852B86" w:rsidRDefault="0058615D" w:rsidP="009F1B34">
            <w:pPr>
              <w:pStyle w:val="TAC"/>
              <w:keepNext w:val="0"/>
              <w:keepLines w:val="0"/>
              <w:rPr>
                <w:bCs/>
              </w:rPr>
            </w:pPr>
            <w:r w:rsidRPr="00852B86">
              <w:rPr>
                <w:bCs/>
              </w:rPr>
              <w:t>RSRP_51</w:t>
            </w:r>
          </w:p>
        </w:tc>
        <w:tc>
          <w:tcPr>
            <w:tcW w:w="2268" w:type="dxa"/>
            <w:tcBorders>
              <w:top w:val="single" w:sz="4" w:space="0" w:color="auto"/>
              <w:left w:val="single" w:sz="4" w:space="0" w:color="auto"/>
              <w:bottom w:val="single" w:sz="4" w:space="0" w:color="auto"/>
              <w:right w:val="single" w:sz="4" w:space="0" w:color="auto"/>
            </w:tcBorders>
          </w:tcPr>
          <w:p w14:paraId="38539857" w14:textId="5205F52F" w:rsidR="0058615D" w:rsidRPr="00852B86" w:rsidRDefault="0058615D" w:rsidP="009F1B34">
            <w:pPr>
              <w:pStyle w:val="TAC"/>
              <w:keepNext w:val="0"/>
              <w:keepLines w:val="0"/>
            </w:pPr>
            <w:r w:rsidRPr="00852B86">
              <w:rPr>
                <w:bCs/>
              </w:rPr>
              <w:t xml:space="preserve">The actual value of the threshold is -105dBm, as defined </w:t>
            </w:r>
            <w:r w:rsidR="009F1B34" w:rsidRPr="00852B86">
              <w:rPr>
                <w:bCs/>
              </w:rPr>
              <w:t xml:space="preserve">in </w:t>
            </w:r>
            <w:r w:rsidR="002A717D" w:rsidRPr="00852B86">
              <w:rPr>
                <w:bCs/>
              </w:rPr>
              <w:t>TS</w:t>
            </w:r>
            <w:r w:rsidRPr="00852B86">
              <w:rPr>
                <w:bCs/>
              </w:rPr>
              <w:t xml:space="preserve"> 38.331 [13].</w:t>
            </w:r>
          </w:p>
        </w:tc>
      </w:tr>
      <w:tr w:rsidR="0058615D" w:rsidRPr="00852B86" w14:paraId="6BA126A1" w14:textId="77777777" w:rsidTr="009F1B34">
        <w:trPr>
          <w:jc w:val="center"/>
        </w:trPr>
        <w:tc>
          <w:tcPr>
            <w:tcW w:w="3652" w:type="dxa"/>
            <w:gridSpan w:val="3"/>
            <w:shd w:val="clear" w:color="auto" w:fill="auto"/>
            <w:vAlign w:val="center"/>
          </w:tcPr>
          <w:p w14:paraId="259E643E" w14:textId="77777777" w:rsidR="0058615D" w:rsidRPr="00852B86" w:rsidRDefault="0058615D" w:rsidP="009F1B34">
            <w:pPr>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4878584B" w14:textId="77777777" w:rsidR="0058615D" w:rsidRPr="00852B86" w:rsidRDefault="0058615D" w:rsidP="009F1B34">
            <w:pPr>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4BE010CF"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6DF1ADB0" w14:textId="77777777" w:rsidR="0058615D" w:rsidRPr="00852B86" w:rsidRDefault="0058615D" w:rsidP="009F1B34">
            <w:pPr>
              <w:spacing w:after="0"/>
              <w:jc w:val="center"/>
              <w:rPr>
                <w:rFonts w:ascii="Arial" w:hAnsi="Arial" w:cs="Arial"/>
                <w:sz w:val="18"/>
              </w:rPr>
            </w:pPr>
          </w:p>
        </w:tc>
      </w:tr>
      <w:tr w:rsidR="0058615D" w:rsidRPr="00852B86" w14:paraId="7C880ED5" w14:textId="77777777" w:rsidTr="009F1B34">
        <w:trPr>
          <w:jc w:val="center"/>
        </w:trPr>
        <w:tc>
          <w:tcPr>
            <w:tcW w:w="9747" w:type="dxa"/>
            <w:gridSpan w:val="6"/>
          </w:tcPr>
          <w:p w14:paraId="2053EBB2" w14:textId="75F99303" w:rsidR="0058615D" w:rsidRPr="00852B86" w:rsidRDefault="009F1B34" w:rsidP="009F1B34">
            <w:pPr>
              <w:pStyle w:val="TAN"/>
              <w:keepNext w:val="0"/>
              <w:keepLines w:val="0"/>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4E85D338" w14:textId="71E71842" w:rsidR="0058615D" w:rsidRPr="00852B86" w:rsidRDefault="009F1B34" w:rsidP="009F1B34">
            <w:pPr>
              <w:pStyle w:val="TAN"/>
              <w:keepNext w:val="0"/>
              <w:keepLines w:val="0"/>
            </w:pPr>
            <w:r w:rsidRPr="00852B86">
              <w:t>NOTE</w:t>
            </w:r>
            <w:r w:rsidR="0058615D" w:rsidRPr="00852B86">
              <w:t xml:space="preserve"> 2:</w:t>
            </w:r>
            <w:r w:rsidR="0058615D" w:rsidRPr="00852B86">
              <w:tab/>
              <w:t>SS-RSRP, Es/Iot and Io levels have been derived from other parameters for information purpose. They are not settable parameters.</w:t>
            </w:r>
          </w:p>
          <w:p w14:paraId="7F04F716" w14:textId="1F7F1196" w:rsidR="0058615D" w:rsidRPr="00852B86" w:rsidRDefault="009F1B34" w:rsidP="009F1B34">
            <w:pPr>
              <w:pStyle w:val="TAN"/>
              <w:keepNext w:val="0"/>
              <w:keepLines w:val="0"/>
            </w:pPr>
            <w:r w:rsidRPr="00852B86">
              <w:t>NOTE</w:t>
            </w:r>
            <w:r w:rsidR="0058615D" w:rsidRPr="00852B86">
              <w:t xml:space="preserve"> 3:</w:t>
            </w:r>
            <w:r w:rsidR="0058615D" w:rsidRPr="00852B86">
              <w:tab/>
              <w:t>The DL PDSCH reference measurement channel is used in the test only when a downlink transmission dedicated to the UE under test is required.</w:t>
            </w:r>
          </w:p>
        </w:tc>
      </w:tr>
    </w:tbl>
    <w:p w14:paraId="4F8267D3" w14:textId="77777777" w:rsidR="005C6A8B" w:rsidRPr="00852B86" w:rsidRDefault="005C6A8B" w:rsidP="005C6A8B"/>
    <w:p w14:paraId="58D5F579" w14:textId="77777777" w:rsidR="005C6A8B" w:rsidRPr="00852B86" w:rsidRDefault="005C6A8B" w:rsidP="005C6A8B">
      <w:pPr>
        <w:rPr>
          <w:lang w:eastAsia="ja-JP"/>
        </w:rPr>
      </w:pPr>
      <w:r w:rsidRPr="00852B86">
        <w:rPr>
          <w:lang w:eastAsia="ja-JP"/>
        </w:rPr>
        <w:t xml:space="preserve">Test 1: </w:t>
      </w:r>
      <w:r w:rsidRPr="00852B86">
        <w:t>Correct behaviour when transmitting MsgA:</w:t>
      </w:r>
    </w:p>
    <w:p w14:paraId="23370B69" w14:textId="26671276" w:rsidR="005C6A8B" w:rsidRPr="00852B86" w:rsidRDefault="005C6A8B" w:rsidP="005C6A8B">
      <w:pPr>
        <w:pStyle w:val="B10"/>
        <w:rPr>
          <w:lang w:eastAsia="ja-JP"/>
        </w:rPr>
      </w:pPr>
      <w:r w:rsidRPr="00852B86">
        <w:rPr>
          <w:lang w:eastAsia="ja-JP"/>
        </w:rPr>
        <w:t>-</w:t>
      </w:r>
      <w:r w:rsidRPr="00852B86">
        <w:rPr>
          <w:lang w:eastAsia="ja-JP"/>
        </w:rPr>
        <w:tab/>
      </w:r>
      <w:r w:rsidRPr="00852B86">
        <w:t xml:space="preserve">The </w:t>
      </w:r>
      <w:bookmarkStart w:id="218" w:name="_Hlk101795436"/>
      <w:r w:rsidRPr="00852B86">
        <w:t>MsgA</w:t>
      </w:r>
      <w:bookmarkEnd w:id="218"/>
      <w:r w:rsidRPr="00852B86">
        <w:t xml:space="preserve"> shall be one of the Random Access Preambles associated with SSB index 0</w:t>
      </w:r>
      <w:r w:rsidRPr="00852B86">
        <w:rPr>
          <w:lang w:eastAsia="ja-JP"/>
        </w:rPr>
        <w:t>.</w:t>
      </w:r>
    </w:p>
    <w:p w14:paraId="0CACDA82" w14:textId="77777777" w:rsidR="00CE4D5B" w:rsidRPr="00852B86" w:rsidRDefault="00CE4D5B" w:rsidP="00CE4D5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w:t>
      </w:r>
    </w:p>
    <w:p w14:paraId="5B3BFE40" w14:textId="320F0133" w:rsidR="00CE4D5B" w:rsidRPr="00852B86" w:rsidRDefault="00CE4D5B" w:rsidP="00CE4D5B">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11BD7691" w14:textId="77777777" w:rsidR="005C6A8B" w:rsidRPr="00852B86" w:rsidRDefault="005C6A8B" w:rsidP="005C6A8B">
      <w:pPr>
        <w:rPr>
          <w:lang w:eastAsia="ja-JP"/>
        </w:rPr>
      </w:pPr>
      <w:r w:rsidRPr="00852B86">
        <w:rPr>
          <w:lang w:eastAsia="ja-JP"/>
        </w:rPr>
        <w:t xml:space="preserve">Test 2: </w:t>
      </w:r>
      <w:r w:rsidRPr="00852B86">
        <w:t xml:space="preserve">Correct behaviour when receiving </w:t>
      </w:r>
      <w:bookmarkStart w:id="219" w:name="_Hlk101795466"/>
      <w:r w:rsidRPr="00852B86">
        <w:t>MsgB</w:t>
      </w:r>
      <w:bookmarkEnd w:id="219"/>
      <w:r w:rsidRPr="00852B86">
        <w:t>:</w:t>
      </w:r>
    </w:p>
    <w:p w14:paraId="2C7A4DBA"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w:t>
      </w:r>
    </w:p>
    <w:p w14:paraId="6B04A31F" w14:textId="5C434144" w:rsidR="005C6A8B" w:rsidRPr="00852B86" w:rsidRDefault="005C6A8B" w:rsidP="005C6A8B">
      <w:pPr>
        <w:pStyle w:val="B10"/>
        <w:rPr>
          <w:lang w:eastAsia="ja-JP"/>
        </w:rPr>
      </w:pPr>
      <w:r w:rsidRPr="00852B86">
        <w:rPr>
          <w:lang w:eastAsia="ja-JP"/>
        </w:rPr>
        <w:t>-</w:t>
      </w:r>
      <w:r w:rsidRPr="00852B86">
        <w:rPr>
          <w:lang w:eastAsia="ja-JP"/>
        </w:rPr>
        <w:tab/>
        <w:t xml:space="preserve">The relative power for preamble ramping step shall be </w:t>
      </w:r>
      <w:r w:rsidR="004E1267" w:rsidRPr="00852B86">
        <w:rPr>
          <w:lang w:eastAsia="ja-JP"/>
        </w:rPr>
        <w:t xml:space="preserve">2 dB </w:t>
      </w:r>
      <w:r w:rsidRPr="00852B86">
        <w:rPr>
          <w:lang w:eastAsia="ja-JP"/>
        </w:rPr>
        <w:t xml:space="preserve">within the accuracy specified in Table </w:t>
      </w:r>
      <w:r w:rsidRPr="00852B86">
        <w:t>4.3.2.2.3.5-3</w:t>
      </w:r>
      <w:r w:rsidRPr="00852B86">
        <w:rPr>
          <w:lang w:eastAsia="ja-JP"/>
        </w:rPr>
        <w:t>.</w:t>
      </w:r>
    </w:p>
    <w:p w14:paraId="2BF2D233"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transmit timing of all MsgA PRACH transmissions shall be within the accuracy specified in Table </w:t>
      </w:r>
      <w:r w:rsidRPr="00852B86">
        <w:t>4.3.2.2.3.5-4</w:t>
      </w:r>
      <w:r w:rsidRPr="00852B86">
        <w:rPr>
          <w:lang w:eastAsia="ja-JP"/>
        </w:rPr>
        <w:t>.</w:t>
      </w:r>
    </w:p>
    <w:p w14:paraId="7C2A426B" w14:textId="77777777" w:rsidR="0029427C" w:rsidRPr="00852B86" w:rsidRDefault="0029427C" w:rsidP="0029427C">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1D76C4C6" w14:textId="77777777" w:rsidR="005C6A8B" w:rsidRPr="00852B86" w:rsidRDefault="005C6A8B" w:rsidP="005C6A8B">
      <w:pPr>
        <w:rPr>
          <w:lang w:eastAsia="ja-JP"/>
        </w:rPr>
      </w:pPr>
      <w:r w:rsidRPr="00852B86">
        <w:t>Test 3: Correct behaviour when not receiving MsgB:</w:t>
      </w:r>
    </w:p>
    <w:p w14:paraId="70679606"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3.5-2</w:t>
      </w:r>
      <w:r w:rsidRPr="00852B86">
        <w:rPr>
          <w:lang w:eastAsia="ja-JP"/>
        </w:rPr>
        <w:t xml:space="preserve">. </w:t>
      </w:r>
    </w:p>
    <w:p w14:paraId="50F369ED" w14:textId="1B2BB88E" w:rsidR="005C6A8B" w:rsidRPr="00852B86" w:rsidRDefault="005C6A8B" w:rsidP="005C6A8B">
      <w:pPr>
        <w:pStyle w:val="B10"/>
        <w:rPr>
          <w:lang w:eastAsia="ja-JP"/>
        </w:rPr>
      </w:pPr>
      <w:r w:rsidRPr="00852B86">
        <w:rPr>
          <w:lang w:eastAsia="ja-JP"/>
        </w:rPr>
        <w:t>-</w:t>
      </w:r>
      <w:r w:rsidRPr="00852B86">
        <w:rPr>
          <w:lang w:eastAsia="ja-JP"/>
        </w:rPr>
        <w:tab/>
        <w:t xml:space="preserve">The relative power for preamble ramping step shall be </w:t>
      </w:r>
      <w:r w:rsidR="009E087F" w:rsidRPr="00852B86">
        <w:rPr>
          <w:lang w:eastAsia="ja-JP"/>
        </w:rPr>
        <w:t xml:space="preserve">2 dB </w:t>
      </w:r>
      <w:r w:rsidRPr="00852B86">
        <w:rPr>
          <w:lang w:eastAsia="ja-JP"/>
        </w:rPr>
        <w:t xml:space="preserve">within the accuracy specified in Table </w:t>
      </w:r>
      <w:r w:rsidRPr="00852B86">
        <w:t>4.3.2.2.3.5-3</w:t>
      </w:r>
      <w:r w:rsidRPr="00852B86">
        <w:rPr>
          <w:lang w:eastAsia="ja-JP"/>
        </w:rPr>
        <w:t>.</w:t>
      </w:r>
    </w:p>
    <w:p w14:paraId="25338BC8" w14:textId="77777777" w:rsidR="005C6A8B" w:rsidRPr="00852B86" w:rsidRDefault="005C6A8B" w:rsidP="005C6A8B">
      <w:pPr>
        <w:pStyle w:val="B10"/>
        <w:rPr>
          <w:lang w:eastAsia="ja-JP"/>
        </w:rPr>
      </w:pPr>
      <w:r w:rsidRPr="00852B86">
        <w:rPr>
          <w:lang w:eastAsia="ja-JP"/>
        </w:rPr>
        <w:t>-</w:t>
      </w:r>
      <w:r w:rsidRPr="00852B86">
        <w:rPr>
          <w:lang w:eastAsia="ja-JP"/>
        </w:rPr>
        <w:tab/>
        <w:t xml:space="preserve">The transmit timing of all MsgA PRACH transmissions shall be within the accuracy specified in Table </w:t>
      </w:r>
      <w:r w:rsidRPr="00852B86">
        <w:t>4.3.2.2.3.5-4</w:t>
      </w:r>
      <w:r w:rsidRPr="00852B86">
        <w:rPr>
          <w:lang w:eastAsia="ja-JP"/>
        </w:rPr>
        <w:t>.</w:t>
      </w:r>
    </w:p>
    <w:p w14:paraId="195EF78F" w14:textId="77777777" w:rsidR="00645E6C" w:rsidRPr="00852B86" w:rsidRDefault="00645E6C" w:rsidP="00645E6C">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3.5-2A.</w:t>
      </w:r>
    </w:p>
    <w:p w14:paraId="45863399" w14:textId="6DD55FE4" w:rsidR="005C6A8B" w:rsidRPr="00852B86" w:rsidRDefault="005C6A8B" w:rsidP="005C6A8B">
      <w:pPr>
        <w:pStyle w:val="TH"/>
      </w:pPr>
      <w:r w:rsidRPr="00852B86">
        <w:t xml:space="preserve">Table 4.3.2.2.3.5-2: </w:t>
      </w:r>
      <w:r w:rsidR="00E76F42" w:rsidRPr="00852B86">
        <w:t xml:space="preserve">MsgA PRACH </w:t>
      </w:r>
      <w:r w:rsidRPr="00852B86">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5C6A8B" w:rsidRPr="00852B86" w14:paraId="1D340A2E"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8765A69" w14:textId="77777777" w:rsidR="005C6A8B" w:rsidRPr="00852B86" w:rsidRDefault="005C6A8B"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7F774236" w14:textId="77777777" w:rsidR="005C6A8B" w:rsidRPr="00852B86" w:rsidRDefault="005C6A8B" w:rsidP="007B38D9">
            <w:pPr>
              <w:pStyle w:val="TAH"/>
            </w:pPr>
            <w:r w:rsidRPr="00852B86">
              <w:t>Tolerance</w:t>
            </w:r>
          </w:p>
        </w:tc>
      </w:tr>
      <w:tr w:rsidR="005C6A8B" w:rsidRPr="00852B86" w14:paraId="3C1219E9"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0774439" w14:textId="77777777" w:rsidR="005C6A8B" w:rsidRPr="00852B86" w:rsidRDefault="005C6A8B"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A8143C8" w14:textId="7B26766E" w:rsidR="005C6A8B" w:rsidRPr="00852B86" w:rsidRDefault="005C6A8B"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1D78D9B6" w14:textId="77777777" w:rsidR="005C6A8B" w:rsidRPr="00852B86" w:rsidRDefault="005C6A8B" w:rsidP="005C6A8B"/>
    <w:p w14:paraId="2C1A092C" w14:textId="77777777" w:rsidR="002518C0" w:rsidRPr="00852B86" w:rsidRDefault="002518C0" w:rsidP="002518C0">
      <w:pPr>
        <w:pStyle w:val="TH"/>
      </w:pPr>
      <w:r w:rsidRPr="00852B86">
        <w:t>Table 4.3.2.2.3.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2518C0" w:rsidRPr="00852B86" w14:paraId="568FDE8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7DDEA882" w14:textId="77777777" w:rsidR="002518C0" w:rsidRPr="00852B86" w:rsidRDefault="002518C0"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61F38706" w14:textId="77777777" w:rsidR="002518C0" w:rsidRPr="00852B86" w:rsidRDefault="002518C0" w:rsidP="007B38D9">
            <w:pPr>
              <w:pStyle w:val="TAH"/>
            </w:pPr>
            <w:r w:rsidRPr="00852B86">
              <w:t>Tolerance</w:t>
            </w:r>
          </w:p>
        </w:tc>
      </w:tr>
      <w:tr w:rsidR="002518C0" w:rsidRPr="00852B86" w14:paraId="48388F6B"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6857AEDD" w14:textId="77777777" w:rsidR="002518C0" w:rsidRPr="00852B86" w:rsidRDefault="002518C0"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06DC3060" w14:textId="0D9A4723" w:rsidR="002518C0" w:rsidRPr="00852B86" w:rsidRDefault="002518C0"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3CE2CCB8" w14:textId="77777777" w:rsidR="002518C0" w:rsidRPr="00852B86" w:rsidRDefault="002518C0" w:rsidP="002518C0"/>
    <w:p w14:paraId="4044DB55" w14:textId="77777777" w:rsidR="005C6A8B" w:rsidRPr="00852B86" w:rsidRDefault="005C6A8B" w:rsidP="005C6A8B">
      <w:pPr>
        <w:pStyle w:val="TH"/>
      </w:pPr>
      <w:r w:rsidRPr="00852B86">
        <w:t>Table 4.3.2.2.3.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5C6A8B" w:rsidRPr="00852B86" w14:paraId="0D6F25AD"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C9F18E8" w14:textId="77777777" w:rsidR="005C6A8B" w:rsidRPr="00852B86" w:rsidRDefault="005C6A8B" w:rsidP="007B38D9">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 xml:space="preserve">P (Up or down) </w:t>
            </w:r>
          </w:p>
          <w:p w14:paraId="6E8B4BA1" w14:textId="77777777" w:rsidR="005C6A8B" w:rsidRPr="00852B86" w:rsidRDefault="005C6A8B" w:rsidP="007B38D9">
            <w:pPr>
              <w:keepNext/>
              <w:keepLines/>
              <w:spacing w:after="0"/>
              <w:jc w:val="center"/>
              <w:rPr>
                <w:rFonts w:ascii="Arial" w:eastAsia="MS Mincho" w:hAnsi="Arial"/>
                <w:b/>
                <w:sz w:val="18"/>
              </w:rPr>
            </w:pPr>
            <w:r w:rsidRPr="00852B86">
              <w:rPr>
                <w:rFonts w:ascii="Arial" w:hAnsi="Arial"/>
                <w:b/>
                <w:sz w:val="18"/>
              </w:rPr>
              <w:t xml:space="preserve"> (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0E14709" w14:textId="77777777" w:rsidR="005C6A8B" w:rsidRPr="00852B86" w:rsidRDefault="005C6A8B" w:rsidP="007B38D9">
            <w:pPr>
              <w:keepNext/>
              <w:keepLines/>
              <w:spacing w:after="0"/>
              <w:jc w:val="center"/>
              <w:rPr>
                <w:rFonts w:ascii="Arial" w:eastAsia="MS Mincho" w:hAnsi="Arial"/>
                <w:b/>
                <w:sz w:val="18"/>
              </w:rPr>
            </w:pPr>
            <w:r w:rsidRPr="00852B86">
              <w:rPr>
                <w:rFonts w:ascii="Arial" w:hAnsi="Arial"/>
                <w:b/>
                <w:sz w:val="18"/>
              </w:rPr>
              <w:t>MsgA PRACH (dB)</w:t>
            </w:r>
          </w:p>
        </w:tc>
      </w:tr>
      <w:tr w:rsidR="005C6A8B" w:rsidRPr="00852B86" w14:paraId="4C9DE73F"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7C0505A2" w14:textId="7753D3CF" w:rsidR="005C6A8B" w:rsidRPr="00852B86" w:rsidRDefault="00E747EB" w:rsidP="007B38D9">
            <w:pPr>
              <w:keepNext/>
              <w:keepLines/>
              <w:spacing w:after="0"/>
              <w:jc w:val="center"/>
              <w:rPr>
                <w:rFonts w:ascii="Arial" w:eastAsia="MS Mincho" w:hAnsi="Arial" w:cs="Arial"/>
                <w:sz w:val="18"/>
              </w:rPr>
            </w:pPr>
            <w:r w:rsidRPr="00852B86">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67B602FF" w14:textId="65F19D30" w:rsidR="005C6A8B" w:rsidRPr="00852B86" w:rsidRDefault="00CA4E33" w:rsidP="007B38D9">
            <w:pPr>
              <w:keepNext/>
              <w:keepLines/>
              <w:spacing w:after="0"/>
              <w:jc w:val="center"/>
              <w:rPr>
                <w:rFonts w:ascii="Arial" w:eastAsia="MS Mincho" w:hAnsi="Arial" w:cs="Arial"/>
                <w:sz w:val="18"/>
              </w:rPr>
            </w:pPr>
            <w:r w:rsidRPr="00852B86">
              <w:rPr>
                <w:rFonts w:ascii="Arial" w:hAnsi="Arial"/>
                <w:sz w:val="18"/>
              </w:rPr>
              <w:t>± 3.2 dB</w:t>
            </w:r>
          </w:p>
        </w:tc>
      </w:tr>
    </w:tbl>
    <w:p w14:paraId="60BD4A54" w14:textId="77777777" w:rsidR="005C6A8B" w:rsidRPr="00852B86" w:rsidRDefault="005C6A8B" w:rsidP="005C6A8B"/>
    <w:p w14:paraId="58D96EAD" w14:textId="77777777" w:rsidR="005C6A8B" w:rsidRPr="00852B86" w:rsidRDefault="005C6A8B" w:rsidP="005C6A8B">
      <w:pPr>
        <w:pStyle w:val="TH"/>
      </w:pPr>
      <w:r w:rsidRPr="00852B86">
        <w:t>Table 4.3.2.2.3.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C6A8B" w:rsidRPr="00852B86" w14:paraId="32E0D1E3" w14:textId="77777777" w:rsidTr="007B38D9">
        <w:trPr>
          <w:cantSplit/>
          <w:jc w:val="center"/>
        </w:trPr>
        <w:tc>
          <w:tcPr>
            <w:tcW w:w="1033" w:type="pct"/>
            <w:vAlign w:val="center"/>
          </w:tcPr>
          <w:p w14:paraId="2877CDD9" w14:textId="77777777" w:rsidR="005C6A8B" w:rsidRPr="00852B86" w:rsidRDefault="005C6A8B" w:rsidP="007B38D9">
            <w:pPr>
              <w:keepNext/>
              <w:keepLines/>
              <w:spacing w:after="0"/>
              <w:jc w:val="center"/>
            </w:pPr>
            <w:r w:rsidRPr="00852B86">
              <w:rPr>
                <w:rFonts w:ascii="Arial" w:hAnsi="Arial"/>
                <w:b/>
                <w:sz w:val="18"/>
              </w:rPr>
              <w:t>Frequency Range</w:t>
            </w:r>
          </w:p>
        </w:tc>
        <w:tc>
          <w:tcPr>
            <w:tcW w:w="1244" w:type="pct"/>
            <w:vAlign w:val="center"/>
          </w:tcPr>
          <w:p w14:paraId="1720BFFF" w14:textId="77777777" w:rsidR="005C6A8B" w:rsidRPr="00852B86" w:rsidRDefault="005C6A8B" w:rsidP="007B38D9">
            <w:pPr>
              <w:keepNext/>
              <w:keepLines/>
              <w:spacing w:after="0"/>
              <w:jc w:val="center"/>
            </w:pPr>
            <w:r w:rsidRPr="00852B86">
              <w:rPr>
                <w:rFonts w:ascii="Arial" w:hAnsi="Arial"/>
                <w:b/>
                <w:sz w:val="18"/>
              </w:rPr>
              <w:t>SCS of SSB signals (kHz)</w:t>
            </w:r>
          </w:p>
        </w:tc>
        <w:tc>
          <w:tcPr>
            <w:tcW w:w="1245" w:type="pct"/>
            <w:vAlign w:val="center"/>
          </w:tcPr>
          <w:p w14:paraId="5E725C06" w14:textId="77777777" w:rsidR="005C6A8B" w:rsidRPr="00852B86" w:rsidRDefault="005C6A8B" w:rsidP="007B38D9">
            <w:pPr>
              <w:keepNext/>
              <w:keepLines/>
              <w:spacing w:after="0"/>
              <w:jc w:val="center"/>
            </w:pPr>
            <w:r w:rsidRPr="00852B86">
              <w:rPr>
                <w:rFonts w:ascii="Arial" w:hAnsi="Arial"/>
                <w:b/>
                <w:sz w:val="18"/>
              </w:rPr>
              <w:t>SCS of uplink signals s(KHz)</w:t>
            </w:r>
          </w:p>
        </w:tc>
        <w:tc>
          <w:tcPr>
            <w:tcW w:w="1478" w:type="pct"/>
            <w:vAlign w:val="center"/>
          </w:tcPr>
          <w:p w14:paraId="64412978" w14:textId="77777777" w:rsidR="005C6A8B" w:rsidRPr="00852B86" w:rsidRDefault="005C6A8B" w:rsidP="007B38D9">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C6A8B" w:rsidRPr="00852B86" w14:paraId="4858B343" w14:textId="77777777" w:rsidTr="007B38D9">
        <w:trPr>
          <w:cantSplit/>
          <w:jc w:val="center"/>
        </w:trPr>
        <w:tc>
          <w:tcPr>
            <w:tcW w:w="1033" w:type="pct"/>
            <w:vMerge w:val="restart"/>
            <w:vAlign w:val="center"/>
          </w:tcPr>
          <w:p w14:paraId="75E0BD84" w14:textId="77777777" w:rsidR="005C6A8B" w:rsidRPr="00852B86" w:rsidRDefault="005C6A8B" w:rsidP="007B38D9">
            <w:pPr>
              <w:keepNext/>
              <w:keepLines/>
              <w:spacing w:after="0"/>
              <w:jc w:val="center"/>
            </w:pPr>
            <w:r w:rsidRPr="00852B86">
              <w:rPr>
                <w:rFonts w:ascii="Arial" w:hAnsi="Arial"/>
                <w:sz w:val="18"/>
              </w:rPr>
              <w:t>1</w:t>
            </w:r>
          </w:p>
        </w:tc>
        <w:tc>
          <w:tcPr>
            <w:tcW w:w="1244" w:type="pct"/>
            <w:vAlign w:val="center"/>
          </w:tcPr>
          <w:p w14:paraId="49D358CE" w14:textId="77777777" w:rsidR="005C6A8B" w:rsidRPr="00852B86" w:rsidRDefault="005C6A8B" w:rsidP="007B38D9">
            <w:pPr>
              <w:keepNext/>
              <w:keepLines/>
              <w:spacing w:after="0"/>
              <w:jc w:val="center"/>
            </w:pPr>
            <w:r w:rsidRPr="00852B86">
              <w:rPr>
                <w:rFonts w:ascii="Arial" w:hAnsi="Arial"/>
                <w:sz w:val="18"/>
              </w:rPr>
              <w:t>15</w:t>
            </w:r>
          </w:p>
        </w:tc>
        <w:tc>
          <w:tcPr>
            <w:tcW w:w="1245" w:type="pct"/>
          </w:tcPr>
          <w:p w14:paraId="4C02A762" w14:textId="77777777" w:rsidR="005C6A8B" w:rsidRPr="00852B86" w:rsidRDefault="005C6A8B" w:rsidP="007B38D9">
            <w:pPr>
              <w:keepNext/>
              <w:keepLines/>
              <w:spacing w:after="0"/>
              <w:jc w:val="center"/>
            </w:pPr>
            <w:r w:rsidRPr="00852B86">
              <w:rPr>
                <w:rFonts w:ascii="Arial" w:hAnsi="Arial"/>
                <w:sz w:val="18"/>
              </w:rPr>
              <w:t>15</w:t>
            </w:r>
          </w:p>
        </w:tc>
        <w:tc>
          <w:tcPr>
            <w:tcW w:w="1478" w:type="pct"/>
          </w:tcPr>
          <w:p w14:paraId="1CDC3E8F" w14:textId="77777777" w:rsidR="005C6A8B" w:rsidRPr="00852B86" w:rsidRDefault="005C6A8B" w:rsidP="007B38D9">
            <w:pPr>
              <w:keepNext/>
              <w:keepLines/>
              <w:spacing w:after="0"/>
              <w:jc w:val="center"/>
            </w:pPr>
            <w:r w:rsidRPr="00852B86">
              <w:rPr>
                <w:rFonts w:ascii="Arial" w:hAnsi="Arial"/>
                <w:sz w:val="18"/>
              </w:rPr>
              <w:t>880*T</w:t>
            </w:r>
            <w:r w:rsidRPr="00852B86">
              <w:rPr>
                <w:rFonts w:ascii="Arial" w:hAnsi="Arial"/>
                <w:sz w:val="18"/>
                <w:vertAlign w:val="subscript"/>
              </w:rPr>
              <w:t>c</w:t>
            </w:r>
          </w:p>
        </w:tc>
      </w:tr>
      <w:tr w:rsidR="005C6A8B" w:rsidRPr="00852B86" w14:paraId="1A964C23" w14:textId="77777777" w:rsidTr="007B38D9">
        <w:trPr>
          <w:cantSplit/>
          <w:jc w:val="center"/>
        </w:trPr>
        <w:tc>
          <w:tcPr>
            <w:tcW w:w="1033" w:type="pct"/>
            <w:vMerge/>
            <w:vAlign w:val="center"/>
          </w:tcPr>
          <w:p w14:paraId="0DE1FDD7" w14:textId="77777777" w:rsidR="005C6A8B" w:rsidRPr="00852B86" w:rsidRDefault="005C6A8B" w:rsidP="007B38D9">
            <w:pPr>
              <w:keepNext/>
              <w:keepLines/>
              <w:spacing w:after="0"/>
              <w:jc w:val="center"/>
            </w:pPr>
          </w:p>
        </w:tc>
        <w:tc>
          <w:tcPr>
            <w:tcW w:w="1244" w:type="pct"/>
            <w:vAlign w:val="center"/>
          </w:tcPr>
          <w:p w14:paraId="31D3D52F" w14:textId="77777777" w:rsidR="005C6A8B" w:rsidRPr="00852B86" w:rsidRDefault="005C6A8B" w:rsidP="007B38D9">
            <w:pPr>
              <w:keepNext/>
              <w:keepLines/>
              <w:spacing w:after="0"/>
              <w:jc w:val="center"/>
            </w:pPr>
            <w:r w:rsidRPr="00852B86">
              <w:rPr>
                <w:rFonts w:ascii="Arial" w:hAnsi="Arial"/>
                <w:sz w:val="18"/>
              </w:rPr>
              <w:t>30</w:t>
            </w:r>
          </w:p>
        </w:tc>
        <w:tc>
          <w:tcPr>
            <w:tcW w:w="1245" w:type="pct"/>
          </w:tcPr>
          <w:p w14:paraId="26A628C5" w14:textId="77777777" w:rsidR="005C6A8B" w:rsidRPr="00852B86" w:rsidRDefault="005C6A8B" w:rsidP="007B38D9">
            <w:pPr>
              <w:keepNext/>
              <w:keepLines/>
              <w:spacing w:after="0"/>
              <w:jc w:val="center"/>
            </w:pPr>
            <w:r w:rsidRPr="00852B86">
              <w:rPr>
                <w:rFonts w:ascii="Arial" w:hAnsi="Arial"/>
                <w:sz w:val="18"/>
              </w:rPr>
              <w:t>30</w:t>
            </w:r>
          </w:p>
        </w:tc>
        <w:tc>
          <w:tcPr>
            <w:tcW w:w="1478" w:type="pct"/>
          </w:tcPr>
          <w:p w14:paraId="4F76C5FD" w14:textId="77777777" w:rsidR="005C6A8B" w:rsidRPr="00852B86" w:rsidRDefault="005C6A8B" w:rsidP="007B38D9">
            <w:pPr>
              <w:keepNext/>
              <w:keepLines/>
              <w:spacing w:after="0"/>
              <w:jc w:val="center"/>
            </w:pPr>
            <w:r w:rsidRPr="00852B86">
              <w:rPr>
                <w:rFonts w:ascii="Arial" w:hAnsi="Arial"/>
                <w:sz w:val="18"/>
              </w:rPr>
              <w:t>624*T</w:t>
            </w:r>
            <w:r w:rsidRPr="00852B86">
              <w:rPr>
                <w:rFonts w:ascii="Arial" w:hAnsi="Arial"/>
                <w:sz w:val="18"/>
                <w:vertAlign w:val="subscript"/>
              </w:rPr>
              <w:t>c</w:t>
            </w:r>
          </w:p>
        </w:tc>
      </w:tr>
      <w:tr w:rsidR="005C6A8B" w:rsidRPr="00852B86" w14:paraId="240D4633" w14:textId="77777777" w:rsidTr="007B38D9">
        <w:trPr>
          <w:cantSplit/>
          <w:jc w:val="center"/>
        </w:trPr>
        <w:tc>
          <w:tcPr>
            <w:tcW w:w="5000" w:type="pct"/>
            <w:gridSpan w:val="4"/>
          </w:tcPr>
          <w:p w14:paraId="12F38A4C" w14:textId="77777777" w:rsidR="005C6A8B" w:rsidRPr="00852B86" w:rsidRDefault="005C6A8B" w:rsidP="007B38D9">
            <w:pPr>
              <w:keepNext/>
              <w:keepLines/>
              <w:spacing w:after="0"/>
              <w:ind w:left="851" w:hanging="851"/>
            </w:pPr>
            <w:r w:rsidRPr="00852B86">
              <w:rPr>
                <w:rFonts w:ascii="Arial" w:hAnsi="Arial" w:cs="Arial"/>
                <w:sz w:val="18"/>
              </w:rPr>
              <w:t>NOTE</w:t>
            </w:r>
            <w:r w:rsidRPr="00852B86">
              <w:rPr>
                <w:rFonts w:ascii="Arial" w:hAnsi="Arial"/>
                <w:sz w:val="18"/>
              </w:rPr>
              <w:t>:</w:t>
            </w:r>
            <w:r w:rsidRPr="00852B86">
              <w:rPr>
                <w:rFonts w:ascii="Arial" w:hAnsi="Arial"/>
                <w:sz w:val="18"/>
              </w:rPr>
              <w:tab/>
              <w:t>T</w:t>
            </w:r>
            <w:r w:rsidRPr="00852B86">
              <w:rPr>
                <w:rFonts w:ascii="Arial" w:hAnsi="Arial"/>
                <w:sz w:val="18"/>
                <w:vertAlign w:val="subscript"/>
              </w:rPr>
              <w:t>c</w:t>
            </w:r>
            <w:r w:rsidRPr="00852B86">
              <w:rPr>
                <w:rFonts w:ascii="Arial" w:hAnsi="Arial"/>
                <w:sz w:val="18"/>
              </w:rPr>
              <w:t xml:space="preserve"> is the basic timing unit defined in TS 38.211 [7]</w:t>
            </w:r>
          </w:p>
        </w:tc>
      </w:tr>
    </w:tbl>
    <w:p w14:paraId="0AAE0DB9" w14:textId="77777777" w:rsidR="0058615D" w:rsidRPr="00852B86" w:rsidRDefault="0058615D" w:rsidP="0058615D"/>
    <w:p w14:paraId="52512DED" w14:textId="77777777" w:rsidR="0058615D" w:rsidRPr="00852B86" w:rsidRDefault="0058615D" w:rsidP="0058615D">
      <w:pPr>
        <w:pStyle w:val="Heading5"/>
        <w:rPr>
          <w:lang w:eastAsia="sv-SE"/>
        </w:rPr>
      </w:pPr>
      <w:bookmarkStart w:id="220" w:name="_Toc84513611"/>
      <w:bookmarkStart w:id="221" w:name="_Toc84514175"/>
      <w:r w:rsidRPr="00852B86">
        <w:rPr>
          <w:lang w:eastAsia="sv-SE"/>
        </w:rPr>
        <w:t>4.3.2.2.4</w:t>
      </w:r>
      <w:r w:rsidRPr="00852B86">
        <w:rPr>
          <w:lang w:eastAsia="sv-SE"/>
        </w:rPr>
        <w:tab/>
      </w:r>
      <w:r w:rsidRPr="00852B86">
        <w:t>EN-DC FR1 2-step non-contention based random access</w:t>
      </w:r>
      <w:bookmarkEnd w:id="220"/>
      <w:bookmarkEnd w:id="221"/>
    </w:p>
    <w:p w14:paraId="520B1BB9" w14:textId="77777777" w:rsidR="0058615D" w:rsidRPr="00852B86" w:rsidRDefault="0058615D" w:rsidP="0058615D">
      <w:pPr>
        <w:pStyle w:val="H6"/>
      </w:pPr>
      <w:r w:rsidRPr="00852B86">
        <w:t>4.3.2.2.4.1</w:t>
      </w:r>
      <w:r w:rsidRPr="00852B86">
        <w:tab/>
        <w:t>Test purpose</w:t>
      </w:r>
    </w:p>
    <w:p w14:paraId="0F337754" w14:textId="77777777" w:rsidR="0058615D" w:rsidRPr="00852B86" w:rsidRDefault="0058615D" w:rsidP="0058615D">
      <w:pPr>
        <w:rPr>
          <w:lang w:eastAsia="sv-SE"/>
        </w:rPr>
      </w:pPr>
      <w:r w:rsidRPr="00852B86">
        <w:rPr>
          <w:lang w:eastAsia="sv-SE"/>
        </w:rPr>
        <w:t xml:space="preserve">The purpose of this test is to verify </w:t>
      </w:r>
      <w:r w:rsidRPr="00852B86">
        <w:rPr>
          <w:rFonts w:cs="v4.2.0"/>
        </w:rPr>
        <w:t>that the behaviour of the 2-step non-contention based random access procedure is according to the requirements and that the MsgA PRACH and MsgA PUSCH power settings and timing are within specified limits</w:t>
      </w:r>
      <w:r w:rsidRPr="00852B86">
        <w:rPr>
          <w:lang w:eastAsia="sv-SE"/>
        </w:rPr>
        <w:t>.</w:t>
      </w:r>
    </w:p>
    <w:p w14:paraId="4475934D" w14:textId="77777777" w:rsidR="0058615D" w:rsidRPr="00852B86" w:rsidRDefault="0058615D" w:rsidP="0058615D">
      <w:pPr>
        <w:pStyle w:val="H6"/>
      </w:pPr>
      <w:r w:rsidRPr="00852B86">
        <w:t>4.3.2.2.4.2</w:t>
      </w:r>
      <w:r w:rsidRPr="00852B86">
        <w:tab/>
        <w:t>Test applicability</w:t>
      </w:r>
    </w:p>
    <w:p w14:paraId="6DA0DD3E" w14:textId="1BE38C61" w:rsidR="0058615D" w:rsidRPr="00852B86" w:rsidRDefault="0058615D" w:rsidP="0058615D">
      <w:pPr>
        <w:rPr>
          <w:lang w:eastAsia="sv-SE"/>
        </w:rPr>
      </w:pPr>
      <w:r w:rsidRPr="00852B86">
        <w:rPr>
          <w:lang w:eastAsia="sv-SE"/>
        </w:rPr>
        <w:t>This test applies to all types of E-UTRA UE release 16 and forward, supporting EN-DC</w:t>
      </w:r>
      <w:r w:rsidR="00FB371E" w:rsidRPr="00852B86">
        <w:rPr>
          <w:lang w:eastAsia="sv-SE"/>
        </w:rPr>
        <w:t xml:space="preserve"> and twoStepRACH-r16</w:t>
      </w:r>
      <w:r w:rsidRPr="00852B86">
        <w:rPr>
          <w:lang w:eastAsia="sv-SE"/>
        </w:rPr>
        <w:t>.</w:t>
      </w:r>
    </w:p>
    <w:p w14:paraId="4F547F6B" w14:textId="77777777" w:rsidR="0058615D" w:rsidRPr="00852B86" w:rsidRDefault="0058615D" w:rsidP="0058615D">
      <w:pPr>
        <w:pStyle w:val="H6"/>
        <w:rPr>
          <w:rFonts w:cs="Arial"/>
        </w:rPr>
      </w:pPr>
      <w:r w:rsidRPr="00852B86">
        <w:t>4.3.2.2.4</w:t>
      </w:r>
      <w:r w:rsidRPr="00852B86">
        <w:rPr>
          <w:rFonts w:cs="Arial"/>
        </w:rPr>
        <w:t>.3</w:t>
      </w:r>
      <w:r w:rsidRPr="00852B86">
        <w:rPr>
          <w:rFonts w:cs="Arial"/>
        </w:rPr>
        <w:tab/>
        <w:t>Minimum conformance requirement</w:t>
      </w:r>
    </w:p>
    <w:p w14:paraId="77A91B49" w14:textId="7C4BD9A0" w:rsidR="0058615D" w:rsidRPr="00852B86" w:rsidRDefault="0058615D" w:rsidP="0058615D">
      <w:pPr>
        <w:rPr>
          <w:rFonts w:cs="v4.2.0"/>
          <w:lang w:eastAsia="zh-CN"/>
        </w:rPr>
      </w:pPr>
      <w:r w:rsidRPr="00852B86">
        <w:t xml:space="preserve">The UE shall select the type of random access at initiation of the random access procedure based on network configuration, as specified in clause 5.1.1 </w:t>
      </w:r>
      <w:r w:rsidR="009F1B34" w:rsidRPr="00852B86">
        <w:t xml:space="preserve">in </w:t>
      </w:r>
      <w:r w:rsidR="002A717D" w:rsidRPr="00852B86">
        <w:t>TS</w:t>
      </w:r>
      <w:r w:rsidRPr="00852B86">
        <w:t xml:space="preserve"> 38.321 [12].</w:t>
      </w:r>
    </w:p>
    <w:p w14:paraId="2D88C38B" w14:textId="6E21F58D" w:rsidR="0058615D" w:rsidRPr="00852B86" w:rsidRDefault="0058615D" w:rsidP="0058615D">
      <w:pPr>
        <w:rPr>
          <w:rFonts w:cs="v4.2.0"/>
          <w:lang w:eastAsia="zh-CN"/>
        </w:rPr>
      </w:pPr>
      <w:r w:rsidRPr="00852B86">
        <w:rPr>
          <w:rFonts w:cs="v4.2.0"/>
          <w:lang w:eastAsia="zh-CN"/>
        </w:rPr>
        <w:t>T</w:t>
      </w:r>
      <w:r w:rsidRPr="00852B86">
        <w:rPr>
          <w:rFonts w:cs="v4.2.0"/>
        </w:rPr>
        <w:t xml:space="preserve">he UE shall have capability to calculate MsgA PRACH transmission power according to the PRACH power formula defined in clause 7.4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213</w:t>
      </w:r>
      <w:r w:rsidRPr="00852B86">
        <w:rPr>
          <w:rFonts w:cs="v4.2.0"/>
          <w:lang w:eastAsia="zh-CN"/>
        </w:rPr>
        <w:t xml:space="preserve"> </w:t>
      </w:r>
      <w:r w:rsidRPr="00852B86">
        <w:rPr>
          <w:rFonts w:cs="v4.2.0"/>
        </w:rPr>
        <w:t xml:space="preserve">[3] and the MsgA PUSCH power formula of clause 7.1.1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 xml:space="preserve">38.213 [8] and apply this power level at the first MsgA or additional MsgA repetitions. The absolute power applied to the first preamble shall have an accuracy as specified in </w:t>
      </w:r>
      <w:r w:rsidRPr="00852B86">
        <w:rPr>
          <w:rFonts w:cs="v4.2.0"/>
          <w:lang w:eastAsia="zh-CN"/>
        </w:rPr>
        <w:t>T</w:t>
      </w:r>
      <w:r w:rsidRPr="00852B86">
        <w:rPr>
          <w:rFonts w:cs="v4.2.0"/>
        </w:rPr>
        <w:t xml:space="preserve">able </w:t>
      </w:r>
      <w:r w:rsidRPr="00852B86">
        <w:rPr>
          <w:rFonts w:cs="v4.2.0"/>
          <w:lang w:eastAsia="zh-CN"/>
        </w:rPr>
        <w:t>6.3.4.2-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2]</w:t>
      </w:r>
      <w:r w:rsidRPr="00852B86">
        <w:rPr>
          <w:rFonts w:cs="v4.2.0"/>
          <w:lang w:eastAsia="zh-CN"/>
        </w:rPr>
        <w:t xml:space="preserve"> for frequency range 1 and in Table 6.3.4.2-1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38.101-2 [3] for frequency range 2</w:t>
      </w:r>
      <w:r w:rsidRPr="00852B86">
        <w:rPr>
          <w:rFonts w:cs="v4.2.0"/>
        </w:rPr>
        <w:t xml:space="preserve">. The relative power applied to additional preambles shall have an accuracy as specified in </w:t>
      </w:r>
      <w:r w:rsidRPr="00852B86">
        <w:rPr>
          <w:rFonts w:cs="v4.2.0"/>
          <w:lang w:eastAsia="zh-CN"/>
        </w:rPr>
        <w:t>T</w:t>
      </w:r>
      <w:r w:rsidRPr="00852B86">
        <w:rPr>
          <w:rFonts w:cs="v4.2.0"/>
        </w:rPr>
        <w:t xml:space="preserve">able </w:t>
      </w:r>
      <w:r w:rsidRPr="00852B86">
        <w:rPr>
          <w:rFonts w:cs="v4.2.0"/>
          <w:lang w:eastAsia="zh-CN"/>
        </w:rPr>
        <w:t>6.3.4.3-1</w:t>
      </w:r>
      <w:r w:rsidRPr="00852B86">
        <w:rPr>
          <w:rFonts w:cs="v4.2.0"/>
        </w:rPr>
        <w:t xml:space="preserve">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w:t>
      </w:r>
      <w:r w:rsidRPr="00852B86">
        <w:rPr>
          <w:rFonts w:cs="v4.2.0"/>
          <w:lang w:eastAsia="zh-CN"/>
        </w:rPr>
        <w:t>8</w:t>
      </w:r>
      <w:r w:rsidRPr="00852B86">
        <w:rPr>
          <w:rFonts w:cs="v4.2.0"/>
        </w:rPr>
        <w:t>.101</w:t>
      </w:r>
      <w:r w:rsidRPr="00852B86">
        <w:rPr>
          <w:rFonts w:cs="v4.2.0"/>
          <w:lang w:eastAsia="zh-CN"/>
        </w:rPr>
        <w:t xml:space="preserve">-1 </w:t>
      </w:r>
      <w:r w:rsidRPr="00852B86">
        <w:rPr>
          <w:rFonts w:cs="v4.2.0"/>
        </w:rPr>
        <w:t>[</w:t>
      </w:r>
      <w:r w:rsidRPr="00852B86">
        <w:rPr>
          <w:rFonts w:cs="v4.2.0"/>
          <w:lang w:eastAsia="zh-CN"/>
        </w:rPr>
        <w:t>2</w:t>
      </w:r>
      <w:r w:rsidRPr="00852B86">
        <w:rPr>
          <w:rFonts w:cs="v4.2.0"/>
        </w:rPr>
        <w:t>]</w:t>
      </w:r>
      <w:r w:rsidRPr="00852B86">
        <w:rPr>
          <w:rFonts w:cs="v4.2.0"/>
          <w:lang w:eastAsia="zh-CN"/>
        </w:rPr>
        <w:t xml:space="preserve"> for frequency range 1 and clause 6.3.4.3 of TS38.101-2 [3] for frequency range 2</w:t>
      </w:r>
      <w:r w:rsidRPr="00852B86">
        <w:rPr>
          <w:rFonts w:cs="v4.2.0"/>
        </w:rPr>
        <w:t>.</w:t>
      </w:r>
    </w:p>
    <w:p w14:paraId="72C2876E" w14:textId="43ECC8FE" w:rsidR="0058615D" w:rsidRPr="00852B86" w:rsidRDefault="0058615D" w:rsidP="0058615D">
      <w:pPr>
        <w:rPr>
          <w:rFonts w:cs="v4.2.0"/>
          <w:lang w:eastAsia="zh-CN"/>
        </w:rPr>
      </w:pPr>
      <w:r w:rsidRPr="00852B86">
        <w:rPr>
          <w:rFonts w:cs="v4.2.0"/>
          <w:lang w:eastAsia="zh-CN"/>
        </w:rPr>
        <w:t xml:space="preserve">The UE shall switch to 4-step RA type procedure if the MsgA transmission counter has exceeded </w:t>
      </w:r>
      <w:r w:rsidRPr="00852B86">
        <w:rPr>
          <w:i/>
          <w:iCs/>
          <w:lang w:eastAsia="ko-KR"/>
        </w:rPr>
        <w:t>msgA-TransMax</w:t>
      </w:r>
      <w:r w:rsidRPr="00852B86">
        <w:t>, if configured,</w:t>
      </w:r>
      <w:r w:rsidRPr="00852B86">
        <w:rPr>
          <w:lang w:eastAsia="ko-KR"/>
        </w:rPr>
        <w:t xml:space="preserve"> </w:t>
      </w:r>
      <w:r w:rsidRPr="00852B86">
        <w:rPr>
          <w:rFonts w:cs="v4.2.0"/>
          <w:lang w:eastAsia="zh-CN"/>
        </w:rPr>
        <w:t xml:space="preserve">as specified in clause 5.1.4a </w:t>
      </w:r>
      <w:r w:rsidR="009F1B34" w:rsidRPr="00852B86">
        <w:rPr>
          <w:rFonts w:cs="v4.2.0"/>
          <w:lang w:eastAsia="zh-CN"/>
        </w:rPr>
        <w:t xml:space="preserve">of </w:t>
      </w:r>
      <w:r w:rsidR="002A717D" w:rsidRPr="00852B86">
        <w:rPr>
          <w:rFonts w:cs="v4.2.0"/>
          <w:lang w:eastAsia="zh-CN"/>
        </w:rPr>
        <w:t>TS</w:t>
      </w:r>
      <w:r w:rsidR="009F1B34" w:rsidRPr="00852B86">
        <w:rPr>
          <w:rFonts w:cs="v4.2.0"/>
          <w:lang w:eastAsia="zh-CN"/>
        </w:rPr>
        <w:t xml:space="preserve"> </w:t>
      </w:r>
      <w:r w:rsidRPr="00852B86">
        <w:rPr>
          <w:rFonts w:cs="v4.2.0"/>
          <w:lang w:eastAsia="zh-CN"/>
        </w:rPr>
        <w:t xml:space="preserve">38.321 [12]. The UE shall indicate a Random Access problem to upper layers if the maximum number of preamble transmission counter has been reached for the random access procedure on PCell or PSCell as specified in clause 5.1.4a </w:t>
      </w:r>
      <w:r w:rsidR="009F1B34" w:rsidRPr="00852B86">
        <w:rPr>
          <w:rFonts w:cs="v4.2.0"/>
          <w:lang w:eastAsia="zh-CN"/>
        </w:rPr>
        <w:t xml:space="preserve">in </w:t>
      </w:r>
      <w:r w:rsidR="002A717D" w:rsidRPr="00852B86">
        <w:rPr>
          <w:rFonts w:cs="v4.2.0"/>
          <w:lang w:eastAsia="zh-CN"/>
        </w:rPr>
        <w:t>TS</w:t>
      </w:r>
      <w:r w:rsidRPr="00852B86">
        <w:rPr>
          <w:rFonts w:cs="v4.2.0"/>
          <w:lang w:eastAsia="zh-CN"/>
        </w:rPr>
        <w:t> 38.321 [12].</w:t>
      </w:r>
    </w:p>
    <w:p w14:paraId="2BD2824B" w14:textId="77777777" w:rsidR="0058615D" w:rsidRPr="00852B86" w:rsidRDefault="0058615D" w:rsidP="0058615D">
      <w:pPr>
        <w:rPr>
          <w:rFonts w:cs="v4.2.0"/>
          <w:lang w:eastAsia="zh-CN"/>
        </w:rPr>
      </w:pPr>
      <w:r w:rsidRPr="00852B86">
        <w:rPr>
          <w:rFonts w:cs="v4.2.0"/>
          <w:lang w:eastAsia="zh-CN"/>
        </w:rPr>
        <w:t>The requirements in this clause apply for UE in SA operation mode or any MR-DC operation mode.</w:t>
      </w:r>
    </w:p>
    <w:p w14:paraId="45DD507C" w14:textId="77777777" w:rsidR="0058615D" w:rsidRPr="00852B86" w:rsidRDefault="0058615D" w:rsidP="00216238">
      <w:pPr>
        <w:pStyle w:val="H6"/>
        <w:rPr>
          <w:lang w:eastAsia="zh-CN"/>
        </w:rPr>
      </w:pPr>
      <w:r w:rsidRPr="00852B86">
        <w:t>4.3.2.2.4</w:t>
      </w:r>
      <w:r w:rsidRPr="00852B86">
        <w:rPr>
          <w:rFonts w:cs="Arial"/>
        </w:rPr>
        <w:t>.3</w:t>
      </w:r>
      <w:r w:rsidRPr="00852B86">
        <w:rPr>
          <w:lang w:eastAsia="zh-CN"/>
        </w:rPr>
        <w:t>.1</w:t>
      </w:r>
      <w:r w:rsidRPr="00852B86">
        <w:rPr>
          <w:lang w:eastAsia="zh-CN"/>
        </w:rPr>
        <w:tab/>
        <w:t>Correct behaviour when transmitting MsgA</w:t>
      </w:r>
    </w:p>
    <w:p w14:paraId="56658BB3" w14:textId="68D748F4" w:rsidR="0058615D" w:rsidRPr="00852B86" w:rsidRDefault="0058615D" w:rsidP="00216238">
      <w:pPr>
        <w:keepNext/>
        <w:keepLines/>
        <w:rPr>
          <w:rFonts w:cs="v4.2.0"/>
          <w:lang w:eastAsia="zh-CN"/>
        </w:rPr>
      </w:pPr>
      <w:r w:rsidRPr="00852B86">
        <w:rPr>
          <w:lang w:eastAsia="zh-CN"/>
        </w:rPr>
        <w:t>If the contention-free Random Access Resources and the contention-free PRACH occasions associated with SSBs is configured,</w:t>
      </w:r>
      <w:r w:rsidRPr="00852B86">
        <w:rPr>
          <w:rFonts w:cs="v4.2.0"/>
          <w:lang w:eastAsia="zh-CN"/>
        </w:rPr>
        <w:t xml:space="preserve"> with the UE selected SSB with SS-RSRP above </w:t>
      </w:r>
      <w:r w:rsidRPr="00852B86">
        <w:rPr>
          <w:i/>
          <w:lang w:eastAsia="ko-KR"/>
        </w:rPr>
        <w:t>msgA-RSRP-ThresholdSSB</w:t>
      </w:r>
      <w:r w:rsidRPr="00852B86">
        <w:rPr>
          <w:rFonts w:cs="v4.2.0"/>
          <w:i/>
          <w:lang w:eastAsia="zh-CN"/>
        </w:rPr>
        <w:t xml:space="preserve"> </w:t>
      </w:r>
      <w:r w:rsidRPr="00852B86">
        <w:rPr>
          <w:rFonts w:cs="v4.2.0"/>
          <w:lang w:eastAsia="zh-CN"/>
        </w:rPr>
        <w:t xml:space="preserve">amongst the associated SSBs, UE shall have the capability to select the </w:t>
      </w:r>
      <w:r w:rsidRPr="00852B86">
        <w:t>Random Access Preamble</w:t>
      </w:r>
      <w:r w:rsidRPr="00852B86">
        <w:rPr>
          <w:lang w:eastAsia="zh-CN"/>
        </w:rPr>
        <w:t xml:space="preserve"> corresponding to the selected SSB, and</w:t>
      </w:r>
      <w:r w:rsidRPr="00852B86">
        <w:rPr>
          <w:rFonts w:cs="v4.2.0"/>
          <w:lang w:eastAsia="zh-CN"/>
        </w:rPr>
        <w:t xml:space="preserve"> to transmit Random Access Preamble on the next available PRACH occasion from the PRACH occasions corresponding to the selected SSB permitted by the restrictions given first by the </w:t>
      </w:r>
      <w:r w:rsidRPr="00852B86">
        <w:rPr>
          <w:i/>
          <w:color w:val="000000" w:themeColor="text1"/>
          <w:lang w:eastAsia="zh-CN"/>
        </w:rPr>
        <w:t>msgA-SSB-SharedRO-MaskIndex</w:t>
      </w:r>
      <w:r w:rsidRPr="00852B86">
        <w:rPr>
          <w:color w:val="000000" w:themeColor="text1"/>
          <w:lang w:eastAsia="zh-CN"/>
        </w:rPr>
        <w:t xml:space="preserve"> if configured, or next by the </w:t>
      </w:r>
      <w:r w:rsidRPr="00852B86">
        <w:rPr>
          <w:i/>
          <w:lang w:eastAsia="ko-KR"/>
        </w:rPr>
        <w:t>ra-ssb-OccasionMaskIndex</w:t>
      </w:r>
      <w:r w:rsidRPr="00852B86">
        <w:rPr>
          <w:rFonts w:cs="v4.2.0"/>
          <w:lang w:eastAsia="zh-CN"/>
        </w:rPr>
        <w:t xml:space="preserve"> if configured, and </w:t>
      </w:r>
      <w:r w:rsidRPr="00852B86">
        <w:rPr>
          <w:lang w:eastAsia="ko-KR"/>
        </w:rPr>
        <w:t xml:space="preserve">PRACH occasion </w:t>
      </w:r>
      <w:r w:rsidRPr="00852B86">
        <w:rPr>
          <w:lang w:eastAsia="zh-CN"/>
        </w:rPr>
        <w:t xml:space="preserve">shall be </w:t>
      </w:r>
      <w:r w:rsidRPr="00852B86">
        <w:rPr>
          <w:lang w:eastAsia="ko-KR"/>
        </w:rPr>
        <w:t>randomly</w:t>
      </w:r>
      <w:r w:rsidRPr="00852B86">
        <w:rPr>
          <w:lang w:eastAsia="zh-CN"/>
        </w:rPr>
        <w:t xml:space="preserve"> selected</w:t>
      </w:r>
      <w:r w:rsidRPr="00852B86">
        <w:rPr>
          <w:lang w:eastAsia="ko-KR"/>
        </w:rPr>
        <w:t xml:space="preserve"> with equal probability amongst the </w:t>
      </w:r>
      <w:r w:rsidRPr="00852B86">
        <w:rPr>
          <w:lang w:eastAsia="zh-CN"/>
        </w:rPr>
        <w:t xml:space="preserve">selected SSB associated </w:t>
      </w:r>
      <w:r w:rsidRPr="00852B86">
        <w:rPr>
          <w:lang w:eastAsia="ko-KR"/>
        </w:rPr>
        <w:t>PRACH occasions occurring simultaneously but on different subcarriers</w:t>
      </w:r>
      <w:r w:rsidRPr="00852B86">
        <w:rPr>
          <w:rFonts w:cs="v4.2.0"/>
          <w:lang w:eastAsia="zh-CN"/>
        </w:rPr>
        <w:t xml:space="preserve">, </w:t>
      </w:r>
      <w:r w:rsidRPr="00852B86">
        <w:rPr>
          <w:rFonts w:cs="v4.2.0"/>
        </w:rPr>
        <w:t>as specified in clause 5.1.</w:t>
      </w:r>
      <w:r w:rsidRPr="00852B86">
        <w:rPr>
          <w:rFonts w:cs="v4.2.0"/>
          <w:lang w:eastAsia="zh-CN"/>
        </w:rPr>
        <w:t>2a</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w:t>
      </w:r>
    </w:p>
    <w:p w14:paraId="10AD2606" w14:textId="4EB2DFAD" w:rsidR="0058615D" w:rsidRPr="00852B86" w:rsidRDefault="0058615D" w:rsidP="0058615D">
      <w:pPr>
        <w:rPr>
          <w:rFonts w:cs="v4.2.0"/>
          <w:lang w:eastAsia="zh-CN"/>
        </w:rPr>
      </w:pPr>
      <w:r w:rsidRPr="00852B86">
        <w:rPr>
          <w:rFonts w:cs="v4.2.0"/>
        </w:rPr>
        <w:t xml:space="preserve">In association with the MsgA PRACH, the UE should have the capability to transmit MsgA PUSCH on the corresponding PUSCH occasion associated with a DMRS resource, which is mapped from the MsgA PRACH occasion, and preamble index as defined in clause 8.1A </w:t>
      </w:r>
      <w:r w:rsidR="009F1B34" w:rsidRPr="00852B86">
        <w:rPr>
          <w:rFonts w:cs="v4.2.0"/>
        </w:rPr>
        <w:t xml:space="preserve">in </w:t>
      </w:r>
      <w:r w:rsidR="002A717D" w:rsidRPr="00852B86">
        <w:rPr>
          <w:rFonts w:cs="v4.2.0"/>
        </w:rPr>
        <w:t>TS</w:t>
      </w:r>
      <w:r w:rsidRPr="00852B86">
        <w:rPr>
          <w:rFonts w:cs="v4.2.0"/>
        </w:rPr>
        <w:t xml:space="preserve"> 38.213 [8]</w:t>
      </w:r>
      <w:r w:rsidRPr="00852B86">
        <w:rPr>
          <w:rFonts w:cs="v4.2.0"/>
          <w:lang w:eastAsia="zh-CN"/>
        </w:rPr>
        <w:t>.</w:t>
      </w:r>
    </w:p>
    <w:p w14:paraId="5D987F68" w14:textId="77777777" w:rsidR="0058615D" w:rsidRPr="00852B86" w:rsidRDefault="0058615D" w:rsidP="0058615D">
      <w:pPr>
        <w:pStyle w:val="H6"/>
        <w:rPr>
          <w:lang w:eastAsia="zh-CN"/>
        </w:rPr>
      </w:pPr>
      <w:r w:rsidRPr="00852B86">
        <w:t>4.3.2.2.4</w:t>
      </w:r>
      <w:r w:rsidRPr="00852B86">
        <w:rPr>
          <w:rFonts w:cs="Arial"/>
        </w:rPr>
        <w:t>.3</w:t>
      </w:r>
      <w:r w:rsidRPr="00852B86">
        <w:rPr>
          <w:lang w:eastAsia="zh-CN"/>
        </w:rPr>
        <w:t>.2</w:t>
      </w:r>
      <w:r w:rsidRPr="00852B86">
        <w:rPr>
          <w:lang w:eastAsia="zh-CN"/>
        </w:rPr>
        <w:tab/>
        <w:t>Correct behaviour when receiving MsgB</w:t>
      </w:r>
    </w:p>
    <w:p w14:paraId="3E5CA0B5" w14:textId="52402413" w:rsidR="0058615D" w:rsidRPr="00852B86" w:rsidRDefault="0058615D" w:rsidP="0058615D">
      <w:pPr>
        <w:rPr>
          <w:lang w:eastAsia="zh-CN"/>
        </w:rPr>
      </w:pPr>
      <w:r w:rsidRPr="00852B86">
        <w:t>The UE may stop monitoring for MsgB</w:t>
      </w:r>
      <w:r w:rsidRPr="00852B86">
        <w:rPr>
          <w:lang w:eastAsia="zh-CN"/>
        </w:rPr>
        <w:t xml:space="preserve">, </w:t>
      </w:r>
      <w:r w:rsidRPr="00852B86">
        <w:t xml:space="preserve">when </w:t>
      </w:r>
      <w:r w:rsidRPr="00852B86">
        <w:rPr>
          <w:lang w:eastAsia="zh-CN"/>
        </w:rPr>
        <w:t xml:space="preserve">the UE has successfully received the PDCCH addressed to UE as specified in clause 8.2A </w:t>
      </w:r>
      <w:r w:rsidR="009F1B34" w:rsidRPr="00852B86">
        <w:rPr>
          <w:lang w:eastAsia="zh-CN"/>
        </w:rPr>
        <w:t xml:space="preserve">in </w:t>
      </w:r>
      <w:r w:rsidR="002A717D" w:rsidRPr="00852B86">
        <w:rPr>
          <w:lang w:eastAsia="zh-CN"/>
        </w:rPr>
        <w:t>TS</w:t>
      </w:r>
      <w:r w:rsidRPr="00852B86">
        <w:rPr>
          <w:lang w:eastAsia="zh-CN"/>
        </w:rPr>
        <w:t xml:space="preserve"> 38.213 [8] containing a successRAR MAC subPDU or a fallbackRAR MAC subPDU as described in clause 5.1.4a </w:t>
      </w:r>
      <w:r w:rsidR="009F1B34" w:rsidRPr="00852B86">
        <w:rPr>
          <w:lang w:eastAsia="zh-CN"/>
        </w:rPr>
        <w:t xml:space="preserve">in </w:t>
      </w:r>
      <w:r w:rsidR="002A717D" w:rsidRPr="00852B86">
        <w:rPr>
          <w:lang w:eastAsia="zh-CN"/>
        </w:rPr>
        <w:t>TS</w:t>
      </w:r>
      <w:r w:rsidRPr="00852B86">
        <w:rPr>
          <w:lang w:eastAsia="zh-CN"/>
        </w:rPr>
        <w:t xml:space="preserve"> 38.321 [12]</w:t>
      </w:r>
      <w:r w:rsidRPr="00852B86">
        <w:t>.</w:t>
      </w:r>
    </w:p>
    <w:p w14:paraId="028E1720" w14:textId="11FC58E2" w:rsidR="0058615D" w:rsidRPr="00852B86" w:rsidRDefault="0058615D" w:rsidP="0058615D">
      <w:pPr>
        <w:rPr>
          <w:rFonts w:cs="v4.2.0"/>
        </w:rPr>
      </w:pPr>
      <w:r w:rsidRPr="00852B86">
        <w:rPr>
          <w:rFonts w:cs="v4.2.0"/>
        </w:rPr>
        <w:t xml:space="preserve">If MsgB contains a fallbackRAR MAC subPDU the UE shall fallback to the 4-step RA type by transmitting the msg3 containing the payload of MsgA PUSCH as described in clause 8.2A </w:t>
      </w:r>
      <w:r w:rsidR="009F1B34" w:rsidRPr="00852B86">
        <w:rPr>
          <w:rFonts w:cs="v4.2.0"/>
        </w:rPr>
        <w:t xml:space="preserve">in </w:t>
      </w:r>
      <w:r w:rsidR="002A717D" w:rsidRPr="00852B86">
        <w:rPr>
          <w:rFonts w:cs="v4.2.0"/>
        </w:rPr>
        <w:t>TS</w:t>
      </w:r>
      <w:r w:rsidRPr="00852B86">
        <w:rPr>
          <w:rFonts w:cs="v4.2.0"/>
        </w:rPr>
        <w:t xml:space="preserve"> 38.213 [8]. </w:t>
      </w:r>
    </w:p>
    <w:p w14:paraId="2019D229" w14:textId="7BE8B631" w:rsidR="0058615D" w:rsidRPr="00852B86" w:rsidRDefault="0058615D" w:rsidP="0058615D">
      <w:pPr>
        <w:rPr>
          <w:rFonts w:cs="v4.2.0"/>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 xml:space="preserve"> for the next available PRACH occasion, and </w:t>
      </w:r>
      <w:r w:rsidRPr="00852B86">
        <w:t>transmit the preamble</w:t>
      </w:r>
      <w:r w:rsidRPr="00852B86">
        <w:rPr>
          <w:i/>
        </w:rPr>
        <w:t xml:space="preserve"> </w:t>
      </w:r>
      <w:r w:rsidRPr="00852B86">
        <w:rPr>
          <w:rFonts w:cs="v4.2.0"/>
        </w:rPr>
        <w:t>with the calculated</w:t>
      </w:r>
      <w:r w:rsidRPr="00852B86">
        <w:rPr>
          <w:rFonts w:cs="v4.2.0"/>
          <w:lang w:eastAsia="zh-CN"/>
        </w:rPr>
        <w:t xml:space="preserve"> MsgA</w:t>
      </w:r>
      <w:r w:rsidRPr="00852B86">
        <w:rPr>
          <w:rFonts w:cs="v4.2.0"/>
        </w:rPr>
        <w:t xml:space="preserve"> PRACH</w:t>
      </w:r>
      <w:r w:rsidRPr="00852B86">
        <w:rPr>
          <w:rFonts w:cs="v4.2.0"/>
          <w:lang w:eastAsia="zh-CN"/>
        </w:rPr>
        <w:t xml:space="preserve"> and MsgA PUSCH</w:t>
      </w:r>
      <w:r w:rsidRPr="00852B86">
        <w:rPr>
          <w:rFonts w:cs="v4.2.0"/>
        </w:rPr>
        <w:t xml:space="preserve"> transmission power</w:t>
      </w:r>
      <w:r w:rsidRPr="00852B86">
        <w:t xml:space="preserve"> if all received MsgBs contain Random Access Preamble identifiers that do not match the transmitted Random Access Preamble.</w:t>
      </w:r>
    </w:p>
    <w:p w14:paraId="19A036D5" w14:textId="77777777" w:rsidR="0058615D" w:rsidRPr="00852B86" w:rsidRDefault="0058615D" w:rsidP="0058615D">
      <w:pPr>
        <w:pStyle w:val="H6"/>
        <w:rPr>
          <w:lang w:eastAsia="zh-CN"/>
        </w:rPr>
      </w:pPr>
      <w:r w:rsidRPr="00852B86">
        <w:t>4.3.2.2.4</w:t>
      </w:r>
      <w:r w:rsidRPr="00852B86">
        <w:rPr>
          <w:rFonts w:cs="Arial"/>
        </w:rPr>
        <w:t>.3</w:t>
      </w:r>
      <w:r w:rsidRPr="00852B86">
        <w:rPr>
          <w:lang w:eastAsia="zh-CN"/>
        </w:rPr>
        <w:t>.3</w:t>
      </w:r>
      <w:r w:rsidRPr="00852B86">
        <w:rPr>
          <w:lang w:eastAsia="zh-CN"/>
        </w:rPr>
        <w:tab/>
        <w:t>Correct behaviour when not receiving MsgB</w:t>
      </w:r>
    </w:p>
    <w:p w14:paraId="32643BE2" w14:textId="280B8E5C" w:rsidR="0058615D" w:rsidRPr="00852B86" w:rsidRDefault="0058615D" w:rsidP="0058615D">
      <w:pPr>
        <w:rPr>
          <w:lang w:eastAsia="zh-CN"/>
        </w:rPr>
      </w:pPr>
      <w:r w:rsidRPr="00852B86">
        <w:rPr>
          <w:rFonts w:cs="v4.2.0"/>
        </w:rPr>
        <w:t xml:space="preserve">The UE shall </w:t>
      </w:r>
      <w:r w:rsidRPr="00852B86">
        <w:rPr>
          <w:rFonts w:cs="v4.2.0"/>
          <w:lang w:eastAsia="zh-CN"/>
        </w:rPr>
        <w:t xml:space="preserve">again </w:t>
      </w:r>
      <w:r w:rsidRPr="00852B86">
        <w:rPr>
          <w:rFonts w:cs="v4.2.0"/>
        </w:rPr>
        <w:t>perform the Random Access Resource selection procedure defined in clause 5.1.2a</w:t>
      </w:r>
      <w:r w:rsidRPr="00852B86">
        <w:rPr>
          <w:rFonts w:cs="v4.2.0"/>
          <w:lang w:eastAsia="zh-CN"/>
        </w:rPr>
        <w:t xml:space="preserve"> </w:t>
      </w:r>
      <w:r w:rsidR="009F1B34" w:rsidRPr="00852B86">
        <w:rPr>
          <w:rFonts w:cs="v4.2.0"/>
        </w:rPr>
        <w:t xml:space="preserve">in </w:t>
      </w:r>
      <w:r w:rsidR="002A717D" w:rsidRPr="00852B86">
        <w:rPr>
          <w:rFonts w:cs="v4.2.0"/>
        </w:rPr>
        <w:t>TS</w:t>
      </w:r>
      <w:r w:rsidRPr="00852B86">
        <w:rPr>
          <w:rFonts w:cs="v4.2.0"/>
        </w:rPr>
        <w:t> 3</w:t>
      </w:r>
      <w:r w:rsidRPr="00852B86">
        <w:rPr>
          <w:rFonts w:cs="v4.2.0"/>
          <w:lang w:eastAsia="zh-CN"/>
        </w:rPr>
        <w:t>8</w:t>
      </w:r>
      <w:r w:rsidRPr="00852B86">
        <w:rPr>
          <w:rFonts w:cs="v4.2.0"/>
        </w:rPr>
        <w:t>.321 [12]</w:t>
      </w:r>
      <w:r w:rsidRPr="00852B86">
        <w:rPr>
          <w:rFonts w:cs="v4.2.0"/>
          <w:lang w:eastAsia="zh-CN"/>
        </w:rPr>
        <w:t xml:space="preserve"> for the next available PRACH occasion,</w:t>
      </w:r>
      <w:r w:rsidRPr="00852B86">
        <w:t xml:space="preserve"> </w:t>
      </w:r>
      <w:r w:rsidRPr="00852B86">
        <w:rPr>
          <w:lang w:eastAsia="zh-CN"/>
        </w:rPr>
        <w:t>and</w:t>
      </w:r>
      <w:r w:rsidRPr="00852B86">
        <w:t xml:space="preserve"> transmit MsgA</w:t>
      </w:r>
      <w:r w:rsidRPr="00852B86">
        <w:rPr>
          <w:rFonts w:cs="v4.2.0"/>
        </w:rPr>
        <w:t xml:space="preserve"> with the calculated MsgA</w:t>
      </w:r>
      <w:r w:rsidRPr="00852B86">
        <w:rPr>
          <w:rFonts w:cs="v4.2.0"/>
          <w:lang w:eastAsia="zh-CN"/>
        </w:rPr>
        <w:t xml:space="preserve"> PRACH and MsgA PUSCH</w:t>
      </w:r>
      <w:r w:rsidRPr="00852B86">
        <w:rPr>
          <w:rFonts w:cs="v4.2.0"/>
        </w:rPr>
        <w:t xml:space="preserve"> transmission power</w:t>
      </w:r>
      <w:r w:rsidRPr="00852B86">
        <w:rPr>
          <w:rFonts w:cs="v4.2.0"/>
          <w:lang w:eastAsia="zh-CN"/>
        </w:rPr>
        <w:t xml:space="preserve">, </w:t>
      </w:r>
      <w:r w:rsidRPr="00852B86">
        <w:rPr>
          <w:lang w:eastAsia="zh-CN"/>
        </w:rPr>
        <w:t xml:space="preserve">if no MsgB is received within the MsgB Response window configured in </w:t>
      </w:r>
      <w:r w:rsidRPr="00852B86">
        <w:rPr>
          <w:i/>
          <w:iCs/>
        </w:rPr>
        <w:t>RACH-ConfigGenericTwoStepRA</w:t>
      </w:r>
      <w:r w:rsidRPr="00852B86">
        <w:rPr>
          <w:lang w:eastAsia="zh-CN"/>
        </w:rPr>
        <w:t xml:space="preserve"> and the Random Access Response Reception has not been considered as successful as</w:t>
      </w:r>
      <w:r w:rsidRPr="00852B86">
        <w:t xml:space="preserve"> defined in clause 5.1.4a </w:t>
      </w:r>
      <w:r w:rsidR="009F1B34" w:rsidRPr="00852B86">
        <w:rPr>
          <w:lang w:eastAsia="zh-CN"/>
        </w:rPr>
        <w:t xml:space="preserve">in </w:t>
      </w:r>
      <w:r w:rsidR="002A717D" w:rsidRPr="00852B86">
        <w:rPr>
          <w:lang w:eastAsia="zh-CN"/>
        </w:rPr>
        <w:t>TS</w:t>
      </w:r>
      <w:r w:rsidRPr="00852B86">
        <w:t xml:space="preserve"> 3</w:t>
      </w:r>
      <w:r w:rsidRPr="00852B86">
        <w:rPr>
          <w:lang w:eastAsia="zh-CN"/>
        </w:rPr>
        <w:t>8</w:t>
      </w:r>
      <w:r w:rsidRPr="00852B86">
        <w:t>.321</w:t>
      </w:r>
      <w:r w:rsidRPr="00852B86">
        <w:rPr>
          <w:lang w:eastAsia="zh-CN"/>
        </w:rPr>
        <w:t xml:space="preserve"> [12]</w:t>
      </w:r>
      <w:r w:rsidRPr="00852B86">
        <w:t>.</w:t>
      </w:r>
    </w:p>
    <w:p w14:paraId="4A5A10E9" w14:textId="4F271BD1" w:rsidR="0058615D" w:rsidRPr="00852B86" w:rsidRDefault="0058615D" w:rsidP="0058615D">
      <w:r w:rsidRPr="00852B86">
        <w:t xml:space="preserve">The normative reference for this requirement is </w:t>
      </w:r>
      <w:r w:rsidR="002A717D" w:rsidRPr="00852B86">
        <w:t>TS</w:t>
      </w:r>
      <w:r w:rsidRPr="00852B86">
        <w:t xml:space="preserve"> 38.133 [6] clauses 6.2.2.3 and A.4.3.2.2.4.</w:t>
      </w:r>
    </w:p>
    <w:p w14:paraId="7C47A33E" w14:textId="77777777" w:rsidR="0058615D" w:rsidRPr="00852B86" w:rsidRDefault="0058615D" w:rsidP="0058615D">
      <w:pPr>
        <w:pStyle w:val="H6"/>
        <w:rPr>
          <w:rFonts w:cs="Arial"/>
        </w:rPr>
      </w:pPr>
      <w:r w:rsidRPr="00852B86">
        <w:t>4.3.2.2.4</w:t>
      </w:r>
      <w:r w:rsidRPr="00852B86">
        <w:rPr>
          <w:rFonts w:cs="Arial"/>
        </w:rPr>
        <w:t>.4</w:t>
      </w:r>
      <w:r w:rsidRPr="00852B86">
        <w:rPr>
          <w:rFonts w:cs="Arial"/>
        </w:rPr>
        <w:tab/>
        <w:t>Test description</w:t>
      </w:r>
    </w:p>
    <w:p w14:paraId="634E713D" w14:textId="77777777" w:rsidR="0058615D" w:rsidRPr="00852B86" w:rsidRDefault="0058615D" w:rsidP="0058615D">
      <w:pPr>
        <w:pStyle w:val="H6"/>
        <w:rPr>
          <w:rFonts w:cs="Arial"/>
        </w:rPr>
      </w:pPr>
      <w:r w:rsidRPr="00852B86">
        <w:t>4.3.2.2.4</w:t>
      </w:r>
      <w:r w:rsidRPr="00852B86">
        <w:rPr>
          <w:rFonts w:cs="Arial"/>
        </w:rPr>
        <w:t>.4.1</w:t>
      </w:r>
      <w:r w:rsidRPr="00852B86">
        <w:rPr>
          <w:rFonts w:cs="Arial"/>
        </w:rPr>
        <w:tab/>
        <w:t>Initial conditions</w:t>
      </w:r>
    </w:p>
    <w:p w14:paraId="535B2AC5" w14:textId="77777777" w:rsidR="0058615D" w:rsidRPr="00852B86" w:rsidRDefault="0058615D" w:rsidP="0058615D">
      <w:pPr>
        <w:rPr>
          <w:lang w:eastAsia="sv-SE"/>
        </w:rPr>
      </w:pPr>
      <w:r w:rsidRPr="00852B86">
        <w:rPr>
          <w:lang w:eastAsia="sv-SE"/>
        </w:rPr>
        <w:t xml:space="preserve">This test </w:t>
      </w:r>
      <w:r w:rsidRPr="00852B86">
        <w:t>can be run in the configurations defined in</w:t>
      </w:r>
      <w:r w:rsidRPr="00852B86">
        <w:rPr>
          <w:lang w:eastAsia="sv-SE"/>
        </w:rPr>
        <w:t xml:space="preserve"> Table </w:t>
      </w:r>
      <w:r w:rsidRPr="00852B86">
        <w:t>4.3.2.2.4.4.1-1</w:t>
      </w:r>
      <w:r w:rsidRPr="00852B86">
        <w:rPr>
          <w:lang w:eastAsia="sv-SE"/>
        </w:rPr>
        <w:t>.</w:t>
      </w:r>
    </w:p>
    <w:p w14:paraId="6B8499D6" w14:textId="4DC3EB38" w:rsidR="0058615D" w:rsidRPr="00852B86" w:rsidRDefault="0058615D" w:rsidP="0058615D">
      <w:pPr>
        <w:pStyle w:val="TH"/>
      </w:pPr>
      <w:r w:rsidRPr="00852B86">
        <w:t>Table 4.3.2.2.4.4.1-1: Non-contention based random access test</w:t>
      </w:r>
      <w:r w:rsidR="009F1B34" w:rsidRPr="00852B86">
        <w:br/>
      </w:r>
      <w:r w:rsidRPr="00852B86">
        <w:t>in FR1 for PSCell in EN-DC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74"/>
        <w:gridCol w:w="1474"/>
        <w:gridCol w:w="6237"/>
      </w:tblGrid>
      <w:tr w:rsidR="0058615D" w:rsidRPr="00852B86" w14:paraId="365E5E3A" w14:textId="77777777" w:rsidTr="009F1B34">
        <w:trPr>
          <w:jc w:val="center"/>
        </w:trPr>
        <w:tc>
          <w:tcPr>
            <w:tcW w:w="1474" w:type="dxa"/>
            <w:shd w:val="clear" w:color="auto" w:fill="auto"/>
          </w:tcPr>
          <w:p w14:paraId="590E9184" w14:textId="77777777" w:rsidR="0058615D" w:rsidRPr="00852B86" w:rsidRDefault="0058615D" w:rsidP="009F1B34">
            <w:pPr>
              <w:pStyle w:val="TAH"/>
            </w:pPr>
            <w:r w:rsidRPr="00852B86">
              <w:t>Test Case ID</w:t>
            </w:r>
          </w:p>
        </w:tc>
        <w:tc>
          <w:tcPr>
            <w:tcW w:w="1474" w:type="dxa"/>
          </w:tcPr>
          <w:p w14:paraId="1EF148A6" w14:textId="77777777" w:rsidR="0058615D" w:rsidRPr="00852B86" w:rsidRDefault="0058615D" w:rsidP="009F1B34">
            <w:pPr>
              <w:pStyle w:val="TAH"/>
            </w:pPr>
            <w:r w:rsidRPr="00852B86">
              <w:t>Test Config Index</w:t>
            </w:r>
          </w:p>
        </w:tc>
        <w:tc>
          <w:tcPr>
            <w:tcW w:w="6237" w:type="dxa"/>
            <w:shd w:val="clear" w:color="auto" w:fill="auto"/>
          </w:tcPr>
          <w:p w14:paraId="297CDE06" w14:textId="77777777" w:rsidR="0058615D" w:rsidRPr="00852B86" w:rsidRDefault="0058615D" w:rsidP="009F1B34">
            <w:pPr>
              <w:pStyle w:val="TAH"/>
            </w:pPr>
            <w:r w:rsidRPr="00852B86">
              <w:t>Description</w:t>
            </w:r>
          </w:p>
        </w:tc>
      </w:tr>
      <w:tr w:rsidR="0058615D" w:rsidRPr="00852B86" w14:paraId="083A1D68" w14:textId="77777777" w:rsidTr="009F1B34">
        <w:trPr>
          <w:jc w:val="center"/>
        </w:trPr>
        <w:tc>
          <w:tcPr>
            <w:tcW w:w="1474" w:type="dxa"/>
            <w:shd w:val="clear" w:color="auto" w:fill="auto"/>
          </w:tcPr>
          <w:p w14:paraId="5D51ACF0" w14:textId="77777777" w:rsidR="0058615D" w:rsidRPr="00852B86" w:rsidRDefault="0058615D" w:rsidP="009F1B34">
            <w:pPr>
              <w:pStyle w:val="TAL"/>
            </w:pPr>
            <w:r w:rsidRPr="00852B86">
              <w:t>4.3.2.2.4-1</w:t>
            </w:r>
          </w:p>
        </w:tc>
        <w:tc>
          <w:tcPr>
            <w:tcW w:w="1474" w:type="dxa"/>
          </w:tcPr>
          <w:p w14:paraId="2164532C" w14:textId="77777777" w:rsidR="0058615D" w:rsidRPr="00852B86" w:rsidRDefault="0058615D" w:rsidP="009F1B34">
            <w:pPr>
              <w:pStyle w:val="TAL"/>
            </w:pPr>
            <w:r w:rsidRPr="00852B86">
              <w:t>1</w:t>
            </w:r>
          </w:p>
        </w:tc>
        <w:tc>
          <w:tcPr>
            <w:tcW w:w="6237" w:type="dxa"/>
            <w:shd w:val="clear" w:color="auto" w:fill="auto"/>
          </w:tcPr>
          <w:p w14:paraId="20D78C9D" w14:textId="77777777" w:rsidR="0058615D" w:rsidRPr="00852B86" w:rsidRDefault="0058615D" w:rsidP="009F1B34">
            <w:pPr>
              <w:pStyle w:val="TAL"/>
            </w:pPr>
            <w:r w:rsidRPr="00852B86">
              <w:t>LTE FDD, NR 15 kHz SSB SCS, 10MHz bandwidth, FDD</w:t>
            </w:r>
          </w:p>
        </w:tc>
      </w:tr>
      <w:tr w:rsidR="0058615D" w:rsidRPr="00852B86" w14:paraId="727CCA98" w14:textId="77777777" w:rsidTr="009F1B34">
        <w:trPr>
          <w:jc w:val="center"/>
        </w:trPr>
        <w:tc>
          <w:tcPr>
            <w:tcW w:w="1474" w:type="dxa"/>
            <w:shd w:val="clear" w:color="auto" w:fill="auto"/>
          </w:tcPr>
          <w:p w14:paraId="3886E55D" w14:textId="77777777" w:rsidR="0058615D" w:rsidRPr="00852B86" w:rsidRDefault="0058615D" w:rsidP="009F1B34">
            <w:pPr>
              <w:pStyle w:val="TAL"/>
            </w:pPr>
            <w:r w:rsidRPr="00852B86">
              <w:t>4.3.2.2.4-2</w:t>
            </w:r>
          </w:p>
        </w:tc>
        <w:tc>
          <w:tcPr>
            <w:tcW w:w="1474" w:type="dxa"/>
          </w:tcPr>
          <w:p w14:paraId="2A19FEAC" w14:textId="77777777" w:rsidR="0058615D" w:rsidRPr="00852B86" w:rsidRDefault="0058615D" w:rsidP="009F1B34">
            <w:pPr>
              <w:pStyle w:val="TAL"/>
            </w:pPr>
            <w:r w:rsidRPr="00852B86">
              <w:t>2</w:t>
            </w:r>
          </w:p>
        </w:tc>
        <w:tc>
          <w:tcPr>
            <w:tcW w:w="6237" w:type="dxa"/>
            <w:shd w:val="clear" w:color="auto" w:fill="auto"/>
          </w:tcPr>
          <w:p w14:paraId="424BD6D0" w14:textId="77777777" w:rsidR="0058615D" w:rsidRPr="00852B86" w:rsidRDefault="0058615D" w:rsidP="009F1B34">
            <w:pPr>
              <w:pStyle w:val="TAL"/>
            </w:pPr>
            <w:r w:rsidRPr="00852B86">
              <w:t>LTE TDD, NR 15 kHz SSB SCS, 10MHz bandwidth, FDD</w:t>
            </w:r>
          </w:p>
        </w:tc>
      </w:tr>
      <w:tr w:rsidR="0058615D" w:rsidRPr="00852B86" w14:paraId="6C0BDE24" w14:textId="77777777" w:rsidTr="009F1B34">
        <w:trPr>
          <w:jc w:val="center"/>
        </w:trPr>
        <w:tc>
          <w:tcPr>
            <w:tcW w:w="1474" w:type="dxa"/>
            <w:shd w:val="clear" w:color="auto" w:fill="auto"/>
          </w:tcPr>
          <w:p w14:paraId="38750BAD" w14:textId="77777777" w:rsidR="0058615D" w:rsidRPr="00852B86" w:rsidRDefault="0058615D" w:rsidP="009F1B34">
            <w:pPr>
              <w:pStyle w:val="TAL"/>
            </w:pPr>
            <w:r w:rsidRPr="00852B86">
              <w:t>4.3.2.2.4-3</w:t>
            </w:r>
          </w:p>
        </w:tc>
        <w:tc>
          <w:tcPr>
            <w:tcW w:w="1474" w:type="dxa"/>
          </w:tcPr>
          <w:p w14:paraId="7D4DB965" w14:textId="77777777" w:rsidR="0058615D" w:rsidRPr="00852B86" w:rsidRDefault="0058615D" w:rsidP="009F1B34">
            <w:pPr>
              <w:pStyle w:val="TAL"/>
            </w:pPr>
            <w:r w:rsidRPr="00852B86">
              <w:t>3</w:t>
            </w:r>
          </w:p>
        </w:tc>
        <w:tc>
          <w:tcPr>
            <w:tcW w:w="6237" w:type="dxa"/>
            <w:shd w:val="clear" w:color="auto" w:fill="auto"/>
          </w:tcPr>
          <w:p w14:paraId="29CE57D2" w14:textId="77777777" w:rsidR="0058615D" w:rsidRPr="00852B86" w:rsidRDefault="0058615D" w:rsidP="009F1B34">
            <w:pPr>
              <w:pStyle w:val="TAL"/>
            </w:pPr>
            <w:r w:rsidRPr="00852B86">
              <w:t>LTE FDD, NR 30 kHz SSB SCS, 40MHz bandwidth, TDD</w:t>
            </w:r>
          </w:p>
        </w:tc>
      </w:tr>
      <w:tr w:rsidR="0058615D" w:rsidRPr="00852B86" w14:paraId="1DFDBFA0" w14:textId="77777777" w:rsidTr="009F1B34">
        <w:trPr>
          <w:jc w:val="center"/>
        </w:trPr>
        <w:tc>
          <w:tcPr>
            <w:tcW w:w="1474" w:type="dxa"/>
            <w:shd w:val="clear" w:color="auto" w:fill="auto"/>
          </w:tcPr>
          <w:p w14:paraId="1E55F687" w14:textId="77777777" w:rsidR="0058615D" w:rsidRPr="00852B86" w:rsidRDefault="0058615D" w:rsidP="009F1B34">
            <w:pPr>
              <w:pStyle w:val="TAL"/>
            </w:pPr>
            <w:r w:rsidRPr="00852B86">
              <w:t>4.3.2.2.4-4</w:t>
            </w:r>
          </w:p>
        </w:tc>
        <w:tc>
          <w:tcPr>
            <w:tcW w:w="1474" w:type="dxa"/>
          </w:tcPr>
          <w:p w14:paraId="62DF5ECD" w14:textId="77777777" w:rsidR="0058615D" w:rsidRPr="00852B86" w:rsidRDefault="0058615D" w:rsidP="009F1B34">
            <w:pPr>
              <w:pStyle w:val="TAL"/>
            </w:pPr>
            <w:r w:rsidRPr="00852B86">
              <w:t>4</w:t>
            </w:r>
          </w:p>
        </w:tc>
        <w:tc>
          <w:tcPr>
            <w:tcW w:w="6237" w:type="dxa"/>
            <w:shd w:val="clear" w:color="auto" w:fill="auto"/>
          </w:tcPr>
          <w:p w14:paraId="2E44BC6F" w14:textId="77777777" w:rsidR="0058615D" w:rsidRPr="00852B86" w:rsidRDefault="0058615D" w:rsidP="009F1B34">
            <w:pPr>
              <w:pStyle w:val="TAL"/>
            </w:pPr>
            <w:r w:rsidRPr="00852B86">
              <w:t>LTE TDD, NR 30 kHz SSB SCS, 40MHz bandwidth, TDD</w:t>
            </w:r>
          </w:p>
        </w:tc>
      </w:tr>
      <w:tr w:rsidR="0058615D" w:rsidRPr="00852B86" w14:paraId="4CD89050" w14:textId="77777777" w:rsidTr="009F1B34">
        <w:trPr>
          <w:jc w:val="center"/>
        </w:trPr>
        <w:tc>
          <w:tcPr>
            <w:tcW w:w="9185" w:type="dxa"/>
            <w:gridSpan w:val="3"/>
            <w:shd w:val="clear" w:color="auto" w:fill="auto"/>
          </w:tcPr>
          <w:p w14:paraId="2AAD13AD" w14:textId="7EEBAF3C" w:rsidR="0058615D" w:rsidRPr="00852B86" w:rsidRDefault="009F1B34" w:rsidP="009F1B34">
            <w:pPr>
              <w:pStyle w:val="TAN"/>
            </w:pPr>
            <w:r w:rsidRPr="00852B86">
              <w:t>NOTE</w:t>
            </w:r>
            <w:r w:rsidR="0058615D" w:rsidRPr="00852B86">
              <w:t>:</w:t>
            </w:r>
            <w:r w:rsidRPr="00852B86">
              <w:tab/>
            </w:r>
            <w:r w:rsidR="0058615D" w:rsidRPr="00852B86">
              <w:t>The UE is only required to be tested in one of the supported test configurations</w:t>
            </w:r>
            <w:r w:rsidRPr="00852B86">
              <w:t>.</w:t>
            </w:r>
          </w:p>
        </w:tc>
      </w:tr>
    </w:tbl>
    <w:p w14:paraId="2B253D4F" w14:textId="77777777" w:rsidR="0058615D" w:rsidRPr="00852B86" w:rsidRDefault="0058615D" w:rsidP="0058615D">
      <w:pPr>
        <w:rPr>
          <w:lang w:eastAsia="sv-SE"/>
        </w:rPr>
      </w:pPr>
    </w:p>
    <w:p w14:paraId="4EADB6EC" w14:textId="77777777" w:rsidR="0058615D" w:rsidRPr="00852B86" w:rsidRDefault="0058615D" w:rsidP="0058615D">
      <w:pPr>
        <w:rPr>
          <w:lang w:eastAsia="sv-SE"/>
        </w:rPr>
      </w:pPr>
      <w:r w:rsidRPr="00852B86">
        <w:rPr>
          <w:lang w:eastAsia="sv-SE"/>
        </w:rPr>
        <w:t>Configure the test equipment and the DUT according to the parameters in Table 4.3.2.2.4.4.1-2.</w:t>
      </w:r>
    </w:p>
    <w:p w14:paraId="794F508D" w14:textId="77777777" w:rsidR="0058615D" w:rsidRPr="00852B86" w:rsidRDefault="0058615D" w:rsidP="0058615D">
      <w:pPr>
        <w:pStyle w:val="TH"/>
      </w:pPr>
      <w:r w:rsidRPr="00852B86">
        <w:t>Table 4.3.2.2.4.4.1-2: Initial conditions for non-contention based random access test in FR1 for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0B983CC1" w14:textId="77777777" w:rsidTr="009F1B34">
        <w:trPr>
          <w:jc w:val="center"/>
        </w:trPr>
        <w:tc>
          <w:tcPr>
            <w:tcW w:w="1701" w:type="dxa"/>
            <w:shd w:val="clear" w:color="auto" w:fill="auto"/>
          </w:tcPr>
          <w:p w14:paraId="72D222BC" w14:textId="77777777" w:rsidR="0058615D" w:rsidRPr="00852B86" w:rsidRDefault="0058615D" w:rsidP="009F1B34">
            <w:pPr>
              <w:pStyle w:val="TAH"/>
            </w:pPr>
            <w:r w:rsidRPr="00852B86">
              <w:t>Parameter</w:t>
            </w:r>
          </w:p>
        </w:tc>
        <w:tc>
          <w:tcPr>
            <w:tcW w:w="3943" w:type="dxa"/>
            <w:gridSpan w:val="2"/>
            <w:shd w:val="clear" w:color="auto" w:fill="auto"/>
          </w:tcPr>
          <w:p w14:paraId="028B8DB2" w14:textId="77777777" w:rsidR="0058615D" w:rsidRPr="00852B86" w:rsidRDefault="0058615D" w:rsidP="009F1B34">
            <w:pPr>
              <w:pStyle w:val="TAH"/>
            </w:pPr>
            <w:r w:rsidRPr="00852B86">
              <w:t>Value</w:t>
            </w:r>
          </w:p>
        </w:tc>
        <w:tc>
          <w:tcPr>
            <w:tcW w:w="3961" w:type="dxa"/>
          </w:tcPr>
          <w:p w14:paraId="3EC7A1D5" w14:textId="77777777" w:rsidR="0058615D" w:rsidRPr="00852B86" w:rsidRDefault="0058615D" w:rsidP="009F1B34">
            <w:pPr>
              <w:pStyle w:val="TAH"/>
            </w:pPr>
            <w:r w:rsidRPr="00852B86">
              <w:t>Comment</w:t>
            </w:r>
          </w:p>
        </w:tc>
      </w:tr>
      <w:tr w:rsidR="0058615D" w:rsidRPr="00852B86" w14:paraId="0DEDAABC" w14:textId="77777777" w:rsidTr="009F1B34">
        <w:trPr>
          <w:jc w:val="center"/>
        </w:trPr>
        <w:tc>
          <w:tcPr>
            <w:tcW w:w="1701" w:type="dxa"/>
            <w:shd w:val="clear" w:color="auto" w:fill="auto"/>
          </w:tcPr>
          <w:p w14:paraId="6A5F7075" w14:textId="77777777" w:rsidR="0058615D" w:rsidRPr="00852B86" w:rsidRDefault="0058615D" w:rsidP="009F1B34">
            <w:pPr>
              <w:pStyle w:val="TAL"/>
            </w:pPr>
            <w:r w:rsidRPr="00852B86">
              <w:t>Test environment</w:t>
            </w:r>
          </w:p>
        </w:tc>
        <w:tc>
          <w:tcPr>
            <w:tcW w:w="3943" w:type="dxa"/>
            <w:gridSpan w:val="2"/>
            <w:shd w:val="clear" w:color="auto" w:fill="auto"/>
          </w:tcPr>
          <w:p w14:paraId="6A6A291E" w14:textId="77777777" w:rsidR="0058615D" w:rsidRPr="00852B86" w:rsidRDefault="0058615D" w:rsidP="009F1B34">
            <w:pPr>
              <w:pStyle w:val="TAL"/>
            </w:pPr>
            <w:r w:rsidRPr="00852B86">
              <w:t>NC</w:t>
            </w:r>
          </w:p>
        </w:tc>
        <w:tc>
          <w:tcPr>
            <w:tcW w:w="3961" w:type="dxa"/>
          </w:tcPr>
          <w:p w14:paraId="05B86454" w14:textId="355CFECB"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047041C" w14:textId="77777777" w:rsidTr="009F1B34">
        <w:trPr>
          <w:jc w:val="center"/>
        </w:trPr>
        <w:tc>
          <w:tcPr>
            <w:tcW w:w="1701" w:type="dxa"/>
            <w:shd w:val="clear" w:color="auto" w:fill="auto"/>
          </w:tcPr>
          <w:p w14:paraId="71BB94F5" w14:textId="77777777" w:rsidR="0058615D" w:rsidRPr="00852B86" w:rsidRDefault="0058615D" w:rsidP="009F1B34">
            <w:pPr>
              <w:pStyle w:val="TAL"/>
            </w:pPr>
            <w:r w:rsidRPr="00852B86">
              <w:t>Test frequencies</w:t>
            </w:r>
          </w:p>
        </w:tc>
        <w:tc>
          <w:tcPr>
            <w:tcW w:w="7904" w:type="dxa"/>
            <w:gridSpan w:val="3"/>
            <w:shd w:val="clear" w:color="auto" w:fill="auto"/>
          </w:tcPr>
          <w:p w14:paraId="444E70B7" w14:textId="72A7AFDA" w:rsidR="0058615D" w:rsidRPr="00852B86" w:rsidRDefault="0058615D" w:rsidP="009F1B34">
            <w:pPr>
              <w:pStyle w:val="TAL"/>
            </w:pPr>
            <w:r w:rsidRPr="00852B86">
              <w:t xml:space="preserve">As specified in Annex E, Table </w:t>
            </w:r>
            <w:r w:rsidR="00FD7CB5" w:rsidRPr="00852B86">
              <w:t xml:space="preserve"> E.2-1</w:t>
            </w:r>
            <w:r w:rsidRPr="00852B86">
              <w:t xml:space="preserve"> and </w:t>
            </w:r>
            <w:r w:rsidR="002A717D" w:rsidRPr="00852B86">
              <w:t>TS</w:t>
            </w:r>
            <w:r w:rsidRPr="00852B86">
              <w:t xml:space="preserve"> 38.508-1 [14] clause 4.3.1.</w:t>
            </w:r>
          </w:p>
        </w:tc>
      </w:tr>
      <w:tr w:rsidR="0058615D" w:rsidRPr="00852B86" w14:paraId="546FC083" w14:textId="77777777" w:rsidTr="009F1B34">
        <w:trPr>
          <w:jc w:val="center"/>
        </w:trPr>
        <w:tc>
          <w:tcPr>
            <w:tcW w:w="1701" w:type="dxa"/>
            <w:shd w:val="clear" w:color="auto" w:fill="auto"/>
          </w:tcPr>
          <w:p w14:paraId="0F7561AB" w14:textId="77777777" w:rsidR="0058615D" w:rsidRPr="00852B86" w:rsidRDefault="0058615D" w:rsidP="009F1B34">
            <w:pPr>
              <w:pStyle w:val="TAL"/>
            </w:pPr>
            <w:r w:rsidRPr="00852B86">
              <w:t>Channel bandwidth</w:t>
            </w:r>
          </w:p>
        </w:tc>
        <w:tc>
          <w:tcPr>
            <w:tcW w:w="7904" w:type="dxa"/>
            <w:gridSpan w:val="3"/>
            <w:shd w:val="clear" w:color="auto" w:fill="auto"/>
          </w:tcPr>
          <w:p w14:paraId="25309924" w14:textId="77777777" w:rsidR="0058615D" w:rsidRPr="00852B86" w:rsidRDefault="0058615D" w:rsidP="009F1B34">
            <w:pPr>
              <w:pStyle w:val="TAL"/>
            </w:pPr>
            <w:r w:rsidRPr="00852B86">
              <w:t>As specified by the test configuration selected from Table 4.3.2.2.4.4.1-1.</w:t>
            </w:r>
          </w:p>
        </w:tc>
      </w:tr>
      <w:tr w:rsidR="0058615D" w:rsidRPr="00852B86" w14:paraId="5409F9FC" w14:textId="77777777" w:rsidTr="009F1B34">
        <w:trPr>
          <w:jc w:val="center"/>
        </w:trPr>
        <w:tc>
          <w:tcPr>
            <w:tcW w:w="1701" w:type="dxa"/>
            <w:shd w:val="clear" w:color="auto" w:fill="auto"/>
          </w:tcPr>
          <w:p w14:paraId="5E393189" w14:textId="77777777" w:rsidR="0058615D" w:rsidRPr="00852B86" w:rsidRDefault="0058615D" w:rsidP="009F1B34">
            <w:pPr>
              <w:pStyle w:val="TAL"/>
            </w:pPr>
            <w:r w:rsidRPr="00852B86">
              <w:t>Propagation conditions</w:t>
            </w:r>
          </w:p>
        </w:tc>
        <w:tc>
          <w:tcPr>
            <w:tcW w:w="3943" w:type="dxa"/>
            <w:gridSpan w:val="2"/>
            <w:shd w:val="clear" w:color="auto" w:fill="auto"/>
          </w:tcPr>
          <w:p w14:paraId="532E4DB4" w14:textId="77777777" w:rsidR="0058615D" w:rsidRPr="00852B86" w:rsidRDefault="0058615D" w:rsidP="009F1B34">
            <w:pPr>
              <w:pStyle w:val="TAL"/>
            </w:pPr>
            <w:r w:rsidRPr="00852B86">
              <w:t>AWGN</w:t>
            </w:r>
          </w:p>
        </w:tc>
        <w:tc>
          <w:tcPr>
            <w:tcW w:w="3961" w:type="dxa"/>
          </w:tcPr>
          <w:p w14:paraId="3267D2AD" w14:textId="70995C34" w:rsidR="0058615D" w:rsidRPr="00852B86" w:rsidRDefault="0058615D" w:rsidP="009F1B34">
            <w:pPr>
              <w:pStyle w:val="TAL"/>
            </w:pPr>
            <w:r w:rsidRPr="00852B86">
              <w:t xml:space="preserve">As specified in </w:t>
            </w:r>
            <w:r w:rsidR="009F1B34" w:rsidRPr="00852B86">
              <w:t xml:space="preserve">clause </w:t>
            </w:r>
            <w:r w:rsidRPr="00852B86">
              <w:t>C.2.2.</w:t>
            </w:r>
          </w:p>
        </w:tc>
      </w:tr>
      <w:tr w:rsidR="0058615D" w:rsidRPr="00852B86" w14:paraId="6585774A" w14:textId="77777777" w:rsidTr="009F1B34">
        <w:trPr>
          <w:jc w:val="center"/>
        </w:trPr>
        <w:tc>
          <w:tcPr>
            <w:tcW w:w="1701" w:type="dxa"/>
            <w:vMerge w:val="restart"/>
            <w:shd w:val="clear" w:color="auto" w:fill="auto"/>
          </w:tcPr>
          <w:p w14:paraId="1DC808CC" w14:textId="77777777" w:rsidR="0058615D" w:rsidRPr="00852B86" w:rsidRDefault="0058615D" w:rsidP="009F1B34">
            <w:pPr>
              <w:pStyle w:val="TAL"/>
            </w:pPr>
            <w:r w:rsidRPr="00852B86">
              <w:t>Connection Diagram</w:t>
            </w:r>
          </w:p>
        </w:tc>
        <w:tc>
          <w:tcPr>
            <w:tcW w:w="1134" w:type="dxa"/>
            <w:shd w:val="clear" w:color="auto" w:fill="auto"/>
          </w:tcPr>
          <w:p w14:paraId="1E064231" w14:textId="77777777" w:rsidR="0058615D" w:rsidRPr="00852B86" w:rsidRDefault="0058615D" w:rsidP="009F1B34">
            <w:pPr>
              <w:pStyle w:val="TAL"/>
            </w:pPr>
            <w:r w:rsidRPr="00852B86">
              <w:t>TE Part</w:t>
            </w:r>
          </w:p>
        </w:tc>
        <w:tc>
          <w:tcPr>
            <w:tcW w:w="2809" w:type="dxa"/>
            <w:shd w:val="clear" w:color="auto" w:fill="auto"/>
          </w:tcPr>
          <w:p w14:paraId="71262199" w14:textId="77777777" w:rsidR="0058615D" w:rsidRPr="00852B86" w:rsidRDefault="0058615D" w:rsidP="009F1B34">
            <w:pPr>
              <w:pStyle w:val="TAL"/>
            </w:pPr>
            <w:r w:rsidRPr="00852B86">
              <w:t>A.3.1.7.1</w:t>
            </w:r>
          </w:p>
        </w:tc>
        <w:tc>
          <w:tcPr>
            <w:tcW w:w="3961" w:type="dxa"/>
            <w:vMerge w:val="restart"/>
          </w:tcPr>
          <w:p w14:paraId="5EE3D594" w14:textId="67D0F781"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554DA2A" w14:textId="77777777" w:rsidTr="009F1B34">
        <w:trPr>
          <w:jc w:val="center"/>
        </w:trPr>
        <w:tc>
          <w:tcPr>
            <w:tcW w:w="1701" w:type="dxa"/>
            <w:vMerge/>
            <w:shd w:val="clear" w:color="auto" w:fill="auto"/>
          </w:tcPr>
          <w:p w14:paraId="4C3E3AA2" w14:textId="77777777" w:rsidR="0058615D" w:rsidRPr="00852B86" w:rsidRDefault="0058615D" w:rsidP="009F1B34">
            <w:pPr>
              <w:pStyle w:val="TAL"/>
            </w:pPr>
          </w:p>
        </w:tc>
        <w:tc>
          <w:tcPr>
            <w:tcW w:w="1134" w:type="dxa"/>
            <w:shd w:val="clear" w:color="auto" w:fill="auto"/>
          </w:tcPr>
          <w:p w14:paraId="0A5C3026" w14:textId="77777777" w:rsidR="0058615D" w:rsidRPr="00852B86" w:rsidRDefault="0058615D" w:rsidP="009F1B34">
            <w:pPr>
              <w:pStyle w:val="TAL"/>
            </w:pPr>
            <w:r w:rsidRPr="00852B86">
              <w:t>DUT Part</w:t>
            </w:r>
          </w:p>
        </w:tc>
        <w:tc>
          <w:tcPr>
            <w:tcW w:w="2809" w:type="dxa"/>
            <w:shd w:val="clear" w:color="auto" w:fill="auto"/>
          </w:tcPr>
          <w:p w14:paraId="0DAFC660" w14:textId="77777777" w:rsidR="0058615D" w:rsidRPr="00852B86" w:rsidRDefault="0058615D" w:rsidP="009F1B34">
            <w:pPr>
              <w:pStyle w:val="TAL"/>
            </w:pPr>
            <w:r w:rsidRPr="00852B86">
              <w:t>A.3.2.3.4</w:t>
            </w:r>
          </w:p>
        </w:tc>
        <w:tc>
          <w:tcPr>
            <w:tcW w:w="3961" w:type="dxa"/>
            <w:vMerge/>
          </w:tcPr>
          <w:p w14:paraId="2B59F691" w14:textId="77777777" w:rsidR="0058615D" w:rsidRPr="00852B86" w:rsidRDefault="0058615D" w:rsidP="009F1B34">
            <w:pPr>
              <w:pStyle w:val="TAL"/>
            </w:pPr>
          </w:p>
        </w:tc>
      </w:tr>
      <w:tr w:rsidR="0058615D" w:rsidRPr="00852B86" w14:paraId="608FFD9D" w14:textId="77777777" w:rsidTr="009F1B34">
        <w:trPr>
          <w:jc w:val="center"/>
        </w:trPr>
        <w:tc>
          <w:tcPr>
            <w:tcW w:w="1701" w:type="dxa"/>
            <w:shd w:val="clear" w:color="auto" w:fill="auto"/>
          </w:tcPr>
          <w:p w14:paraId="13424DA9"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71A9FC0C" w14:textId="77777777" w:rsidR="0058615D" w:rsidRPr="00852B86" w:rsidRDefault="0058615D" w:rsidP="009F1B34">
            <w:pPr>
              <w:pStyle w:val="TAL"/>
            </w:pPr>
            <w:r w:rsidRPr="00852B86">
              <w:t>N/A</w:t>
            </w:r>
          </w:p>
        </w:tc>
        <w:tc>
          <w:tcPr>
            <w:tcW w:w="3961" w:type="dxa"/>
          </w:tcPr>
          <w:p w14:paraId="21374648" w14:textId="77777777" w:rsidR="0058615D" w:rsidRPr="00852B86" w:rsidRDefault="0058615D" w:rsidP="009F1B34">
            <w:pPr>
              <w:pStyle w:val="TAL"/>
            </w:pPr>
          </w:p>
        </w:tc>
      </w:tr>
    </w:tbl>
    <w:p w14:paraId="0F01587D" w14:textId="77777777" w:rsidR="0058615D" w:rsidRPr="00852B86" w:rsidRDefault="0058615D" w:rsidP="0058615D">
      <w:pPr>
        <w:rPr>
          <w:lang w:eastAsia="sv-SE"/>
        </w:rPr>
      </w:pPr>
    </w:p>
    <w:p w14:paraId="41AC6ED4" w14:textId="501E3F9E" w:rsidR="0058615D" w:rsidRPr="00852B86" w:rsidRDefault="0058615D" w:rsidP="009F1B34">
      <w:pPr>
        <w:pStyle w:val="B10"/>
        <w:keepNext/>
        <w:keepLines/>
      </w:pPr>
      <w:r w:rsidRPr="00852B86">
        <w:t>1.</w:t>
      </w:r>
      <w:r w:rsidR="009F1B34" w:rsidRPr="00852B86">
        <w:tab/>
      </w:r>
      <w:r w:rsidRPr="00852B86">
        <w:t>Message contents are defined in clause 4.3.2.2.4.4.3.</w:t>
      </w:r>
    </w:p>
    <w:p w14:paraId="0F24966E" w14:textId="6A8AEBFA" w:rsidR="0058615D" w:rsidRPr="00852B86" w:rsidRDefault="0058615D" w:rsidP="009F1B34">
      <w:pPr>
        <w:pStyle w:val="B10"/>
        <w:keepNext/>
        <w:keepLines/>
      </w:pPr>
      <w:r w:rsidRPr="00852B86">
        <w:t>2.</w:t>
      </w:r>
      <w:r w:rsidR="009F1B34" w:rsidRPr="00852B86">
        <w:tab/>
      </w:r>
      <w:r w:rsidRPr="00852B86">
        <w:t xml:space="preserve">Cell 1 is the E-UTRA serving cell (PCell) for the EN-DC setup. The E-UTRAN PCell power levels and settings are specified in Table A.6.1.1-1. Cell 2 is the NR FR1 PSCell. The connection setup is done according to the settings in </w:t>
      </w:r>
      <w:r w:rsidR="007246A6" w:rsidRPr="00852B86">
        <w:t>clause C.</w:t>
      </w:r>
      <w:r w:rsidRPr="00852B86">
        <w:t xml:space="preserve">1.3, with downlink signal levels as per </w:t>
      </w:r>
      <w:r w:rsidR="009F1B34" w:rsidRPr="00852B86">
        <w:t xml:space="preserve">clause </w:t>
      </w:r>
      <w:r w:rsidRPr="00852B86">
        <w:t>C.1.2. General Test parameters are defined in Table 4.3.2.2.4.5-1.</w:t>
      </w:r>
    </w:p>
    <w:p w14:paraId="09ABC485" w14:textId="6E8BCA2E" w:rsidR="0058615D" w:rsidRPr="00852B86" w:rsidRDefault="0058615D" w:rsidP="0058615D">
      <w:pPr>
        <w:pStyle w:val="B10"/>
      </w:pPr>
      <w:r w:rsidRPr="00852B86">
        <w:t xml:space="preserve">3. Downlink signals for NR cell are initially set up according to </w:t>
      </w:r>
      <w:r w:rsidR="009F1B34" w:rsidRPr="00852B86">
        <w:t xml:space="preserve">clause </w:t>
      </w:r>
      <w:r w:rsidRPr="00852B86">
        <w:t>C.2.1.</w:t>
      </w:r>
    </w:p>
    <w:p w14:paraId="1D9ECB88" w14:textId="77777777" w:rsidR="0058615D" w:rsidRPr="00852B86" w:rsidRDefault="0058615D" w:rsidP="0058615D">
      <w:pPr>
        <w:pStyle w:val="H6"/>
        <w:rPr>
          <w:lang w:eastAsia="sv-SE"/>
        </w:rPr>
      </w:pPr>
      <w:r w:rsidRPr="00852B86">
        <w:t>4.3.2.2.4</w:t>
      </w:r>
      <w:r w:rsidRPr="00852B86">
        <w:rPr>
          <w:lang w:eastAsia="sv-SE"/>
        </w:rPr>
        <w:t>.4.2</w:t>
      </w:r>
      <w:r w:rsidRPr="00852B86">
        <w:rPr>
          <w:lang w:eastAsia="sv-SE"/>
        </w:rPr>
        <w:tab/>
        <w:t>Test procedure</w:t>
      </w:r>
    </w:p>
    <w:p w14:paraId="6FF2D022" w14:textId="77777777" w:rsidR="0058615D" w:rsidRPr="00852B86" w:rsidRDefault="0058615D" w:rsidP="0058615D">
      <w:r w:rsidRPr="00852B86">
        <w:t>For this test two cells are used, an E-UTRA serving cell (PCell) and an NR FR1 PSCell. For the NR PSCell, the System Simulator shall not explicitly assign a random access preamble via dedicated signalling in the downlink.</w:t>
      </w:r>
    </w:p>
    <w:p w14:paraId="51279D3D" w14:textId="501384CF" w:rsidR="0058615D" w:rsidRPr="00852B86" w:rsidRDefault="0058615D" w:rsidP="0058615D">
      <w:pPr>
        <w:pStyle w:val="B10"/>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7C814C8" w14:textId="77777777" w:rsidR="0058615D" w:rsidRPr="00852B86" w:rsidRDefault="0058615D" w:rsidP="0058615D">
      <w:pPr>
        <w:pStyle w:val="B10"/>
      </w:pPr>
      <w:r w:rsidRPr="00852B86">
        <w:t>2.</w:t>
      </w:r>
      <w:r w:rsidRPr="00852B86">
        <w:tab/>
        <w:t xml:space="preserve">Set the parameters according to Table 4.3.2.2.4.5-1. </w:t>
      </w:r>
    </w:p>
    <w:p w14:paraId="51D244E0" w14:textId="77777777" w:rsidR="0058615D" w:rsidRPr="00852B86" w:rsidRDefault="0058615D" w:rsidP="0058615D">
      <w:pPr>
        <w:pStyle w:val="B10"/>
      </w:pPr>
      <w:r w:rsidRPr="00852B86">
        <w:t>3.</w:t>
      </w:r>
      <w:r w:rsidRPr="00852B86">
        <w:tab/>
      </w:r>
      <w:r w:rsidRPr="00852B86">
        <w:rPr>
          <w:lang w:eastAsia="ja-JP"/>
        </w:rPr>
        <w:t xml:space="preserve">The test system shall send a RRCReconfiguration message to the UE to add NR PSCell, then </w:t>
      </w:r>
      <w:r w:rsidRPr="00852B86">
        <w:t>the UE shall trigger a random access procedure.</w:t>
      </w:r>
    </w:p>
    <w:p w14:paraId="1B730519" w14:textId="77777777" w:rsidR="00644877" w:rsidRPr="00852B86" w:rsidRDefault="00644877" w:rsidP="00644877">
      <w:pPr>
        <w:pStyle w:val="B10"/>
      </w:pPr>
      <w:r w:rsidRPr="00852B86">
        <w:t>4.</w:t>
      </w:r>
      <w:r w:rsidRPr="00852B86">
        <w:tab/>
        <w:t>Test 1: Correct behaviour when transmitting MsgA:</w:t>
      </w:r>
    </w:p>
    <w:p w14:paraId="2697419D" w14:textId="77777777" w:rsidR="00644877" w:rsidRPr="00852B86" w:rsidRDefault="00644877" w:rsidP="00644877">
      <w:pPr>
        <w:pStyle w:val="B2"/>
        <w:ind w:left="993" w:hanging="426"/>
      </w:pPr>
      <w:r w:rsidRPr="00852B86">
        <w:t>4.1.</w:t>
      </w:r>
      <w:r w:rsidRPr="00852B86">
        <w:tab/>
        <w:t>The UE shall send a MsgA to the System Simulator. The System Simulator shall check that the MsgA preamble belongs to one of the Random Access Preambles associated with the SSB with index 0</w:t>
      </w:r>
      <w:r w:rsidRPr="00852B86">
        <w:rPr>
          <w:rFonts w:cs="v4.2.0"/>
        </w:rPr>
        <w:t xml:space="preserve">, that it arrives on a PRACH occasion which belongs to the PRACH occasions corresponding to the SSB with index 0, and that the selected PRACH occasion belongs to the PRACH occasions permitted by the restrictions given by the </w:t>
      </w:r>
      <w:r w:rsidRPr="00852B86">
        <w:rPr>
          <w:rFonts w:cs="v4.2.0"/>
          <w:i/>
          <w:iCs/>
          <w:lang w:eastAsia="zh-CN"/>
        </w:rPr>
        <w:t>msgA-SSB-SharedRO-MaskIndex</w:t>
      </w:r>
      <w:r w:rsidRPr="00852B86">
        <w:t>.</w:t>
      </w:r>
    </w:p>
    <w:p w14:paraId="637D528E" w14:textId="77777777" w:rsidR="00375FAF" w:rsidRPr="00852B86" w:rsidRDefault="00375FAF" w:rsidP="00375FAF">
      <w:pPr>
        <w:pStyle w:val="B2"/>
        <w:ind w:left="993" w:hanging="426"/>
      </w:pPr>
      <w:r w:rsidRPr="00852B86">
        <w:t>4.2</w:t>
      </w:r>
      <w:r w:rsidRPr="00852B86">
        <w:tab/>
        <w:t>Measure the power and timing of the first preamble and it shall not exceed the values specified in clause 4.3.2.2.4.5. Measure the power of the first MsgA PUSCH transmission and it shall not exceed the values specified in clause 4.3.2.2.4.5.</w:t>
      </w:r>
    </w:p>
    <w:p w14:paraId="13BCD9FD" w14:textId="77777777" w:rsidR="00644877" w:rsidRPr="00852B86" w:rsidRDefault="00644877" w:rsidP="00644877">
      <w:pPr>
        <w:pStyle w:val="B10"/>
      </w:pPr>
      <w:r w:rsidRPr="00852B86">
        <w:t>5.</w:t>
      </w:r>
      <w:r w:rsidRPr="00852B86">
        <w:tab/>
        <w:t>Test 2: Correct behaviour when receiving MsgB:</w:t>
      </w:r>
    </w:p>
    <w:p w14:paraId="4F0369FE" w14:textId="77777777" w:rsidR="00644877" w:rsidRPr="00852B86" w:rsidRDefault="00644877" w:rsidP="00644877">
      <w:pPr>
        <w:pStyle w:val="B2"/>
        <w:ind w:left="993" w:hanging="426"/>
      </w:pPr>
      <w:r w:rsidRPr="00852B86">
        <w:t>5.1.</w:t>
      </w:r>
      <w:r w:rsidRPr="00852B86">
        <w:tab/>
        <w:t>Repeat steps 1-3.</w:t>
      </w:r>
    </w:p>
    <w:p w14:paraId="5106201F" w14:textId="77777777" w:rsidR="00644877" w:rsidRPr="00852B86" w:rsidRDefault="00644877" w:rsidP="00644877">
      <w:pPr>
        <w:pStyle w:val="B2"/>
        <w:ind w:left="993" w:hanging="426"/>
      </w:pPr>
      <w:r w:rsidRPr="00852B86">
        <w:t>5.2.</w:t>
      </w:r>
      <w:r w:rsidRPr="00852B86">
        <w:tab/>
        <w:t>The UE shall send preambles to the System Simulator. In response to the first 4 preambles, the System Simulator shall transmit a MsgB containing identifiers that do not match the transmitted Random Access Preamble.</w:t>
      </w:r>
    </w:p>
    <w:p w14:paraId="730B1FD9" w14:textId="77777777" w:rsidR="00644877" w:rsidRPr="00852B86" w:rsidRDefault="00644877" w:rsidP="00644877">
      <w:pPr>
        <w:pStyle w:val="B2"/>
        <w:ind w:left="993" w:hanging="426"/>
      </w:pPr>
      <w:r w:rsidRPr="00852B86">
        <w:t>5.3.</w:t>
      </w:r>
      <w:r w:rsidRPr="00852B86">
        <w:tab/>
        <w:t xml:space="preserve">As the received MsgB contain Random Access Preamble identifiers that do not match the transmitted Random Access Preambl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0CD1B8D4" w14:textId="77777777" w:rsidR="00644877" w:rsidRPr="00852B86" w:rsidRDefault="00644877" w:rsidP="00644877">
      <w:pPr>
        <w:pStyle w:val="B2"/>
        <w:ind w:left="993" w:hanging="426"/>
      </w:pPr>
      <w:r w:rsidRPr="00852B86">
        <w:t>5.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 </w:t>
      </w:r>
    </w:p>
    <w:p w14:paraId="64AC4D31" w14:textId="77777777" w:rsidR="00644877" w:rsidRPr="00852B86" w:rsidRDefault="00644877" w:rsidP="00644877">
      <w:pPr>
        <w:pStyle w:val="B2"/>
        <w:ind w:left="993" w:hanging="426"/>
      </w:pPr>
      <w:r w:rsidRPr="00852B86">
        <w:t>5.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411A4923" w14:textId="5F4EC067" w:rsidR="00644877" w:rsidRPr="00852B86" w:rsidRDefault="00644877" w:rsidP="00644877">
      <w:pPr>
        <w:pStyle w:val="B2"/>
        <w:ind w:left="993" w:hanging="426"/>
      </w:pPr>
      <w:r w:rsidRPr="00852B86">
        <w:t>5.6.</w:t>
      </w:r>
      <w:r w:rsidRPr="00852B86">
        <w:tab/>
        <w:t>Measure the power and timing of the first preamble and it shall not exceed the values specified in clause 4.3.2.2.4.5. Measure the relative power and timing applied to additional preambles (last 4 preambles) and it shall not exceed the values specified in clause 4.3.2.2.4.5.</w:t>
      </w:r>
      <w:r w:rsidR="00125A8B" w:rsidRPr="00852B86">
        <w:t xml:space="preserve"> Measure the power of the first MsgA PUSCH transmission and it shall not exceed the values specified in clause 4.3.2.2.4.5.</w:t>
      </w:r>
    </w:p>
    <w:p w14:paraId="2874929E" w14:textId="77777777" w:rsidR="00644877" w:rsidRPr="00852B86" w:rsidRDefault="00644877" w:rsidP="00644877">
      <w:pPr>
        <w:pStyle w:val="B10"/>
      </w:pPr>
      <w:r w:rsidRPr="00852B86">
        <w:t>6.</w:t>
      </w:r>
      <w:r w:rsidRPr="00852B86">
        <w:tab/>
        <w:t>Test 3: Correct behaviour when not receiving MsgB:</w:t>
      </w:r>
    </w:p>
    <w:p w14:paraId="1B297524" w14:textId="77777777" w:rsidR="00644877" w:rsidRPr="00852B86" w:rsidRDefault="00644877" w:rsidP="00644877">
      <w:pPr>
        <w:pStyle w:val="B2"/>
        <w:ind w:left="993" w:hanging="426"/>
      </w:pPr>
      <w:r w:rsidRPr="00852B86">
        <w:t>6.1.</w:t>
      </w:r>
      <w:r w:rsidRPr="00852B86">
        <w:tab/>
        <w:t>Repeat steps 1-3.</w:t>
      </w:r>
    </w:p>
    <w:p w14:paraId="207FB355" w14:textId="77777777" w:rsidR="00644877" w:rsidRPr="00852B86" w:rsidRDefault="00644877" w:rsidP="00644877">
      <w:pPr>
        <w:pStyle w:val="B2"/>
        <w:ind w:left="993" w:hanging="426"/>
      </w:pPr>
      <w:r w:rsidRPr="00852B86">
        <w:t>6.2.</w:t>
      </w:r>
      <w:r w:rsidRPr="00852B86">
        <w:tab/>
        <w:t>The UE shall send preambles to the System Simulator. The System Simulator shall not respond to the first 4 preambles.</w:t>
      </w:r>
    </w:p>
    <w:p w14:paraId="5E0F81C5" w14:textId="77777777" w:rsidR="00644877" w:rsidRPr="00852B86" w:rsidRDefault="00644877" w:rsidP="00644877">
      <w:pPr>
        <w:pStyle w:val="B2"/>
        <w:ind w:left="993" w:hanging="426"/>
      </w:pPr>
      <w:r w:rsidRPr="00852B86">
        <w:t>6.3.</w:t>
      </w:r>
      <w:r w:rsidRPr="00852B86">
        <w:tab/>
        <w:t xml:space="preserve">As no MsgB was received within the </w:t>
      </w:r>
      <w:r w:rsidRPr="00852B86">
        <w:rPr>
          <w:lang w:eastAsia="zh-CN"/>
        </w:rPr>
        <w:t xml:space="preserve">MsgB Response window configured in </w:t>
      </w:r>
      <w:r w:rsidRPr="00852B86">
        <w:rPr>
          <w:i/>
          <w:lang w:eastAsia="zh-CN"/>
        </w:rPr>
        <w:t>RACH-ConfigGenericTwoStepRA</w:t>
      </w:r>
      <w:r w:rsidRPr="00852B86">
        <w:t xml:space="preserve">, </w:t>
      </w:r>
      <w:r w:rsidRPr="00852B86">
        <w:rPr>
          <w:rFonts w:cs="v4.2.0"/>
        </w:rPr>
        <w:t>the UE shall perform the Random Access Resource selection procedure specified in clause 5.1.2a in TS 38.321 [12], and transmit with the calculated MsgA PRACH transmission power when the backoff time expires</w:t>
      </w:r>
      <w:r w:rsidRPr="00852B86">
        <w:t>.</w:t>
      </w:r>
    </w:p>
    <w:p w14:paraId="13F23DC2" w14:textId="77777777" w:rsidR="00644877" w:rsidRPr="00852B86" w:rsidRDefault="00644877" w:rsidP="00644877">
      <w:pPr>
        <w:pStyle w:val="B2"/>
        <w:ind w:left="993" w:hanging="426"/>
      </w:pPr>
      <w:r w:rsidRPr="00852B86">
        <w:t>6.4.</w:t>
      </w:r>
      <w:r w:rsidRPr="00852B86">
        <w:tab/>
      </w:r>
      <w:r w:rsidRPr="00852B86">
        <w:rPr>
          <w:rFonts w:cs="v4.2.0"/>
        </w:rPr>
        <w:t>The System Simulator shall</w:t>
      </w:r>
      <w:r w:rsidRPr="00852B86">
        <w:t xml:space="preserve"> transmit a MsgB containing a Random Access Preamble identifier matching the transmitted Random Access Preamble after 5 preambles have been received by the System Simulator.</w:t>
      </w:r>
    </w:p>
    <w:p w14:paraId="4F37F120" w14:textId="77777777" w:rsidR="00644877" w:rsidRPr="00852B86" w:rsidRDefault="00644877" w:rsidP="00644877">
      <w:pPr>
        <w:pStyle w:val="B2"/>
        <w:ind w:left="993" w:hanging="426"/>
      </w:pPr>
      <w:r w:rsidRPr="00852B86">
        <w:t>6.5.</w:t>
      </w:r>
      <w:r w:rsidRPr="00852B86">
        <w:tab/>
        <w:t xml:space="preserve">As the received MsgB contains a Random Access Preamble identifier that matches the transmitted Random Access Preamble, </w:t>
      </w:r>
      <w:r w:rsidRPr="00852B86">
        <w:rPr>
          <w:rFonts w:cs="v4.2.0"/>
        </w:rPr>
        <w:t>the UE shall</w:t>
      </w:r>
      <w:r w:rsidRPr="00852B86">
        <w:t xml:space="preserve"> transmit an ACK and stop monitoring for MsgB.</w:t>
      </w:r>
    </w:p>
    <w:p w14:paraId="302A3490" w14:textId="75940811" w:rsidR="00644877" w:rsidRPr="00852B86" w:rsidRDefault="00644877" w:rsidP="00644877">
      <w:pPr>
        <w:pStyle w:val="B2"/>
        <w:ind w:left="993" w:hanging="426"/>
      </w:pPr>
      <w:r w:rsidRPr="00852B86">
        <w:t>6.6.</w:t>
      </w:r>
      <w:r w:rsidRPr="00852B86">
        <w:tab/>
        <w:t>Measure the power and timing of the first preamble and it shall not exceed the values specified in clause 4.3.2.2.3.5. Measure the relative power and timing applied to additional preambles (last 4 preambles) and it shall not exceed the values specified in clause 4.3.2.2.3.5.</w:t>
      </w:r>
      <w:r w:rsidR="008F576E" w:rsidRPr="00852B86">
        <w:t xml:space="preserve"> Measure the power of the first MsgA PUSCH transmission and it shall not exceed the values specified in clause 4.3.2.2.4.5.</w:t>
      </w:r>
    </w:p>
    <w:p w14:paraId="166CC3A7" w14:textId="77777777" w:rsidR="0058615D" w:rsidRPr="00852B86" w:rsidRDefault="0058615D" w:rsidP="0058615D">
      <w:pPr>
        <w:pStyle w:val="H6"/>
        <w:rPr>
          <w:lang w:eastAsia="sv-SE"/>
        </w:rPr>
      </w:pPr>
      <w:r w:rsidRPr="00852B86">
        <w:rPr>
          <w:lang w:eastAsia="sv-SE"/>
        </w:rPr>
        <w:t>4.3.2.2.4.4.3</w:t>
      </w:r>
      <w:r w:rsidRPr="00852B86">
        <w:rPr>
          <w:lang w:eastAsia="sv-SE"/>
        </w:rPr>
        <w:tab/>
        <w:t>Message contents</w:t>
      </w:r>
    </w:p>
    <w:p w14:paraId="659AA55F" w14:textId="4490ADC2" w:rsidR="0058615D" w:rsidRPr="00852B86" w:rsidRDefault="0058615D" w:rsidP="0058615D">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78C72731" w14:textId="77777777" w:rsidR="0058615D" w:rsidRPr="00852B86" w:rsidRDefault="0058615D" w:rsidP="0058615D">
      <w:pPr>
        <w:pStyle w:val="TH"/>
      </w:pPr>
      <w:r w:rsidRPr="00852B86">
        <w:t xml:space="preserve">Table </w:t>
      </w:r>
      <w:r w:rsidRPr="00852B86">
        <w:rPr>
          <w:lang w:eastAsia="sv-SE"/>
        </w:rPr>
        <w:t>4.3.2.2.4.4.3</w:t>
      </w:r>
      <w:r w:rsidRPr="00852B86">
        <w:t>-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315"/>
        <w:gridCol w:w="4462"/>
      </w:tblGrid>
      <w:tr w:rsidR="0058615D" w:rsidRPr="00852B86" w14:paraId="6B92902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B378268" w14:textId="77777777" w:rsidR="0058615D" w:rsidRPr="00852B86" w:rsidRDefault="0058615D" w:rsidP="009F1B34">
            <w:pPr>
              <w:pStyle w:val="TAH"/>
            </w:pPr>
            <w:r w:rsidRPr="00852B86">
              <w:t>Default Message Contents</w:t>
            </w:r>
          </w:p>
        </w:tc>
      </w:tr>
      <w:tr w:rsidR="0058615D" w:rsidRPr="00852B86" w14:paraId="6546FE94"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70B0B667" w14:textId="77777777" w:rsidR="0058615D" w:rsidRPr="00852B86" w:rsidRDefault="0058615D" w:rsidP="009F1B34">
            <w:pPr>
              <w:pStyle w:val="TAL"/>
            </w:pPr>
            <w:r w:rsidRPr="00852B86">
              <w:t>Common contents of system information blocks exceptions</w:t>
            </w:r>
          </w:p>
        </w:tc>
        <w:tc>
          <w:tcPr>
            <w:tcW w:w="4462" w:type="dxa"/>
            <w:tcBorders>
              <w:top w:val="single" w:sz="4" w:space="0" w:color="auto"/>
              <w:left w:val="single" w:sz="4" w:space="0" w:color="auto"/>
              <w:bottom w:val="single" w:sz="4" w:space="0" w:color="auto"/>
              <w:right w:val="single" w:sz="4" w:space="0" w:color="auto"/>
            </w:tcBorders>
          </w:tcPr>
          <w:p w14:paraId="46527B0A" w14:textId="77777777" w:rsidR="0058615D" w:rsidRPr="00852B86" w:rsidRDefault="0058615D" w:rsidP="009F1B34">
            <w:pPr>
              <w:pStyle w:val="TAL"/>
            </w:pPr>
          </w:p>
        </w:tc>
      </w:tr>
      <w:tr w:rsidR="0058615D" w:rsidRPr="00852B86" w14:paraId="43909346"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hideMark/>
          </w:tcPr>
          <w:p w14:paraId="6FA16CB3" w14:textId="77777777" w:rsidR="0058615D" w:rsidRPr="00852B86" w:rsidRDefault="0058615D" w:rsidP="009F1B34">
            <w:pPr>
              <w:pStyle w:val="TAL"/>
            </w:pPr>
            <w:r w:rsidRPr="00852B86">
              <w:t>Default RRC messages and information elements contents exceptions</w:t>
            </w:r>
          </w:p>
        </w:tc>
        <w:tc>
          <w:tcPr>
            <w:tcW w:w="4462" w:type="dxa"/>
            <w:tcBorders>
              <w:top w:val="single" w:sz="4" w:space="0" w:color="auto"/>
              <w:left w:val="single" w:sz="4" w:space="0" w:color="auto"/>
              <w:bottom w:val="single" w:sz="4" w:space="0" w:color="auto"/>
              <w:right w:val="single" w:sz="4" w:space="0" w:color="auto"/>
            </w:tcBorders>
            <w:hideMark/>
          </w:tcPr>
          <w:p w14:paraId="1ED3EF50" w14:textId="2C976E1D" w:rsidR="0058615D" w:rsidRPr="00852B86" w:rsidRDefault="0058615D" w:rsidP="009F1B34">
            <w:pPr>
              <w:pStyle w:val="TAL"/>
            </w:pPr>
          </w:p>
        </w:tc>
      </w:tr>
      <w:tr w:rsidR="0058615D" w:rsidRPr="00852B86" w14:paraId="261B67E1" w14:textId="77777777" w:rsidTr="009F1B34">
        <w:trPr>
          <w:cantSplit/>
          <w:jc w:val="center"/>
        </w:trPr>
        <w:tc>
          <w:tcPr>
            <w:tcW w:w="5315" w:type="dxa"/>
            <w:tcBorders>
              <w:top w:val="single" w:sz="4" w:space="0" w:color="auto"/>
              <w:left w:val="single" w:sz="4" w:space="0" w:color="auto"/>
              <w:bottom w:val="single" w:sz="4" w:space="0" w:color="auto"/>
              <w:right w:val="single" w:sz="4" w:space="0" w:color="auto"/>
            </w:tcBorders>
          </w:tcPr>
          <w:p w14:paraId="1C6EBBA6" w14:textId="68A43D81" w:rsidR="0058615D" w:rsidRPr="00852B86" w:rsidRDefault="0058615D" w:rsidP="009F1B34">
            <w:pPr>
              <w:pStyle w:val="TAL"/>
            </w:pPr>
            <w:r w:rsidRPr="00852B86">
              <w:t xml:space="preserve">Common exceptions to the contents </w:t>
            </w:r>
            <w:r w:rsidR="009F1B34" w:rsidRPr="00852B86">
              <w:t xml:space="preserve">of </w:t>
            </w:r>
            <w:r w:rsidR="002A717D" w:rsidRPr="00852B86">
              <w:t>TS</w:t>
            </w:r>
            <w:r w:rsidR="009F1B34" w:rsidRPr="00852B86">
              <w:t xml:space="preserve"> </w:t>
            </w:r>
            <w:r w:rsidRPr="00852B86">
              <w:t>38.508-1 [14]</w:t>
            </w:r>
          </w:p>
        </w:tc>
        <w:tc>
          <w:tcPr>
            <w:tcW w:w="4462" w:type="dxa"/>
            <w:tcBorders>
              <w:top w:val="single" w:sz="4" w:space="0" w:color="auto"/>
              <w:left w:val="single" w:sz="4" w:space="0" w:color="auto"/>
              <w:bottom w:val="single" w:sz="4" w:space="0" w:color="auto"/>
              <w:right w:val="single" w:sz="4" w:space="0" w:color="auto"/>
            </w:tcBorders>
          </w:tcPr>
          <w:p w14:paraId="532FF403" w14:textId="77777777" w:rsidR="00644877" w:rsidRPr="00852B86" w:rsidRDefault="00644877" w:rsidP="00644877">
            <w:pPr>
              <w:pStyle w:val="TAL"/>
            </w:pPr>
            <w:r w:rsidRPr="00852B86">
              <w:t>Table 4.6.3-115 with SSB-Index 0</w:t>
            </w:r>
          </w:p>
          <w:p w14:paraId="5F219343" w14:textId="48680F33" w:rsidR="0058615D" w:rsidRPr="00852B86" w:rsidRDefault="00644877" w:rsidP="00644877">
            <w:pPr>
              <w:pStyle w:val="TAL"/>
            </w:pPr>
            <w:r w:rsidRPr="00852B86">
              <w:t>Table 4.6.3-120 with SSB-Index 0</w:t>
            </w:r>
          </w:p>
        </w:tc>
      </w:tr>
    </w:tbl>
    <w:p w14:paraId="046CE3DB" w14:textId="77777777" w:rsidR="0058615D" w:rsidRPr="00852B86" w:rsidRDefault="0058615D" w:rsidP="0058615D">
      <w:pPr>
        <w:rPr>
          <w:lang w:eastAsia="sv-SE"/>
        </w:rPr>
      </w:pPr>
    </w:p>
    <w:p w14:paraId="606DF61D" w14:textId="77777777" w:rsidR="0058615D" w:rsidRPr="00852B86" w:rsidRDefault="0058615D" w:rsidP="0058615D">
      <w:pPr>
        <w:pStyle w:val="H6"/>
        <w:rPr>
          <w:lang w:eastAsia="sv-SE"/>
        </w:rPr>
      </w:pPr>
      <w:r w:rsidRPr="00852B86">
        <w:rPr>
          <w:lang w:eastAsia="sv-SE"/>
        </w:rPr>
        <w:t>4.3.2.2.4.5</w:t>
      </w:r>
      <w:r w:rsidRPr="00852B86">
        <w:rPr>
          <w:lang w:eastAsia="sv-SE"/>
        </w:rPr>
        <w:tab/>
        <w:t>Test requirement</w:t>
      </w:r>
    </w:p>
    <w:p w14:paraId="7587A128" w14:textId="265CB262" w:rsidR="0058615D" w:rsidRPr="00852B86" w:rsidRDefault="0058615D" w:rsidP="0058615D">
      <w:r w:rsidRPr="00852B86">
        <w:t xml:space="preserve">Table </w:t>
      </w:r>
      <w:r w:rsidRPr="00852B86">
        <w:rPr>
          <w:lang w:eastAsia="sv-SE"/>
        </w:rPr>
        <w:t>4.3.2.2.4.5-1</w:t>
      </w:r>
      <w:r w:rsidRPr="00852B86">
        <w:t xml:space="preserve"> defines the primary level settings for non-contention based random access test in FR1 for PSCell in EN-DC.</w:t>
      </w:r>
    </w:p>
    <w:p w14:paraId="6F3E6793" w14:textId="77777777" w:rsidR="0058615D" w:rsidRPr="00852B86" w:rsidRDefault="0058615D" w:rsidP="00216238">
      <w:pPr>
        <w:pStyle w:val="TH"/>
        <w:rPr>
          <w:snapToGrid w:val="0"/>
        </w:rPr>
      </w:pPr>
      <w:r w:rsidRPr="00852B86">
        <w:t>Table 4.3.2.2.4.5-1: General test paramete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242"/>
        <w:gridCol w:w="851"/>
        <w:gridCol w:w="1559"/>
        <w:gridCol w:w="1276"/>
        <w:gridCol w:w="2551"/>
        <w:gridCol w:w="2268"/>
      </w:tblGrid>
      <w:tr w:rsidR="0058615D" w:rsidRPr="00852B86" w14:paraId="0FFA02E8" w14:textId="77777777" w:rsidTr="009F1B34">
        <w:trPr>
          <w:tblHeader/>
          <w:jc w:val="center"/>
        </w:trPr>
        <w:tc>
          <w:tcPr>
            <w:tcW w:w="3652" w:type="dxa"/>
            <w:gridSpan w:val="3"/>
            <w:shd w:val="clear" w:color="auto" w:fill="auto"/>
          </w:tcPr>
          <w:p w14:paraId="48186FE8" w14:textId="77777777" w:rsidR="0058615D" w:rsidRPr="00852B86" w:rsidRDefault="0058615D" w:rsidP="00216238">
            <w:pPr>
              <w:pStyle w:val="TAH"/>
            </w:pPr>
            <w:r w:rsidRPr="00852B86">
              <w:t>Parameter</w:t>
            </w:r>
          </w:p>
        </w:tc>
        <w:tc>
          <w:tcPr>
            <w:tcW w:w="1276" w:type="dxa"/>
            <w:shd w:val="clear" w:color="auto" w:fill="auto"/>
          </w:tcPr>
          <w:p w14:paraId="6C89FAB5" w14:textId="77777777" w:rsidR="0058615D" w:rsidRPr="00852B86" w:rsidRDefault="0058615D" w:rsidP="00216238">
            <w:pPr>
              <w:pStyle w:val="TAH"/>
            </w:pPr>
            <w:r w:rsidRPr="00852B86">
              <w:t>Unit</w:t>
            </w:r>
          </w:p>
        </w:tc>
        <w:tc>
          <w:tcPr>
            <w:tcW w:w="2551" w:type="dxa"/>
            <w:shd w:val="clear" w:color="auto" w:fill="auto"/>
          </w:tcPr>
          <w:p w14:paraId="0463F362" w14:textId="77777777" w:rsidR="0058615D" w:rsidRPr="00852B86" w:rsidRDefault="0058615D" w:rsidP="00216238">
            <w:pPr>
              <w:pStyle w:val="TAH"/>
            </w:pPr>
            <w:r w:rsidRPr="00852B86">
              <w:t>Test-1</w:t>
            </w:r>
          </w:p>
        </w:tc>
        <w:tc>
          <w:tcPr>
            <w:tcW w:w="2268" w:type="dxa"/>
            <w:shd w:val="clear" w:color="auto" w:fill="auto"/>
          </w:tcPr>
          <w:p w14:paraId="097CB35F" w14:textId="77777777" w:rsidR="0058615D" w:rsidRPr="00852B86" w:rsidRDefault="0058615D" w:rsidP="00216238">
            <w:pPr>
              <w:pStyle w:val="TAH"/>
              <w:rPr>
                <w:szCs w:val="18"/>
              </w:rPr>
            </w:pPr>
            <w:r w:rsidRPr="00852B86">
              <w:rPr>
                <w:szCs w:val="18"/>
              </w:rPr>
              <w:t>Comments</w:t>
            </w:r>
          </w:p>
        </w:tc>
      </w:tr>
      <w:tr w:rsidR="0058615D" w:rsidRPr="00852B86" w14:paraId="333E0F96" w14:textId="77777777" w:rsidTr="009F1B34">
        <w:trPr>
          <w:jc w:val="center"/>
        </w:trPr>
        <w:tc>
          <w:tcPr>
            <w:tcW w:w="2093" w:type="dxa"/>
            <w:gridSpan w:val="2"/>
            <w:vMerge w:val="restart"/>
            <w:shd w:val="clear" w:color="auto" w:fill="auto"/>
          </w:tcPr>
          <w:p w14:paraId="054E2506" w14:textId="77777777" w:rsidR="0058615D" w:rsidRPr="00852B86" w:rsidRDefault="0058615D" w:rsidP="00216238">
            <w:pPr>
              <w:keepNext/>
              <w:keepLines/>
              <w:spacing w:after="0"/>
              <w:rPr>
                <w:rFonts w:ascii="Arial" w:hAnsi="Arial" w:cs="Arial"/>
                <w:sz w:val="18"/>
              </w:rPr>
            </w:pPr>
            <w:r w:rsidRPr="00852B86">
              <w:rPr>
                <w:rFonts w:ascii="Arial" w:hAnsi="Arial" w:cs="Arial"/>
                <w:sz w:val="18"/>
              </w:rPr>
              <w:t>SSB Configuration</w:t>
            </w:r>
          </w:p>
        </w:tc>
        <w:tc>
          <w:tcPr>
            <w:tcW w:w="1559" w:type="dxa"/>
            <w:shd w:val="clear" w:color="auto" w:fill="auto"/>
          </w:tcPr>
          <w:p w14:paraId="21EF0723"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69F186C7"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71CC81EB"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SSB.3 FR1</w:t>
            </w:r>
          </w:p>
        </w:tc>
        <w:tc>
          <w:tcPr>
            <w:tcW w:w="2268" w:type="dxa"/>
            <w:vMerge w:val="restart"/>
            <w:shd w:val="clear" w:color="auto" w:fill="auto"/>
          </w:tcPr>
          <w:p w14:paraId="4DA0F75A" w14:textId="38D0D309" w:rsidR="0058615D" w:rsidRPr="00852B86" w:rsidRDefault="0058615D" w:rsidP="00216238">
            <w:pPr>
              <w:keepNext/>
              <w:keepLines/>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3.1</w:t>
            </w:r>
          </w:p>
        </w:tc>
      </w:tr>
      <w:tr w:rsidR="0058615D" w:rsidRPr="00852B86" w14:paraId="54C644B3" w14:textId="77777777" w:rsidTr="009F1B34">
        <w:trPr>
          <w:jc w:val="center"/>
        </w:trPr>
        <w:tc>
          <w:tcPr>
            <w:tcW w:w="2093" w:type="dxa"/>
            <w:gridSpan w:val="2"/>
            <w:vMerge/>
            <w:shd w:val="clear" w:color="auto" w:fill="auto"/>
          </w:tcPr>
          <w:p w14:paraId="6EE8C9CD" w14:textId="77777777" w:rsidR="0058615D" w:rsidRPr="00852B86" w:rsidRDefault="0058615D" w:rsidP="00216238">
            <w:pPr>
              <w:keepNext/>
              <w:keepLines/>
              <w:spacing w:after="0"/>
              <w:rPr>
                <w:rFonts w:ascii="Arial" w:hAnsi="Arial" w:cs="Arial"/>
                <w:sz w:val="18"/>
              </w:rPr>
            </w:pPr>
          </w:p>
        </w:tc>
        <w:tc>
          <w:tcPr>
            <w:tcW w:w="1559" w:type="dxa"/>
            <w:shd w:val="clear" w:color="auto" w:fill="auto"/>
          </w:tcPr>
          <w:p w14:paraId="7392B548"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5E417614"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105BBEE7"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SSB.4 FR1</w:t>
            </w:r>
          </w:p>
        </w:tc>
        <w:tc>
          <w:tcPr>
            <w:tcW w:w="2268" w:type="dxa"/>
            <w:vMerge/>
            <w:shd w:val="clear" w:color="auto" w:fill="auto"/>
          </w:tcPr>
          <w:p w14:paraId="2AB74B08" w14:textId="77777777" w:rsidR="0058615D" w:rsidRPr="00852B86" w:rsidRDefault="0058615D" w:rsidP="00216238">
            <w:pPr>
              <w:keepNext/>
              <w:keepLines/>
              <w:spacing w:after="0"/>
              <w:jc w:val="center"/>
              <w:rPr>
                <w:rFonts w:ascii="Arial" w:hAnsi="Arial" w:cs="Arial"/>
                <w:sz w:val="18"/>
              </w:rPr>
            </w:pPr>
          </w:p>
        </w:tc>
      </w:tr>
      <w:tr w:rsidR="0058615D" w:rsidRPr="00852B86" w14:paraId="6D580F60" w14:textId="77777777" w:rsidTr="009F1B34">
        <w:trPr>
          <w:jc w:val="center"/>
        </w:trPr>
        <w:tc>
          <w:tcPr>
            <w:tcW w:w="2093" w:type="dxa"/>
            <w:gridSpan w:val="2"/>
            <w:vMerge w:val="restart"/>
            <w:shd w:val="clear" w:color="auto" w:fill="auto"/>
          </w:tcPr>
          <w:p w14:paraId="55467C37" w14:textId="77777777" w:rsidR="0058615D" w:rsidRPr="00852B86" w:rsidRDefault="0058615D" w:rsidP="00216238">
            <w:pPr>
              <w:keepNext/>
              <w:keepLines/>
              <w:spacing w:after="0"/>
              <w:rPr>
                <w:rFonts w:ascii="Arial" w:hAnsi="Arial" w:cs="Arial"/>
                <w:sz w:val="18"/>
              </w:rPr>
            </w:pPr>
            <w:r w:rsidRPr="00852B86">
              <w:rPr>
                <w:rFonts w:ascii="Arial" w:hAnsi="Arial" w:cs="Arial"/>
                <w:sz w:val="18"/>
              </w:rPr>
              <w:t>Duplex Mode for Cell 2</w:t>
            </w:r>
          </w:p>
        </w:tc>
        <w:tc>
          <w:tcPr>
            <w:tcW w:w="1559" w:type="dxa"/>
            <w:shd w:val="clear" w:color="auto" w:fill="auto"/>
          </w:tcPr>
          <w:p w14:paraId="0C18271F" w14:textId="77777777" w:rsidR="0058615D" w:rsidRPr="00852B86" w:rsidRDefault="0058615D" w:rsidP="00216238">
            <w:pPr>
              <w:keepNext/>
              <w:keepLines/>
              <w:spacing w:after="0"/>
              <w:rPr>
                <w:rFonts w:ascii="Arial" w:hAnsi="Arial" w:cs="Arial"/>
                <w:sz w:val="18"/>
              </w:rPr>
            </w:pPr>
            <w:r w:rsidRPr="00852B86">
              <w:rPr>
                <w:rFonts w:ascii="Arial" w:hAnsi="Arial" w:cs="Arial"/>
                <w:bCs/>
                <w:sz w:val="18"/>
              </w:rPr>
              <w:t>Config 1,2</w:t>
            </w:r>
          </w:p>
        </w:tc>
        <w:tc>
          <w:tcPr>
            <w:tcW w:w="1276" w:type="dxa"/>
            <w:vMerge w:val="restart"/>
            <w:shd w:val="clear" w:color="auto" w:fill="auto"/>
          </w:tcPr>
          <w:p w14:paraId="15A17B46" w14:textId="77777777" w:rsidR="0058615D" w:rsidRPr="00852B86" w:rsidRDefault="0058615D" w:rsidP="00216238">
            <w:pPr>
              <w:keepNext/>
              <w:keepLines/>
              <w:spacing w:after="0"/>
              <w:jc w:val="center"/>
              <w:rPr>
                <w:rFonts w:ascii="Arial" w:hAnsi="Arial" w:cs="Arial"/>
                <w:sz w:val="18"/>
              </w:rPr>
            </w:pPr>
          </w:p>
        </w:tc>
        <w:tc>
          <w:tcPr>
            <w:tcW w:w="2551" w:type="dxa"/>
            <w:shd w:val="clear" w:color="auto" w:fill="auto"/>
          </w:tcPr>
          <w:p w14:paraId="6F02E9F1" w14:textId="77777777" w:rsidR="0058615D" w:rsidRPr="00852B86" w:rsidRDefault="0058615D" w:rsidP="00216238">
            <w:pPr>
              <w:keepNext/>
              <w:keepLines/>
              <w:spacing w:after="0"/>
              <w:jc w:val="center"/>
              <w:rPr>
                <w:rFonts w:ascii="Arial" w:hAnsi="Arial" w:cs="Arial"/>
                <w:bCs/>
                <w:sz w:val="18"/>
              </w:rPr>
            </w:pPr>
            <w:r w:rsidRPr="00852B86">
              <w:rPr>
                <w:rFonts w:ascii="Arial" w:hAnsi="Arial" w:cs="Arial"/>
                <w:bCs/>
                <w:sz w:val="18"/>
              </w:rPr>
              <w:t>FDD</w:t>
            </w:r>
          </w:p>
        </w:tc>
        <w:tc>
          <w:tcPr>
            <w:tcW w:w="2268" w:type="dxa"/>
            <w:vMerge w:val="restart"/>
            <w:shd w:val="clear" w:color="auto" w:fill="auto"/>
          </w:tcPr>
          <w:p w14:paraId="5DD5C79F" w14:textId="77777777" w:rsidR="0058615D" w:rsidRPr="00852B86" w:rsidRDefault="0058615D" w:rsidP="00216238">
            <w:pPr>
              <w:keepNext/>
              <w:keepLines/>
              <w:spacing w:after="0"/>
              <w:jc w:val="center"/>
              <w:rPr>
                <w:rFonts w:ascii="Arial" w:hAnsi="Arial" w:cs="Arial"/>
                <w:sz w:val="18"/>
              </w:rPr>
            </w:pPr>
          </w:p>
        </w:tc>
      </w:tr>
      <w:tr w:rsidR="0058615D" w:rsidRPr="00852B86" w14:paraId="694F4CFA" w14:textId="77777777" w:rsidTr="009F1B34">
        <w:trPr>
          <w:jc w:val="center"/>
        </w:trPr>
        <w:tc>
          <w:tcPr>
            <w:tcW w:w="2093" w:type="dxa"/>
            <w:gridSpan w:val="2"/>
            <w:vMerge/>
            <w:shd w:val="clear" w:color="auto" w:fill="auto"/>
          </w:tcPr>
          <w:p w14:paraId="6652D64D" w14:textId="77777777" w:rsidR="0058615D" w:rsidRPr="00852B86" w:rsidRDefault="0058615D" w:rsidP="009F1B34">
            <w:pPr>
              <w:spacing w:after="0"/>
              <w:rPr>
                <w:rFonts w:ascii="Arial" w:hAnsi="Arial" w:cs="Arial"/>
                <w:sz w:val="18"/>
              </w:rPr>
            </w:pPr>
          </w:p>
        </w:tc>
        <w:tc>
          <w:tcPr>
            <w:tcW w:w="1559" w:type="dxa"/>
            <w:shd w:val="clear" w:color="auto" w:fill="auto"/>
          </w:tcPr>
          <w:p w14:paraId="12F42EB4"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vMerge/>
            <w:shd w:val="clear" w:color="auto" w:fill="auto"/>
          </w:tcPr>
          <w:p w14:paraId="3CB063F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55F8CE61" w14:textId="77777777" w:rsidR="0058615D" w:rsidRPr="00852B86" w:rsidRDefault="0058615D" w:rsidP="009F1B34">
            <w:pPr>
              <w:spacing w:after="0"/>
              <w:jc w:val="center"/>
              <w:rPr>
                <w:rFonts w:ascii="Arial" w:hAnsi="Arial" w:cs="Arial"/>
                <w:bCs/>
                <w:sz w:val="18"/>
              </w:rPr>
            </w:pPr>
            <w:r w:rsidRPr="00852B86">
              <w:rPr>
                <w:rFonts w:ascii="Arial" w:hAnsi="Arial" w:cs="Arial"/>
                <w:bCs/>
                <w:sz w:val="18"/>
              </w:rPr>
              <w:t>TDD</w:t>
            </w:r>
          </w:p>
        </w:tc>
        <w:tc>
          <w:tcPr>
            <w:tcW w:w="2268" w:type="dxa"/>
            <w:vMerge/>
            <w:shd w:val="clear" w:color="auto" w:fill="auto"/>
          </w:tcPr>
          <w:p w14:paraId="4512478A" w14:textId="77777777" w:rsidR="0058615D" w:rsidRPr="00852B86" w:rsidRDefault="0058615D" w:rsidP="009F1B34">
            <w:pPr>
              <w:spacing w:after="0"/>
              <w:jc w:val="center"/>
              <w:rPr>
                <w:rFonts w:ascii="Arial" w:hAnsi="Arial" w:cs="Arial"/>
                <w:sz w:val="18"/>
              </w:rPr>
            </w:pPr>
          </w:p>
        </w:tc>
      </w:tr>
      <w:tr w:rsidR="0058615D" w:rsidRPr="00852B86" w14:paraId="78DD6634" w14:textId="77777777" w:rsidTr="009F1B34">
        <w:trPr>
          <w:jc w:val="center"/>
        </w:trPr>
        <w:tc>
          <w:tcPr>
            <w:tcW w:w="2093" w:type="dxa"/>
            <w:gridSpan w:val="2"/>
            <w:shd w:val="clear" w:color="auto" w:fill="auto"/>
          </w:tcPr>
          <w:p w14:paraId="2248F67A" w14:textId="77777777" w:rsidR="0058615D" w:rsidRPr="00852B86" w:rsidRDefault="0058615D" w:rsidP="009F1B34">
            <w:pPr>
              <w:spacing w:after="0"/>
              <w:rPr>
                <w:rFonts w:ascii="Arial" w:hAnsi="Arial" w:cs="Arial"/>
                <w:sz w:val="18"/>
              </w:rPr>
            </w:pPr>
            <w:r w:rsidRPr="00852B86">
              <w:rPr>
                <w:rFonts w:ascii="Arial" w:hAnsi="Arial" w:cs="Arial"/>
                <w:sz w:val="18"/>
              </w:rPr>
              <w:t>TDD Configuration</w:t>
            </w:r>
          </w:p>
        </w:tc>
        <w:tc>
          <w:tcPr>
            <w:tcW w:w="1559" w:type="dxa"/>
            <w:shd w:val="clear" w:color="auto" w:fill="auto"/>
          </w:tcPr>
          <w:p w14:paraId="6424701F" w14:textId="77777777" w:rsidR="0058615D" w:rsidRPr="00852B86" w:rsidRDefault="0058615D" w:rsidP="009F1B34">
            <w:pPr>
              <w:spacing w:after="0"/>
              <w:rPr>
                <w:rFonts w:ascii="Arial" w:hAnsi="Arial" w:cs="Arial"/>
                <w:sz w:val="18"/>
              </w:rPr>
            </w:pPr>
            <w:r w:rsidRPr="00852B86">
              <w:rPr>
                <w:rFonts w:ascii="Arial" w:hAnsi="Arial" w:cs="Arial"/>
                <w:bCs/>
                <w:sz w:val="18"/>
              </w:rPr>
              <w:t>Config 3,4</w:t>
            </w:r>
          </w:p>
        </w:tc>
        <w:tc>
          <w:tcPr>
            <w:tcW w:w="1276" w:type="dxa"/>
            <w:shd w:val="clear" w:color="auto" w:fill="auto"/>
          </w:tcPr>
          <w:p w14:paraId="64EE523D"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5D5ED77"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TDDConf.2.1</w:t>
            </w:r>
          </w:p>
        </w:tc>
        <w:tc>
          <w:tcPr>
            <w:tcW w:w="2268" w:type="dxa"/>
            <w:shd w:val="clear" w:color="auto" w:fill="auto"/>
          </w:tcPr>
          <w:p w14:paraId="1B03B903" w14:textId="77777777" w:rsidR="0058615D" w:rsidRPr="00852B86" w:rsidRDefault="0058615D" w:rsidP="009F1B34">
            <w:pPr>
              <w:spacing w:after="0"/>
              <w:jc w:val="center"/>
              <w:rPr>
                <w:rFonts w:ascii="Arial" w:hAnsi="Arial" w:cs="Arial"/>
                <w:sz w:val="18"/>
              </w:rPr>
            </w:pPr>
          </w:p>
        </w:tc>
      </w:tr>
      <w:tr w:rsidR="0058615D" w:rsidRPr="00852B86" w14:paraId="07D512B4" w14:textId="77777777" w:rsidTr="009F1B34">
        <w:trPr>
          <w:jc w:val="center"/>
        </w:trPr>
        <w:tc>
          <w:tcPr>
            <w:tcW w:w="3652" w:type="dxa"/>
            <w:gridSpan w:val="3"/>
            <w:shd w:val="clear" w:color="auto" w:fill="auto"/>
          </w:tcPr>
          <w:p w14:paraId="60A6C8FB" w14:textId="77777777" w:rsidR="0058615D" w:rsidRPr="00852B86" w:rsidRDefault="0058615D" w:rsidP="009F1B34">
            <w:pPr>
              <w:spacing w:after="0"/>
              <w:rPr>
                <w:rFonts w:ascii="Arial" w:hAnsi="Arial" w:cs="Arial"/>
                <w:sz w:val="18"/>
              </w:rPr>
            </w:pPr>
            <w:r w:rsidRPr="00852B86">
              <w:rPr>
                <w:rFonts w:ascii="Arial" w:hAnsi="Arial" w:cs="Arial"/>
                <w:sz w:val="18"/>
              </w:rPr>
              <w:t>OCNG Pattern</w:t>
            </w:r>
            <w:r w:rsidRPr="00852B86">
              <w:rPr>
                <w:rFonts w:ascii="Arial" w:hAnsi="Arial" w:cs="Arial"/>
                <w:sz w:val="18"/>
                <w:vertAlign w:val="superscript"/>
              </w:rPr>
              <w:t xml:space="preserve"> Note 1</w:t>
            </w:r>
            <w:r w:rsidRPr="00852B86">
              <w:rPr>
                <w:rFonts w:ascii="Arial" w:hAnsi="Arial" w:cs="Arial"/>
                <w:sz w:val="18"/>
              </w:rPr>
              <w:t xml:space="preserve"> </w:t>
            </w:r>
          </w:p>
        </w:tc>
        <w:tc>
          <w:tcPr>
            <w:tcW w:w="1276" w:type="dxa"/>
            <w:shd w:val="clear" w:color="auto" w:fill="auto"/>
          </w:tcPr>
          <w:p w14:paraId="79793B31"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3AE0CA3A" w14:textId="77777777" w:rsidR="0058615D" w:rsidRPr="00852B86" w:rsidRDefault="0058615D" w:rsidP="009F1B34">
            <w:pPr>
              <w:spacing w:after="0"/>
              <w:jc w:val="center"/>
              <w:rPr>
                <w:rFonts w:ascii="Arial" w:hAnsi="Arial" w:cs="Arial"/>
                <w:sz w:val="18"/>
              </w:rPr>
            </w:pPr>
            <w:r w:rsidRPr="00852B86">
              <w:rPr>
                <w:rFonts w:ascii="Arial" w:hAnsi="Arial"/>
                <w:snapToGrid w:val="0"/>
                <w:sz w:val="18"/>
              </w:rPr>
              <w:t>OCNG pattern 1</w:t>
            </w:r>
          </w:p>
        </w:tc>
        <w:tc>
          <w:tcPr>
            <w:tcW w:w="2268" w:type="dxa"/>
            <w:shd w:val="clear" w:color="auto" w:fill="auto"/>
          </w:tcPr>
          <w:p w14:paraId="5CBADD9F" w14:textId="01CA7640"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cs="Arial"/>
                <w:sz w:val="18"/>
              </w:rPr>
              <w:t>A.2.1.</w:t>
            </w:r>
          </w:p>
        </w:tc>
      </w:tr>
      <w:tr w:rsidR="0058615D" w:rsidRPr="00852B86" w14:paraId="1963B749" w14:textId="77777777" w:rsidTr="009F1B34">
        <w:trPr>
          <w:jc w:val="center"/>
        </w:trPr>
        <w:tc>
          <w:tcPr>
            <w:tcW w:w="2093" w:type="dxa"/>
            <w:gridSpan w:val="2"/>
            <w:vMerge w:val="restart"/>
            <w:shd w:val="clear" w:color="auto" w:fill="auto"/>
          </w:tcPr>
          <w:p w14:paraId="143B331F" w14:textId="77777777" w:rsidR="0058615D" w:rsidRPr="00852B86" w:rsidRDefault="0058615D" w:rsidP="009F1B34">
            <w:pPr>
              <w:spacing w:after="0"/>
              <w:rPr>
                <w:rFonts w:ascii="Arial" w:hAnsi="Arial" w:cs="Arial"/>
                <w:sz w:val="18"/>
              </w:rPr>
            </w:pPr>
            <w:r w:rsidRPr="00852B86">
              <w:rPr>
                <w:rFonts w:ascii="Arial" w:hAnsi="Arial" w:cs="Arial"/>
                <w:sz w:val="18"/>
              </w:rPr>
              <w:t>PDSCH parameters</w:t>
            </w:r>
            <w:r w:rsidRPr="00852B86">
              <w:rPr>
                <w:rFonts w:ascii="Arial" w:hAnsi="Arial" w:cs="Arial"/>
                <w:sz w:val="18"/>
                <w:vertAlign w:val="superscript"/>
              </w:rPr>
              <w:t xml:space="preserve"> Note 4</w:t>
            </w:r>
          </w:p>
        </w:tc>
        <w:tc>
          <w:tcPr>
            <w:tcW w:w="1559" w:type="dxa"/>
            <w:shd w:val="clear" w:color="auto" w:fill="auto"/>
          </w:tcPr>
          <w:p w14:paraId="3E24FAC9"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2BB5D8A6"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A4513CB" w14:textId="77777777" w:rsidR="0058615D" w:rsidRPr="00852B86" w:rsidRDefault="0058615D" w:rsidP="009F1B34">
            <w:pPr>
              <w:spacing w:after="0"/>
              <w:jc w:val="center"/>
              <w:rPr>
                <w:rFonts w:ascii="Arial" w:hAnsi="Arial" w:cs="Arial"/>
                <w:sz w:val="18"/>
              </w:rPr>
            </w:pPr>
            <w:r w:rsidRPr="00852B86">
              <w:rPr>
                <w:rFonts w:ascii="Arial" w:hAnsi="Arial" w:cs="Arial"/>
                <w:sz w:val="18"/>
              </w:rPr>
              <w:t>SR1.1 FDD</w:t>
            </w:r>
          </w:p>
        </w:tc>
        <w:tc>
          <w:tcPr>
            <w:tcW w:w="2268" w:type="dxa"/>
            <w:vMerge w:val="restart"/>
            <w:shd w:val="clear" w:color="auto" w:fill="auto"/>
          </w:tcPr>
          <w:p w14:paraId="47155B7D" w14:textId="1E5ED19D"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w:t>
            </w:r>
            <w:r w:rsidR="009F1B34" w:rsidRPr="00852B86">
              <w:rPr>
                <w:rFonts w:ascii="Arial" w:hAnsi="Arial" w:cs="Arial"/>
                <w:sz w:val="18"/>
              </w:rPr>
              <w:t xml:space="preserve">clause </w:t>
            </w:r>
            <w:r w:rsidRPr="00852B86">
              <w:rPr>
                <w:rFonts w:ascii="Arial" w:hAnsi="Arial"/>
                <w:snapToGrid w:val="0"/>
                <w:sz w:val="18"/>
              </w:rPr>
              <w:t>A.1.1</w:t>
            </w:r>
            <w:r w:rsidRPr="00852B86">
              <w:rPr>
                <w:rFonts w:ascii="Arial" w:hAnsi="Arial" w:cs="Arial"/>
                <w:sz w:val="18"/>
              </w:rPr>
              <w:t>.</w:t>
            </w:r>
          </w:p>
        </w:tc>
      </w:tr>
      <w:tr w:rsidR="0058615D" w:rsidRPr="00852B86" w14:paraId="0FD8B9BB" w14:textId="77777777" w:rsidTr="009F1B34">
        <w:trPr>
          <w:jc w:val="center"/>
        </w:trPr>
        <w:tc>
          <w:tcPr>
            <w:tcW w:w="2093" w:type="dxa"/>
            <w:gridSpan w:val="2"/>
            <w:vMerge/>
            <w:shd w:val="clear" w:color="auto" w:fill="auto"/>
          </w:tcPr>
          <w:p w14:paraId="217B1C13" w14:textId="77777777" w:rsidR="0058615D" w:rsidRPr="00852B86" w:rsidRDefault="0058615D" w:rsidP="009F1B34">
            <w:pPr>
              <w:spacing w:after="0"/>
              <w:rPr>
                <w:rFonts w:ascii="Arial" w:hAnsi="Arial" w:cs="Arial"/>
                <w:sz w:val="18"/>
              </w:rPr>
            </w:pPr>
          </w:p>
        </w:tc>
        <w:tc>
          <w:tcPr>
            <w:tcW w:w="1559" w:type="dxa"/>
            <w:shd w:val="clear" w:color="auto" w:fill="auto"/>
          </w:tcPr>
          <w:p w14:paraId="0AF0D35B"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53E9045A"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2D58D6AD" w14:textId="77777777" w:rsidR="0058615D" w:rsidRPr="00852B86" w:rsidRDefault="0058615D" w:rsidP="009F1B34">
            <w:pPr>
              <w:spacing w:after="0"/>
              <w:jc w:val="center"/>
              <w:rPr>
                <w:rFonts w:ascii="Arial" w:hAnsi="Arial" w:cs="Arial"/>
                <w:sz w:val="18"/>
              </w:rPr>
            </w:pPr>
            <w:r w:rsidRPr="00852B86">
              <w:rPr>
                <w:rFonts w:ascii="Arial" w:hAnsi="Arial" w:cs="Arial"/>
                <w:sz w:val="18"/>
              </w:rPr>
              <w:t>SR.2.1 TDD</w:t>
            </w:r>
          </w:p>
        </w:tc>
        <w:tc>
          <w:tcPr>
            <w:tcW w:w="2268" w:type="dxa"/>
            <w:vMerge/>
            <w:shd w:val="clear" w:color="auto" w:fill="auto"/>
          </w:tcPr>
          <w:p w14:paraId="4430667E" w14:textId="77777777" w:rsidR="0058615D" w:rsidRPr="00852B86" w:rsidRDefault="0058615D" w:rsidP="009F1B34">
            <w:pPr>
              <w:spacing w:after="0"/>
              <w:jc w:val="center"/>
              <w:rPr>
                <w:rFonts w:ascii="Arial" w:hAnsi="Arial" w:cs="Arial"/>
                <w:sz w:val="18"/>
              </w:rPr>
            </w:pPr>
          </w:p>
        </w:tc>
      </w:tr>
      <w:tr w:rsidR="0058615D" w:rsidRPr="00852B86" w14:paraId="2E247F30" w14:textId="77777777" w:rsidTr="009F1B34">
        <w:trPr>
          <w:jc w:val="center"/>
        </w:trPr>
        <w:tc>
          <w:tcPr>
            <w:tcW w:w="3652" w:type="dxa"/>
            <w:gridSpan w:val="3"/>
            <w:shd w:val="clear" w:color="auto" w:fill="auto"/>
          </w:tcPr>
          <w:p w14:paraId="0859F921" w14:textId="77777777" w:rsidR="0058615D" w:rsidRPr="00852B86" w:rsidRDefault="0058615D" w:rsidP="009F1B34">
            <w:pPr>
              <w:spacing w:after="0"/>
              <w:rPr>
                <w:rFonts w:ascii="Arial" w:hAnsi="Arial" w:cs="Arial"/>
                <w:sz w:val="18"/>
              </w:rPr>
            </w:pPr>
            <w:r w:rsidRPr="00852B86">
              <w:rPr>
                <w:rFonts w:ascii="Arial" w:hAnsi="Arial" w:cs="Arial"/>
                <w:sz w:val="18"/>
              </w:rPr>
              <w:t>NR RF Channel Number</w:t>
            </w:r>
          </w:p>
        </w:tc>
        <w:tc>
          <w:tcPr>
            <w:tcW w:w="1276" w:type="dxa"/>
            <w:shd w:val="clear" w:color="auto" w:fill="auto"/>
          </w:tcPr>
          <w:p w14:paraId="7EB71152"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502068AE"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w:t>
            </w:r>
          </w:p>
        </w:tc>
        <w:tc>
          <w:tcPr>
            <w:tcW w:w="2268" w:type="dxa"/>
            <w:shd w:val="clear" w:color="auto" w:fill="auto"/>
          </w:tcPr>
          <w:p w14:paraId="065CB8A6" w14:textId="77777777" w:rsidR="0058615D" w:rsidRPr="00852B86" w:rsidRDefault="0058615D" w:rsidP="009F1B34">
            <w:pPr>
              <w:spacing w:after="0"/>
              <w:jc w:val="center"/>
              <w:rPr>
                <w:rFonts w:ascii="Arial" w:hAnsi="Arial" w:cs="Arial"/>
                <w:sz w:val="18"/>
              </w:rPr>
            </w:pPr>
          </w:p>
        </w:tc>
      </w:tr>
      <w:tr w:rsidR="0058615D" w:rsidRPr="00852B86" w14:paraId="1DA04DEE" w14:textId="77777777" w:rsidTr="009F1B34">
        <w:trPr>
          <w:jc w:val="center"/>
        </w:trPr>
        <w:tc>
          <w:tcPr>
            <w:tcW w:w="3652" w:type="dxa"/>
            <w:gridSpan w:val="3"/>
            <w:shd w:val="clear" w:color="auto" w:fill="auto"/>
          </w:tcPr>
          <w:p w14:paraId="493027D5" w14:textId="77777777" w:rsidR="0058615D" w:rsidRPr="00852B86" w:rsidRDefault="0058615D" w:rsidP="009F1B34">
            <w:pPr>
              <w:spacing w:after="0"/>
              <w:rPr>
                <w:rFonts w:ascii="Arial" w:hAnsi="Arial" w:cs="Arial"/>
                <w:sz w:val="18"/>
              </w:rPr>
            </w:pPr>
            <w:r w:rsidRPr="00852B86">
              <w:rPr>
                <w:rFonts w:ascii="Arial" w:hAnsi="Arial" w:cs="Arial"/>
                <w:sz w:val="18"/>
              </w:rPr>
              <w:t>EPRE ratio of PSS to SSS</w:t>
            </w:r>
          </w:p>
        </w:tc>
        <w:tc>
          <w:tcPr>
            <w:tcW w:w="1276" w:type="dxa"/>
            <w:shd w:val="clear" w:color="auto" w:fill="auto"/>
          </w:tcPr>
          <w:p w14:paraId="5774F69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val="restart"/>
            <w:shd w:val="clear" w:color="auto" w:fill="auto"/>
            <w:vAlign w:val="center"/>
          </w:tcPr>
          <w:p w14:paraId="3D24BB06" w14:textId="77777777" w:rsidR="0058615D" w:rsidRPr="00852B86" w:rsidRDefault="0058615D" w:rsidP="009F1B34">
            <w:pPr>
              <w:spacing w:after="0"/>
              <w:jc w:val="center"/>
              <w:rPr>
                <w:rFonts w:ascii="Arial" w:hAnsi="Arial" w:cs="Arial"/>
                <w:sz w:val="18"/>
              </w:rPr>
            </w:pPr>
            <w:r w:rsidRPr="00852B86">
              <w:rPr>
                <w:rFonts w:ascii="Arial" w:hAnsi="Arial" w:cs="Arial"/>
                <w:sz w:val="18"/>
              </w:rPr>
              <w:t>0</w:t>
            </w:r>
          </w:p>
        </w:tc>
        <w:tc>
          <w:tcPr>
            <w:tcW w:w="2268" w:type="dxa"/>
            <w:shd w:val="clear" w:color="auto" w:fill="auto"/>
          </w:tcPr>
          <w:p w14:paraId="4527A98D" w14:textId="77777777" w:rsidR="0058615D" w:rsidRPr="00852B86" w:rsidRDefault="0058615D" w:rsidP="009F1B34">
            <w:pPr>
              <w:spacing w:after="0"/>
              <w:jc w:val="center"/>
              <w:rPr>
                <w:rFonts w:ascii="Arial" w:hAnsi="Arial" w:cs="Arial"/>
                <w:sz w:val="18"/>
              </w:rPr>
            </w:pPr>
          </w:p>
        </w:tc>
      </w:tr>
      <w:tr w:rsidR="0058615D" w:rsidRPr="00852B86" w14:paraId="7B956475" w14:textId="77777777" w:rsidTr="009F1B34">
        <w:trPr>
          <w:jc w:val="center"/>
        </w:trPr>
        <w:tc>
          <w:tcPr>
            <w:tcW w:w="3652" w:type="dxa"/>
            <w:gridSpan w:val="3"/>
            <w:shd w:val="clear" w:color="auto" w:fill="auto"/>
          </w:tcPr>
          <w:p w14:paraId="29DA76C8" w14:textId="77777777" w:rsidR="0058615D" w:rsidRPr="00852B86" w:rsidRDefault="0058615D" w:rsidP="009F1B34">
            <w:pPr>
              <w:spacing w:after="0"/>
              <w:rPr>
                <w:rFonts w:ascii="Arial" w:hAnsi="Arial" w:cs="Arial"/>
                <w:sz w:val="18"/>
              </w:rPr>
            </w:pPr>
            <w:r w:rsidRPr="00852B86">
              <w:rPr>
                <w:rFonts w:ascii="Arial" w:hAnsi="Arial" w:cs="Arial"/>
                <w:sz w:val="18"/>
              </w:rPr>
              <w:t>EPRE ratio of PBCH_DMRS to SSS</w:t>
            </w:r>
          </w:p>
        </w:tc>
        <w:tc>
          <w:tcPr>
            <w:tcW w:w="1276" w:type="dxa"/>
            <w:shd w:val="clear" w:color="auto" w:fill="auto"/>
          </w:tcPr>
          <w:p w14:paraId="3D0BAFE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0467CAD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CDD9477" w14:textId="77777777" w:rsidR="0058615D" w:rsidRPr="00852B86" w:rsidRDefault="0058615D" w:rsidP="009F1B34">
            <w:pPr>
              <w:spacing w:after="0"/>
              <w:jc w:val="center"/>
              <w:rPr>
                <w:rFonts w:ascii="Arial" w:hAnsi="Arial" w:cs="Arial"/>
                <w:sz w:val="18"/>
              </w:rPr>
            </w:pPr>
          </w:p>
        </w:tc>
      </w:tr>
      <w:tr w:rsidR="0058615D" w:rsidRPr="00852B86" w14:paraId="2CDC0E1E" w14:textId="77777777" w:rsidTr="009F1B34">
        <w:trPr>
          <w:jc w:val="center"/>
        </w:trPr>
        <w:tc>
          <w:tcPr>
            <w:tcW w:w="3652" w:type="dxa"/>
            <w:gridSpan w:val="3"/>
            <w:shd w:val="clear" w:color="auto" w:fill="auto"/>
          </w:tcPr>
          <w:p w14:paraId="2D3BC46E" w14:textId="77777777" w:rsidR="0058615D" w:rsidRPr="00852B86" w:rsidRDefault="0058615D" w:rsidP="009F1B34">
            <w:pPr>
              <w:spacing w:after="0"/>
              <w:rPr>
                <w:rFonts w:ascii="Arial" w:hAnsi="Arial" w:cs="Arial"/>
                <w:sz w:val="18"/>
              </w:rPr>
            </w:pPr>
            <w:r w:rsidRPr="00852B86">
              <w:rPr>
                <w:rFonts w:ascii="Arial" w:hAnsi="Arial" w:cs="Arial"/>
                <w:sz w:val="18"/>
              </w:rPr>
              <w:t>EPRE ratio of PBCH to PBCH_DMRS</w:t>
            </w:r>
          </w:p>
        </w:tc>
        <w:tc>
          <w:tcPr>
            <w:tcW w:w="1276" w:type="dxa"/>
            <w:shd w:val="clear" w:color="auto" w:fill="auto"/>
          </w:tcPr>
          <w:p w14:paraId="68EB876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2EB6534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23A5DB55" w14:textId="77777777" w:rsidR="0058615D" w:rsidRPr="00852B86" w:rsidRDefault="0058615D" w:rsidP="009F1B34">
            <w:pPr>
              <w:spacing w:after="0"/>
              <w:jc w:val="center"/>
              <w:rPr>
                <w:rFonts w:ascii="Arial" w:hAnsi="Arial" w:cs="Arial"/>
                <w:sz w:val="18"/>
              </w:rPr>
            </w:pPr>
          </w:p>
        </w:tc>
      </w:tr>
      <w:tr w:rsidR="0058615D" w:rsidRPr="00852B86" w14:paraId="5619ACD2" w14:textId="77777777" w:rsidTr="009F1B34">
        <w:trPr>
          <w:jc w:val="center"/>
        </w:trPr>
        <w:tc>
          <w:tcPr>
            <w:tcW w:w="3652" w:type="dxa"/>
            <w:gridSpan w:val="3"/>
            <w:shd w:val="clear" w:color="auto" w:fill="auto"/>
          </w:tcPr>
          <w:p w14:paraId="11165E42"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_DMRS to SSS</w:t>
            </w:r>
          </w:p>
        </w:tc>
        <w:tc>
          <w:tcPr>
            <w:tcW w:w="1276" w:type="dxa"/>
            <w:shd w:val="clear" w:color="auto" w:fill="auto"/>
          </w:tcPr>
          <w:p w14:paraId="222AB6C9"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5BB30852"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7E5320AE" w14:textId="77777777" w:rsidR="0058615D" w:rsidRPr="00852B86" w:rsidRDefault="0058615D" w:rsidP="009F1B34">
            <w:pPr>
              <w:spacing w:after="0"/>
              <w:jc w:val="center"/>
              <w:rPr>
                <w:rFonts w:ascii="Arial" w:hAnsi="Arial" w:cs="Arial"/>
                <w:sz w:val="18"/>
              </w:rPr>
            </w:pPr>
          </w:p>
        </w:tc>
      </w:tr>
      <w:tr w:rsidR="0058615D" w:rsidRPr="00852B86" w14:paraId="72719D9C" w14:textId="77777777" w:rsidTr="009F1B34">
        <w:trPr>
          <w:jc w:val="center"/>
        </w:trPr>
        <w:tc>
          <w:tcPr>
            <w:tcW w:w="3652" w:type="dxa"/>
            <w:gridSpan w:val="3"/>
            <w:shd w:val="clear" w:color="auto" w:fill="auto"/>
          </w:tcPr>
          <w:p w14:paraId="3207C6A3" w14:textId="77777777" w:rsidR="0058615D" w:rsidRPr="00852B86" w:rsidRDefault="0058615D" w:rsidP="009F1B34">
            <w:pPr>
              <w:spacing w:after="0"/>
              <w:rPr>
                <w:rFonts w:ascii="Arial" w:hAnsi="Arial" w:cs="Arial"/>
                <w:sz w:val="18"/>
              </w:rPr>
            </w:pPr>
            <w:r w:rsidRPr="00852B86">
              <w:rPr>
                <w:rFonts w:ascii="Arial" w:hAnsi="Arial" w:cs="Arial"/>
                <w:sz w:val="18"/>
              </w:rPr>
              <w:t>EPRE ratio of PDCCH to PDCCH_DMRS</w:t>
            </w:r>
          </w:p>
        </w:tc>
        <w:tc>
          <w:tcPr>
            <w:tcW w:w="1276" w:type="dxa"/>
            <w:shd w:val="clear" w:color="auto" w:fill="auto"/>
          </w:tcPr>
          <w:p w14:paraId="6F5C269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3D4164B8"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10C1B60C" w14:textId="77777777" w:rsidR="0058615D" w:rsidRPr="00852B86" w:rsidRDefault="0058615D" w:rsidP="009F1B34">
            <w:pPr>
              <w:spacing w:after="0"/>
              <w:jc w:val="center"/>
              <w:rPr>
                <w:rFonts w:ascii="Arial" w:hAnsi="Arial" w:cs="Arial"/>
                <w:sz w:val="18"/>
              </w:rPr>
            </w:pPr>
          </w:p>
        </w:tc>
      </w:tr>
      <w:tr w:rsidR="0058615D" w:rsidRPr="00852B86" w14:paraId="0801C3AF" w14:textId="77777777" w:rsidTr="009F1B34">
        <w:trPr>
          <w:jc w:val="center"/>
        </w:trPr>
        <w:tc>
          <w:tcPr>
            <w:tcW w:w="3652" w:type="dxa"/>
            <w:gridSpan w:val="3"/>
            <w:shd w:val="clear" w:color="auto" w:fill="auto"/>
          </w:tcPr>
          <w:p w14:paraId="0BB84CCE"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_DMRS to SSS</w:t>
            </w:r>
          </w:p>
        </w:tc>
        <w:tc>
          <w:tcPr>
            <w:tcW w:w="1276" w:type="dxa"/>
            <w:shd w:val="clear" w:color="auto" w:fill="auto"/>
          </w:tcPr>
          <w:p w14:paraId="38673A4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6B34700A"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55BB2831" w14:textId="77777777" w:rsidR="0058615D" w:rsidRPr="00852B86" w:rsidRDefault="0058615D" w:rsidP="009F1B34">
            <w:pPr>
              <w:spacing w:after="0"/>
              <w:jc w:val="center"/>
              <w:rPr>
                <w:rFonts w:ascii="Arial" w:hAnsi="Arial" w:cs="Arial"/>
                <w:sz w:val="18"/>
              </w:rPr>
            </w:pPr>
          </w:p>
        </w:tc>
      </w:tr>
      <w:tr w:rsidR="0058615D" w:rsidRPr="00852B86" w14:paraId="4248474C" w14:textId="77777777" w:rsidTr="009F1B34">
        <w:trPr>
          <w:jc w:val="center"/>
        </w:trPr>
        <w:tc>
          <w:tcPr>
            <w:tcW w:w="3652" w:type="dxa"/>
            <w:gridSpan w:val="3"/>
            <w:shd w:val="clear" w:color="auto" w:fill="auto"/>
          </w:tcPr>
          <w:p w14:paraId="46BCC8EC" w14:textId="77777777" w:rsidR="0058615D" w:rsidRPr="00852B86" w:rsidRDefault="0058615D" w:rsidP="009F1B34">
            <w:pPr>
              <w:spacing w:after="0"/>
              <w:rPr>
                <w:rFonts w:ascii="Arial" w:hAnsi="Arial" w:cs="Arial"/>
                <w:sz w:val="18"/>
              </w:rPr>
            </w:pPr>
            <w:r w:rsidRPr="00852B86">
              <w:rPr>
                <w:rFonts w:ascii="Arial" w:hAnsi="Arial" w:cs="Arial"/>
                <w:sz w:val="18"/>
              </w:rPr>
              <w:t>EPRE ratio of PDSCH to PDSCH_DMRS</w:t>
            </w:r>
          </w:p>
        </w:tc>
        <w:tc>
          <w:tcPr>
            <w:tcW w:w="1276" w:type="dxa"/>
            <w:shd w:val="clear" w:color="auto" w:fill="auto"/>
          </w:tcPr>
          <w:p w14:paraId="5374CFFD"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dB</w:t>
            </w:r>
          </w:p>
        </w:tc>
        <w:tc>
          <w:tcPr>
            <w:tcW w:w="2551" w:type="dxa"/>
            <w:vMerge/>
            <w:shd w:val="clear" w:color="auto" w:fill="auto"/>
          </w:tcPr>
          <w:p w14:paraId="435BF6F9" w14:textId="77777777" w:rsidR="0058615D" w:rsidRPr="00852B86" w:rsidRDefault="0058615D" w:rsidP="009F1B34">
            <w:pPr>
              <w:spacing w:after="0"/>
              <w:jc w:val="center"/>
              <w:rPr>
                <w:rFonts w:ascii="Arial" w:hAnsi="Arial" w:cs="Arial"/>
                <w:sz w:val="18"/>
              </w:rPr>
            </w:pPr>
          </w:p>
        </w:tc>
        <w:tc>
          <w:tcPr>
            <w:tcW w:w="2268" w:type="dxa"/>
            <w:shd w:val="clear" w:color="auto" w:fill="auto"/>
          </w:tcPr>
          <w:p w14:paraId="3A1E9509" w14:textId="77777777" w:rsidR="0058615D" w:rsidRPr="00852B86" w:rsidRDefault="0058615D" w:rsidP="009F1B34">
            <w:pPr>
              <w:spacing w:after="0"/>
              <w:jc w:val="center"/>
              <w:rPr>
                <w:rFonts w:ascii="Arial" w:hAnsi="Arial" w:cs="Arial"/>
                <w:sz w:val="18"/>
              </w:rPr>
            </w:pPr>
          </w:p>
        </w:tc>
      </w:tr>
      <w:tr w:rsidR="0058615D" w:rsidRPr="00852B86" w14:paraId="34E9A492" w14:textId="77777777" w:rsidTr="009F1B34">
        <w:trPr>
          <w:jc w:val="center"/>
        </w:trPr>
        <w:tc>
          <w:tcPr>
            <w:tcW w:w="1242" w:type="dxa"/>
            <w:vMerge w:val="restart"/>
            <w:shd w:val="clear" w:color="auto" w:fill="auto"/>
          </w:tcPr>
          <w:p w14:paraId="69E3FDF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B with index 0</w:t>
            </w:r>
          </w:p>
        </w:tc>
        <w:tc>
          <w:tcPr>
            <w:tcW w:w="2410" w:type="dxa"/>
            <w:gridSpan w:val="2"/>
            <w:shd w:val="clear" w:color="auto" w:fill="auto"/>
          </w:tcPr>
          <w:p w14:paraId="6A92878D"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680" w:dyaOrig="380" w14:anchorId="2CEF1831">
                <v:shape id="_x0000_i1046" type="#_x0000_t75" style="width:36pt;height:15.6pt" o:ole="" fillcolor="window">
                  <v:imagedata r:id="rId7" o:title=""/>
                </v:shape>
                <o:OLEObject Type="Embed" ProgID="Equation.3" ShapeID="_x0000_i1046" DrawAspect="Content" ObjectID="_1781673094" r:id="rId32"/>
              </w:object>
            </w:r>
          </w:p>
        </w:tc>
        <w:tc>
          <w:tcPr>
            <w:tcW w:w="1276" w:type="dxa"/>
            <w:shd w:val="clear" w:color="auto" w:fill="auto"/>
          </w:tcPr>
          <w:p w14:paraId="12672D7A"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1B48617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bCs/>
                <w:sz w:val="18"/>
              </w:rPr>
              <w:t>3</w:t>
            </w:r>
          </w:p>
        </w:tc>
        <w:tc>
          <w:tcPr>
            <w:tcW w:w="2268" w:type="dxa"/>
            <w:vMerge w:val="restart"/>
            <w:shd w:val="clear" w:color="auto" w:fill="auto"/>
          </w:tcPr>
          <w:p w14:paraId="42CFB1ED"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 xml:space="preserve">Power of SSB with index 0 is set to be above configured </w:t>
            </w:r>
            <w:r w:rsidRPr="00852B86">
              <w:rPr>
                <w:rFonts w:ascii="Arial" w:hAnsi="Arial" w:cs="Arial"/>
                <w:i/>
                <w:sz w:val="18"/>
              </w:rPr>
              <w:t>rsrp-ThresholdSSB</w:t>
            </w:r>
          </w:p>
        </w:tc>
      </w:tr>
      <w:tr w:rsidR="0058615D" w:rsidRPr="00852B86" w14:paraId="1337303E" w14:textId="77777777" w:rsidTr="009F1B34">
        <w:trPr>
          <w:jc w:val="center"/>
        </w:trPr>
        <w:tc>
          <w:tcPr>
            <w:tcW w:w="1242" w:type="dxa"/>
            <w:vMerge/>
            <w:shd w:val="clear" w:color="auto" w:fill="auto"/>
          </w:tcPr>
          <w:p w14:paraId="025B35DB" w14:textId="77777777" w:rsidR="0058615D" w:rsidRPr="00852B86" w:rsidRDefault="0058615D" w:rsidP="009F1B34">
            <w:pPr>
              <w:keepNext/>
              <w:keepLines/>
              <w:spacing w:after="0"/>
              <w:rPr>
                <w:rFonts w:ascii="Arial" w:hAnsi="Arial" w:cs="Arial"/>
                <w:sz w:val="18"/>
              </w:rPr>
            </w:pPr>
          </w:p>
        </w:tc>
        <w:tc>
          <w:tcPr>
            <w:tcW w:w="851" w:type="dxa"/>
            <w:vMerge w:val="restart"/>
            <w:shd w:val="clear" w:color="auto" w:fill="auto"/>
          </w:tcPr>
          <w:p w14:paraId="002DCA9C"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400" w:dyaOrig="360" w14:anchorId="6B7FDB2D">
                <v:shape id="_x0000_i1047" type="#_x0000_t75" style="width:20.4pt;height:20.4pt" o:ole="" fillcolor="window">
                  <v:imagedata r:id="rId9" o:title=""/>
                </v:shape>
                <o:OLEObject Type="Embed" ProgID="Equation.3" ShapeID="_x0000_i1047" DrawAspect="Content" ObjectID="_1781673095" r:id="rId33"/>
              </w:object>
            </w:r>
          </w:p>
        </w:tc>
        <w:tc>
          <w:tcPr>
            <w:tcW w:w="1559" w:type="dxa"/>
            <w:shd w:val="clear" w:color="auto" w:fill="auto"/>
          </w:tcPr>
          <w:p w14:paraId="77C2710D"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79780144"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0BD57FF9"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189B2716" w14:textId="77777777" w:rsidR="0058615D" w:rsidRPr="00852B86" w:rsidRDefault="0058615D" w:rsidP="009F1B34">
            <w:pPr>
              <w:keepNext/>
              <w:keepLines/>
              <w:spacing w:after="0"/>
              <w:jc w:val="center"/>
              <w:rPr>
                <w:rFonts w:ascii="Arial" w:hAnsi="Arial" w:cs="Arial"/>
                <w:sz w:val="18"/>
              </w:rPr>
            </w:pPr>
          </w:p>
        </w:tc>
      </w:tr>
      <w:tr w:rsidR="0058615D" w:rsidRPr="00852B86" w14:paraId="7B48B453" w14:textId="77777777" w:rsidTr="009F1B34">
        <w:trPr>
          <w:jc w:val="center"/>
        </w:trPr>
        <w:tc>
          <w:tcPr>
            <w:tcW w:w="1242" w:type="dxa"/>
            <w:vMerge/>
            <w:shd w:val="clear" w:color="auto" w:fill="auto"/>
          </w:tcPr>
          <w:p w14:paraId="4742654F" w14:textId="77777777" w:rsidR="0058615D" w:rsidRPr="00852B86" w:rsidRDefault="0058615D" w:rsidP="009F1B34">
            <w:pPr>
              <w:keepNext/>
              <w:keepLines/>
              <w:spacing w:after="0"/>
              <w:rPr>
                <w:rFonts w:ascii="Arial" w:hAnsi="Arial" w:cs="Arial"/>
                <w:sz w:val="18"/>
              </w:rPr>
            </w:pPr>
          </w:p>
        </w:tc>
        <w:tc>
          <w:tcPr>
            <w:tcW w:w="851" w:type="dxa"/>
            <w:vMerge/>
            <w:shd w:val="clear" w:color="auto" w:fill="auto"/>
          </w:tcPr>
          <w:p w14:paraId="593556AC" w14:textId="77777777" w:rsidR="0058615D" w:rsidRPr="00852B86" w:rsidRDefault="0058615D" w:rsidP="009F1B34">
            <w:pPr>
              <w:keepNext/>
              <w:keepLines/>
              <w:spacing w:after="0"/>
              <w:rPr>
                <w:rFonts w:ascii="Arial" w:hAnsi="Arial" w:cs="Arial"/>
                <w:sz w:val="18"/>
              </w:rPr>
            </w:pPr>
          </w:p>
        </w:tc>
        <w:tc>
          <w:tcPr>
            <w:tcW w:w="1559" w:type="dxa"/>
            <w:shd w:val="clear" w:color="auto" w:fill="auto"/>
          </w:tcPr>
          <w:p w14:paraId="6E4AEF8E"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4BD50A14" w14:textId="77777777" w:rsidR="0058615D" w:rsidRPr="00852B86" w:rsidRDefault="0058615D" w:rsidP="009F1B34">
            <w:pPr>
              <w:keepNext/>
              <w:keepLines/>
              <w:spacing w:after="0"/>
              <w:jc w:val="center"/>
              <w:rPr>
                <w:rFonts w:ascii="Arial" w:hAnsi="Arial" w:cs="Arial"/>
                <w:sz w:val="18"/>
              </w:rPr>
            </w:pPr>
          </w:p>
        </w:tc>
        <w:tc>
          <w:tcPr>
            <w:tcW w:w="2551" w:type="dxa"/>
            <w:shd w:val="clear" w:color="auto" w:fill="auto"/>
          </w:tcPr>
          <w:p w14:paraId="46F085E5"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144D79DC" w14:textId="77777777" w:rsidR="0058615D" w:rsidRPr="00852B86" w:rsidRDefault="0058615D" w:rsidP="009F1B34">
            <w:pPr>
              <w:keepNext/>
              <w:keepLines/>
              <w:spacing w:after="0"/>
              <w:jc w:val="center"/>
              <w:rPr>
                <w:rFonts w:ascii="Arial" w:hAnsi="Arial" w:cs="Arial"/>
                <w:sz w:val="18"/>
              </w:rPr>
            </w:pPr>
          </w:p>
        </w:tc>
      </w:tr>
      <w:tr w:rsidR="0058615D" w:rsidRPr="00852B86" w14:paraId="15580F14" w14:textId="77777777" w:rsidTr="009F1B34">
        <w:trPr>
          <w:jc w:val="center"/>
        </w:trPr>
        <w:tc>
          <w:tcPr>
            <w:tcW w:w="1242" w:type="dxa"/>
            <w:vMerge/>
            <w:shd w:val="clear" w:color="auto" w:fill="auto"/>
          </w:tcPr>
          <w:p w14:paraId="2F3AD854" w14:textId="77777777" w:rsidR="0058615D" w:rsidRPr="00852B86" w:rsidRDefault="0058615D" w:rsidP="009F1B34">
            <w:pPr>
              <w:keepNext/>
              <w:keepLines/>
              <w:spacing w:after="0"/>
              <w:rPr>
                <w:rFonts w:ascii="Arial" w:hAnsi="Arial" w:cs="Arial"/>
                <w:sz w:val="18"/>
              </w:rPr>
            </w:pPr>
          </w:p>
        </w:tc>
        <w:tc>
          <w:tcPr>
            <w:tcW w:w="2410" w:type="dxa"/>
            <w:gridSpan w:val="2"/>
            <w:shd w:val="clear" w:color="auto" w:fill="auto"/>
          </w:tcPr>
          <w:p w14:paraId="7F89D1DF" w14:textId="77777777" w:rsidR="0058615D" w:rsidRPr="00852B86" w:rsidRDefault="0058615D" w:rsidP="009F1B34">
            <w:pPr>
              <w:keepNext/>
              <w:keepLines/>
              <w:spacing w:after="0"/>
              <w:rPr>
                <w:rFonts w:ascii="Arial" w:hAnsi="Arial" w:cs="Arial"/>
                <w:sz w:val="18"/>
              </w:rPr>
            </w:pPr>
            <w:r w:rsidRPr="00852B86">
              <w:rPr>
                <w:rFonts w:ascii="Arial" w:hAnsi="Arial" w:cs="Arial"/>
                <w:position w:val="-12"/>
                <w:sz w:val="18"/>
              </w:rPr>
              <w:object w:dxaOrig="760" w:dyaOrig="380" w14:anchorId="23084336">
                <v:shape id="_x0000_i1048" type="#_x0000_t75" style="width:36pt;height:15.6pt" o:ole="" fillcolor="window">
                  <v:imagedata r:id="rId11" o:title=""/>
                </v:shape>
                <o:OLEObject Type="Embed" ProgID="Equation.3" ShapeID="_x0000_i1048" DrawAspect="Content" ObjectID="_1781673096" r:id="rId34"/>
              </w:object>
            </w:r>
          </w:p>
        </w:tc>
        <w:tc>
          <w:tcPr>
            <w:tcW w:w="1276" w:type="dxa"/>
            <w:shd w:val="clear" w:color="auto" w:fill="auto"/>
          </w:tcPr>
          <w:p w14:paraId="65456387"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32081446"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3</w:t>
            </w:r>
          </w:p>
        </w:tc>
        <w:tc>
          <w:tcPr>
            <w:tcW w:w="2268" w:type="dxa"/>
            <w:vMerge/>
            <w:shd w:val="clear" w:color="auto" w:fill="auto"/>
          </w:tcPr>
          <w:p w14:paraId="7AFEA049" w14:textId="77777777" w:rsidR="0058615D" w:rsidRPr="00852B86" w:rsidRDefault="0058615D" w:rsidP="009F1B34">
            <w:pPr>
              <w:keepNext/>
              <w:keepLines/>
              <w:spacing w:after="0"/>
              <w:jc w:val="center"/>
              <w:rPr>
                <w:rFonts w:ascii="Arial" w:hAnsi="Arial" w:cs="Arial"/>
                <w:sz w:val="18"/>
              </w:rPr>
            </w:pPr>
          </w:p>
        </w:tc>
      </w:tr>
      <w:tr w:rsidR="0058615D" w:rsidRPr="00852B86" w14:paraId="4C8E876D" w14:textId="77777777" w:rsidTr="009F1B34">
        <w:trPr>
          <w:jc w:val="center"/>
        </w:trPr>
        <w:tc>
          <w:tcPr>
            <w:tcW w:w="1242" w:type="dxa"/>
            <w:vMerge/>
            <w:shd w:val="clear" w:color="auto" w:fill="auto"/>
          </w:tcPr>
          <w:p w14:paraId="6E471DCC" w14:textId="77777777" w:rsidR="0058615D" w:rsidRPr="00852B86" w:rsidRDefault="0058615D" w:rsidP="009F1B34">
            <w:pPr>
              <w:keepNext/>
              <w:keepLines/>
              <w:spacing w:after="0"/>
              <w:rPr>
                <w:rFonts w:ascii="Arial" w:hAnsi="Arial" w:cs="Arial"/>
                <w:sz w:val="18"/>
              </w:rPr>
            </w:pPr>
          </w:p>
        </w:tc>
        <w:tc>
          <w:tcPr>
            <w:tcW w:w="851" w:type="dxa"/>
            <w:vMerge w:val="restart"/>
            <w:shd w:val="clear" w:color="auto" w:fill="auto"/>
          </w:tcPr>
          <w:p w14:paraId="394F0968"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SS-RSRP</w:t>
            </w:r>
          </w:p>
        </w:tc>
        <w:tc>
          <w:tcPr>
            <w:tcW w:w="1559" w:type="dxa"/>
            <w:shd w:val="clear" w:color="auto" w:fill="auto"/>
          </w:tcPr>
          <w:p w14:paraId="28289CA5" w14:textId="77777777" w:rsidR="0058615D" w:rsidRPr="00852B86" w:rsidRDefault="0058615D" w:rsidP="009F1B34">
            <w:pPr>
              <w:keepNext/>
              <w:keepLines/>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390E32D2"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70C063B3" w14:textId="77777777" w:rsidR="0058615D" w:rsidRPr="00852B86" w:rsidRDefault="0058615D" w:rsidP="009F1B34">
            <w:pPr>
              <w:keepNext/>
              <w:keepLines/>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1FBDB9D3" w14:textId="77777777" w:rsidR="0058615D" w:rsidRPr="00852B86" w:rsidRDefault="0058615D" w:rsidP="009F1B34">
            <w:pPr>
              <w:keepNext/>
              <w:keepLines/>
              <w:spacing w:after="0"/>
              <w:jc w:val="center"/>
              <w:rPr>
                <w:rFonts w:ascii="Arial" w:hAnsi="Arial" w:cs="Arial"/>
                <w:sz w:val="18"/>
              </w:rPr>
            </w:pPr>
          </w:p>
        </w:tc>
      </w:tr>
      <w:tr w:rsidR="0058615D" w:rsidRPr="00852B86" w14:paraId="231325CF" w14:textId="77777777" w:rsidTr="009F1B34">
        <w:trPr>
          <w:jc w:val="center"/>
        </w:trPr>
        <w:tc>
          <w:tcPr>
            <w:tcW w:w="1242" w:type="dxa"/>
            <w:vMerge/>
            <w:shd w:val="clear" w:color="auto" w:fill="auto"/>
          </w:tcPr>
          <w:p w14:paraId="12EE4E25" w14:textId="77777777" w:rsidR="0058615D" w:rsidRPr="00852B86" w:rsidRDefault="0058615D" w:rsidP="009F1B34">
            <w:pPr>
              <w:spacing w:after="0"/>
              <w:rPr>
                <w:rFonts w:ascii="Arial" w:hAnsi="Arial" w:cs="Arial"/>
                <w:sz w:val="18"/>
              </w:rPr>
            </w:pPr>
          </w:p>
        </w:tc>
        <w:tc>
          <w:tcPr>
            <w:tcW w:w="851" w:type="dxa"/>
            <w:vMerge/>
            <w:shd w:val="clear" w:color="auto" w:fill="auto"/>
          </w:tcPr>
          <w:p w14:paraId="5B38AA58" w14:textId="77777777" w:rsidR="0058615D" w:rsidRPr="00852B86" w:rsidRDefault="0058615D" w:rsidP="009F1B34">
            <w:pPr>
              <w:spacing w:after="0"/>
              <w:rPr>
                <w:rFonts w:ascii="Arial" w:hAnsi="Arial" w:cs="Arial"/>
                <w:sz w:val="18"/>
              </w:rPr>
            </w:pPr>
          </w:p>
        </w:tc>
        <w:tc>
          <w:tcPr>
            <w:tcW w:w="1559" w:type="dxa"/>
            <w:shd w:val="clear" w:color="auto" w:fill="auto"/>
          </w:tcPr>
          <w:p w14:paraId="27EBE80F"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2032451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4392562E" w14:textId="77777777" w:rsidR="0058615D" w:rsidRPr="00852B86" w:rsidRDefault="0058615D" w:rsidP="009F1B34">
            <w:pPr>
              <w:spacing w:after="0"/>
              <w:jc w:val="center"/>
              <w:rPr>
                <w:rFonts w:ascii="Arial" w:hAnsi="Arial" w:cs="Arial"/>
                <w:sz w:val="18"/>
              </w:rPr>
            </w:pPr>
            <w:r w:rsidRPr="00852B86">
              <w:rPr>
                <w:rFonts w:ascii="Arial" w:hAnsi="Arial" w:cs="Arial"/>
                <w:sz w:val="18"/>
              </w:rPr>
              <w:t>-98</w:t>
            </w:r>
          </w:p>
        </w:tc>
        <w:tc>
          <w:tcPr>
            <w:tcW w:w="2268" w:type="dxa"/>
            <w:vMerge/>
            <w:shd w:val="clear" w:color="auto" w:fill="auto"/>
          </w:tcPr>
          <w:p w14:paraId="60010B16" w14:textId="77777777" w:rsidR="0058615D" w:rsidRPr="00852B86" w:rsidRDefault="0058615D" w:rsidP="009F1B34">
            <w:pPr>
              <w:spacing w:after="0"/>
              <w:jc w:val="center"/>
              <w:rPr>
                <w:rFonts w:ascii="Arial" w:hAnsi="Arial" w:cs="Arial"/>
                <w:sz w:val="18"/>
              </w:rPr>
            </w:pPr>
          </w:p>
        </w:tc>
      </w:tr>
      <w:tr w:rsidR="0058615D" w:rsidRPr="00852B86" w14:paraId="4555730E" w14:textId="77777777" w:rsidTr="009F1B34">
        <w:trPr>
          <w:jc w:val="center"/>
        </w:trPr>
        <w:tc>
          <w:tcPr>
            <w:tcW w:w="1242" w:type="dxa"/>
            <w:vMerge/>
            <w:shd w:val="clear" w:color="auto" w:fill="auto"/>
          </w:tcPr>
          <w:p w14:paraId="309E2F5F"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3F8C19B1"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7CC26E65"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4A120364" w14:textId="77777777" w:rsidR="0058615D" w:rsidRPr="00852B86" w:rsidRDefault="0058615D" w:rsidP="009F1B34">
            <w:pPr>
              <w:spacing w:after="0"/>
              <w:jc w:val="center"/>
              <w:rPr>
                <w:rFonts w:ascii="Arial" w:hAnsi="Arial" w:cs="Arial"/>
                <w:sz w:val="18"/>
              </w:rPr>
            </w:pPr>
            <w:r w:rsidRPr="00852B86">
              <w:rPr>
                <w:rFonts w:ascii="Arial" w:hAnsi="Arial" w:cs="Arial"/>
                <w:sz w:val="18"/>
              </w:rPr>
              <w:t>-95</w:t>
            </w:r>
          </w:p>
        </w:tc>
        <w:tc>
          <w:tcPr>
            <w:tcW w:w="2268" w:type="dxa"/>
            <w:vMerge/>
            <w:shd w:val="clear" w:color="auto" w:fill="auto"/>
          </w:tcPr>
          <w:p w14:paraId="3018DFFB" w14:textId="77777777" w:rsidR="0058615D" w:rsidRPr="00852B86" w:rsidRDefault="0058615D" w:rsidP="009F1B34">
            <w:pPr>
              <w:spacing w:after="0"/>
              <w:jc w:val="center"/>
              <w:rPr>
                <w:rFonts w:ascii="Arial" w:hAnsi="Arial" w:cs="Arial"/>
                <w:sz w:val="18"/>
              </w:rPr>
            </w:pPr>
          </w:p>
        </w:tc>
      </w:tr>
      <w:tr w:rsidR="0058615D" w:rsidRPr="00852B86" w14:paraId="492B6E5C" w14:textId="77777777" w:rsidTr="009F1B34">
        <w:trPr>
          <w:jc w:val="center"/>
        </w:trPr>
        <w:tc>
          <w:tcPr>
            <w:tcW w:w="1242" w:type="dxa"/>
            <w:vMerge w:val="restart"/>
            <w:shd w:val="clear" w:color="auto" w:fill="auto"/>
          </w:tcPr>
          <w:p w14:paraId="7A2BB5E0" w14:textId="77777777" w:rsidR="0058615D" w:rsidRPr="00852B86" w:rsidRDefault="0058615D" w:rsidP="009F1B34">
            <w:pPr>
              <w:spacing w:after="0"/>
              <w:rPr>
                <w:rFonts w:ascii="Arial" w:hAnsi="Arial" w:cs="Arial"/>
                <w:sz w:val="18"/>
              </w:rPr>
            </w:pPr>
            <w:r w:rsidRPr="00852B86">
              <w:rPr>
                <w:rFonts w:ascii="Arial" w:hAnsi="Arial" w:cs="Arial"/>
                <w:sz w:val="18"/>
              </w:rPr>
              <w:t>SSB with index 1</w:t>
            </w:r>
          </w:p>
        </w:tc>
        <w:tc>
          <w:tcPr>
            <w:tcW w:w="2410" w:type="dxa"/>
            <w:gridSpan w:val="2"/>
            <w:shd w:val="clear" w:color="auto" w:fill="auto"/>
          </w:tcPr>
          <w:p w14:paraId="79ED51C0"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680" w:dyaOrig="380" w14:anchorId="0F073DD2">
                <v:shape id="_x0000_i1049" type="#_x0000_t75" style="width:36pt;height:15.6pt" o:ole="" fillcolor="window">
                  <v:imagedata r:id="rId7" o:title=""/>
                </v:shape>
                <o:OLEObject Type="Embed" ProgID="Equation.3" ShapeID="_x0000_i1049" DrawAspect="Content" ObjectID="_1781673097" r:id="rId35"/>
              </w:object>
            </w:r>
          </w:p>
        </w:tc>
        <w:tc>
          <w:tcPr>
            <w:tcW w:w="1276" w:type="dxa"/>
            <w:shd w:val="clear" w:color="auto" w:fill="auto"/>
          </w:tcPr>
          <w:p w14:paraId="20662ADD"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0A871A5C"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17</w:t>
            </w:r>
          </w:p>
        </w:tc>
        <w:tc>
          <w:tcPr>
            <w:tcW w:w="2268" w:type="dxa"/>
            <w:vMerge w:val="restart"/>
            <w:shd w:val="clear" w:color="auto" w:fill="auto"/>
          </w:tcPr>
          <w:p w14:paraId="7C0AE621"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Power of SSB with index 1 is set to be below configured </w:t>
            </w:r>
            <w:r w:rsidRPr="00852B86">
              <w:rPr>
                <w:rFonts w:ascii="Arial" w:hAnsi="Arial" w:cs="Arial"/>
                <w:i/>
                <w:sz w:val="18"/>
              </w:rPr>
              <w:t>rsrp-ThresholdSSB</w:t>
            </w:r>
          </w:p>
        </w:tc>
      </w:tr>
      <w:tr w:rsidR="0058615D" w:rsidRPr="00852B86" w14:paraId="6E64DCD3" w14:textId="77777777" w:rsidTr="009F1B34">
        <w:trPr>
          <w:jc w:val="center"/>
        </w:trPr>
        <w:tc>
          <w:tcPr>
            <w:tcW w:w="1242" w:type="dxa"/>
            <w:vMerge/>
            <w:shd w:val="clear" w:color="auto" w:fill="auto"/>
          </w:tcPr>
          <w:p w14:paraId="22358854"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7ABBCE3C"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400" w:dyaOrig="360" w14:anchorId="23DB548B">
                <v:shape id="_x0000_i1050" type="#_x0000_t75" style="width:20.4pt;height:20.4pt" o:ole="" fillcolor="window">
                  <v:imagedata r:id="rId9" o:title=""/>
                </v:shape>
                <o:OLEObject Type="Embed" ProgID="Equation.3" ShapeID="_x0000_i1050" DrawAspect="Content" ObjectID="_1781673098" r:id="rId36"/>
              </w:object>
            </w:r>
          </w:p>
        </w:tc>
        <w:tc>
          <w:tcPr>
            <w:tcW w:w="1559" w:type="dxa"/>
            <w:shd w:val="clear" w:color="auto" w:fill="auto"/>
          </w:tcPr>
          <w:p w14:paraId="11E3DE31"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6DCFC428" w14:textId="77777777" w:rsidR="0058615D" w:rsidRPr="00852B86" w:rsidRDefault="0058615D" w:rsidP="009F1B34">
            <w:pPr>
              <w:spacing w:after="0"/>
              <w:jc w:val="center"/>
              <w:rPr>
                <w:rFonts w:ascii="Arial" w:hAnsi="Arial" w:cs="Arial"/>
                <w:sz w:val="18"/>
              </w:rPr>
            </w:pPr>
            <w:r w:rsidRPr="00852B86">
              <w:rPr>
                <w:rFonts w:ascii="Arial" w:hAnsi="Arial" w:cs="Arial"/>
                <w:sz w:val="18"/>
              </w:rPr>
              <w:t>dBm/15kHz</w:t>
            </w:r>
          </w:p>
        </w:tc>
        <w:tc>
          <w:tcPr>
            <w:tcW w:w="2551" w:type="dxa"/>
            <w:shd w:val="clear" w:color="auto" w:fill="auto"/>
          </w:tcPr>
          <w:p w14:paraId="56A521E0" w14:textId="77777777" w:rsidR="0058615D" w:rsidRPr="00852B86" w:rsidRDefault="0058615D" w:rsidP="009F1B34">
            <w:pPr>
              <w:spacing w:after="0"/>
              <w:jc w:val="center"/>
              <w:rPr>
                <w:rFonts w:ascii="Arial" w:hAnsi="Arial" w:cs="Arial"/>
                <w:sz w:val="18"/>
              </w:rPr>
            </w:pPr>
            <w:r w:rsidRPr="00852B86">
              <w:rPr>
                <w:rFonts w:ascii="Arial" w:hAnsi="Arial" w:cs="Arial"/>
                <w:sz w:val="18"/>
              </w:rPr>
              <w:t xml:space="preserve">-98 </w:t>
            </w:r>
          </w:p>
        </w:tc>
        <w:tc>
          <w:tcPr>
            <w:tcW w:w="2268" w:type="dxa"/>
            <w:vMerge/>
            <w:shd w:val="clear" w:color="auto" w:fill="auto"/>
          </w:tcPr>
          <w:p w14:paraId="18116538" w14:textId="77777777" w:rsidR="0058615D" w:rsidRPr="00852B86" w:rsidRDefault="0058615D" w:rsidP="009F1B34">
            <w:pPr>
              <w:spacing w:after="0"/>
              <w:jc w:val="center"/>
              <w:rPr>
                <w:rFonts w:ascii="Arial" w:hAnsi="Arial" w:cs="Arial"/>
                <w:sz w:val="18"/>
              </w:rPr>
            </w:pPr>
          </w:p>
        </w:tc>
      </w:tr>
      <w:tr w:rsidR="0058615D" w:rsidRPr="00852B86" w14:paraId="1EED1216" w14:textId="77777777" w:rsidTr="009F1B34">
        <w:trPr>
          <w:jc w:val="center"/>
        </w:trPr>
        <w:tc>
          <w:tcPr>
            <w:tcW w:w="1242" w:type="dxa"/>
            <w:vMerge/>
            <w:shd w:val="clear" w:color="auto" w:fill="auto"/>
          </w:tcPr>
          <w:p w14:paraId="2E786F6F" w14:textId="77777777" w:rsidR="0058615D" w:rsidRPr="00852B86" w:rsidRDefault="0058615D" w:rsidP="009F1B34">
            <w:pPr>
              <w:spacing w:after="0"/>
              <w:rPr>
                <w:rFonts w:ascii="Arial" w:hAnsi="Arial" w:cs="Arial"/>
                <w:sz w:val="18"/>
              </w:rPr>
            </w:pPr>
          </w:p>
        </w:tc>
        <w:tc>
          <w:tcPr>
            <w:tcW w:w="851" w:type="dxa"/>
            <w:vMerge/>
            <w:shd w:val="clear" w:color="auto" w:fill="auto"/>
          </w:tcPr>
          <w:p w14:paraId="5D57B4A3" w14:textId="77777777" w:rsidR="0058615D" w:rsidRPr="00852B86" w:rsidRDefault="0058615D" w:rsidP="009F1B34">
            <w:pPr>
              <w:spacing w:after="0"/>
              <w:rPr>
                <w:rFonts w:ascii="Arial" w:hAnsi="Arial" w:cs="Arial"/>
                <w:sz w:val="18"/>
              </w:rPr>
            </w:pPr>
          </w:p>
        </w:tc>
        <w:tc>
          <w:tcPr>
            <w:tcW w:w="1559" w:type="dxa"/>
            <w:shd w:val="clear" w:color="auto" w:fill="auto"/>
          </w:tcPr>
          <w:p w14:paraId="08B9BDB7"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58AFC98E"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6AD42FA4" w14:textId="77777777" w:rsidR="0058615D" w:rsidRPr="00852B86" w:rsidRDefault="0058615D" w:rsidP="009F1B34">
            <w:pPr>
              <w:spacing w:after="0"/>
              <w:jc w:val="center"/>
              <w:rPr>
                <w:rFonts w:ascii="Arial" w:hAnsi="Arial" w:cs="Arial"/>
                <w:sz w:val="18"/>
              </w:rPr>
            </w:pPr>
            <w:r w:rsidRPr="00852B86">
              <w:rPr>
                <w:rFonts w:ascii="Arial" w:hAnsi="Arial" w:cs="Arial"/>
                <w:sz w:val="18"/>
              </w:rPr>
              <w:t>-101</w:t>
            </w:r>
          </w:p>
        </w:tc>
        <w:tc>
          <w:tcPr>
            <w:tcW w:w="2268" w:type="dxa"/>
            <w:vMerge/>
            <w:shd w:val="clear" w:color="auto" w:fill="auto"/>
          </w:tcPr>
          <w:p w14:paraId="6934855C" w14:textId="77777777" w:rsidR="0058615D" w:rsidRPr="00852B86" w:rsidRDefault="0058615D" w:rsidP="009F1B34">
            <w:pPr>
              <w:spacing w:after="0"/>
              <w:jc w:val="center"/>
              <w:rPr>
                <w:rFonts w:ascii="Arial" w:hAnsi="Arial" w:cs="Arial"/>
                <w:sz w:val="18"/>
              </w:rPr>
            </w:pPr>
          </w:p>
        </w:tc>
      </w:tr>
      <w:tr w:rsidR="0058615D" w:rsidRPr="00852B86" w14:paraId="5C7F1043" w14:textId="77777777" w:rsidTr="009F1B34">
        <w:trPr>
          <w:jc w:val="center"/>
        </w:trPr>
        <w:tc>
          <w:tcPr>
            <w:tcW w:w="1242" w:type="dxa"/>
            <w:vMerge/>
            <w:shd w:val="clear" w:color="auto" w:fill="auto"/>
          </w:tcPr>
          <w:p w14:paraId="07DB8C8B"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0CAB6CF7" w14:textId="77777777" w:rsidR="0058615D" w:rsidRPr="00852B86" w:rsidRDefault="0058615D" w:rsidP="009F1B34">
            <w:pPr>
              <w:spacing w:after="0"/>
              <w:rPr>
                <w:rFonts w:ascii="Arial" w:hAnsi="Arial" w:cs="Arial"/>
                <w:sz w:val="18"/>
              </w:rPr>
            </w:pPr>
            <w:r w:rsidRPr="00852B86">
              <w:rPr>
                <w:rFonts w:ascii="Arial" w:hAnsi="Arial" w:cs="Arial"/>
                <w:position w:val="-12"/>
                <w:sz w:val="18"/>
              </w:rPr>
              <w:object w:dxaOrig="760" w:dyaOrig="380" w14:anchorId="30471544">
                <v:shape id="_x0000_i1051" type="#_x0000_t75" style="width:36pt;height:15.6pt" o:ole="" fillcolor="window">
                  <v:imagedata r:id="rId11" o:title=""/>
                </v:shape>
                <o:OLEObject Type="Embed" ProgID="Equation.3" ShapeID="_x0000_i1051" DrawAspect="Content" ObjectID="_1781673099" r:id="rId37"/>
              </w:object>
            </w:r>
          </w:p>
        </w:tc>
        <w:tc>
          <w:tcPr>
            <w:tcW w:w="1276" w:type="dxa"/>
            <w:shd w:val="clear" w:color="auto" w:fill="auto"/>
          </w:tcPr>
          <w:p w14:paraId="2780099D" w14:textId="77777777" w:rsidR="0058615D" w:rsidRPr="00852B86" w:rsidRDefault="0058615D" w:rsidP="009F1B34">
            <w:pPr>
              <w:spacing w:after="0"/>
              <w:jc w:val="center"/>
              <w:rPr>
                <w:rFonts w:ascii="Arial" w:hAnsi="Arial" w:cs="Arial"/>
                <w:sz w:val="18"/>
              </w:rPr>
            </w:pPr>
            <w:r w:rsidRPr="00852B86">
              <w:rPr>
                <w:rFonts w:ascii="Arial" w:hAnsi="Arial" w:cs="Arial"/>
                <w:sz w:val="18"/>
              </w:rPr>
              <w:t>dB</w:t>
            </w:r>
          </w:p>
        </w:tc>
        <w:tc>
          <w:tcPr>
            <w:tcW w:w="2551" w:type="dxa"/>
            <w:shd w:val="clear" w:color="auto" w:fill="auto"/>
          </w:tcPr>
          <w:p w14:paraId="75FD8341" w14:textId="77777777" w:rsidR="0058615D" w:rsidRPr="00852B86" w:rsidRDefault="0058615D" w:rsidP="009F1B34">
            <w:pPr>
              <w:spacing w:after="0"/>
              <w:jc w:val="center"/>
              <w:rPr>
                <w:rFonts w:ascii="Arial" w:hAnsi="Arial" w:cs="Arial"/>
                <w:sz w:val="18"/>
              </w:rPr>
            </w:pPr>
            <w:r w:rsidRPr="00852B86">
              <w:rPr>
                <w:rFonts w:ascii="Arial" w:hAnsi="Arial" w:cs="Arial"/>
                <w:sz w:val="18"/>
              </w:rPr>
              <w:t>-17</w:t>
            </w:r>
          </w:p>
        </w:tc>
        <w:tc>
          <w:tcPr>
            <w:tcW w:w="2268" w:type="dxa"/>
            <w:vMerge/>
            <w:shd w:val="clear" w:color="auto" w:fill="auto"/>
          </w:tcPr>
          <w:p w14:paraId="19A14FCC" w14:textId="77777777" w:rsidR="0058615D" w:rsidRPr="00852B86" w:rsidRDefault="0058615D" w:rsidP="009F1B34">
            <w:pPr>
              <w:spacing w:after="0"/>
              <w:jc w:val="center"/>
              <w:rPr>
                <w:rFonts w:ascii="Arial" w:hAnsi="Arial" w:cs="Arial"/>
                <w:sz w:val="18"/>
              </w:rPr>
            </w:pPr>
          </w:p>
        </w:tc>
      </w:tr>
      <w:tr w:rsidR="0058615D" w:rsidRPr="00852B86" w14:paraId="176A4F6A" w14:textId="77777777" w:rsidTr="009F1B34">
        <w:trPr>
          <w:jc w:val="center"/>
        </w:trPr>
        <w:tc>
          <w:tcPr>
            <w:tcW w:w="1242" w:type="dxa"/>
            <w:vMerge/>
            <w:shd w:val="clear" w:color="auto" w:fill="auto"/>
          </w:tcPr>
          <w:p w14:paraId="119FBB4D" w14:textId="77777777" w:rsidR="0058615D" w:rsidRPr="00852B86" w:rsidRDefault="0058615D" w:rsidP="009F1B34">
            <w:pPr>
              <w:spacing w:after="0"/>
              <w:rPr>
                <w:rFonts w:ascii="Arial" w:hAnsi="Arial" w:cs="Arial"/>
                <w:sz w:val="18"/>
              </w:rPr>
            </w:pPr>
          </w:p>
        </w:tc>
        <w:tc>
          <w:tcPr>
            <w:tcW w:w="851" w:type="dxa"/>
            <w:vMerge w:val="restart"/>
            <w:shd w:val="clear" w:color="auto" w:fill="auto"/>
          </w:tcPr>
          <w:p w14:paraId="37E12E19"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559" w:type="dxa"/>
            <w:shd w:val="clear" w:color="auto" w:fill="auto"/>
          </w:tcPr>
          <w:p w14:paraId="54B2469A"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564B73C3"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 15kHz</w:t>
            </w:r>
          </w:p>
        </w:tc>
        <w:tc>
          <w:tcPr>
            <w:tcW w:w="2551" w:type="dxa"/>
            <w:shd w:val="clear" w:color="auto" w:fill="auto"/>
          </w:tcPr>
          <w:p w14:paraId="27A4D64F"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79BE5FB3" w14:textId="77777777" w:rsidR="0058615D" w:rsidRPr="00852B86" w:rsidRDefault="0058615D" w:rsidP="009F1B34">
            <w:pPr>
              <w:spacing w:after="0"/>
              <w:jc w:val="center"/>
              <w:rPr>
                <w:rFonts w:ascii="Arial" w:hAnsi="Arial" w:cs="Arial"/>
                <w:sz w:val="18"/>
              </w:rPr>
            </w:pPr>
          </w:p>
        </w:tc>
      </w:tr>
      <w:tr w:rsidR="0058615D" w:rsidRPr="00852B86" w14:paraId="7832FD64" w14:textId="77777777" w:rsidTr="009F1B34">
        <w:trPr>
          <w:jc w:val="center"/>
        </w:trPr>
        <w:tc>
          <w:tcPr>
            <w:tcW w:w="1242" w:type="dxa"/>
            <w:vMerge/>
            <w:shd w:val="clear" w:color="auto" w:fill="auto"/>
          </w:tcPr>
          <w:p w14:paraId="647552DF" w14:textId="77777777" w:rsidR="0058615D" w:rsidRPr="00852B86" w:rsidRDefault="0058615D" w:rsidP="009F1B34">
            <w:pPr>
              <w:spacing w:after="0"/>
              <w:rPr>
                <w:rFonts w:ascii="Arial" w:hAnsi="Arial" w:cs="Arial"/>
                <w:sz w:val="18"/>
              </w:rPr>
            </w:pPr>
          </w:p>
        </w:tc>
        <w:tc>
          <w:tcPr>
            <w:tcW w:w="851" w:type="dxa"/>
            <w:vMerge/>
            <w:shd w:val="clear" w:color="auto" w:fill="auto"/>
          </w:tcPr>
          <w:p w14:paraId="03F92C27" w14:textId="77777777" w:rsidR="0058615D" w:rsidRPr="00852B86" w:rsidRDefault="0058615D" w:rsidP="009F1B34">
            <w:pPr>
              <w:spacing w:after="0"/>
              <w:rPr>
                <w:rFonts w:ascii="Arial" w:hAnsi="Arial" w:cs="Arial"/>
                <w:sz w:val="18"/>
              </w:rPr>
            </w:pPr>
          </w:p>
        </w:tc>
        <w:tc>
          <w:tcPr>
            <w:tcW w:w="1559" w:type="dxa"/>
            <w:shd w:val="clear" w:color="auto" w:fill="auto"/>
          </w:tcPr>
          <w:p w14:paraId="091F804E"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889E34A"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7CE15523" w14:textId="77777777" w:rsidR="0058615D" w:rsidRPr="00852B86" w:rsidRDefault="0058615D" w:rsidP="009F1B34">
            <w:pPr>
              <w:spacing w:after="0"/>
              <w:jc w:val="center"/>
              <w:rPr>
                <w:rFonts w:ascii="Arial" w:hAnsi="Arial" w:cs="Arial"/>
                <w:sz w:val="18"/>
              </w:rPr>
            </w:pPr>
            <w:r w:rsidRPr="00852B86">
              <w:rPr>
                <w:rFonts w:ascii="Arial" w:hAnsi="Arial" w:cs="Arial"/>
                <w:sz w:val="18"/>
              </w:rPr>
              <w:t>-118</w:t>
            </w:r>
          </w:p>
        </w:tc>
        <w:tc>
          <w:tcPr>
            <w:tcW w:w="2268" w:type="dxa"/>
            <w:vMerge/>
            <w:shd w:val="clear" w:color="auto" w:fill="auto"/>
          </w:tcPr>
          <w:p w14:paraId="6B8C15F3" w14:textId="77777777" w:rsidR="0058615D" w:rsidRPr="00852B86" w:rsidRDefault="0058615D" w:rsidP="009F1B34">
            <w:pPr>
              <w:spacing w:after="0"/>
              <w:jc w:val="center"/>
              <w:rPr>
                <w:rFonts w:ascii="Arial" w:hAnsi="Arial" w:cs="Arial"/>
                <w:sz w:val="18"/>
              </w:rPr>
            </w:pPr>
          </w:p>
        </w:tc>
      </w:tr>
      <w:tr w:rsidR="0058615D" w:rsidRPr="00852B86" w14:paraId="48D4147F" w14:textId="77777777" w:rsidTr="009F1B34">
        <w:trPr>
          <w:jc w:val="center"/>
        </w:trPr>
        <w:tc>
          <w:tcPr>
            <w:tcW w:w="1242" w:type="dxa"/>
            <w:vMerge/>
            <w:shd w:val="clear" w:color="auto" w:fill="auto"/>
          </w:tcPr>
          <w:p w14:paraId="572FD7BE" w14:textId="77777777" w:rsidR="0058615D" w:rsidRPr="00852B86" w:rsidRDefault="0058615D" w:rsidP="009F1B34">
            <w:pPr>
              <w:spacing w:after="0"/>
              <w:rPr>
                <w:rFonts w:ascii="Arial" w:hAnsi="Arial" w:cs="Arial"/>
                <w:sz w:val="18"/>
              </w:rPr>
            </w:pPr>
          </w:p>
        </w:tc>
        <w:tc>
          <w:tcPr>
            <w:tcW w:w="2410" w:type="dxa"/>
            <w:gridSpan w:val="2"/>
            <w:shd w:val="clear" w:color="auto" w:fill="auto"/>
          </w:tcPr>
          <w:p w14:paraId="61747BF2" w14:textId="77777777" w:rsidR="0058615D" w:rsidRPr="00852B86" w:rsidRDefault="0058615D" w:rsidP="009F1B34">
            <w:pPr>
              <w:spacing w:after="0"/>
              <w:rPr>
                <w:rFonts w:ascii="Arial" w:hAnsi="Arial" w:cs="Arial"/>
                <w:sz w:val="18"/>
              </w:rPr>
            </w:pPr>
            <w:r w:rsidRPr="00852B86">
              <w:rPr>
                <w:rFonts w:ascii="Arial" w:hAnsi="Arial" w:cs="Arial"/>
                <w:sz w:val="18"/>
              </w:rPr>
              <w:t>SS-RSRP</w:t>
            </w:r>
          </w:p>
        </w:tc>
        <w:tc>
          <w:tcPr>
            <w:tcW w:w="1276" w:type="dxa"/>
            <w:shd w:val="clear" w:color="auto" w:fill="auto"/>
          </w:tcPr>
          <w:p w14:paraId="4CC3F0A5"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13F3BBD7" w14:textId="77777777" w:rsidR="0058615D" w:rsidRPr="00852B86" w:rsidRDefault="0058615D" w:rsidP="009F1B34">
            <w:pPr>
              <w:spacing w:after="0"/>
              <w:jc w:val="center"/>
              <w:rPr>
                <w:rFonts w:ascii="Arial" w:hAnsi="Arial" w:cs="Arial"/>
                <w:sz w:val="18"/>
              </w:rPr>
            </w:pPr>
            <w:r w:rsidRPr="00852B86">
              <w:rPr>
                <w:rFonts w:ascii="Arial" w:hAnsi="Arial" w:cs="Arial"/>
                <w:sz w:val="18"/>
              </w:rPr>
              <w:t>-115</w:t>
            </w:r>
          </w:p>
        </w:tc>
        <w:tc>
          <w:tcPr>
            <w:tcW w:w="2268" w:type="dxa"/>
            <w:vMerge/>
            <w:shd w:val="clear" w:color="auto" w:fill="auto"/>
          </w:tcPr>
          <w:p w14:paraId="0879EF0A" w14:textId="77777777" w:rsidR="0058615D" w:rsidRPr="00852B86" w:rsidRDefault="0058615D" w:rsidP="009F1B34">
            <w:pPr>
              <w:spacing w:after="0"/>
              <w:jc w:val="center"/>
              <w:rPr>
                <w:rFonts w:ascii="Arial" w:hAnsi="Arial" w:cs="Arial"/>
                <w:sz w:val="18"/>
              </w:rPr>
            </w:pPr>
          </w:p>
        </w:tc>
      </w:tr>
      <w:tr w:rsidR="0058615D" w:rsidRPr="00852B86" w14:paraId="599A7EA2" w14:textId="77777777" w:rsidTr="009F1B34">
        <w:trPr>
          <w:jc w:val="center"/>
        </w:trPr>
        <w:tc>
          <w:tcPr>
            <w:tcW w:w="2093" w:type="dxa"/>
            <w:gridSpan w:val="2"/>
            <w:vMerge w:val="restart"/>
            <w:shd w:val="clear" w:color="auto" w:fill="auto"/>
            <w:vAlign w:val="center"/>
          </w:tcPr>
          <w:p w14:paraId="0B231904" w14:textId="77777777" w:rsidR="0058615D" w:rsidRPr="00852B86" w:rsidRDefault="0058615D" w:rsidP="009F1B34">
            <w:pPr>
              <w:spacing w:after="0"/>
              <w:rPr>
                <w:rFonts w:ascii="Arial" w:hAnsi="Arial" w:cs="Arial"/>
                <w:sz w:val="18"/>
              </w:rPr>
            </w:pPr>
            <w:r w:rsidRPr="00852B86">
              <w:rPr>
                <w:rFonts w:ascii="Arial" w:hAnsi="Arial" w:cs="Arial"/>
                <w:sz w:val="18"/>
              </w:rPr>
              <w:t xml:space="preserve">Io </w:t>
            </w:r>
            <w:r w:rsidRPr="00852B86">
              <w:rPr>
                <w:rFonts w:ascii="Arial" w:hAnsi="Arial" w:cs="Arial"/>
                <w:sz w:val="18"/>
                <w:vertAlign w:val="superscript"/>
              </w:rPr>
              <w:t>Note 2</w:t>
            </w:r>
          </w:p>
        </w:tc>
        <w:tc>
          <w:tcPr>
            <w:tcW w:w="1559" w:type="dxa"/>
            <w:shd w:val="clear" w:color="auto" w:fill="auto"/>
            <w:vAlign w:val="center"/>
          </w:tcPr>
          <w:p w14:paraId="5C836FDD" w14:textId="77777777" w:rsidR="0058615D" w:rsidRPr="00852B86" w:rsidRDefault="0058615D" w:rsidP="009F1B34">
            <w:pPr>
              <w:spacing w:after="0"/>
              <w:rPr>
                <w:rFonts w:ascii="Arial" w:hAnsi="Arial" w:cs="Arial"/>
                <w:sz w:val="18"/>
              </w:rPr>
            </w:pPr>
            <w:r w:rsidRPr="00852B86">
              <w:rPr>
                <w:rFonts w:ascii="Arial" w:hAnsi="Arial" w:cs="Arial"/>
                <w:sz w:val="18"/>
              </w:rPr>
              <w:t>Config 1,2</w:t>
            </w:r>
          </w:p>
        </w:tc>
        <w:tc>
          <w:tcPr>
            <w:tcW w:w="1276" w:type="dxa"/>
            <w:vMerge w:val="restart"/>
            <w:shd w:val="clear" w:color="auto" w:fill="auto"/>
          </w:tcPr>
          <w:p w14:paraId="39676114"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4E04166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65.3/9.36MHz</w:t>
            </w:r>
          </w:p>
        </w:tc>
        <w:tc>
          <w:tcPr>
            <w:tcW w:w="2268" w:type="dxa"/>
            <w:vMerge w:val="restart"/>
            <w:shd w:val="clear" w:color="auto" w:fill="auto"/>
          </w:tcPr>
          <w:p w14:paraId="0DDC5AF7" w14:textId="77777777" w:rsidR="0058615D" w:rsidRPr="00852B86" w:rsidRDefault="0058615D" w:rsidP="009F1B34">
            <w:pPr>
              <w:spacing w:after="0"/>
              <w:jc w:val="center"/>
              <w:rPr>
                <w:rFonts w:ascii="Arial" w:hAnsi="Arial" w:cs="Arial"/>
                <w:sz w:val="18"/>
              </w:rPr>
            </w:pPr>
            <w:r w:rsidRPr="00852B86">
              <w:rPr>
                <w:rFonts w:ascii="Arial" w:hAnsi="Arial" w:cs="Arial"/>
                <w:sz w:val="18"/>
              </w:rPr>
              <w:t>For symbols without SSB index 1</w:t>
            </w:r>
          </w:p>
        </w:tc>
      </w:tr>
      <w:tr w:rsidR="0058615D" w:rsidRPr="00852B86" w14:paraId="471A0A99" w14:textId="77777777" w:rsidTr="009F1B34">
        <w:trPr>
          <w:jc w:val="center"/>
        </w:trPr>
        <w:tc>
          <w:tcPr>
            <w:tcW w:w="2093" w:type="dxa"/>
            <w:gridSpan w:val="2"/>
            <w:vMerge/>
            <w:shd w:val="clear" w:color="auto" w:fill="auto"/>
            <w:vAlign w:val="center"/>
          </w:tcPr>
          <w:p w14:paraId="16F902F1" w14:textId="77777777" w:rsidR="0058615D" w:rsidRPr="00852B86" w:rsidRDefault="0058615D" w:rsidP="009F1B34">
            <w:pPr>
              <w:spacing w:after="0"/>
              <w:rPr>
                <w:rFonts w:ascii="Arial" w:hAnsi="Arial" w:cs="Arial"/>
                <w:sz w:val="18"/>
              </w:rPr>
            </w:pPr>
          </w:p>
        </w:tc>
        <w:tc>
          <w:tcPr>
            <w:tcW w:w="1559" w:type="dxa"/>
            <w:shd w:val="clear" w:color="auto" w:fill="auto"/>
            <w:vAlign w:val="center"/>
          </w:tcPr>
          <w:p w14:paraId="69F29537" w14:textId="77777777" w:rsidR="0058615D" w:rsidRPr="00852B86" w:rsidRDefault="0058615D" w:rsidP="009F1B34">
            <w:pPr>
              <w:spacing w:after="0"/>
              <w:rPr>
                <w:rFonts w:ascii="Arial" w:hAnsi="Arial" w:cs="Arial"/>
                <w:sz w:val="18"/>
              </w:rPr>
            </w:pPr>
            <w:r w:rsidRPr="00852B86">
              <w:rPr>
                <w:rFonts w:ascii="Arial" w:hAnsi="Arial" w:cs="Arial"/>
                <w:sz w:val="18"/>
              </w:rPr>
              <w:t>Config 3,4</w:t>
            </w:r>
          </w:p>
        </w:tc>
        <w:tc>
          <w:tcPr>
            <w:tcW w:w="1276" w:type="dxa"/>
            <w:vMerge/>
            <w:shd w:val="clear" w:color="auto" w:fill="auto"/>
          </w:tcPr>
          <w:p w14:paraId="1A534BA1" w14:textId="77777777" w:rsidR="0058615D" w:rsidRPr="00852B86" w:rsidRDefault="0058615D" w:rsidP="009F1B34">
            <w:pPr>
              <w:spacing w:after="0"/>
              <w:jc w:val="center"/>
              <w:rPr>
                <w:rFonts w:ascii="Arial" w:hAnsi="Arial" w:cs="Arial"/>
                <w:sz w:val="18"/>
              </w:rPr>
            </w:pPr>
          </w:p>
        </w:tc>
        <w:tc>
          <w:tcPr>
            <w:tcW w:w="2551" w:type="dxa"/>
            <w:shd w:val="clear" w:color="auto" w:fill="auto"/>
          </w:tcPr>
          <w:p w14:paraId="08892181" w14:textId="77777777" w:rsidR="0058615D" w:rsidRPr="00852B86" w:rsidRDefault="0058615D" w:rsidP="009F1B34">
            <w:pPr>
              <w:spacing w:after="0"/>
              <w:jc w:val="center"/>
              <w:rPr>
                <w:rFonts w:ascii="Arial" w:hAnsi="Arial" w:cs="Arial"/>
                <w:bCs/>
                <w:sz w:val="18"/>
              </w:rPr>
            </w:pPr>
            <w:r w:rsidRPr="00852B86">
              <w:rPr>
                <w:rFonts w:ascii="Arial" w:hAnsi="Arial" w:cs="Arial"/>
                <w:sz w:val="18"/>
              </w:rPr>
              <w:t>-62.2/38.16MHz</w:t>
            </w:r>
          </w:p>
        </w:tc>
        <w:tc>
          <w:tcPr>
            <w:tcW w:w="2268" w:type="dxa"/>
            <w:vMerge/>
            <w:shd w:val="clear" w:color="auto" w:fill="auto"/>
          </w:tcPr>
          <w:p w14:paraId="0FD70651" w14:textId="77777777" w:rsidR="0058615D" w:rsidRPr="00852B86" w:rsidRDefault="0058615D" w:rsidP="009F1B34">
            <w:pPr>
              <w:spacing w:after="0"/>
              <w:jc w:val="center"/>
              <w:rPr>
                <w:rFonts w:ascii="Arial" w:hAnsi="Arial" w:cs="Arial"/>
                <w:sz w:val="18"/>
              </w:rPr>
            </w:pPr>
          </w:p>
        </w:tc>
      </w:tr>
      <w:tr w:rsidR="0058615D" w:rsidRPr="00852B86" w14:paraId="4669FFC0" w14:textId="77777777" w:rsidTr="009F1B34">
        <w:trPr>
          <w:jc w:val="center"/>
        </w:trPr>
        <w:tc>
          <w:tcPr>
            <w:tcW w:w="3652" w:type="dxa"/>
            <w:gridSpan w:val="3"/>
            <w:shd w:val="clear" w:color="auto" w:fill="auto"/>
            <w:vAlign w:val="center"/>
          </w:tcPr>
          <w:p w14:paraId="4D1559C3" w14:textId="77777777" w:rsidR="0058615D" w:rsidRPr="00852B86" w:rsidRDefault="0058615D" w:rsidP="009F1B34">
            <w:pPr>
              <w:spacing w:after="0"/>
              <w:jc w:val="both"/>
              <w:rPr>
                <w:rFonts w:ascii="Arial" w:hAnsi="Arial" w:cs="Arial"/>
                <w:sz w:val="18"/>
              </w:rPr>
            </w:pPr>
            <w:r w:rsidRPr="00852B86">
              <w:rPr>
                <w:rFonts w:ascii="Arial" w:hAnsi="Arial" w:cs="Arial"/>
                <w:sz w:val="18"/>
              </w:rPr>
              <w:t>ss-PBCH-BlockPower</w:t>
            </w:r>
          </w:p>
        </w:tc>
        <w:tc>
          <w:tcPr>
            <w:tcW w:w="1276" w:type="dxa"/>
            <w:shd w:val="clear" w:color="auto" w:fill="auto"/>
          </w:tcPr>
          <w:p w14:paraId="472160EF" w14:textId="77777777" w:rsidR="0058615D" w:rsidRPr="00852B86" w:rsidRDefault="0058615D" w:rsidP="009F1B34">
            <w:pPr>
              <w:spacing w:after="0"/>
              <w:jc w:val="center"/>
              <w:rPr>
                <w:rFonts w:ascii="Arial" w:hAnsi="Arial" w:cs="Arial"/>
                <w:sz w:val="18"/>
              </w:rPr>
            </w:pPr>
            <w:r w:rsidRPr="00852B86">
              <w:rPr>
                <w:rFonts w:ascii="Arial" w:hAnsi="Arial" w:cs="Arial"/>
                <w:sz w:val="18"/>
              </w:rPr>
              <w:t>dBm/ SCS</w:t>
            </w:r>
          </w:p>
        </w:tc>
        <w:tc>
          <w:tcPr>
            <w:tcW w:w="2551" w:type="dxa"/>
            <w:shd w:val="clear" w:color="auto" w:fill="auto"/>
          </w:tcPr>
          <w:p w14:paraId="66909B85"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5</w:t>
            </w:r>
          </w:p>
        </w:tc>
        <w:tc>
          <w:tcPr>
            <w:tcW w:w="2268" w:type="dxa"/>
            <w:shd w:val="clear" w:color="auto" w:fill="auto"/>
          </w:tcPr>
          <w:p w14:paraId="54AB3055" w14:textId="2C27895B"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3.2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331 [13].</w:t>
            </w:r>
          </w:p>
        </w:tc>
      </w:tr>
      <w:tr w:rsidR="0058615D" w:rsidRPr="00852B86" w14:paraId="665FDEEC" w14:textId="77777777" w:rsidTr="009F1B34">
        <w:trPr>
          <w:jc w:val="center"/>
        </w:trPr>
        <w:tc>
          <w:tcPr>
            <w:tcW w:w="3652" w:type="dxa"/>
            <w:gridSpan w:val="3"/>
            <w:shd w:val="clear" w:color="auto" w:fill="auto"/>
          </w:tcPr>
          <w:p w14:paraId="6B853E8A" w14:textId="77777777" w:rsidR="0058615D" w:rsidRPr="00852B86" w:rsidRDefault="0058615D" w:rsidP="009F1B34">
            <w:pPr>
              <w:spacing w:after="0"/>
              <w:rPr>
                <w:rFonts w:ascii="Arial" w:hAnsi="Arial" w:cs="Arial"/>
                <w:sz w:val="18"/>
              </w:rPr>
            </w:pPr>
            <w:r w:rsidRPr="00852B86">
              <w:rPr>
                <w:rFonts w:ascii="Arial" w:hAnsi="Arial" w:cs="Arial"/>
                <w:sz w:val="18"/>
              </w:rPr>
              <w:t>Configured UE transmitted power (</w:t>
            </w:r>
            <w:r w:rsidRPr="00852B86">
              <w:rPr>
                <w:rFonts w:ascii="Arial" w:hAnsi="Arial" w:cs="Arial"/>
                <w:position w:val="-14"/>
                <w:sz w:val="18"/>
              </w:rPr>
              <w:object w:dxaOrig="820" w:dyaOrig="380" w14:anchorId="32079118">
                <v:shape id="_x0000_i1052" type="#_x0000_t75" style="width:41.1pt;height:15.6pt" o:ole="">
                  <v:imagedata r:id="rId16" o:title=""/>
                </v:shape>
                <o:OLEObject Type="Embed" ProgID="Equation.3" ShapeID="_x0000_i1052" DrawAspect="Content" ObjectID="_1781673100" r:id="rId38"/>
              </w:object>
            </w:r>
            <w:r w:rsidRPr="00852B86">
              <w:rPr>
                <w:rFonts w:ascii="Arial" w:hAnsi="Arial" w:cs="Arial"/>
                <w:sz w:val="18"/>
              </w:rPr>
              <w:t>)</w:t>
            </w:r>
          </w:p>
        </w:tc>
        <w:tc>
          <w:tcPr>
            <w:tcW w:w="1276" w:type="dxa"/>
            <w:shd w:val="clear" w:color="auto" w:fill="auto"/>
          </w:tcPr>
          <w:p w14:paraId="71BD3382" w14:textId="77777777" w:rsidR="0058615D" w:rsidRPr="00852B86" w:rsidRDefault="0058615D" w:rsidP="009F1B34">
            <w:pPr>
              <w:spacing w:after="0"/>
              <w:jc w:val="center"/>
              <w:rPr>
                <w:rFonts w:ascii="Arial" w:hAnsi="Arial" w:cs="Arial"/>
                <w:sz w:val="18"/>
              </w:rPr>
            </w:pPr>
            <w:r w:rsidRPr="00852B86">
              <w:rPr>
                <w:rFonts w:ascii="Arial" w:hAnsi="Arial" w:cs="Arial"/>
                <w:sz w:val="18"/>
              </w:rPr>
              <w:t>dBm</w:t>
            </w:r>
          </w:p>
        </w:tc>
        <w:tc>
          <w:tcPr>
            <w:tcW w:w="2551" w:type="dxa"/>
            <w:shd w:val="clear" w:color="auto" w:fill="auto"/>
          </w:tcPr>
          <w:p w14:paraId="026DFA57"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23</w:t>
            </w:r>
          </w:p>
        </w:tc>
        <w:tc>
          <w:tcPr>
            <w:tcW w:w="2268" w:type="dxa"/>
            <w:shd w:val="clear" w:color="auto" w:fill="auto"/>
          </w:tcPr>
          <w:p w14:paraId="502995AD" w14:textId="6F751F21" w:rsidR="0058615D" w:rsidRPr="00852B86" w:rsidRDefault="0058615D" w:rsidP="009F1B34">
            <w:pPr>
              <w:spacing w:after="0"/>
              <w:jc w:val="center"/>
              <w:rPr>
                <w:rFonts w:ascii="Arial" w:hAnsi="Arial" w:cs="Arial"/>
                <w:sz w:val="18"/>
              </w:rPr>
            </w:pPr>
            <w:r w:rsidRPr="00852B86">
              <w:rPr>
                <w:rFonts w:ascii="Arial" w:hAnsi="Arial" w:cs="Arial"/>
                <w:sz w:val="18"/>
              </w:rPr>
              <w:t xml:space="preserve">As defined in clause 6.2.4 </w:t>
            </w:r>
            <w:r w:rsidR="009F1B34" w:rsidRPr="00852B86">
              <w:rPr>
                <w:rFonts w:ascii="Arial" w:hAnsi="Arial" w:cs="Arial"/>
                <w:sz w:val="18"/>
              </w:rPr>
              <w:t xml:space="preserve">in </w:t>
            </w:r>
            <w:r w:rsidR="002A717D" w:rsidRPr="00852B86">
              <w:rPr>
                <w:rFonts w:ascii="Arial" w:hAnsi="Arial" w:cs="Arial"/>
                <w:sz w:val="18"/>
              </w:rPr>
              <w:t>TS</w:t>
            </w:r>
            <w:r w:rsidRPr="00852B86">
              <w:rPr>
                <w:rFonts w:ascii="Arial" w:hAnsi="Arial" w:cs="Arial"/>
                <w:sz w:val="18"/>
              </w:rPr>
              <w:t xml:space="preserve"> 38.101-1 [2].</w:t>
            </w:r>
          </w:p>
        </w:tc>
      </w:tr>
      <w:tr w:rsidR="0058615D" w:rsidRPr="00852B86" w14:paraId="181624EA"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hideMark/>
          </w:tcPr>
          <w:p w14:paraId="06F7E2BF" w14:textId="77777777" w:rsidR="0058615D" w:rsidRPr="00852B86" w:rsidRDefault="0058615D" w:rsidP="009F1B34">
            <w:pPr>
              <w:pStyle w:val="TAL"/>
              <w:keepNext w:val="0"/>
              <w:keepLines w:val="0"/>
              <w:rPr>
                <w:lang w:eastAsia="zh-CN"/>
              </w:rPr>
            </w:pPr>
            <w:r w:rsidRPr="00852B86">
              <w:rPr>
                <w:lang w:eastAsia="zh-CN"/>
              </w:rPr>
              <w:t>MsgA Configuration</w:t>
            </w:r>
          </w:p>
        </w:tc>
        <w:tc>
          <w:tcPr>
            <w:tcW w:w="1276" w:type="dxa"/>
            <w:tcBorders>
              <w:top w:val="single" w:sz="4" w:space="0" w:color="auto"/>
              <w:left w:val="single" w:sz="4" w:space="0" w:color="auto"/>
              <w:bottom w:val="single" w:sz="4" w:space="0" w:color="auto"/>
              <w:right w:val="single" w:sz="4" w:space="0" w:color="auto"/>
            </w:tcBorders>
          </w:tcPr>
          <w:p w14:paraId="6EC27926" w14:textId="77777777" w:rsidR="0058615D" w:rsidRPr="00852B86" w:rsidRDefault="0058615D" w:rsidP="009F1B34">
            <w:pPr>
              <w:pStyle w:val="TAC"/>
              <w:keepNext w:val="0"/>
              <w:keepLines w:val="0"/>
            </w:pPr>
          </w:p>
        </w:tc>
        <w:tc>
          <w:tcPr>
            <w:tcW w:w="2551" w:type="dxa"/>
            <w:tcBorders>
              <w:top w:val="single" w:sz="4" w:space="0" w:color="auto"/>
              <w:left w:val="single" w:sz="4" w:space="0" w:color="auto"/>
              <w:bottom w:val="single" w:sz="4" w:space="0" w:color="auto"/>
              <w:right w:val="single" w:sz="4" w:space="0" w:color="auto"/>
            </w:tcBorders>
            <w:hideMark/>
          </w:tcPr>
          <w:p w14:paraId="35AE96C0" w14:textId="77777777" w:rsidR="0058615D" w:rsidRPr="00852B86" w:rsidRDefault="0058615D" w:rsidP="009F1B34">
            <w:pPr>
              <w:pStyle w:val="TAC"/>
              <w:keepNext w:val="0"/>
              <w:keepLines w:val="0"/>
              <w:rPr>
                <w:bCs/>
              </w:rPr>
            </w:pPr>
            <w:r w:rsidRPr="00852B86">
              <w:rPr>
                <w:bCs/>
              </w:rPr>
              <w:t>FR1 MsgA configuration 2</w:t>
            </w:r>
          </w:p>
        </w:tc>
        <w:tc>
          <w:tcPr>
            <w:tcW w:w="2268" w:type="dxa"/>
            <w:tcBorders>
              <w:top w:val="single" w:sz="4" w:space="0" w:color="auto"/>
              <w:left w:val="single" w:sz="4" w:space="0" w:color="auto"/>
              <w:bottom w:val="single" w:sz="4" w:space="0" w:color="auto"/>
              <w:right w:val="single" w:sz="4" w:space="0" w:color="auto"/>
            </w:tcBorders>
            <w:hideMark/>
          </w:tcPr>
          <w:p w14:paraId="05DA059E" w14:textId="77777777" w:rsidR="0058615D" w:rsidRPr="00852B86" w:rsidRDefault="0058615D" w:rsidP="009F1B34">
            <w:pPr>
              <w:pStyle w:val="TAC"/>
              <w:keepNext w:val="0"/>
              <w:keepLines w:val="0"/>
            </w:pPr>
          </w:p>
        </w:tc>
      </w:tr>
      <w:tr w:rsidR="0058615D" w:rsidRPr="00852B86" w14:paraId="4FAD6A91" w14:textId="77777777" w:rsidTr="009F1B34">
        <w:trPr>
          <w:jc w:val="center"/>
        </w:trPr>
        <w:tc>
          <w:tcPr>
            <w:tcW w:w="3652" w:type="dxa"/>
            <w:gridSpan w:val="3"/>
            <w:tcBorders>
              <w:top w:val="single" w:sz="4" w:space="0" w:color="auto"/>
              <w:left w:val="single" w:sz="4" w:space="0" w:color="auto"/>
              <w:bottom w:val="single" w:sz="4" w:space="0" w:color="auto"/>
              <w:right w:val="single" w:sz="4" w:space="0" w:color="auto"/>
            </w:tcBorders>
          </w:tcPr>
          <w:p w14:paraId="2492E66C" w14:textId="77777777" w:rsidR="0058615D" w:rsidRPr="00852B86" w:rsidRDefault="0058615D" w:rsidP="009F1B34">
            <w:pPr>
              <w:pStyle w:val="TAL"/>
              <w:keepNext w:val="0"/>
              <w:keepLines w:val="0"/>
              <w:rPr>
                <w:i/>
                <w:iCs/>
                <w:lang w:eastAsia="zh-CN"/>
              </w:rPr>
            </w:pPr>
            <w:r w:rsidRPr="00852B86">
              <w:rPr>
                <w:i/>
                <w:iCs/>
                <w:lang w:eastAsia="zh-CN"/>
              </w:rPr>
              <w:t>msgA-RSRP-ThresholdSSB</w:t>
            </w:r>
          </w:p>
        </w:tc>
        <w:tc>
          <w:tcPr>
            <w:tcW w:w="1276" w:type="dxa"/>
            <w:tcBorders>
              <w:top w:val="single" w:sz="4" w:space="0" w:color="auto"/>
              <w:left w:val="single" w:sz="4" w:space="0" w:color="auto"/>
              <w:bottom w:val="single" w:sz="4" w:space="0" w:color="auto"/>
              <w:right w:val="single" w:sz="4" w:space="0" w:color="auto"/>
            </w:tcBorders>
          </w:tcPr>
          <w:p w14:paraId="329E86AA" w14:textId="77777777" w:rsidR="0058615D" w:rsidRPr="00852B86" w:rsidRDefault="0058615D" w:rsidP="009F1B34">
            <w:pPr>
              <w:pStyle w:val="TAC"/>
              <w:keepNext w:val="0"/>
              <w:keepLines w:val="0"/>
            </w:pPr>
            <w:r w:rsidRPr="00852B86">
              <w:t>dBm</w:t>
            </w:r>
          </w:p>
        </w:tc>
        <w:tc>
          <w:tcPr>
            <w:tcW w:w="2551" w:type="dxa"/>
            <w:tcBorders>
              <w:top w:val="single" w:sz="4" w:space="0" w:color="auto"/>
              <w:left w:val="single" w:sz="4" w:space="0" w:color="auto"/>
              <w:bottom w:val="single" w:sz="4" w:space="0" w:color="auto"/>
              <w:right w:val="single" w:sz="4" w:space="0" w:color="auto"/>
            </w:tcBorders>
          </w:tcPr>
          <w:p w14:paraId="06A101E6" w14:textId="77777777" w:rsidR="0058615D" w:rsidRPr="00852B86" w:rsidRDefault="0058615D" w:rsidP="009F1B34">
            <w:pPr>
              <w:pStyle w:val="TAC"/>
              <w:keepNext w:val="0"/>
              <w:keepLines w:val="0"/>
              <w:rPr>
                <w:bCs/>
              </w:rPr>
            </w:pPr>
            <w:r w:rsidRPr="00852B86">
              <w:rPr>
                <w:bCs/>
              </w:rPr>
              <w:t>RSRP_51</w:t>
            </w:r>
          </w:p>
        </w:tc>
        <w:tc>
          <w:tcPr>
            <w:tcW w:w="2268" w:type="dxa"/>
            <w:tcBorders>
              <w:top w:val="single" w:sz="4" w:space="0" w:color="auto"/>
              <w:left w:val="single" w:sz="4" w:space="0" w:color="auto"/>
              <w:bottom w:val="single" w:sz="4" w:space="0" w:color="auto"/>
              <w:right w:val="single" w:sz="4" w:space="0" w:color="auto"/>
            </w:tcBorders>
          </w:tcPr>
          <w:p w14:paraId="69D29BBC" w14:textId="32135BF4" w:rsidR="0058615D" w:rsidRPr="00852B86" w:rsidRDefault="0058615D" w:rsidP="009F1B34">
            <w:pPr>
              <w:pStyle w:val="TAC"/>
              <w:keepNext w:val="0"/>
              <w:keepLines w:val="0"/>
            </w:pPr>
            <w:r w:rsidRPr="00852B86">
              <w:rPr>
                <w:bCs/>
              </w:rPr>
              <w:t xml:space="preserve">The actual value of the threshold is -105dBm, as defined </w:t>
            </w:r>
            <w:r w:rsidR="009F1B34" w:rsidRPr="00852B86">
              <w:rPr>
                <w:bCs/>
              </w:rPr>
              <w:t xml:space="preserve">in </w:t>
            </w:r>
            <w:r w:rsidR="002A717D" w:rsidRPr="00852B86">
              <w:rPr>
                <w:bCs/>
              </w:rPr>
              <w:t>TS</w:t>
            </w:r>
            <w:r w:rsidRPr="00852B86">
              <w:rPr>
                <w:bCs/>
              </w:rPr>
              <w:t xml:space="preserve"> 38.331 [13].</w:t>
            </w:r>
          </w:p>
        </w:tc>
      </w:tr>
      <w:tr w:rsidR="0058615D" w:rsidRPr="00852B86" w14:paraId="0E6239A7" w14:textId="77777777" w:rsidTr="009F1B34">
        <w:trPr>
          <w:jc w:val="center"/>
        </w:trPr>
        <w:tc>
          <w:tcPr>
            <w:tcW w:w="3652" w:type="dxa"/>
            <w:gridSpan w:val="3"/>
            <w:shd w:val="clear" w:color="auto" w:fill="auto"/>
            <w:vAlign w:val="center"/>
          </w:tcPr>
          <w:p w14:paraId="4ADE0C66" w14:textId="77777777" w:rsidR="0058615D" w:rsidRPr="00852B86" w:rsidRDefault="0058615D" w:rsidP="009F1B34">
            <w:pPr>
              <w:spacing w:after="0"/>
              <w:jc w:val="both"/>
              <w:rPr>
                <w:rFonts w:ascii="Arial" w:hAnsi="Arial" w:cs="Arial"/>
                <w:sz w:val="18"/>
              </w:rPr>
            </w:pPr>
            <w:r w:rsidRPr="00852B86">
              <w:rPr>
                <w:rFonts w:ascii="Arial" w:hAnsi="Arial" w:cs="Arial"/>
                <w:sz w:val="18"/>
              </w:rPr>
              <w:t xml:space="preserve">Propagation Condition </w:t>
            </w:r>
          </w:p>
        </w:tc>
        <w:tc>
          <w:tcPr>
            <w:tcW w:w="1276" w:type="dxa"/>
            <w:shd w:val="clear" w:color="auto" w:fill="auto"/>
          </w:tcPr>
          <w:p w14:paraId="438E8916" w14:textId="77777777" w:rsidR="0058615D" w:rsidRPr="00852B86" w:rsidRDefault="0058615D" w:rsidP="009F1B34">
            <w:pPr>
              <w:spacing w:after="0"/>
              <w:jc w:val="center"/>
              <w:rPr>
                <w:rFonts w:ascii="Arial" w:hAnsi="Arial" w:cs="Arial"/>
                <w:sz w:val="18"/>
              </w:rPr>
            </w:pPr>
            <w:r w:rsidRPr="00852B86">
              <w:rPr>
                <w:rFonts w:ascii="Arial" w:hAnsi="Arial" w:cs="Arial"/>
                <w:sz w:val="18"/>
              </w:rPr>
              <w:t>-</w:t>
            </w:r>
          </w:p>
        </w:tc>
        <w:tc>
          <w:tcPr>
            <w:tcW w:w="2551" w:type="dxa"/>
            <w:shd w:val="clear" w:color="auto" w:fill="auto"/>
          </w:tcPr>
          <w:p w14:paraId="4E2DD746" w14:textId="77777777" w:rsidR="0058615D" w:rsidRPr="00852B86" w:rsidRDefault="0058615D" w:rsidP="009F1B34">
            <w:pPr>
              <w:spacing w:after="0"/>
              <w:jc w:val="center"/>
              <w:rPr>
                <w:rFonts w:ascii="Arial" w:hAnsi="Arial" w:cs="Arial"/>
                <w:sz w:val="18"/>
              </w:rPr>
            </w:pPr>
            <w:r w:rsidRPr="00852B86">
              <w:rPr>
                <w:rFonts w:ascii="Arial" w:hAnsi="Arial" w:cs="Arial"/>
                <w:bCs/>
                <w:sz w:val="18"/>
              </w:rPr>
              <w:t>AWGN</w:t>
            </w:r>
          </w:p>
        </w:tc>
        <w:tc>
          <w:tcPr>
            <w:tcW w:w="2268" w:type="dxa"/>
            <w:shd w:val="clear" w:color="auto" w:fill="auto"/>
          </w:tcPr>
          <w:p w14:paraId="4FA880CE" w14:textId="77777777" w:rsidR="0058615D" w:rsidRPr="00852B86" w:rsidRDefault="0058615D" w:rsidP="009F1B34">
            <w:pPr>
              <w:spacing w:after="0"/>
              <w:jc w:val="center"/>
              <w:rPr>
                <w:rFonts w:ascii="Arial" w:hAnsi="Arial" w:cs="Arial"/>
                <w:sz w:val="18"/>
              </w:rPr>
            </w:pPr>
          </w:p>
        </w:tc>
      </w:tr>
      <w:tr w:rsidR="0058615D" w:rsidRPr="00852B86" w14:paraId="5D9D1EBB" w14:textId="77777777" w:rsidTr="009F1B34">
        <w:trPr>
          <w:jc w:val="center"/>
        </w:trPr>
        <w:tc>
          <w:tcPr>
            <w:tcW w:w="9747" w:type="dxa"/>
            <w:gridSpan w:val="6"/>
          </w:tcPr>
          <w:p w14:paraId="694A74D6" w14:textId="0662EB5E" w:rsidR="0058615D" w:rsidRPr="00852B86" w:rsidRDefault="009F1B34" w:rsidP="009F1B34">
            <w:pPr>
              <w:pStyle w:val="TAN"/>
              <w:keepNext w:val="0"/>
              <w:keepLines w:val="0"/>
            </w:pPr>
            <w:r w:rsidRPr="00852B86">
              <w:t>NOTE</w:t>
            </w:r>
            <w:r w:rsidR="0058615D" w:rsidRPr="00852B86">
              <w:t xml:space="preserve"> 1:</w:t>
            </w:r>
            <w:r w:rsidR="0058615D" w:rsidRPr="00852B86">
              <w:tab/>
              <w:t>OCNG shall be used such that the cell is fully allocated and a constant total transmitted power spectral density is achieved for all OFDM symbols. The OCNG pattern is chosen during the test according to the presence of a DL reference measurement channel.</w:t>
            </w:r>
          </w:p>
          <w:p w14:paraId="68712648" w14:textId="024C91A3" w:rsidR="0058615D" w:rsidRPr="00852B86" w:rsidRDefault="009F1B34" w:rsidP="009F1B34">
            <w:pPr>
              <w:pStyle w:val="TAN"/>
              <w:keepNext w:val="0"/>
              <w:keepLines w:val="0"/>
            </w:pPr>
            <w:r w:rsidRPr="00852B86">
              <w:t>NOTE</w:t>
            </w:r>
            <w:r w:rsidR="0058615D" w:rsidRPr="00852B86">
              <w:t xml:space="preserve"> 2:</w:t>
            </w:r>
            <w:r w:rsidR="0058615D" w:rsidRPr="00852B86">
              <w:tab/>
              <w:t>SS-RSRP, Es/Iot and Io levels have been derived from other parameters for information purpose. They are not settable parameters.</w:t>
            </w:r>
          </w:p>
          <w:p w14:paraId="57D6919D" w14:textId="433581EC" w:rsidR="0058615D" w:rsidRPr="00852B86" w:rsidRDefault="009F1B34" w:rsidP="009F1B34">
            <w:pPr>
              <w:pStyle w:val="TAN"/>
              <w:keepNext w:val="0"/>
              <w:keepLines w:val="0"/>
            </w:pPr>
            <w:r w:rsidRPr="00852B86">
              <w:t>NOTE</w:t>
            </w:r>
            <w:r w:rsidR="0058615D" w:rsidRPr="00852B86">
              <w:t xml:space="preserve"> 3:</w:t>
            </w:r>
            <w:r w:rsidR="0058615D" w:rsidRPr="00852B86">
              <w:tab/>
              <w:t>The DL PDSCH reference measurement channel is used in the test only when a downlink transmission dedicated to the UE under test is required.</w:t>
            </w:r>
          </w:p>
        </w:tc>
      </w:tr>
    </w:tbl>
    <w:p w14:paraId="562DBBEF" w14:textId="77777777" w:rsidR="00644877" w:rsidRPr="00852B86" w:rsidRDefault="00644877" w:rsidP="00644877"/>
    <w:p w14:paraId="338FA3DB" w14:textId="77777777" w:rsidR="00644877" w:rsidRPr="00852B86" w:rsidRDefault="00644877" w:rsidP="00644877">
      <w:pPr>
        <w:rPr>
          <w:lang w:eastAsia="ja-JP"/>
        </w:rPr>
      </w:pPr>
      <w:r w:rsidRPr="00852B86">
        <w:rPr>
          <w:lang w:eastAsia="ja-JP"/>
        </w:rPr>
        <w:t xml:space="preserve">Test 1: </w:t>
      </w:r>
      <w:r w:rsidRPr="00852B86">
        <w:t>Correct behaviour when transmitting MsgA:</w:t>
      </w:r>
    </w:p>
    <w:p w14:paraId="288DCED8"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The MsgA shall be one of the Random Access Preambles associated with SSB index 0</w:t>
      </w:r>
      <w:r w:rsidRPr="00852B86">
        <w:rPr>
          <w:lang w:eastAsia="ja-JP"/>
        </w:rPr>
        <w:t>.</w:t>
      </w:r>
    </w:p>
    <w:p w14:paraId="6344F67B"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 xml:space="preserve">The MsgA shall </w:t>
      </w:r>
      <w:r w:rsidRPr="00852B86">
        <w:rPr>
          <w:rFonts w:cs="v4.2.0"/>
        </w:rPr>
        <w:t>arrive on a PRACH occasion which belongs to the PRACH occasions corresponding to the SSB with index 0</w:t>
      </w:r>
      <w:r w:rsidRPr="00852B86">
        <w:rPr>
          <w:lang w:eastAsia="ja-JP"/>
        </w:rPr>
        <w:t>.</w:t>
      </w:r>
    </w:p>
    <w:p w14:paraId="67B0A77F" w14:textId="77777777" w:rsidR="00644877" w:rsidRPr="00852B86" w:rsidRDefault="00644877" w:rsidP="00644877">
      <w:pPr>
        <w:pStyle w:val="B10"/>
        <w:rPr>
          <w:lang w:eastAsia="ja-JP"/>
        </w:rPr>
      </w:pPr>
      <w:r w:rsidRPr="00852B86">
        <w:rPr>
          <w:lang w:eastAsia="ja-JP"/>
        </w:rPr>
        <w:t>-</w:t>
      </w:r>
      <w:r w:rsidRPr="00852B86">
        <w:rPr>
          <w:lang w:eastAsia="ja-JP"/>
        </w:rPr>
        <w:tab/>
      </w:r>
      <w:r w:rsidRPr="00852B86">
        <w:t>The</w:t>
      </w:r>
      <w:r w:rsidRPr="00852B86">
        <w:rPr>
          <w:rFonts w:cs="v4.2.0"/>
        </w:rPr>
        <w:t xml:space="preserve"> selected PRACH occasion shall belong to the PRACH occasions permitted by the restrictions given by the </w:t>
      </w:r>
      <w:r w:rsidRPr="00852B86">
        <w:rPr>
          <w:rFonts w:cs="v4.2.0"/>
          <w:i/>
          <w:iCs/>
          <w:lang w:eastAsia="zh-CN"/>
        </w:rPr>
        <w:t>msgA-SSB-SharedRO-MaskIndex</w:t>
      </w:r>
      <w:r w:rsidRPr="00852B86">
        <w:rPr>
          <w:lang w:eastAsia="ja-JP"/>
        </w:rPr>
        <w:t>.</w:t>
      </w:r>
    </w:p>
    <w:p w14:paraId="107CF45C" w14:textId="77777777" w:rsidR="008A0104" w:rsidRPr="00852B86" w:rsidRDefault="008A0104" w:rsidP="008A0104">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w:t>
      </w:r>
    </w:p>
    <w:p w14:paraId="24B73548" w14:textId="77777777" w:rsidR="008A0104" w:rsidRPr="00852B86" w:rsidRDefault="008A0104" w:rsidP="008A0104">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7F1692AB" w14:textId="77777777" w:rsidR="00644877" w:rsidRPr="00852B86" w:rsidRDefault="00644877" w:rsidP="00644877">
      <w:pPr>
        <w:rPr>
          <w:lang w:eastAsia="ja-JP"/>
        </w:rPr>
      </w:pPr>
      <w:r w:rsidRPr="00852B86">
        <w:rPr>
          <w:lang w:eastAsia="ja-JP"/>
        </w:rPr>
        <w:t xml:space="preserve">Test 2: </w:t>
      </w:r>
      <w:r w:rsidRPr="00852B86">
        <w:t>Correct behaviour when receiving MsgB:</w:t>
      </w:r>
    </w:p>
    <w:p w14:paraId="20059AAA"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w:t>
      </w:r>
    </w:p>
    <w:p w14:paraId="120B3F02" w14:textId="4D342BDF" w:rsidR="00644877" w:rsidRPr="00852B86" w:rsidRDefault="00644877" w:rsidP="00644877">
      <w:pPr>
        <w:pStyle w:val="B10"/>
        <w:rPr>
          <w:lang w:eastAsia="ja-JP"/>
        </w:rPr>
      </w:pPr>
      <w:r w:rsidRPr="00852B86">
        <w:rPr>
          <w:lang w:eastAsia="ja-JP"/>
        </w:rPr>
        <w:t>-</w:t>
      </w:r>
      <w:r w:rsidRPr="00852B86">
        <w:rPr>
          <w:lang w:eastAsia="ja-JP"/>
        </w:rPr>
        <w:tab/>
        <w:t xml:space="preserve">The relative power for preamble ramping step shall be </w:t>
      </w:r>
      <w:r w:rsidR="007844EE" w:rsidRPr="00852B86">
        <w:rPr>
          <w:lang w:eastAsia="ja-JP"/>
        </w:rPr>
        <w:t xml:space="preserve">2 dB </w:t>
      </w:r>
      <w:r w:rsidRPr="00852B86">
        <w:rPr>
          <w:lang w:eastAsia="ja-JP"/>
        </w:rPr>
        <w:t xml:space="preserve">within the accuracy specified in Table </w:t>
      </w:r>
      <w:r w:rsidRPr="00852B86">
        <w:t>4.3.2.2.4.5-3</w:t>
      </w:r>
      <w:r w:rsidRPr="00852B86">
        <w:rPr>
          <w:lang w:eastAsia="ja-JP"/>
        </w:rPr>
        <w:t>.</w:t>
      </w:r>
    </w:p>
    <w:p w14:paraId="547CDBA2"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4.5-4</w:t>
      </w:r>
      <w:r w:rsidRPr="00852B86">
        <w:rPr>
          <w:lang w:eastAsia="ja-JP"/>
        </w:rPr>
        <w:t>.</w:t>
      </w:r>
    </w:p>
    <w:p w14:paraId="03F4FF6B" w14:textId="77777777" w:rsidR="00A87CE3" w:rsidRPr="00852B86" w:rsidRDefault="00A87CE3" w:rsidP="00A87CE3">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5502C0A0" w14:textId="77777777" w:rsidR="00644877" w:rsidRPr="00852B86" w:rsidRDefault="00644877" w:rsidP="00644877">
      <w:pPr>
        <w:rPr>
          <w:lang w:eastAsia="ja-JP"/>
        </w:rPr>
      </w:pPr>
      <w:r w:rsidRPr="00852B86">
        <w:t>Test 3: Correct behaviour when not receiving MsgB:</w:t>
      </w:r>
    </w:p>
    <w:p w14:paraId="65A48DBE"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power of the first preamble shall be -22 dBm within the accuracy specified in Table </w:t>
      </w:r>
      <w:r w:rsidRPr="00852B86">
        <w:t>4.3.2.2.4.5-2</w:t>
      </w:r>
      <w:r w:rsidRPr="00852B86">
        <w:rPr>
          <w:lang w:eastAsia="ja-JP"/>
        </w:rPr>
        <w:t xml:space="preserve">. </w:t>
      </w:r>
    </w:p>
    <w:p w14:paraId="74DEA722" w14:textId="6583F4C8" w:rsidR="00644877" w:rsidRPr="00852B86" w:rsidRDefault="00644877" w:rsidP="00644877">
      <w:pPr>
        <w:pStyle w:val="B10"/>
        <w:rPr>
          <w:lang w:eastAsia="ja-JP"/>
        </w:rPr>
      </w:pPr>
      <w:r w:rsidRPr="00852B86">
        <w:rPr>
          <w:lang w:eastAsia="ja-JP"/>
        </w:rPr>
        <w:t>-</w:t>
      </w:r>
      <w:r w:rsidRPr="00852B86">
        <w:rPr>
          <w:lang w:eastAsia="ja-JP"/>
        </w:rPr>
        <w:tab/>
        <w:t xml:space="preserve">The relative power for preamble ramping step shall be </w:t>
      </w:r>
      <w:r w:rsidR="009F39C4" w:rsidRPr="00852B86">
        <w:rPr>
          <w:lang w:eastAsia="ja-JP"/>
        </w:rPr>
        <w:t xml:space="preserve">2 dB </w:t>
      </w:r>
      <w:r w:rsidRPr="00852B86">
        <w:rPr>
          <w:lang w:eastAsia="ja-JP"/>
        </w:rPr>
        <w:t xml:space="preserve">within the accuracy specified in Table </w:t>
      </w:r>
      <w:r w:rsidRPr="00852B86">
        <w:t>4.3.2.2.4.5-3</w:t>
      </w:r>
      <w:r w:rsidRPr="00852B86">
        <w:rPr>
          <w:lang w:eastAsia="ja-JP"/>
        </w:rPr>
        <w:t>.</w:t>
      </w:r>
    </w:p>
    <w:p w14:paraId="1CBEBFE3" w14:textId="77777777" w:rsidR="00644877" w:rsidRPr="00852B86" w:rsidRDefault="00644877" w:rsidP="00644877">
      <w:pPr>
        <w:pStyle w:val="B10"/>
        <w:rPr>
          <w:lang w:eastAsia="ja-JP"/>
        </w:rPr>
      </w:pPr>
      <w:r w:rsidRPr="00852B86">
        <w:rPr>
          <w:lang w:eastAsia="ja-JP"/>
        </w:rPr>
        <w:t>-</w:t>
      </w:r>
      <w:r w:rsidRPr="00852B86">
        <w:rPr>
          <w:lang w:eastAsia="ja-JP"/>
        </w:rPr>
        <w:tab/>
        <w:t xml:space="preserve">The transmit timing of all PRACH transmissions shall be within the accuracy specified in Table </w:t>
      </w:r>
      <w:r w:rsidRPr="00852B86">
        <w:t>4.3.2.2.4.5-4</w:t>
      </w:r>
      <w:r w:rsidRPr="00852B86">
        <w:rPr>
          <w:lang w:eastAsia="ja-JP"/>
        </w:rPr>
        <w:t>.</w:t>
      </w:r>
    </w:p>
    <w:p w14:paraId="1D9D0258" w14:textId="77777777" w:rsidR="0014762B" w:rsidRPr="00852B86" w:rsidRDefault="0014762B" w:rsidP="0014762B">
      <w:pPr>
        <w:pStyle w:val="B10"/>
        <w:rPr>
          <w:lang w:eastAsia="ja-JP"/>
        </w:rPr>
      </w:pPr>
      <w:r w:rsidRPr="00852B86">
        <w:rPr>
          <w:lang w:eastAsia="ja-JP"/>
        </w:rPr>
        <w:t>-</w:t>
      </w:r>
      <w:r w:rsidRPr="00852B86">
        <w:rPr>
          <w:lang w:eastAsia="ja-JP"/>
        </w:rPr>
        <w:tab/>
        <w:t>The power of the first MsgA PUSCH transmission shall be 6.6 dBm for test configuration 1 and 9.6 dBm for test configuration 2 within the accuracy specified in Table 4.3.2.2.4.5-2A.</w:t>
      </w:r>
    </w:p>
    <w:p w14:paraId="5CD416BE" w14:textId="6EEA47A7" w:rsidR="00644877" w:rsidRPr="00852B86" w:rsidRDefault="00644877" w:rsidP="00644877">
      <w:pPr>
        <w:pStyle w:val="TH"/>
      </w:pPr>
      <w:r w:rsidRPr="00852B86">
        <w:t xml:space="preserve">Table 4.3.2.2.4.5-2: </w:t>
      </w:r>
      <w:r w:rsidR="00283017" w:rsidRPr="00852B86">
        <w:t xml:space="preserve">MsgA PRACH </w:t>
      </w:r>
      <w:r w:rsidRPr="00852B86">
        <w:t>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644877" w:rsidRPr="00852B86" w14:paraId="234F7EF4"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4F796877" w14:textId="77777777" w:rsidR="00644877" w:rsidRPr="00852B86" w:rsidRDefault="00644877"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7FA97737" w14:textId="77777777" w:rsidR="00644877" w:rsidRPr="00852B86" w:rsidRDefault="00644877" w:rsidP="007B38D9">
            <w:pPr>
              <w:pStyle w:val="TAH"/>
            </w:pPr>
            <w:r w:rsidRPr="00852B86">
              <w:t>Tolerance</w:t>
            </w:r>
          </w:p>
        </w:tc>
      </w:tr>
      <w:tr w:rsidR="00644877" w:rsidRPr="00852B86" w14:paraId="31187122"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3BC627CA" w14:textId="77777777" w:rsidR="00644877" w:rsidRPr="00852B86" w:rsidRDefault="00644877"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3BF13F5C" w14:textId="2612297F" w:rsidR="00644877" w:rsidRPr="00852B86" w:rsidRDefault="00644877"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11B8EE7C" w14:textId="77777777" w:rsidR="00644877" w:rsidRPr="00852B86" w:rsidRDefault="00644877" w:rsidP="00644877"/>
    <w:p w14:paraId="59756D30" w14:textId="77777777" w:rsidR="00AB6E0B" w:rsidRPr="00852B86" w:rsidRDefault="00AB6E0B" w:rsidP="00AB6E0B">
      <w:pPr>
        <w:pStyle w:val="TH"/>
      </w:pPr>
      <w:r w:rsidRPr="00852B86">
        <w:t>Table 4.3.2.2.4.5-2A: MsgA PUSCH Absolute power tolerance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2977"/>
      </w:tblGrid>
      <w:tr w:rsidR="00AB6E0B" w:rsidRPr="00852B86" w14:paraId="7520EA40"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8EAB5AA" w14:textId="77777777" w:rsidR="00AB6E0B" w:rsidRPr="00852B86" w:rsidRDefault="00AB6E0B" w:rsidP="007B38D9">
            <w:pPr>
              <w:pStyle w:val="TAH"/>
            </w:pPr>
            <w:r w:rsidRPr="00852B86">
              <w:t>Conditions</w:t>
            </w:r>
          </w:p>
        </w:tc>
        <w:tc>
          <w:tcPr>
            <w:tcW w:w="2977" w:type="dxa"/>
            <w:tcBorders>
              <w:top w:val="single" w:sz="4" w:space="0" w:color="auto"/>
              <w:left w:val="single" w:sz="4" w:space="0" w:color="auto"/>
              <w:bottom w:val="single" w:sz="4" w:space="0" w:color="auto"/>
              <w:right w:val="single" w:sz="4" w:space="0" w:color="auto"/>
            </w:tcBorders>
          </w:tcPr>
          <w:p w14:paraId="2F47EB76" w14:textId="77777777" w:rsidR="00AB6E0B" w:rsidRPr="00852B86" w:rsidRDefault="00AB6E0B" w:rsidP="007B38D9">
            <w:pPr>
              <w:pStyle w:val="TAH"/>
            </w:pPr>
            <w:r w:rsidRPr="00852B86">
              <w:t>Tolerance</w:t>
            </w:r>
          </w:p>
        </w:tc>
      </w:tr>
      <w:tr w:rsidR="00AB6E0B" w:rsidRPr="00852B86" w14:paraId="3B28D108" w14:textId="77777777" w:rsidTr="007B38D9">
        <w:trPr>
          <w:jc w:val="center"/>
        </w:trPr>
        <w:tc>
          <w:tcPr>
            <w:tcW w:w="1951" w:type="dxa"/>
            <w:tcBorders>
              <w:top w:val="single" w:sz="4" w:space="0" w:color="auto"/>
              <w:left w:val="single" w:sz="4" w:space="0" w:color="auto"/>
              <w:bottom w:val="single" w:sz="4" w:space="0" w:color="auto"/>
              <w:right w:val="single" w:sz="4" w:space="0" w:color="auto"/>
            </w:tcBorders>
          </w:tcPr>
          <w:p w14:paraId="0AC79808" w14:textId="77777777" w:rsidR="00AB6E0B" w:rsidRPr="00852B86" w:rsidRDefault="00AB6E0B" w:rsidP="007B38D9">
            <w:pPr>
              <w:keepNext/>
              <w:keepLines/>
              <w:spacing w:after="0"/>
              <w:jc w:val="center"/>
              <w:rPr>
                <w:rFonts w:ascii="Arial" w:hAnsi="Arial"/>
                <w:sz w:val="18"/>
              </w:rPr>
            </w:pPr>
            <w:r w:rsidRPr="00852B86">
              <w:rPr>
                <w:rFonts w:ascii="Arial" w:hAnsi="Arial"/>
                <w:sz w:val="18"/>
              </w:rPr>
              <w:t>Normal</w:t>
            </w:r>
          </w:p>
        </w:tc>
        <w:tc>
          <w:tcPr>
            <w:tcW w:w="2977" w:type="dxa"/>
            <w:tcBorders>
              <w:top w:val="single" w:sz="4" w:space="0" w:color="auto"/>
              <w:left w:val="single" w:sz="4" w:space="0" w:color="auto"/>
              <w:bottom w:val="single" w:sz="4" w:space="0" w:color="auto"/>
              <w:right w:val="single" w:sz="4" w:space="0" w:color="auto"/>
            </w:tcBorders>
          </w:tcPr>
          <w:p w14:paraId="26202B46" w14:textId="21CEA4D0" w:rsidR="00AB6E0B" w:rsidRPr="00852B86" w:rsidRDefault="00AB6E0B" w:rsidP="007B38D9">
            <w:pPr>
              <w:keepNext/>
              <w:keepLines/>
              <w:spacing w:after="0"/>
              <w:jc w:val="center"/>
              <w:rPr>
                <w:rFonts w:ascii="Arial" w:hAnsi="Arial"/>
                <w:sz w:val="18"/>
              </w:rPr>
            </w:pPr>
            <w:r w:rsidRPr="00852B86">
              <w:rPr>
                <w:rFonts w:ascii="Arial" w:hAnsi="Arial"/>
                <w:sz w:val="18"/>
              </w:rPr>
              <w:t xml:space="preserve">± </w:t>
            </w:r>
            <w:r w:rsidR="00A1776C" w:rsidRPr="00852B86">
              <w:rPr>
                <w:rFonts w:ascii="Arial" w:hAnsi="Arial"/>
                <w:sz w:val="18"/>
              </w:rPr>
              <w:t>19</w:t>
            </w:r>
            <w:r w:rsidRPr="00852B86">
              <w:rPr>
                <w:rFonts w:ascii="Arial" w:hAnsi="Arial"/>
                <w:sz w:val="18"/>
              </w:rPr>
              <w:t>.1 dB</w:t>
            </w:r>
          </w:p>
        </w:tc>
      </w:tr>
    </w:tbl>
    <w:p w14:paraId="27E7E704" w14:textId="77777777" w:rsidR="00AB6E0B" w:rsidRPr="00852B86" w:rsidRDefault="00AB6E0B" w:rsidP="000A312C"/>
    <w:p w14:paraId="7EA1C94F" w14:textId="77777777" w:rsidR="00644877" w:rsidRPr="00852B86" w:rsidRDefault="00644877" w:rsidP="00644877">
      <w:pPr>
        <w:pStyle w:val="TH"/>
      </w:pPr>
      <w:r w:rsidRPr="00852B86">
        <w:t>Table 4.3.2.2.4.5-3: Relative power tolerance Test requirements</w:t>
      </w:r>
    </w:p>
    <w:tbl>
      <w:tblPr>
        <w:tblW w:w="4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6"/>
        <w:gridCol w:w="1845"/>
      </w:tblGrid>
      <w:tr w:rsidR="00644877" w:rsidRPr="00852B86" w14:paraId="50CEBD2A"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1FB4D9BB" w14:textId="63B7A934" w:rsidR="00644877" w:rsidRPr="00852B86" w:rsidRDefault="00644877" w:rsidP="007B38D9">
            <w:pPr>
              <w:keepNext/>
              <w:keepLines/>
              <w:spacing w:after="0"/>
              <w:jc w:val="center"/>
              <w:rPr>
                <w:rFonts w:ascii="Arial" w:hAnsi="Arial"/>
                <w:b/>
                <w:sz w:val="18"/>
              </w:rPr>
            </w:pPr>
            <w:r w:rsidRPr="00852B86">
              <w:rPr>
                <w:rFonts w:ascii="Arial" w:hAnsi="Arial"/>
                <w:b/>
                <w:sz w:val="18"/>
              </w:rPr>
              <w:t xml:space="preserve">Power step </w:t>
            </w:r>
            <w:r w:rsidRPr="00852B86">
              <w:rPr>
                <w:rFonts w:ascii="Symbol" w:hAnsi="Symbol"/>
                <w:b/>
                <w:sz w:val="18"/>
              </w:rPr>
              <w:t></w:t>
            </w:r>
            <w:r w:rsidRPr="00852B86">
              <w:rPr>
                <w:rFonts w:ascii="Arial" w:hAnsi="Arial"/>
                <w:b/>
                <w:sz w:val="18"/>
              </w:rPr>
              <w:t>P (Up or down)</w:t>
            </w:r>
          </w:p>
          <w:p w14:paraId="7811A27D" w14:textId="3DD61AF2" w:rsidR="00644877" w:rsidRPr="00852B86" w:rsidRDefault="00644877" w:rsidP="007B38D9">
            <w:pPr>
              <w:keepNext/>
              <w:keepLines/>
              <w:spacing w:after="0"/>
              <w:jc w:val="center"/>
              <w:rPr>
                <w:rFonts w:ascii="Arial" w:eastAsia="MS Mincho" w:hAnsi="Arial"/>
                <w:b/>
                <w:sz w:val="18"/>
              </w:rPr>
            </w:pPr>
            <w:r w:rsidRPr="00852B86">
              <w:rPr>
                <w:rFonts w:ascii="Arial" w:hAnsi="Arial"/>
                <w:b/>
                <w:sz w:val="18"/>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7938128" w14:textId="77777777" w:rsidR="00644877" w:rsidRPr="00852B86" w:rsidRDefault="00644877" w:rsidP="007B38D9">
            <w:pPr>
              <w:keepNext/>
              <w:keepLines/>
              <w:spacing w:after="0"/>
              <w:jc w:val="center"/>
              <w:rPr>
                <w:rFonts w:ascii="Arial" w:eastAsia="MS Mincho" w:hAnsi="Arial"/>
                <w:b/>
                <w:sz w:val="18"/>
              </w:rPr>
            </w:pPr>
            <w:r w:rsidRPr="00852B86">
              <w:rPr>
                <w:rFonts w:ascii="Arial" w:hAnsi="Arial"/>
                <w:b/>
                <w:sz w:val="18"/>
              </w:rPr>
              <w:t>MsgA PRACH (dB)</w:t>
            </w:r>
          </w:p>
        </w:tc>
      </w:tr>
      <w:tr w:rsidR="00644877" w:rsidRPr="00852B86" w14:paraId="3036938B" w14:textId="77777777" w:rsidTr="00CA38E0">
        <w:trPr>
          <w:jc w:val="center"/>
        </w:trPr>
        <w:tc>
          <w:tcPr>
            <w:tcW w:w="2686" w:type="dxa"/>
            <w:tcBorders>
              <w:top w:val="single" w:sz="4" w:space="0" w:color="auto"/>
              <w:left w:val="single" w:sz="4" w:space="0" w:color="auto"/>
              <w:bottom w:val="single" w:sz="4" w:space="0" w:color="auto"/>
              <w:right w:val="single" w:sz="4" w:space="0" w:color="auto"/>
            </w:tcBorders>
            <w:vAlign w:val="center"/>
            <w:hideMark/>
          </w:tcPr>
          <w:p w14:paraId="263BC1BC" w14:textId="125296A5" w:rsidR="00644877" w:rsidRPr="00852B86" w:rsidRDefault="00DE24A4" w:rsidP="007B38D9">
            <w:pPr>
              <w:keepNext/>
              <w:keepLines/>
              <w:spacing w:after="0"/>
              <w:jc w:val="center"/>
              <w:rPr>
                <w:rFonts w:ascii="Arial" w:eastAsia="MS Mincho" w:hAnsi="Arial" w:cs="Arial"/>
                <w:sz w:val="18"/>
              </w:rPr>
            </w:pPr>
            <w:r w:rsidRPr="00852B86">
              <w:rPr>
                <w:rFonts w:ascii="Arial" w:hAnsi="Arial"/>
                <w:sz w:val="18"/>
              </w:rPr>
              <w:t>2 ≤ ΔP &lt; 3</w:t>
            </w:r>
          </w:p>
        </w:tc>
        <w:tc>
          <w:tcPr>
            <w:tcW w:w="1845" w:type="dxa"/>
            <w:tcBorders>
              <w:top w:val="single" w:sz="4" w:space="0" w:color="auto"/>
              <w:left w:val="single" w:sz="4" w:space="0" w:color="auto"/>
              <w:bottom w:val="single" w:sz="4" w:space="0" w:color="auto"/>
              <w:right w:val="single" w:sz="4" w:space="0" w:color="auto"/>
            </w:tcBorders>
            <w:vAlign w:val="center"/>
            <w:hideMark/>
          </w:tcPr>
          <w:p w14:paraId="5D841C17" w14:textId="0569E055" w:rsidR="00644877" w:rsidRPr="00852B86" w:rsidRDefault="00412981" w:rsidP="007B38D9">
            <w:pPr>
              <w:keepNext/>
              <w:keepLines/>
              <w:spacing w:after="0"/>
              <w:jc w:val="center"/>
              <w:rPr>
                <w:rFonts w:ascii="Arial" w:eastAsia="MS Mincho" w:hAnsi="Arial" w:cs="Arial"/>
                <w:sz w:val="18"/>
              </w:rPr>
            </w:pPr>
            <w:r w:rsidRPr="00852B86">
              <w:rPr>
                <w:rFonts w:ascii="Arial" w:hAnsi="Arial"/>
                <w:sz w:val="18"/>
              </w:rPr>
              <w:t>± 3.2 dB</w:t>
            </w:r>
          </w:p>
        </w:tc>
      </w:tr>
    </w:tbl>
    <w:p w14:paraId="38C718A2" w14:textId="77777777" w:rsidR="00644877" w:rsidRPr="00852B86" w:rsidRDefault="00644877" w:rsidP="00644877"/>
    <w:p w14:paraId="4908D039" w14:textId="77777777" w:rsidR="00644877" w:rsidRPr="00852B86" w:rsidRDefault="00644877" w:rsidP="00644877">
      <w:pPr>
        <w:pStyle w:val="TH"/>
      </w:pPr>
      <w:r w:rsidRPr="00852B86">
        <w:t>Table 4.3.2.2.4.5-4: T</w:t>
      </w:r>
      <w:r w:rsidRPr="00852B86">
        <w:rPr>
          <w:vertAlign w:val="subscript"/>
        </w:rPr>
        <w:t>e</w:t>
      </w:r>
      <w:r w:rsidRPr="00852B86">
        <w:t xml:space="preserve"> Timing error Test requirements</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644877" w:rsidRPr="00852B86" w14:paraId="3DD90471" w14:textId="77777777" w:rsidTr="007B38D9">
        <w:trPr>
          <w:cantSplit/>
          <w:jc w:val="center"/>
        </w:trPr>
        <w:tc>
          <w:tcPr>
            <w:tcW w:w="1033" w:type="pct"/>
            <w:vAlign w:val="center"/>
          </w:tcPr>
          <w:p w14:paraId="7228FE95" w14:textId="77777777" w:rsidR="00644877" w:rsidRPr="00852B86" w:rsidRDefault="00644877" w:rsidP="007B38D9">
            <w:pPr>
              <w:keepNext/>
              <w:keepLines/>
              <w:spacing w:after="0"/>
              <w:jc w:val="center"/>
            </w:pPr>
            <w:r w:rsidRPr="00852B86">
              <w:rPr>
                <w:rFonts w:ascii="Arial" w:hAnsi="Arial"/>
                <w:b/>
                <w:sz w:val="18"/>
              </w:rPr>
              <w:t>Frequency Range</w:t>
            </w:r>
          </w:p>
        </w:tc>
        <w:tc>
          <w:tcPr>
            <w:tcW w:w="1244" w:type="pct"/>
            <w:vAlign w:val="center"/>
          </w:tcPr>
          <w:p w14:paraId="29BB9F34" w14:textId="77777777" w:rsidR="00644877" w:rsidRPr="00852B86" w:rsidRDefault="00644877" w:rsidP="007B38D9">
            <w:pPr>
              <w:keepNext/>
              <w:keepLines/>
              <w:spacing w:after="0"/>
              <w:jc w:val="center"/>
            </w:pPr>
            <w:r w:rsidRPr="00852B86">
              <w:rPr>
                <w:rFonts w:ascii="Arial" w:hAnsi="Arial"/>
                <w:b/>
                <w:sz w:val="18"/>
              </w:rPr>
              <w:t>SCS of SSB signals (kHz)</w:t>
            </w:r>
          </w:p>
        </w:tc>
        <w:tc>
          <w:tcPr>
            <w:tcW w:w="1245" w:type="pct"/>
            <w:vAlign w:val="center"/>
          </w:tcPr>
          <w:p w14:paraId="1DD75826" w14:textId="77777777" w:rsidR="00644877" w:rsidRPr="00852B86" w:rsidRDefault="00644877" w:rsidP="007B38D9">
            <w:pPr>
              <w:keepNext/>
              <w:keepLines/>
              <w:spacing w:after="0"/>
              <w:jc w:val="center"/>
            </w:pPr>
            <w:r w:rsidRPr="00852B86">
              <w:rPr>
                <w:rFonts w:ascii="Arial" w:hAnsi="Arial"/>
                <w:b/>
                <w:sz w:val="18"/>
              </w:rPr>
              <w:t>SCS of uplink signals s(KHz)</w:t>
            </w:r>
          </w:p>
        </w:tc>
        <w:tc>
          <w:tcPr>
            <w:tcW w:w="1478" w:type="pct"/>
            <w:vAlign w:val="center"/>
          </w:tcPr>
          <w:p w14:paraId="695D5D81" w14:textId="77777777" w:rsidR="00644877" w:rsidRPr="00852B86" w:rsidRDefault="00644877" w:rsidP="007B38D9">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644877" w:rsidRPr="00852B86" w14:paraId="1961E4BE" w14:textId="77777777" w:rsidTr="007B38D9">
        <w:trPr>
          <w:cantSplit/>
          <w:jc w:val="center"/>
        </w:trPr>
        <w:tc>
          <w:tcPr>
            <w:tcW w:w="1033" w:type="pct"/>
            <w:vMerge w:val="restart"/>
            <w:vAlign w:val="center"/>
          </w:tcPr>
          <w:p w14:paraId="498C3014" w14:textId="77777777" w:rsidR="00644877" w:rsidRPr="00852B86" w:rsidRDefault="00644877" w:rsidP="007B38D9">
            <w:pPr>
              <w:keepNext/>
              <w:keepLines/>
              <w:spacing w:after="0"/>
              <w:jc w:val="center"/>
            </w:pPr>
            <w:r w:rsidRPr="00852B86">
              <w:rPr>
                <w:rFonts w:ascii="Arial" w:hAnsi="Arial"/>
                <w:sz w:val="18"/>
              </w:rPr>
              <w:t>1</w:t>
            </w:r>
          </w:p>
        </w:tc>
        <w:tc>
          <w:tcPr>
            <w:tcW w:w="1244" w:type="pct"/>
            <w:vAlign w:val="center"/>
          </w:tcPr>
          <w:p w14:paraId="221D3E9E" w14:textId="77777777" w:rsidR="00644877" w:rsidRPr="00852B86" w:rsidRDefault="00644877" w:rsidP="007B38D9">
            <w:pPr>
              <w:keepNext/>
              <w:keepLines/>
              <w:spacing w:after="0"/>
              <w:jc w:val="center"/>
            </w:pPr>
            <w:r w:rsidRPr="00852B86">
              <w:rPr>
                <w:rFonts w:ascii="Arial" w:hAnsi="Arial"/>
                <w:sz w:val="18"/>
              </w:rPr>
              <w:t>15</w:t>
            </w:r>
          </w:p>
        </w:tc>
        <w:tc>
          <w:tcPr>
            <w:tcW w:w="1245" w:type="pct"/>
          </w:tcPr>
          <w:p w14:paraId="56F7F496" w14:textId="77777777" w:rsidR="00644877" w:rsidRPr="00852B86" w:rsidRDefault="00644877" w:rsidP="007B38D9">
            <w:pPr>
              <w:keepNext/>
              <w:keepLines/>
              <w:spacing w:after="0"/>
              <w:jc w:val="center"/>
            </w:pPr>
            <w:r w:rsidRPr="00852B86">
              <w:rPr>
                <w:rFonts w:ascii="Arial" w:hAnsi="Arial"/>
                <w:sz w:val="18"/>
              </w:rPr>
              <w:t>15</w:t>
            </w:r>
          </w:p>
        </w:tc>
        <w:tc>
          <w:tcPr>
            <w:tcW w:w="1478" w:type="pct"/>
          </w:tcPr>
          <w:p w14:paraId="016EF962" w14:textId="77777777" w:rsidR="00644877" w:rsidRPr="00852B86" w:rsidRDefault="00644877" w:rsidP="007B38D9">
            <w:pPr>
              <w:keepNext/>
              <w:keepLines/>
              <w:spacing w:after="0"/>
              <w:jc w:val="center"/>
            </w:pPr>
            <w:r w:rsidRPr="00852B86">
              <w:rPr>
                <w:rFonts w:ascii="Arial" w:hAnsi="Arial"/>
                <w:sz w:val="18"/>
              </w:rPr>
              <w:t>880*T</w:t>
            </w:r>
            <w:r w:rsidRPr="00852B86">
              <w:rPr>
                <w:rFonts w:ascii="Arial" w:hAnsi="Arial"/>
                <w:sz w:val="18"/>
                <w:vertAlign w:val="subscript"/>
              </w:rPr>
              <w:t>c</w:t>
            </w:r>
          </w:p>
        </w:tc>
      </w:tr>
      <w:tr w:rsidR="00644877" w:rsidRPr="00852B86" w14:paraId="77D8BCF6" w14:textId="77777777" w:rsidTr="007B38D9">
        <w:trPr>
          <w:cantSplit/>
          <w:jc w:val="center"/>
        </w:trPr>
        <w:tc>
          <w:tcPr>
            <w:tcW w:w="1033" w:type="pct"/>
            <w:vMerge/>
            <w:vAlign w:val="center"/>
          </w:tcPr>
          <w:p w14:paraId="5B911315" w14:textId="77777777" w:rsidR="00644877" w:rsidRPr="00852B86" w:rsidRDefault="00644877" w:rsidP="007B38D9">
            <w:pPr>
              <w:keepNext/>
              <w:keepLines/>
              <w:spacing w:after="0"/>
              <w:jc w:val="center"/>
            </w:pPr>
          </w:p>
        </w:tc>
        <w:tc>
          <w:tcPr>
            <w:tcW w:w="1244" w:type="pct"/>
            <w:vAlign w:val="center"/>
          </w:tcPr>
          <w:p w14:paraId="6795EB99" w14:textId="77777777" w:rsidR="00644877" w:rsidRPr="00852B86" w:rsidRDefault="00644877" w:rsidP="007B38D9">
            <w:pPr>
              <w:keepNext/>
              <w:keepLines/>
              <w:spacing w:after="0"/>
              <w:jc w:val="center"/>
            </w:pPr>
            <w:r w:rsidRPr="00852B86">
              <w:rPr>
                <w:rFonts w:ascii="Arial" w:hAnsi="Arial"/>
                <w:sz w:val="18"/>
              </w:rPr>
              <w:t>30</w:t>
            </w:r>
          </w:p>
        </w:tc>
        <w:tc>
          <w:tcPr>
            <w:tcW w:w="1245" w:type="pct"/>
          </w:tcPr>
          <w:p w14:paraId="7D7C425E" w14:textId="77777777" w:rsidR="00644877" w:rsidRPr="00852B86" w:rsidRDefault="00644877" w:rsidP="007B38D9">
            <w:pPr>
              <w:keepNext/>
              <w:keepLines/>
              <w:spacing w:after="0"/>
              <w:jc w:val="center"/>
            </w:pPr>
            <w:r w:rsidRPr="00852B86">
              <w:rPr>
                <w:rFonts w:ascii="Arial" w:hAnsi="Arial"/>
                <w:sz w:val="18"/>
              </w:rPr>
              <w:t>30</w:t>
            </w:r>
          </w:p>
        </w:tc>
        <w:tc>
          <w:tcPr>
            <w:tcW w:w="1478" w:type="pct"/>
          </w:tcPr>
          <w:p w14:paraId="230AFEAB" w14:textId="77777777" w:rsidR="00644877" w:rsidRPr="00852B86" w:rsidRDefault="00644877" w:rsidP="007B38D9">
            <w:pPr>
              <w:keepNext/>
              <w:keepLines/>
              <w:spacing w:after="0"/>
              <w:jc w:val="center"/>
            </w:pPr>
            <w:r w:rsidRPr="00852B86">
              <w:rPr>
                <w:rFonts w:ascii="Arial" w:hAnsi="Arial"/>
                <w:sz w:val="18"/>
              </w:rPr>
              <w:t>624*T</w:t>
            </w:r>
            <w:r w:rsidRPr="00852B86">
              <w:rPr>
                <w:rFonts w:ascii="Arial" w:hAnsi="Arial"/>
                <w:sz w:val="18"/>
                <w:vertAlign w:val="subscript"/>
              </w:rPr>
              <w:t>c</w:t>
            </w:r>
          </w:p>
        </w:tc>
      </w:tr>
      <w:tr w:rsidR="00644877" w:rsidRPr="00852B86" w14:paraId="4045578C" w14:textId="77777777" w:rsidTr="007B38D9">
        <w:trPr>
          <w:cantSplit/>
          <w:jc w:val="center"/>
        </w:trPr>
        <w:tc>
          <w:tcPr>
            <w:tcW w:w="5000" w:type="pct"/>
            <w:gridSpan w:val="4"/>
          </w:tcPr>
          <w:p w14:paraId="50D61736" w14:textId="77777777" w:rsidR="00644877" w:rsidRPr="00852B86" w:rsidRDefault="00644877" w:rsidP="007B38D9">
            <w:pPr>
              <w:keepNext/>
              <w:keepLines/>
              <w:spacing w:after="0"/>
              <w:ind w:left="851" w:hanging="851"/>
            </w:pPr>
            <w:r w:rsidRPr="00852B86">
              <w:rPr>
                <w:rFonts w:ascii="Arial" w:hAnsi="Arial" w:cs="Arial"/>
                <w:sz w:val="18"/>
              </w:rPr>
              <w:t>NOTE</w:t>
            </w:r>
            <w:r w:rsidRPr="00852B86">
              <w:rPr>
                <w:rFonts w:ascii="Arial" w:hAnsi="Arial"/>
                <w:sz w:val="18"/>
              </w:rPr>
              <w:t>:</w:t>
            </w:r>
            <w:r w:rsidRPr="00852B86">
              <w:rPr>
                <w:rFonts w:ascii="Arial" w:hAnsi="Arial"/>
                <w:sz w:val="18"/>
              </w:rPr>
              <w:tab/>
              <w:t>T</w:t>
            </w:r>
            <w:r w:rsidRPr="00852B86">
              <w:rPr>
                <w:rFonts w:ascii="Arial" w:hAnsi="Arial"/>
                <w:sz w:val="18"/>
                <w:vertAlign w:val="subscript"/>
              </w:rPr>
              <w:t>c</w:t>
            </w:r>
            <w:r w:rsidRPr="00852B86">
              <w:rPr>
                <w:rFonts w:ascii="Arial" w:hAnsi="Arial"/>
                <w:sz w:val="18"/>
              </w:rPr>
              <w:t xml:space="preserve"> is the basic timing unit defined in TS 38.211 [7]</w:t>
            </w:r>
          </w:p>
        </w:tc>
      </w:tr>
    </w:tbl>
    <w:p w14:paraId="6FB0DEF2" w14:textId="77777777" w:rsidR="0058615D" w:rsidRPr="00852B86" w:rsidRDefault="0058615D" w:rsidP="0058615D"/>
    <w:p w14:paraId="6F65E325" w14:textId="77777777" w:rsidR="0058615D" w:rsidRPr="00852B86" w:rsidRDefault="0058615D" w:rsidP="0058615D">
      <w:pPr>
        <w:pStyle w:val="Heading4"/>
        <w:rPr>
          <w:lang w:eastAsia="sv-SE"/>
        </w:rPr>
      </w:pPr>
      <w:bookmarkStart w:id="222" w:name="_Toc84513612"/>
      <w:bookmarkStart w:id="223" w:name="_Toc84514176"/>
      <w:r w:rsidRPr="00852B86">
        <w:rPr>
          <w:lang w:eastAsia="sv-SE"/>
        </w:rPr>
        <w:t>4.3.2.3</w:t>
      </w:r>
      <w:r w:rsidRPr="00852B86">
        <w:rPr>
          <w:lang w:eastAsia="sv-SE"/>
        </w:rPr>
        <w:tab/>
        <w:t>Void</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22"/>
      <w:bookmarkEnd w:id="223"/>
    </w:p>
    <w:p w14:paraId="32C7FEC0" w14:textId="77777777" w:rsidR="0058615D" w:rsidRPr="00852B86" w:rsidRDefault="0058615D" w:rsidP="0058615D">
      <w:pPr>
        <w:pStyle w:val="Heading2"/>
      </w:pPr>
      <w:bookmarkStart w:id="224" w:name="_Toc21621384"/>
      <w:bookmarkStart w:id="225" w:name="_Toc29296998"/>
      <w:bookmarkStart w:id="226" w:name="_Toc36149189"/>
      <w:bookmarkStart w:id="227" w:name="_Toc44092766"/>
      <w:bookmarkStart w:id="228" w:name="_Toc44093315"/>
      <w:bookmarkStart w:id="229" w:name="_Toc44094138"/>
      <w:bookmarkStart w:id="230" w:name="_Toc44094417"/>
      <w:bookmarkStart w:id="231" w:name="_Toc52295830"/>
      <w:bookmarkStart w:id="232" w:name="_Toc59027533"/>
      <w:bookmarkStart w:id="233" w:name="_Toc69328027"/>
      <w:bookmarkStart w:id="234" w:name="_Toc75989664"/>
      <w:bookmarkStart w:id="235" w:name="_Toc75992770"/>
      <w:bookmarkStart w:id="236" w:name="_Toc76018547"/>
      <w:bookmarkStart w:id="237" w:name="_Toc84513613"/>
      <w:bookmarkStart w:id="238" w:name="_Toc84514177"/>
      <w:r w:rsidRPr="00852B86">
        <w:t>4.4</w:t>
      </w:r>
      <w:r w:rsidRPr="00852B86">
        <w:tab/>
        <w:t>Timing</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3D84CC6A" w14:textId="77777777" w:rsidR="0058615D" w:rsidRPr="00852B86" w:rsidRDefault="0058615D" w:rsidP="0058615D">
      <w:pPr>
        <w:pStyle w:val="Heading3"/>
      </w:pPr>
      <w:bookmarkStart w:id="239" w:name="_Toc21621385"/>
      <w:bookmarkStart w:id="240" w:name="_Toc29296999"/>
      <w:bookmarkStart w:id="241" w:name="_Toc36149190"/>
      <w:bookmarkStart w:id="242" w:name="_Toc44092767"/>
      <w:bookmarkStart w:id="243" w:name="_Toc44093316"/>
      <w:bookmarkStart w:id="244" w:name="_Toc44094139"/>
      <w:bookmarkStart w:id="245" w:name="_Toc44094418"/>
      <w:bookmarkStart w:id="246" w:name="_Toc52295831"/>
      <w:bookmarkStart w:id="247" w:name="_Toc59027534"/>
      <w:bookmarkStart w:id="248" w:name="_Toc69328028"/>
      <w:bookmarkStart w:id="249" w:name="_Toc75989665"/>
      <w:bookmarkStart w:id="250" w:name="_Toc75992771"/>
      <w:bookmarkStart w:id="251" w:name="_Toc76018548"/>
      <w:bookmarkStart w:id="252" w:name="_Toc84513614"/>
      <w:bookmarkStart w:id="253" w:name="_Toc84514178"/>
      <w:r w:rsidRPr="00852B86">
        <w:t>4.4.1</w:t>
      </w:r>
      <w:r w:rsidRPr="00852B86">
        <w:tab/>
        <w:t>UE transmit timing</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14:paraId="2AA2CEFC" w14:textId="77777777" w:rsidR="0058615D" w:rsidRPr="00852B86" w:rsidRDefault="0058615D" w:rsidP="0058615D">
      <w:pPr>
        <w:pStyle w:val="Heading4"/>
      </w:pPr>
      <w:bookmarkStart w:id="254" w:name="_Toc21621386"/>
      <w:bookmarkStart w:id="255" w:name="_Toc29297000"/>
      <w:bookmarkStart w:id="256" w:name="_Toc36149191"/>
      <w:bookmarkStart w:id="257" w:name="_Toc44092768"/>
      <w:bookmarkStart w:id="258" w:name="_Toc44093317"/>
      <w:bookmarkStart w:id="259" w:name="_Toc44094140"/>
      <w:bookmarkStart w:id="260" w:name="_Toc44094419"/>
      <w:bookmarkStart w:id="261" w:name="_Toc52295832"/>
      <w:bookmarkStart w:id="262" w:name="_Toc59027535"/>
      <w:bookmarkStart w:id="263" w:name="_Toc69328029"/>
      <w:bookmarkStart w:id="264" w:name="_Toc75989666"/>
      <w:bookmarkStart w:id="265" w:name="_Toc75992772"/>
      <w:bookmarkStart w:id="266" w:name="_Toc76018549"/>
      <w:bookmarkStart w:id="267" w:name="_Toc84513615"/>
      <w:bookmarkStart w:id="268" w:name="_Toc84514179"/>
      <w:r w:rsidRPr="00852B86">
        <w:t>4.4.1.0</w:t>
      </w:r>
      <w:r w:rsidRPr="00852B86">
        <w:tab/>
        <w:t>Minimum conformance requirements</w:t>
      </w:r>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14:paraId="42EB502B" w14:textId="77777777" w:rsidR="0058615D" w:rsidRPr="00852B86" w:rsidRDefault="0058615D" w:rsidP="0058615D">
      <w:pPr>
        <w:pStyle w:val="Heading5"/>
      </w:pPr>
      <w:bookmarkStart w:id="269" w:name="_Toc21621387"/>
      <w:bookmarkStart w:id="270" w:name="_Toc29297001"/>
      <w:bookmarkStart w:id="271" w:name="_Toc36149192"/>
      <w:bookmarkStart w:id="272" w:name="_Toc44092769"/>
      <w:bookmarkStart w:id="273" w:name="_Toc44093318"/>
      <w:bookmarkStart w:id="274" w:name="_Toc44094141"/>
      <w:bookmarkStart w:id="275" w:name="_Toc44094420"/>
      <w:bookmarkStart w:id="276" w:name="_Toc52295833"/>
      <w:bookmarkStart w:id="277" w:name="_Toc59027536"/>
      <w:bookmarkStart w:id="278" w:name="_Toc69328030"/>
      <w:bookmarkStart w:id="279" w:name="_Toc75989667"/>
      <w:bookmarkStart w:id="280" w:name="_Toc75992773"/>
      <w:bookmarkStart w:id="281" w:name="_Toc76018550"/>
      <w:bookmarkStart w:id="282" w:name="_Toc84513616"/>
      <w:bookmarkStart w:id="283" w:name="_Toc84514180"/>
      <w:r w:rsidRPr="00852B86">
        <w:t>4.4.1.0.1</w:t>
      </w:r>
      <w:r w:rsidRPr="00852B86">
        <w:tab/>
        <w:t>Minimum conformance requirements for UE transmit timing accuracy</w:t>
      </w:r>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14:paraId="586F6B6B" w14:textId="77777777" w:rsidR="0058615D" w:rsidRPr="00852B86" w:rsidRDefault="0058615D" w:rsidP="0058615D">
      <w:pPr>
        <w:rPr>
          <w:rFonts w:cs="v4.2.0"/>
        </w:rPr>
      </w:pPr>
      <w:r w:rsidRPr="00852B86">
        <w:rPr>
          <w:rFonts w:cs="v4.2.0"/>
        </w:rPr>
        <w:t xml:space="preserve">The UE initial transmission timing error shall be less than or equal to </w:t>
      </w:r>
      <w:r w:rsidRPr="00852B86">
        <w:rPr>
          <w:rFonts w:cs="v4.2.0"/>
        </w:rPr>
        <w:sym w:font="Symbol" w:char="F0B1"/>
      </w:r>
      <w:r w:rsidRPr="00852B86">
        <w:rPr>
          <w:rFonts w:cs="v4.2.0"/>
        </w:rPr>
        <w:t>T</w:t>
      </w:r>
      <w:r w:rsidRPr="00852B86">
        <w:rPr>
          <w:rFonts w:cs="v4.2.0"/>
          <w:vertAlign w:val="subscript"/>
        </w:rPr>
        <w:t>e</w:t>
      </w:r>
      <w:r w:rsidRPr="00852B86">
        <w:t xml:space="preserve"> where the timing error limit value </w:t>
      </w:r>
      <w:r w:rsidRPr="00852B86">
        <w:rPr>
          <w:rFonts w:cs="v4.2.0"/>
        </w:rPr>
        <w:t>T</w:t>
      </w:r>
      <w:r w:rsidRPr="00852B86">
        <w:rPr>
          <w:rFonts w:cs="v4.2.0"/>
          <w:vertAlign w:val="subscript"/>
        </w:rPr>
        <w:t>e</w:t>
      </w:r>
      <w:r w:rsidRPr="00852B86">
        <w:t xml:space="preserve"> is specified in Table 4.4.1.0.1-1</w:t>
      </w:r>
      <w:r w:rsidRPr="00852B86">
        <w:rPr>
          <w:rFonts w:cs="v4.2.0"/>
        </w:rPr>
        <w:t>. This requirement applies:</w:t>
      </w:r>
    </w:p>
    <w:p w14:paraId="4578D3FE" w14:textId="77777777" w:rsidR="0058615D" w:rsidRPr="00852B86" w:rsidRDefault="0058615D" w:rsidP="009F1B34">
      <w:pPr>
        <w:pStyle w:val="B10"/>
      </w:pPr>
      <w:r w:rsidRPr="00852B86">
        <w:t>-</w:t>
      </w:r>
      <w:r w:rsidRPr="00852B86">
        <w:tab/>
        <w:t>when it is the first transmission in a DRX cycle for PUCCH, PUSCH and SRS or it is the PRACH transmission.</w:t>
      </w:r>
    </w:p>
    <w:p w14:paraId="4769953C" w14:textId="77777777" w:rsidR="0058615D" w:rsidRPr="00852B86" w:rsidRDefault="0058615D" w:rsidP="009F1B34">
      <w:pPr>
        <w:keepNext/>
        <w:keepLines/>
        <w:rPr>
          <w:rFonts w:cs="v4.2.0"/>
        </w:rPr>
      </w:pPr>
      <w:r w:rsidRPr="00852B86">
        <w:rPr>
          <w:rFonts w:cs="v4.2.0"/>
        </w:rPr>
        <w:t xml:space="preserve">The UE shall meet the Te requirement for an initial transmission provided that at least one SSB is available at the UE during the last 160 ms. The reference point for the UE initial transmit timing control requirement shall be the downlink timing of the reference cell minus </w:t>
      </w:r>
      <w:r w:rsidRPr="00852B86">
        <w:rPr>
          <w:noProof/>
          <w:position w:val="-10"/>
        </w:rPr>
        <w:drawing>
          <wp:inline distT="0" distB="0" distL="0" distR="0" wp14:anchorId="3F60C328" wp14:editId="7E2B9FA2">
            <wp:extent cx="1148080" cy="191135"/>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rPr>
        <w:t xml:space="preserve">. The downlink timing is defined as the time when the first detected path (in time) of the corresponding downlink frame is received </w:t>
      </w:r>
      <w:r w:rsidRPr="00852B86">
        <w:t xml:space="preserve">from the reference cell. </w:t>
      </w:r>
      <w:r w:rsidRPr="00852B86">
        <w:rPr>
          <w:rFonts w:cs="v4.2.0"/>
          <w:i/>
        </w:rPr>
        <w:t>N</w:t>
      </w:r>
      <w:r w:rsidRPr="00852B86">
        <w:rPr>
          <w:rFonts w:cs="v4.2.0"/>
          <w:vertAlign w:val="subscript"/>
        </w:rPr>
        <w:t>TA</w:t>
      </w:r>
      <w:r w:rsidRPr="00852B86">
        <w:rPr>
          <w:rFonts w:cs="v4.2.0"/>
        </w:rPr>
        <w:t xml:space="preserve"> for PRACH is defined as 0.</w:t>
      </w:r>
    </w:p>
    <w:p w14:paraId="388EF018" w14:textId="31D4168D" w:rsidR="0058615D" w:rsidRPr="00852B86" w:rsidRDefault="0058615D" w:rsidP="009F1B34">
      <w:pPr>
        <w:keepNext/>
        <w:keepLines/>
        <w:rPr>
          <w:rFonts w:cs="v4.2.0"/>
        </w:rPr>
      </w:pPr>
      <w:r w:rsidRPr="00852B86">
        <w:rPr>
          <w:noProof/>
          <w:position w:val="-10"/>
        </w:rPr>
        <w:drawing>
          <wp:inline distT="0" distB="0" distL="0" distR="0" wp14:anchorId="6A97FC57" wp14:editId="63B8846C">
            <wp:extent cx="1148080" cy="191135"/>
            <wp:effectExtent l="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rPr>
        <w:t xml:space="preserve"> </w:t>
      </w:r>
      <w:r w:rsidRPr="00852B86">
        <w:t xml:space="preserve">(in </w:t>
      </w:r>
      <w:r w:rsidRPr="00852B86">
        <w:rPr>
          <w:i/>
        </w:rPr>
        <w:t>T</w:t>
      </w:r>
      <w:r w:rsidRPr="00852B86">
        <w:rPr>
          <w:i/>
          <w:vertAlign w:val="subscript"/>
        </w:rPr>
        <w:t>c</w:t>
      </w:r>
      <w:r w:rsidRPr="00852B86">
        <w:t xml:space="preserve"> units) </w:t>
      </w:r>
      <w:r w:rsidRPr="00852B86">
        <w:rPr>
          <w:rFonts w:cs="v4.2.0"/>
        </w:rPr>
        <w:t xml:space="preserve">for other channels is the difference between UE transmission timing and the downlink timing immediately after when the last timing advance </w:t>
      </w:r>
      <w:r w:rsidR="009F1B34" w:rsidRPr="00852B86">
        <w:rPr>
          <w:rFonts w:cs="v4.2.0"/>
        </w:rPr>
        <w:t xml:space="preserve">in </w:t>
      </w:r>
      <w:r w:rsidR="002A717D" w:rsidRPr="00852B86">
        <w:rPr>
          <w:rFonts w:cs="v4.2.0"/>
        </w:rPr>
        <w:t>TS</w:t>
      </w:r>
      <w:r w:rsidRPr="00852B86">
        <w:rPr>
          <w:rFonts w:cs="v4.2.0"/>
        </w:rPr>
        <w:t xml:space="preserve"> 38.133 [6] clause 7.3 was applied. </w:t>
      </w:r>
      <w:r w:rsidRPr="00852B86">
        <w:rPr>
          <w:rFonts w:cs="v4.2.0"/>
          <w:i/>
        </w:rPr>
        <w:t>N</w:t>
      </w:r>
      <w:r w:rsidRPr="00852B86">
        <w:rPr>
          <w:rFonts w:cs="v4.2.0"/>
          <w:vertAlign w:val="subscript"/>
        </w:rPr>
        <w:t>TA</w:t>
      </w:r>
      <w:r w:rsidRPr="00852B86">
        <w:rPr>
          <w:rFonts w:cs="v4.2.0"/>
        </w:rPr>
        <w:t xml:space="preserve"> for other channels is not changed until next timing advance is received. The value of</w:t>
      </w:r>
      <w:r w:rsidRPr="00852B86">
        <w:rPr>
          <w:noProof/>
          <w:position w:val="-10"/>
        </w:rPr>
        <w:drawing>
          <wp:inline distT="0" distB="0" distL="0" distR="0" wp14:anchorId="38BD15E0" wp14:editId="48FD08C4">
            <wp:extent cx="499745" cy="191135"/>
            <wp:effectExtent l="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 xml:space="preserve">depends on the duplex mode of the cell in which the uplink transmission takes place and the frequency range (FR). </w:t>
      </w:r>
      <w:r w:rsidRPr="00852B86">
        <w:rPr>
          <w:noProof/>
          <w:position w:val="-10"/>
        </w:rPr>
        <w:drawing>
          <wp:inline distT="0" distB="0" distL="0" distR="0" wp14:anchorId="2E46319A" wp14:editId="55E9B816">
            <wp:extent cx="499745" cy="191135"/>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 xml:space="preserve">is defined in </w:t>
      </w:r>
      <w:r w:rsidRPr="00852B86">
        <w:rPr>
          <w:rFonts w:cs="v4.2.0"/>
        </w:rPr>
        <w:t>Table 4.4.1.0.1-2.</w:t>
      </w:r>
    </w:p>
    <w:p w14:paraId="5E9DA5A1" w14:textId="77777777" w:rsidR="0058615D" w:rsidRPr="00852B86" w:rsidRDefault="0058615D" w:rsidP="0058615D">
      <w:pPr>
        <w:pStyle w:val="TH"/>
      </w:pPr>
      <w:r w:rsidRPr="00852B86">
        <w:t>Table 4.4.1.0.1-1: T</w:t>
      </w:r>
      <w:r w:rsidRPr="00852B86">
        <w:rPr>
          <w:vertAlign w:val="subscript"/>
        </w:rPr>
        <w:t>e</w:t>
      </w:r>
      <w:r w:rsidRPr="00852B86">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65"/>
        <w:gridCol w:w="1524"/>
        <w:gridCol w:w="1525"/>
        <w:gridCol w:w="1811"/>
      </w:tblGrid>
      <w:tr w:rsidR="0058615D" w:rsidRPr="00852B86" w14:paraId="1D3F2E8F" w14:textId="77777777" w:rsidTr="009F1B34">
        <w:trPr>
          <w:cantSplit/>
          <w:jc w:val="center"/>
        </w:trPr>
        <w:tc>
          <w:tcPr>
            <w:tcW w:w="1033" w:type="pct"/>
            <w:vAlign w:val="center"/>
          </w:tcPr>
          <w:p w14:paraId="60E7F451"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vAlign w:val="center"/>
          </w:tcPr>
          <w:p w14:paraId="3D94B7AB"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vAlign w:val="center"/>
          </w:tcPr>
          <w:p w14:paraId="0D56F8B6"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vAlign w:val="center"/>
          </w:tcPr>
          <w:p w14:paraId="5C900C92"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51B9F5BD" w14:textId="77777777" w:rsidTr="009F1B34">
        <w:trPr>
          <w:cantSplit/>
          <w:jc w:val="center"/>
        </w:trPr>
        <w:tc>
          <w:tcPr>
            <w:tcW w:w="1033" w:type="pct"/>
            <w:vMerge w:val="restart"/>
            <w:vAlign w:val="center"/>
          </w:tcPr>
          <w:p w14:paraId="1BE9DE8C" w14:textId="77777777" w:rsidR="0058615D" w:rsidRPr="00852B86" w:rsidRDefault="0058615D" w:rsidP="009F1B34">
            <w:pPr>
              <w:keepNext/>
              <w:keepLines/>
              <w:spacing w:after="0"/>
              <w:jc w:val="center"/>
            </w:pPr>
            <w:r w:rsidRPr="00852B86">
              <w:rPr>
                <w:rFonts w:ascii="Arial" w:hAnsi="Arial"/>
                <w:sz w:val="18"/>
              </w:rPr>
              <w:t>1</w:t>
            </w:r>
          </w:p>
        </w:tc>
        <w:tc>
          <w:tcPr>
            <w:tcW w:w="1244" w:type="pct"/>
            <w:vMerge w:val="restart"/>
            <w:vAlign w:val="center"/>
          </w:tcPr>
          <w:p w14:paraId="760B55FB" w14:textId="77777777" w:rsidR="0058615D" w:rsidRPr="00852B86" w:rsidRDefault="0058615D" w:rsidP="009F1B34">
            <w:pPr>
              <w:keepNext/>
              <w:keepLines/>
              <w:spacing w:after="0"/>
              <w:jc w:val="center"/>
            </w:pPr>
            <w:r w:rsidRPr="00852B86">
              <w:rPr>
                <w:rFonts w:ascii="Arial" w:hAnsi="Arial"/>
                <w:sz w:val="18"/>
              </w:rPr>
              <w:t>15</w:t>
            </w:r>
          </w:p>
        </w:tc>
        <w:tc>
          <w:tcPr>
            <w:tcW w:w="1245" w:type="pct"/>
          </w:tcPr>
          <w:p w14:paraId="2BEE7612"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76345BFD" w14:textId="77777777" w:rsidR="0058615D" w:rsidRPr="00852B86" w:rsidRDefault="0058615D" w:rsidP="009F1B34">
            <w:pPr>
              <w:keepNext/>
              <w:keepLines/>
              <w:spacing w:after="0"/>
              <w:jc w:val="center"/>
            </w:pPr>
            <w:r w:rsidRPr="00852B86">
              <w:rPr>
                <w:rFonts w:ascii="Arial" w:hAnsi="Arial"/>
                <w:sz w:val="18"/>
              </w:rPr>
              <w:t>12*64*T</w:t>
            </w:r>
            <w:r w:rsidRPr="00852B86">
              <w:rPr>
                <w:rFonts w:ascii="Arial" w:hAnsi="Arial"/>
                <w:sz w:val="18"/>
                <w:vertAlign w:val="subscript"/>
              </w:rPr>
              <w:t>c</w:t>
            </w:r>
          </w:p>
        </w:tc>
      </w:tr>
      <w:tr w:rsidR="0058615D" w:rsidRPr="00852B86" w14:paraId="1B76CCCE" w14:textId="77777777" w:rsidTr="009F1B34">
        <w:trPr>
          <w:cantSplit/>
          <w:jc w:val="center"/>
        </w:trPr>
        <w:tc>
          <w:tcPr>
            <w:tcW w:w="1033" w:type="pct"/>
            <w:vMerge/>
            <w:vAlign w:val="center"/>
          </w:tcPr>
          <w:p w14:paraId="6615452D" w14:textId="77777777" w:rsidR="0058615D" w:rsidRPr="00852B86" w:rsidRDefault="0058615D" w:rsidP="009F1B34">
            <w:pPr>
              <w:keepNext/>
              <w:keepLines/>
              <w:spacing w:after="0"/>
              <w:jc w:val="center"/>
            </w:pPr>
          </w:p>
        </w:tc>
        <w:tc>
          <w:tcPr>
            <w:tcW w:w="1244" w:type="pct"/>
            <w:vMerge/>
            <w:vAlign w:val="center"/>
          </w:tcPr>
          <w:p w14:paraId="590BB04E" w14:textId="77777777" w:rsidR="0058615D" w:rsidRPr="00852B86" w:rsidRDefault="0058615D" w:rsidP="009F1B34">
            <w:pPr>
              <w:keepNext/>
              <w:keepLines/>
              <w:spacing w:after="0"/>
              <w:jc w:val="center"/>
            </w:pPr>
          </w:p>
        </w:tc>
        <w:tc>
          <w:tcPr>
            <w:tcW w:w="1245" w:type="pct"/>
          </w:tcPr>
          <w:p w14:paraId="30777BD3"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72D61F2C" w14:textId="77777777" w:rsidR="0058615D" w:rsidRPr="00852B86" w:rsidRDefault="0058615D" w:rsidP="009F1B34">
            <w:pPr>
              <w:keepNext/>
              <w:keepLines/>
              <w:spacing w:after="0"/>
              <w:jc w:val="center"/>
            </w:pPr>
            <w:r w:rsidRPr="00852B86">
              <w:rPr>
                <w:rFonts w:ascii="Arial" w:hAnsi="Arial"/>
                <w:sz w:val="18"/>
              </w:rPr>
              <w:t>10*64*T</w:t>
            </w:r>
            <w:r w:rsidRPr="00852B86">
              <w:rPr>
                <w:rFonts w:ascii="Arial" w:hAnsi="Arial"/>
                <w:sz w:val="18"/>
                <w:vertAlign w:val="subscript"/>
              </w:rPr>
              <w:t>c</w:t>
            </w:r>
          </w:p>
        </w:tc>
      </w:tr>
      <w:tr w:rsidR="0058615D" w:rsidRPr="00852B86" w14:paraId="77EAC9C5" w14:textId="77777777" w:rsidTr="009F1B34">
        <w:trPr>
          <w:cantSplit/>
          <w:jc w:val="center"/>
        </w:trPr>
        <w:tc>
          <w:tcPr>
            <w:tcW w:w="1033" w:type="pct"/>
            <w:vMerge/>
            <w:vAlign w:val="center"/>
          </w:tcPr>
          <w:p w14:paraId="379BAB04" w14:textId="77777777" w:rsidR="0058615D" w:rsidRPr="00852B86" w:rsidRDefault="0058615D" w:rsidP="009F1B34">
            <w:pPr>
              <w:keepNext/>
              <w:keepLines/>
              <w:spacing w:after="0"/>
              <w:jc w:val="center"/>
            </w:pPr>
          </w:p>
        </w:tc>
        <w:tc>
          <w:tcPr>
            <w:tcW w:w="1244" w:type="pct"/>
            <w:vMerge/>
            <w:vAlign w:val="center"/>
          </w:tcPr>
          <w:p w14:paraId="69FC8A6C" w14:textId="77777777" w:rsidR="0058615D" w:rsidRPr="00852B86" w:rsidRDefault="0058615D" w:rsidP="009F1B34">
            <w:pPr>
              <w:keepNext/>
              <w:keepLines/>
              <w:spacing w:after="0"/>
              <w:jc w:val="center"/>
            </w:pPr>
          </w:p>
        </w:tc>
        <w:tc>
          <w:tcPr>
            <w:tcW w:w="1245" w:type="pct"/>
          </w:tcPr>
          <w:p w14:paraId="18574680"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67385A3D" w14:textId="77777777" w:rsidR="0058615D" w:rsidRPr="00852B86" w:rsidRDefault="0058615D" w:rsidP="009F1B34">
            <w:pPr>
              <w:keepNext/>
              <w:keepLines/>
              <w:spacing w:after="0"/>
              <w:jc w:val="center"/>
            </w:pPr>
            <w:r w:rsidRPr="00852B86">
              <w:rPr>
                <w:rFonts w:ascii="Arial" w:hAnsi="Arial"/>
                <w:sz w:val="18"/>
              </w:rPr>
              <w:t>10*64*T</w:t>
            </w:r>
            <w:r w:rsidRPr="00852B86">
              <w:rPr>
                <w:rFonts w:ascii="Arial" w:hAnsi="Arial"/>
                <w:sz w:val="18"/>
                <w:vertAlign w:val="subscript"/>
              </w:rPr>
              <w:t>c</w:t>
            </w:r>
          </w:p>
        </w:tc>
      </w:tr>
      <w:tr w:rsidR="0058615D" w:rsidRPr="00852B86" w14:paraId="2AE36D3A" w14:textId="77777777" w:rsidTr="009F1B34">
        <w:trPr>
          <w:cantSplit/>
          <w:jc w:val="center"/>
        </w:trPr>
        <w:tc>
          <w:tcPr>
            <w:tcW w:w="1033" w:type="pct"/>
            <w:vMerge/>
            <w:vAlign w:val="center"/>
          </w:tcPr>
          <w:p w14:paraId="054B9530" w14:textId="77777777" w:rsidR="0058615D" w:rsidRPr="00852B86" w:rsidRDefault="0058615D" w:rsidP="009F1B34">
            <w:pPr>
              <w:keepNext/>
              <w:keepLines/>
              <w:spacing w:after="0"/>
              <w:jc w:val="center"/>
            </w:pPr>
          </w:p>
        </w:tc>
        <w:tc>
          <w:tcPr>
            <w:tcW w:w="1244" w:type="pct"/>
            <w:vMerge w:val="restart"/>
            <w:vAlign w:val="center"/>
          </w:tcPr>
          <w:p w14:paraId="3FA7076A" w14:textId="77777777" w:rsidR="0058615D" w:rsidRPr="00852B86" w:rsidRDefault="0058615D" w:rsidP="009F1B34">
            <w:pPr>
              <w:keepNext/>
              <w:keepLines/>
              <w:spacing w:after="0"/>
              <w:jc w:val="center"/>
            </w:pPr>
            <w:r w:rsidRPr="00852B86">
              <w:rPr>
                <w:rFonts w:ascii="Arial" w:hAnsi="Arial"/>
                <w:sz w:val="18"/>
              </w:rPr>
              <w:t>30</w:t>
            </w:r>
          </w:p>
        </w:tc>
        <w:tc>
          <w:tcPr>
            <w:tcW w:w="1245" w:type="pct"/>
          </w:tcPr>
          <w:p w14:paraId="05D43119" w14:textId="77777777" w:rsidR="0058615D" w:rsidRPr="00852B86" w:rsidRDefault="0058615D" w:rsidP="009F1B34">
            <w:pPr>
              <w:keepNext/>
              <w:keepLines/>
              <w:spacing w:after="0"/>
              <w:jc w:val="center"/>
            </w:pPr>
            <w:r w:rsidRPr="00852B86">
              <w:rPr>
                <w:rFonts w:ascii="Arial" w:hAnsi="Arial"/>
                <w:sz w:val="18"/>
              </w:rPr>
              <w:t>15</w:t>
            </w:r>
          </w:p>
        </w:tc>
        <w:tc>
          <w:tcPr>
            <w:tcW w:w="1478" w:type="pct"/>
          </w:tcPr>
          <w:p w14:paraId="386C396A" w14:textId="77777777" w:rsidR="0058615D" w:rsidRPr="00852B86" w:rsidRDefault="0058615D" w:rsidP="009F1B34">
            <w:pPr>
              <w:keepNext/>
              <w:keepLines/>
              <w:spacing w:after="0"/>
              <w:jc w:val="center"/>
            </w:pPr>
            <w:r w:rsidRPr="00852B86">
              <w:rPr>
                <w:rFonts w:ascii="Arial" w:hAnsi="Arial"/>
                <w:sz w:val="18"/>
              </w:rPr>
              <w:t>8*64*T</w:t>
            </w:r>
            <w:r w:rsidRPr="00852B86">
              <w:rPr>
                <w:rFonts w:ascii="Arial" w:hAnsi="Arial"/>
                <w:sz w:val="18"/>
                <w:vertAlign w:val="subscript"/>
              </w:rPr>
              <w:t>c</w:t>
            </w:r>
          </w:p>
        </w:tc>
      </w:tr>
      <w:tr w:rsidR="0058615D" w:rsidRPr="00852B86" w14:paraId="0B3BB454" w14:textId="77777777" w:rsidTr="009F1B34">
        <w:trPr>
          <w:cantSplit/>
          <w:jc w:val="center"/>
        </w:trPr>
        <w:tc>
          <w:tcPr>
            <w:tcW w:w="1033" w:type="pct"/>
            <w:vMerge/>
            <w:vAlign w:val="center"/>
          </w:tcPr>
          <w:p w14:paraId="71E21C1D" w14:textId="77777777" w:rsidR="0058615D" w:rsidRPr="00852B86" w:rsidRDefault="0058615D" w:rsidP="009F1B34">
            <w:pPr>
              <w:keepNext/>
              <w:keepLines/>
              <w:spacing w:after="0"/>
              <w:jc w:val="center"/>
            </w:pPr>
          </w:p>
        </w:tc>
        <w:tc>
          <w:tcPr>
            <w:tcW w:w="1244" w:type="pct"/>
            <w:vMerge/>
            <w:vAlign w:val="center"/>
          </w:tcPr>
          <w:p w14:paraId="0A5D80C5" w14:textId="77777777" w:rsidR="0058615D" w:rsidRPr="00852B86" w:rsidRDefault="0058615D" w:rsidP="009F1B34">
            <w:pPr>
              <w:keepNext/>
              <w:keepLines/>
              <w:spacing w:after="0"/>
              <w:jc w:val="center"/>
            </w:pPr>
          </w:p>
        </w:tc>
        <w:tc>
          <w:tcPr>
            <w:tcW w:w="1245" w:type="pct"/>
          </w:tcPr>
          <w:p w14:paraId="4021BF56" w14:textId="77777777" w:rsidR="0058615D" w:rsidRPr="00852B86" w:rsidRDefault="0058615D" w:rsidP="009F1B34">
            <w:pPr>
              <w:keepNext/>
              <w:keepLines/>
              <w:spacing w:after="0"/>
              <w:jc w:val="center"/>
            </w:pPr>
            <w:r w:rsidRPr="00852B86">
              <w:rPr>
                <w:rFonts w:ascii="Arial" w:hAnsi="Arial"/>
                <w:sz w:val="18"/>
              </w:rPr>
              <w:t>30</w:t>
            </w:r>
          </w:p>
        </w:tc>
        <w:tc>
          <w:tcPr>
            <w:tcW w:w="1478" w:type="pct"/>
          </w:tcPr>
          <w:p w14:paraId="69B621CD" w14:textId="77777777" w:rsidR="0058615D" w:rsidRPr="00852B86" w:rsidRDefault="0058615D" w:rsidP="009F1B34">
            <w:pPr>
              <w:keepNext/>
              <w:keepLines/>
              <w:spacing w:after="0"/>
              <w:jc w:val="center"/>
            </w:pPr>
            <w:r w:rsidRPr="00852B86">
              <w:rPr>
                <w:rFonts w:ascii="Arial" w:hAnsi="Arial"/>
                <w:sz w:val="18"/>
              </w:rPr>
              <w:t>8*64*T</w:t>
            </w:r>
            <w:r w:rsidRPr="00852B86">
              <w:rPr>
                <w:rFonts w:ascii="Arial" w:hAnsi="Arial"/>
                <w:sz w:val="18"/>
                <w:vertAlign w:val="subscript"/>
              </w:rPr>
              <w:t>c</w:t>
            </w:r>
          </w:p>
        </w:tc>
      </w:tr>
      <w:tr w:rsidR="0058615D" w:rsidRPr="00852B86" w14:paraId="6E737DD9" w14:textId="77777777" w:rsidTr="009F1B34">
        <w:trPr>
          <w:cantSplit/>
          <w:jc w:val="center"/>
        </w:trPr>
        <w:tc>
          <w:tcPr>
            <w:tcW w:w="1033" w:type="pct"/>
            <w:vMerge/>
            <w:vAlign w:val="center"/>
          </w:tcPr>
          <w:p w14:paraId="0C81C1DA" w14:textId="77777777" w:rsidR="0058615D" w:rsidRPr="00852B86" w:rsidRDefault="0058615D" w:rsidP="009F1B34">
            <w:pPr>
              <w:keepNext/>
              <w:keepLines/>
              <w:spacing w:after="0"/>
              <w:jc w:val="center"/>
            </w:pPr>
          </w:p>
        </w:tc>
        <w:tc>
          <w:tcPr>
            <w:tcW w:w="1244" w:type="pct"/>
            <w:vMerge/>
            <w:vAlign w:val="center"/>
          </w:tcPr>
          <w:p w14:paraId="68F678AC" w14:textId="77777777" w:rsidR="0058615D" w:rsidRPr="00852B86" w:rsidRDefault="0058615D" w:rsidP="009F1B34">
            <w:pPr>
              <w:keepNext/>
              <w:keepLines/>
              <w:spacing w:after="0"/>
              <w:jc w:val="center"/>
            </w:pPr>
          </w:p>
        </w:tc>
        <w:tc>
          <w:tcPr>
            <w:tcW w:w="1245" w:type="pct"/>
          </w:tcPr>
          <w:p w14:paraId="52804C54"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1EFD174C" w14:textId="77777777" w:rsidR="0058615D" w:rsidRPr="00852B86" w:rsidRDefault="0058615D" w:rsidP="009F1B34">
            <w:pPr>
              <w:keepNext/>
              <w:keepLines/>
              <w:spacing w:after="0"/>
              <w:jc w:val="center"/>
            </w:pPr>
            <w:r w:rsidRPr="00852B86">
              <w:rPr>
                <w:rFonts w:ascii="Arial" w:hAnsi="Arial"/>
                <w:sz w:val="18"/>
              </w:rPr>
              <w:t>7*64*T</w:t>
            </w:r>
            <w:r w:rsidRPr="00852B86">
              <w:rPr>
                <w:rFonts w:ascii="Arial" w:hAnsi="Arial"/>
                <w:sz w:val="18"/>
                <w:vertAlign w:val="subscript"/>
              </w:rPr>
              <w:t>c</w:t>
            </w:r>
          </w:p>
        </w:tc>
      </w:tr>
      <w:tr w:rsidR="0058615D" w:rsidRPr="00852B86" w14:paraId="7101D3A0" w14:textId="77777777" w:rsidTr="009F1B34">
        <w:trPr>
          <w:cantSplit/>
          <w:jc w:val="center"/>
        </w:trPr>
        <w:tc>
          <w:tcPr>
            <w:tcW w:w="1033" w:type="pct"/>
            <w:vMerge w:val="restart"/>
            <w:vAlign w:val="center"/>
          </w:tcPr>
          <w:p w14:paraId="5FAFD35C" w14:textId="77777777" w:rsidR="0058615D" w:rsidRPr="00852B86" w:rsidRDefault="0058615D" w:rsidP="009F1B34">
            <w:pPr>
              <w:keepNext/>
              <w:keepLines/>
              <w:spacing w:after="0"/>
              <w:jc w:val="center"/>
            </w:pPr>
            <w:r w:rsidRPr="00852B86">
              <w:rPr>
                <w:rFonts w:ascii="Arial" w:hAnsi="Arial"/>
                <w:sz w:val="18"/>
              </w:rPr>
              <w:t>2</w:t>
            </w:r>
          </w:p>
        </w:tc>
        <w:tc>
          <w:tcPr>
            <w:tcW w:w="1244" w:type="pct"/>
            <w:vMerge w:val="restart"/>
            <w:vAlign w:val="center"/>
          </w:tcPr>
          <w:p w14:paraId="774C4F0E" w14:textId="77777777" w:rsidR="0058615D" w:rsidRPr="00852B86" w:rsidRDefault="0058615D" w:rsidP="009F1B34">
            <w:pPr>
              <w:keepNext/>
              <w:keepLines/>
              <w:spacing w:after="0"/>
              <w:jc w:val="center"/>
            </w:pPr>
            <w:r w:rsidRPr="00852B86">
              <w:rPr>
                <w:rFonts w:ascii="Arial" w:hAnsi="Arial"/>
                <w:sz w:val="18"/>
              </w:rPr>
              <w:t>120</w:t>
            </w:r>
          </w:p>
        </w:tc>
        <w:tc>
          <w:tcPr>
            <w:tcW w:w="1245" w:type="pct"/>
          </w:tcPr>
          <w:p w14:paraId="4581B5BC"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1C25CBA2" w14:textId="77777777" w:rsidR="0058615D" w:rsidRPr="00852B86" w:rsidRDefault="0058615D" w:rsidP="009F1B34">
            <w:pPr>
              <w:keepNext/>
              <w:keepLines/>
              <w:spacing w:after="0"/>
              <w:jc w:val="center"/>
            </w:pPr>
            <w:r w:rsidRPr="00852B86">
              <w:rPr>
                <w:rFonts w:ascii="Arial" w:hAnsi="Arial"/>
                <w:sz w:val="18"/>
              </w:rPr>
              <w:t>3.5*64*T</w:t>
            </w:r>
            <w:r w:rsidRPr="00852B86">
              <w:rPr>
                <w:rFonts w:ascii="Arial" w:hAnsi="Arial"/>
                <w:sz w:val="18"/>
                <w:vertAlign w:val="subscript"/>
              </w:rPr>
              <w:t>c</w:t>
            </w:r>
          </w:p>
        </w:tc>
      </w:tr>
      <w:tr w:rsidR="0058615D" w:rsidRPr="00852B86" w14:paraId="40F18DE5" w14:textId="77777777" w:rsidTr="009F1B34">
        <w:trPr>
          <w:cantSplit/>
          <w:jc w:val="center"/>
        </w:trPr>
        <w:tc>
          <w:tcPr>
            <w:tcW w:w="1033" w:type="pct"/>
            <w:vMerge/>
            <w:vAlign w:val="center"/>
          </w:tcPr>
          <w:p w14:paraId="6E208FCB" w14:textId="77777777" w:rsidR="0058615D" w:rsidRPr="00852B86" w:rsidRDefault="0058615D" w:rsidP="009F1B34">
            <w:pPr>
              <w:keepNext/>
              <w:keepLines/>
              <w:spacing w:after="0"/>
              <w:jc w:val="center"/>
            </w:pPr>
          </w:p>
        </w:tc>
        <w:tc>
          <w:tcPr>
            <w:tcW w:w="1244" w:type="pct"/>
            <w:vMerge/>
            <w:vAlign w:val="center"/>
          </w:tcPr>
          <w:p w14:paraId="72394386" w14:textId="77777777" w:rsidR="0058615D" w:rsidRPr="00852B86" w:rsidRDefault="0058615D" w:rsidP="009F1B34">
            <w:pPr>
              <w:keepNext/>
              <w:keepLines/>
              <w:spacing w:after="0"/>
              <w:jc w:val="center"/>
            </w:pPr>
          </w:p>
        </w:tc>
        <w:tc>
          <w:tcPr>
            <w:tcW w:w="1245" w:type="pct"/>
          </w:tcPr>
          <w:p w14:paraId="19E0515C" w14:textId="77777777" w:rsidR="0058615D" w:rsidRPr="00852B86" w:rsidRDefault="0058615D" w:rsidP="009F1B34">
            <w:pPr>
              <w:keepNext/>
              <w:keepLines/>
              <w:spacing w:after="0"/>
              <w:jc w:val="center"/>
            </w:pPr>
            <w:r w:rsidRPr="00852B86">
              <w:rPr>
                <w:rFonts w:ascii="Arial" w:hAnsi="Arial"/>
                <w:sz w:val="18"/>
              </w:rPr>
              <w:t>120</w:t>
            </w:r>
          </w:p>
        </w:tc>
        <w:tc>
          <w:tcPr>
            <w:tcW w:w="1478" w:type="pct"/>
          </w:tcPr>
          <w:p w14:paraId="4D9DFCA1" w14:textId="77777777" w:rsidR="0058615D" w:rsidRPr="00852B86" w:rsidRDefault="0058615D" w:rsidP="009F1B34">
            <w:pPr>
              <w:keepNext/>
              <w:keepLines/>
              <w:spacing w:after="0"/>
              <w:jc w:val="center"/>
            </w:pPr>
            <w:r w:rsidRPr="00852B86">
              <w:rPr>
                <w:rFonts w:ascii="Arial" w:hAnsi="Arial"/>
                <w:sz w:val="18"/>
              </w:rPr>
              <w:t>3.5*64*T</w:t>
            </w:r>
            <w:r w:rsidRPr="00852B86">
              <w:rPr>
                <w:rFonts w:ascii="Arial" w:hAnsi="Arial"/>
                <w:sz w:val="18"/>
                <w:vertAlign w:val="subscript"/>
              </w:rPr>
              <w:t>c</w:t>
            </w:r>
          </w:p>
        </w:tc>
      </w:tr>
      <w:tr w:rsidR="0058615D" w:rsidRPr="00852B86" w14:paraId="0D0B7D54" w14:textId="77777777" w:rsidTr="009F1B34">
        <w:trPr>
          <w:cantSplit/>
          <w:jc w:val="center"/>
        </w:trPr>
        <w:tc>
          <w:tcPr>
            <w:tcW w:w="1033" w:type="pct"/>
            <w:vMerge/>
            <w:vAlign w:val="center"/>
          </w:tcPr>
          <w:p w14:paraId="0DDD6921" w14:textId="77777777" w:rsidR="0058615D" w:rsidRPr="00852B86" w:rsidRDefault="0058615D" w:rsidP="009F1B34">
            <w:pPr>
              <w:keepNext/>
              <w:keepLines/>
              <w:spacing w:after="0"/>
              <w:jc w:val="center"/>
            </w:pPr>
          </w:p>
        </w:tc>
        <w:tc>
          <w:tcPr>
            <w:tcW w:w="1244" w:type="pct"/>
            <w:vMerge w:val="restart"/>
            <w:vAlign w:val="center"/>
          </w:tcPr>
          <w:p w14:paraId="0216CFCA" w14:textId="77777777" w:rsidR="0058615D" w:rsidRPr="00852B86" w:rsidRDefault="0058615D" w:rsidP="009F1B34">
            <w:pPr>
              <w:keepNext/>
              <w:keepLines/>
              <w:spacing w:after="0"/>
              <w:jc w:val="center"/>
            </w:pPr>
            <w:r w:rsidRPr="00852B86">
              <w:rPr>
                <w:rFonts w:ascii="Arial" w:hAnsi="Arial"/>
                <w:sz w:val="18"/>
              </w:rPr>
              <w:t>240</w:t>
            </w:r>
          </w:p>
        </w:tc>
        <w:tc>
          <w:tcPr>
            <w:tcW w:w="1245" w:type="pct"/>
          </w:tcPr>
          <w:p w14:paraId="402E1FB8" w14:textId="77777777" w:rsidR="0058615D" w:rsidRPr="00852B86" w:rsidRDefault="0058615D" w:rsidP="009F1B34">
            <w:pPr>
              <w:keepNext/>
              <w:keepLines/>
              <w:spacing w:after="0"/>
              <w:jc w:val="center"/>
            </w:pPr>
            <w:r w:rsidRPr="00852B86">
              <w:rPr>
                <w:rFonts w:ascii="Arial" w:hAnsi="Arial"/>
                <w:sz w:val="18"/>
              </w:rPr>
              <w:t>60</w:t>
            </w:r>
          </w:p>
        </w:tc>
        <w:tc>
          <w:tcPr>
            <w:tcW w:w="1478" w:type="pct"/>
          </w:tcPr>
          <w:p w14:paraId="4483BD8C" w14:textId="77777777" w:rsidR="0058615D" w:rsidRPr="00852B86" w:rsidRDefault="0058615D" w:rsidP="009F1B34">
            <w:pPr>
              <w:keepNext/>
              <w:keepLines/>
              <w:spacing w:after="0"/>
              <w:jc w:val="center"/>
            </w:pPr>
            <w:r w:rsidRPr="00852B86">
              <w:rPr>
                <w:rFonts w:ascii="Arial" w:hAnsi="Arial"/>
                <w:sz w:val="18"/>
              </w:rPr>
              <w:t>3*64*T</w:t>
            </w:r>
            <w:r w:rsidRPr="00852B86">
              <w:rPr>
                <w:rFonts w:ascii="Arial" w:hAnsi="Arial"/>
                <w:sz w:val="18"/>
                <w:vertAlign w:val="subscript"/>
              </w:rPr>
              <w:t>c</w:t>
            </w:r>
          </w:p>
        </w:tc>
      </w:tr>
      <w:tr w:rsidR="0058615D" w:rsidRPr="00852B86" w14:paraId="59F97956" w14:textId="77777777" w:rsidTr="009F1B34">
        <w:trPr>
          <w:cantSplit/>
          <w:jc w:val="center"/>
        </w:trPr>
        <w:tc>
          <w:tcPr>
            <w:tcW w:w="1033" w:type="pct"/>
            <w:vMerge/>
          </w:tcPr>
          <w:p w14:paraId="0CD3AE59" w14:textId="77777777" w:rsidR="0058615D" w:rsidRPr="00852B86" w:rsidRDefault="0058615D" w:rsidP="009F1B34">
            <w:pPr>
              <w:keepNext/>
              <w:keepLines/>
              <w:spacing w:after="0"/>
              <w:jc w:val="center"/>
            </w:pPr>
          </w:p>
        </w:tc>
        <w:tc>
          <w:tcPr>
            <w:tcW w:w="1244" w:type="pct"/>
            <w:vMerge/>
          </w:tcPr>
          <w:p w14:paraId="2FD453F7" w14:textId="77777777" w:rsidR="0058615D" w:rsidRPr="00852B86" w:rsidRDefault="0058615D" w:rsidP="009F1B34">
            <w:pPr>
              <w:keepNext/>
              <w:keepLines/>
              <w:spacing w:after="0"/>
              <w:jc w:val="center"/>
            </w:pPr>
          </w:p>
        </w:tc>
        <w:tc>
          <w:tcPr>
            <w:tcW w:w="1245" w:type="pct"/>
          </w:tcPr>
          <w:p w14:paraId="7FA5F714" w14:textId="77777777" w:rsidR="0058615D" w:rsidRPr="00852B86" w:rsidRDefault="0058615D" w:rsidP="009F1B34">
            <w:pPr>
              <w:keepNext/>
              <w:keepLines/>
              <w:spacing w:after="0"/>
              <w:jc w:val="center"/>
            </w:pPr>
            <w:r w:rsidRPr="00852B86">
              <w:rPr>
                <w:rFonts w:ascii="Arial" w:hAnsi="Arial"/>
                <w:sz w:val="18"/>
              </w:rPr>
              <w:t>120</w:t>
            </w:r>
          </w:p>
        </w:tc>
        <w:tc>
          <w:tcPr>
            <w:tcW w:w="1478" w:type="pct"/>
          </w:tcPr>
          <w:p w14:paraId="1D04BDFE" w14:textId="77777777" w:rsidR="0058615D" w:rsidRPr="00852B86" w:rsidRDefault="0058615D" w:rsidP="009F1B34">
            <w:pPr>
              <w:keepNext/>
              <w:keepLines/>
              <w:spacing w:after="0"/>
              <w:jc w:val="center"/>
            </w:pPr>
            <w:r w:rsidRPr="00852B86">
              <w:rPr>
                <w:rFonts w:ascii="Arial" w:hAnsi="Arial"/>
                <w:sz w:val="18"/>
              </w:rPr>
              <w:t>3*64*T</w:t>
            </w:r>
            <w:r w:rsidRPr="00852B86">
              <w:rPr>
                <w:rFonts w:ascii="Arial" w:hAnsi="Arial"/>
                <w:sz w:val="18"/>
                <w:vertAlign w:val="subscript"/>
              </w:rPr>
              <w:t>c</w:t>
            </w:r>
          </w:p>
        </w:tc>
      </w:tr>
      <w:tr w:rsidR="0058615D" w:rsidRPr="00852B86" w14:paraId="616A2D41" w14:textId="77777777" w:rsidTr="009F1B34">
        <w:trPr>
          <w:cantSplit/>
          <w:jc w:val="center"/>
        </w:trPr>
        <w:tc>
          <w:tcPr>
            <w:tcW w:w="5000" w:type="pct"/>
            <w:gridSpan w:val="4"/>
          </w:tcPr>
          <w:p w14:paraId="52B0BDB2" w14:textId="1AE08C5E"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6]</w:t>
            </w:r>
            <w:r w:rsidRPr="00852B86">
              <w:rPr>
                <w:rFonts w:ascii="Arial" w:hAnsi="Arial"/>
                <w:sz w:val="18"/>
              </w:rPr>
              <w:t>.</w:t>
            </w:r>
          </w:p>
        </w:tc>
      </w:tr>
    </w:tbl>
    <w:p w14:paraId="4156FD6A" w14:textId="77777777" w:rsidR="0058615D" w:rsidRPr="00852B86" w:rsidRDefault="0058615D" w:rsidP="0058615D">
      <w:pPr>
        <w:rPr>
          <w:snapToGrid w:val="0"/>
        </w:rPr>
      </w:pPr>
    </w:p>
    <w:p w14:paraId="4144AD70" w14:textId="77777777" w:rsidR="0058615D" w:rsidRPr="00852B86" w:rsidRDefault="0058615D" w:rsidP="0058615D">
      <w:pPr>
        <w:pStyle w:val="TH"/>
      </w:pPr>
      <w:r w:rsidRPr="00852B86">
        <w:t xml:space="preserve">Table 4.4.1.0.1-2: The Value of </w:t>
      </w:r>
      <w:r w:rsidRPr="00852B86">
        <w:rPr>
          <w:noProof/>
          <w:position w:val="-10"/>
        </w:rPr>
        <w:drawing>
          <wp:inline distT="0" distB="0" distL="0" distR="0" wp14:anchorId="0248075A" wp14:editId="204EB5A1">
            <wp:extent cx="499745" cy="191135"/>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p>
    <w:tbl>
      <w:tblPr>
        <w:tblW w:w="36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675"/>
        <w:gridCol w:w="2438"/>
      </w:tblGrid>
      <w:tr w:rsidR="0058615D" w:rsidRPr="00852B86" w14:paraId="163ED43E" w14:textId="77777777" w:rsidTr="009F1B34">
        <w:trPr>
          <w:cantSplit/>
          <w:jc w:val="center"/>
        </w:trPr>
        <w:tc>
          <w:tcPr>
            <w:tcW w:w="3286" w:type="pct"/>
          </w:tcPr>
          <w:p w14:paraId="02BE8B0A" w14:textId="77777777" w:rsidR="0058615D" w:rsidRPr="00852B86" w:rsidRDefault="0058615D" w:rsidP="009F1B34">
            <w:pPr>
              <w:pStyle w:val="TAH"/>
            </w:pPr>
            <w:r w:rsidRPr="00852B86">
              <w:t>Frequency range and band of cell used for uplink transmission</w:t>
            </w:r>
          </w:p>
        </w:tc>
        <w:tc>
          <w:tcPr>
            <w:tcW w:w="1714" w:type="pct"/>
          </w:tcPr>
          <w:p w14:paraId="62E8C0F1" w14:textId="77777777" w:rsidR="0058615D" w:rsidRPr="00852B86" w:rsidRDefault="0058615D" w:rsidP="009F1B34">
            <w:pPr>
              <w:pStyle w:val="TAH"/>
            </w:pPr>
            <w:r w:rsidRPr="00852B86">
              <w:rPr>
                <w:noProof/>
                <w:position w:val="-10"/>
              </w:rPr>
              <w:drawing>
                <wp:inline distT="0" distB="0" distL="0" distR="0" wp14:anchorId="069AA23C" wp14:editId="754E7983">
                  <wp:extent cx="499745" cy="191135"/>
                  <wp:effectExtent l="0" t="0" r="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Pr="00852B86">
              <w:t>(Unit: T</w:t>
            </w:r>
            <w:r w:rsidRPr="00852B86">
              <w:rPr>
                <w:vertAlign w:val="subscript"/>
              </w:rPr>
              <w:t>C</w:t>
            </w:r>
            <w:r w:rsidRPr="00852B86">
              <w:t>)</w:t>
            </w:r>
          </w:p>
        </w:tc>
      </w:tr>
      <w:tr w:rsidR="0058615D" w:rsidRPr="00852B86" w14:paraId="504E8B0D" w14:textId="77777777" w:rsidTr="009F1B34">
        <w:trPr>
          <w:cantSplit/>
          <w:jc w:val="center"/>
        </w:trPr>
        <w:tc>
          <w:tcPr>
            <w:tcW w:w="3286" w:type="pct"/>
          </w:tcPr>
          <w:p w14:paraId="03610E37" w14:textId="77777777" w:rsidR="0058615D" w:rsidRPr="00852B86" w:rsidRDefault="0058615D" w:rsidP="009F1B34">
            <w:pPr>
              <w:pStyle w:val="TAL"/>
              <w:rPr>
                <w:rFonts w:eastAsia="MS Mincho"/>
                <w:lang w:eastAsia="ja-JP"/>
              </w:rPr>
            </w:pPr>
            <w:r w:rsidRPr="00852B86">
              <w:t>FR1 FDD band without LTE-NR coexistence cas</w:t>
            </w:r>
            <w:r w:rsidRPr="00852B86">
              <w:rPr>
                <w:rFonts w:eastAsia="MS Mincho"/>
                <w:lang w:eastAsia="ja-JP"/>
              </w:rPr>
              <w:t>e or FR1 T</w:t>
            </w:r>
            <w:r w:rsidRPr="00852B86">
              <w:t>DD band without LTE-NR coexistence case</w:t>
            </w:r>
            <w:r w:rsidRPr="00852B86">
              <w:rPr>
                <w:rFonts w:ascii="MS Mincho" w:eastAsia="MS Mincho" w:hAnsi="MS Mincho"/>
                <w:lang w:eastAsia="ja-JP"/>
              </w:rPr>
              <w:t xml:space="preserve"> </w:t>
            </w:r>
          </w:p>
        </w:tc>
        <w:tc>
          <w:tcPr>
            <w:tcW w:w="1714" w:type="pct"/>
          </w:tcPr>
          <w:p w14:paraId="3D6B1698" w14:textId="77777777" w:rsidR="0058615D" w:rsidRPr="00852B86" w:rsidRDefault="0058615D" w:rsidP="009F1B34">
            <w:pPr>
              <w:pStyle w:val="TAL"/>
              <w:rPr>
                <w:rFonts w:eastAsia="MS Mincho" w:cs="v4.2.0"/>
                <w:lang w:eastAsia="ja-JP"/>
              </w:rPr>
            </w:pPr>
            <w:r w:rsidRPr="00852B86">
              <w:rPr>
                <w:rFonts w:cs="v4.2.0"/>
                <w:lang w:eastAsia="ja-JP"/>
              </w:rPr>
              <w:t>2560</w:t>
            </w:r>
            <w:r w:rsidRPr="00852B86">
              <w:rPr>
                <w:rFonts w:cs="v4.2.0"/>
              </w:rPr>
              <w:t>0</w:t>
            </w:r>
            <w:r w:rsidRPr="00852B86">
              <w:rPr>
                <w:rFonts w:eastAsia="MS Mincho" w:cs="v4.2.0"/>
                <w:lang w:eastAsia="ja-JP"/>
              </w:rPr>
              <w:t xml:space="preserve"> (Note 1)</w:t>
            </w:r>
          </w:p>
        </w:tc>
      </w:tr>
      <w:tr w:rsidR="0058615D" w:rsidRPr="00852B86" w14:paraId="30BF68E8" w14:textId="77777777" w:rsidTr="009F1B34">
        <w:trPr>
          <w:cantSplit/>
          <w:jc w:val="center"/>
        </w:trPr>
        <w:tc>
          <w:tcPr>
            <w:tcW w:w="3286" w:type="pct"/>
          </w:tcPr>
          <w:p w14:paraId="703956A6" w14:textId="77777777" w:rsidR="0058615D" w:rsidRPr="00852B86" w:rsidRDefault="0058615D" w:rsidP="009F1B34">
            <w:pPr>
              <w:pStyle w:val="TAL"/>
            </w:pPr>
            <w:r w:rsidRPr="00852B86">
              <w:t>FR1 FDD band with LTE-NR coexistence case</w:t>
            </w:r>
          </w:p>
        </w:tc>
        <w:tc>
          <w:tcPr>
            <w:tcW w:w="1714" w:type="pct"/>
          </w:tcPr>
          <w:p w14:paraId="62BE11D8" w14:textId="77777777" w:rsidR="0058615D" w:rsidRPr="00852B86" w:rsidRDefault="0058615D" w:rsidP="009F1B34">
            <w:pPr>
              <w:pStyle w:val="TAL"/>
              <w:rPr>
                <w:rFonts w:eastAsia="MS Mincho"/>
                <w:lang w:eastAsia="ja-JP"/>
              </w:rPr>
            </w:pPr>
            <w:r w:rsidRPr="00852B86">
              <w:rPr>
                <w:rFonts w:cs="v4.2.0"/>
              </w:rPr>
              <w:t>0</w:t>
            </w:r>
            <w:r w:rsidRPr="00852B86">
              <w:rPr>
                <w:rFonts w:eastAsia="MS Mincho" w:cs="v4.2.0"/>
                <w:lang w:eastAsia="ja-JP"/>
              </w:rPr>
              <w:t xml:space="preserve"> </w:t>
            </w:r>
            <w:r w:rsidRPr="00852B86">
              <w:rPr>
                <w:rFonts w:cs="v4.2.0"/>
              </w:rPr>
              <w:t>(Note 1)</w:t>
            </w:r>
          </w:p>
        </w:tc>
      </w:tr>
      <w:tr w:rsidR="0058615D" w:rsidRPr="00852B86" w14:paraId="237BF7E1" w14:textId="77777777" w:rsidTr="009F1B34">
        <w:trPr>
          <w:cantSplit/>
          <w:jc w:val="center"/>
        </w:trPr>
        <w:tc>
          <w:tcPr>
            <w:tcW w:w="3286" w:type="pct"/>
          </w:tcPr>
          <w:p w14:paraId="3A28532A" w14:textId="77777777" w:rsidR="0058615D" w:rsidRPr="00852B86" w:rsidRDefault="0058615D" w:rsidP="009F1B34">
            <w:pPr>
              <w:pStyle w:val="TAL"/>
              <w:rPr>
                <w:rFonts w:eastAsia="MS Mincho"/>
                <w:lang w:eastAsia="ja-JP"/>
              </w:rPr>
            </w:pPr>
            <w:r w:rsidRPr="00852B86">
              <w:t>FR1 TDD band</w:t>
            </w:r>
            <w:r w:rsidRPr="00852B86">
              <w:rPr>
                <w:rFonts w:eastAsia="MS Mincho"/>
                <w:lang w:eastAsia="ja-JP"/>
              </w:rPr>
              <w:t xml:space="preserve"> </w:t>
            </w:r>
            <w:r w:rsidRPr="00852B86">
              <w:t>with LTE-NR coexistence case</w:t>
            </w:r>
          </w:p>
        </w:tc>
        <w:tc>
          <w:tcPr>
            <w:tcW w:w="1714" w:type="pct"/>
          </w:tcPr>
          <w:p w14:paraId="380B45A7" w14:textId="77777777" w:rsidR="0058615D" w:rsidRPr="00852B86" w:rsidRDefault="0058615D" w:rsidP="009F1B34">
            <w:pPr>
              <w:pStyle w:val="TAL"/>
              <w:rPr>
                <w:rFonts w:cs="v4.2.0"/>
              </w:rPr>
            </w:pPr>
            <w:r w:rsidRPr="00852B86">
              <w:rPr>
                <w:rFonts w:cs="v4.2.0"/>
              </w:rPr>
              <w:t>39936 (Note 1)</w:t>
            </w:r>
          </w:p>
        </w:tc>
      </w:tr>
      <w:tr w:rsidR="0058615D" w:rsidRPr="00852B86" w14:paraId="1AC32460" w14:textId="77777777" w:rsidTr="009F1B34">
        <w:trPr>
          <w:cantSplit/>
          <w:jc w:val="center"/>
        </w:trPr>
        <w:tc>
          <w:tcPr>
            <w:tcW w:w="3286" w:type="pct"/>
          </w:tcPr>
          <w:p w14:paraId="65E12EE7" w14:textId="77777777" w:rsidR="0058615D" w:rsidRPr="00852B86" w:rsidRDefault="0058615D" w:rsidP="009F1B34">
            <w:pPr>
              <w:pStyle w:val="TAL"/>
            </w:pPr>
            <w:r w:rsidRPr="00852B86">
              <w:t>FR2</w:t>
            </w:r>
          </w:p>
        </w:tc>
        <w:tc>
          <w:tcPr>
            <w:tcW w:w="1714" w:type="pct"/>
          </w:tcPr>
          <w:p w14:paraId="0AD14EA7" w14:textId="77777777" w:rsidR="0058615D" w:rsidRPr="00852B86" w:rsidRDefault="0058615D" w:rsidP="009F1B34">
            <w:pPr>
              <w:pStyle w:val="TAL"/>
              <w:rPr>
                <w:rFonts w:cs="v4.2.0"/>
              </w:rPr>
            </w:pPr>
            <w:r w:rsidRPr="00852B86">
              <w:rPr>
                <w:rFonts w:cs="v4.2.0"/>
              </w:rPr>
              <w:t>13792</w:t>
            </w:r>
          </w:p>
        </w:tc>
      </w:tr>
      <w:tr w:rsidR="0058615D" w:rsidRPr="00852B86" w14:paraId="45950B12" w14:textId="77777777" w:rsidTr="009F1B34">
        <w:trPr>
          <w:cantSplit/>
          <w:jc w:val="center"/>
        </w:trPr>
        <w:tc>
          <w:tcPr>
            <w:tcW w:w="5000" w:type="pct"/>
            <w:gridSpan w:val="2"/>
          </w:tcPr>
          <w:p w14:paraId="4B574A32" w14:textId="325092D0" w:rsidR="0058615D" w:rsidRPr="00852B86" w:rsidRDefault="009F1B34" w:rsidP="009F1B34">
            <w:pPr>
              <w:pStyle w:val="TAN"/>
            </w:pPr>
            <w:r w:rsidRPr="00852B86">
              <w:t>NOTE 1:</w:t>
            </w:r>
            <w:r w:rsidR="0058615D" w:rsidRPr="00852B86">
              <w:tab/>
              <w:t xml:space="preserve">The UE identifies </w:t>
            </w:r>
            <w:r w:rsidR="0058615D" w:rsidRPr="00852B86">
              <w:rPr>
                <w:b/>
                <w:noProof/>
                <w:position w:val="-10"/>
              </w:rPr>
              <w:drawing>
                <wp:inline distT="0" distB="0" distL="0" distR="0" wp14:anchorId="5E988CC0" wp14:editId="1D5C8CD3">
                  <wp:extent cx="499745" cy="191135"/>
                  <wp:effectExtent l="0" t="0" r="0" b="0"/>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based on the information n-TimingAdvanceOffset according to </w:t>
            </w:r>
            <w:r w:rsidR="002A717D" w:rsidRPr="00852B86">
              <w:rPr>
                <w:lang w:eastAsia="x-none"/>
              </w:rPr>
              <w:t>TS</w:t>
            </w:r>
            <w:r w:rsidRPr="00852B86">
              <w:rPr>
                <w:lang w:eastAsia="x-none"/>
              </w:rPr>
              <w:t xml:space="preserve"> 38.101-1</w:t>
            </w:r>
            <w:r w:rsidRPr="00852B86">
              <w:t xml:space="preserve"> </w:t>
            </w:r>
            <w:r w:rsidR="0058615D" w:rsidRPr="00852B86">
              <w:t xml:space="preserve">[2]. If UE is not provided with the information n-TimingAdvanceOffset, the default value of </w:t>
            </w:r>
            <w:r w:rsidR="0058615D" w:rsidRPr="00852B86">
              <w:rPr>
                <w:b/>
                <w:noProof/>
                <w:position w:val="-10"/>
              </w:rPr>
              <w:drawing>
                <wp:inline distT="0" distB="0" distL="0" distR="0" wp14:anchorId="029343C9" wp14:editId="669C3448">
                  <wp:extent cx="499745" cy="191135"/>
                  <wp:effectExtent l="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is set as </w:t>
            </w:r>
            <w:r w:rsidR="0058615D" w:rsidRPr="00852B86">
              <w:rPr>
                <w:lang w:eastAsia="ja-JP"/>
              </w:rPr>
              <w:t>2560</w:t>
            </w:r>
            <w:r w:rsidR="0058615D" w:rsidRPr="00852B86">
              <w:t xml:space="preserve">0 for FR1 band. In case of multiple UL carriers in the same TAG, UE expects that the same value of n-TimingAdvanceOffset is provided for all the UL carriers according to clause 4.2 in </w:t>
            </w:r>
            <w:r w:rsidR="002A717D" w:rsidRPr="00852B86">
              <w:rPr>
                <w:lang w:eastAsia="x-none"/>
              </w:rPr>
              <w:t>TS</w:t>
            </w:r>
            <w:r w:rsidRPr="00852B86">
              <w:rPr>
                <w:lang w:eastAsia="x-none"/>
              </w:rPr>
              <w:t xml:space="preserve"> 38.101-2</w:t>
            </w:r>
            <w:r w:rsidRPr="00852B86">
              <w:t xml:space="preserve"> </w:t>
            </w:r>
            <w:r w:rsidR="0058615D" w:rsidRPr="00852B86">
              <w:t xml:space="preserve">[3] and the value 39936 of </w:t>
            </w:r>
            <w:r w:rsidR="0058615D" w:rsidRPr="00852B86">
              <w:rPr>
                <w:b/>
                <w:noProof/>
                <w:position w:val="-10"/>
              </w:rPr>
              <w:drawing>
                <wp:inline distT="0" distB="0" distL="0" distR="0" wp14:anchorId="118EAC31" wp14:editId="29708BD9">
                  <wp:extent cx="499745" cy="191135"/>
                  <wp:effectExtent l="0" t="0" r="0" b="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99745" cy="191135"/>
                          </a:xfrm>
                          <a:prstGeom prst="rect">
                            <a:avLst/>
                          </a:prstGeom>
                          <a:noFill/>
                          <a:ln>
                            <a:noFill/>
                          </a:ln>
                        </pic:spPr>
                      </pic:pic>
                    </a:graphicData>
                  </a:graphic>
                </wp:inline>
              </w:drawing>
            </w:r>
            <w:r w:rsidR="0058615D" w:rsidRPr="00852B86">
              <w:t xml:space="preserve"> can also be provided for </w:t>
            </w:r>
            <w:r w:rsidR="0058615D" w:rsidRPr="00852B86">
              <w:rPr>
                <w:rFonts w:eastAsia="DengXian"/>
              </w:rPr>
              <w:t>a FDD serving cell</w:t>
            </w:r>
            <w:r w:rsidR="0058615D" w:rsidRPr="00852B86">
              <w:t>.</w:t>
            </w:r>
          </w:p>
          <w:p w14:paraId="6EC63967" w14:textId="397BE6E9" w:rsidR="0058615D" w:rsidRPr="00852B86" w:rsidRDefault="009F1B34" w:rsidP="009F1B34">
            <w:pPr>
              <w:pStyle w:val="TAN"/>
            </w:pPr>
            <w:r w:rsidRPr="00852B86">
              <w:t>NOTE 2:</w:t>
            </w:r>
            <w:r w:rsidR="0058615D" w:rsidRPr="00852B86">
              <w:tab/>
              <w:t>Void</w:t>
            </w:r>
          </w:p>
        </w:tc>
      </w:tr>
    </w:tbl>
    <w:p w14:paraId="01D685B0" w14:textId="77777777" w:rsidR="0058615D" w:rsidRPr="00852B86" w:rsidRDefault="0058615D" w:rsidP="0058615D"/>
    <w:p w14:paraId="1DD363BE" w14:textId="6D2CBC5D" w:rsidR="0058615D" w:rsidRPr="00852B86" w:rsidRDefault="0058615D" w:rsidP="0058615D">
      <w:pPr>
        <w:rPr>
          <w:rFonts w:cs="v4.2.0"/>
        </w:rPr>
      </w:pPr>
      <w:r w:rsidRPr="00852B86">
        <w:t xml:space="preserve">When it is not the first transmission in a DRX cycle or there is no DRX cycle, and when it is the transmission for PUCCH, PUSCH and SRS transmission, </w:t>
      </w:r>
      <w:r w:rsidRPr="00852B86">
        <w:rPr>
          <w:rFonts w:cs="v4.2.0"/>
        </w:rPr>
        <w:t>the UE shall be capable of changing the transmission timing according to the received downlink frame of the reference cell</w:t>
      </w:r>
      <w:r w:rsidRPr="00852B86">
        <w:t xml:space="preserve"> except when the timing advance </w:t>
      </w:r>
      <w:r w:rsidR="009F1B34" w:rsidRPr="00852B86">
        <w:t xml:space="preserve">in </w:t>
      </w:r>
      <w:r w:rsidR="002A717D" w:rsidRPr="00852B86">
        <w:t>TS</w:t>
      </w:r>
      <w:r w:rsidRPr="00852B86">
        <w:t xml:space="preserve"> 38.133 [6] clause 7.3 is applied.</w:t>
      </w:r>
    </w:p>
    <w:p w14:paraId="51A62958" w14:textId="77777777" w:rsidR="0058615D" w:rsidRPr="00852B86" w:rsidRDefault="0058615D" w:rsidP="0058615D">
      <w:pPr>
        <w:rPr>
          <w:rFonts w:cs="v4.2.0"/>
        </w:rPr>
      </w:pPr>
      <w:r w:rsidRPr="00852B86">
        <w:rPr>
          <w:rFonts w:cs="v4.2.0"/>
        </w:rPr>
        <w:t xml:space="preserve">When the transmission timing error between the UE and the reference </w:t>
      </w:r>
      <w:r w:rsidRPr="00852B86">
        <w:rPr>
          <w:rFonts w:cs="v4.2.0"/>
          <w:lang w:eastAsia="ja-JP"/>
        </w:rPr>
        <w:t>timing</w:t>
      </w:r>
      <w:r w:rsidRPr="00852B86">
        <w:rPr>
          <w:rFonts w:cs="v4.2.0"/>
        </w:rPr>
        <w:t xml:space="preserve"> exceeds </w:t>
      </w:r>
      <w:r w:rsidRPr="00852B86">
        <w:rPr>
          <w:rFonts w:cs="v4.2.0"/>
        </w:rPr>
        <w:sym w:font="Symbol" w:char="F0B1"/>
      </w:r>
      <w:r w:rsidRPr="00852B86">
        <w:rPr>
          <w:rFonts w:cs="v4.2.0"/>
        </w:rPr>
        <w:t>T</w:t>
      </w:r>
      <w:r w:rsidRPr="00852B86">
        <w:rPr>
          <w:rFonts w:cs="v4.2.0"/>
          <w:vertAlign w:val="subscript"/>
        </w:rPr>
        <w:t>e</w:t>
      </w:r>
      <w:r w:rsidRPr="00852B86">
        <w:rPr>
          <w:rFonts w:cs="v4.2.0"/>
        </w:rPr>
        <w:t xml:space="preserve">, the UE is required to adjust its timing to within </w:t>
      </w:r>
      <w:r w:rsidRPr="00852B86">
        <w:rPr>
          <w:rFonts w:cs="v4.2.0"/>
        </w:rPr>
        <w:sym w:font="Symbol" w:char="F0B1"/>
      </w:r>
      <w:r w:rsidRPr="00852B86">
        <w:rPr>
          <w:rFonts w:cs="v4.2.0"/>
        </w:rPr>
        <w:t>T</w:t>
      </w:r>
      <w:r w:rsidRPr="00852B86">
        <w:rPr>
          <w:rFonts w:cs="v4.2.0"/>
          <w:vertAlign w:val="subscript"/>
        </w:rPr>
        <w:t>e</w:t>
      </w:r>
      <w:r w:rsidRPr="00852B86">
        <w:t>.</w:t>
      </w:r>
      <w:r w:rsidRPr="00852B86">
        <w:rPr>
          <w:lang w:eastAsia="ja-JP"/>
        </w:rPr>
        <w:t xml:space="preserve"> </w:t>
      </w:r>
      <w:r w:rsidRPr="00852B86">
        <w:rPr>
          <w:rFonts w:cs="v4.2.0"/>
        </w:rPr>
        <w:t xml:space="preserve">The reference </w:t>
      </w:r>
      <w:r w:rsidRPr="00852B86">
        <w:rPr>
          <w:rFonts w:cs="v4.2.0"/>
          <w:lang w:eastAsia="ja-JP"/>
        </w:rPr>
        <w:t>timing</w:t>
      </w:r>
      <w:r w:rsidRPr="00852B86">
        <w:rPr>
          <w:rFonts w:cs="v4.2.0"/>
        </w:rPr>
        <w:t xml:space="preserve"> shall be </w:t>
      </w:r>
      <w:r w:rsidRPr="00852B86">
        <w:rPr>
          <w:noProof/>
          <w:position w:val="-10"/>
        </w:rPr>
        <w:drawing>
          <wp:inline distT="0" distB="0" distL="0" distR="0" wp14:anchorId="5DB1D893" wp14:editId="0ACE69F4">
            <wp:extent cx="1148080" cy="191135"/>
            <wp:effectExtent l="0" t="0" r="0"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148080" cy="191135"/>
                    </a:xfrm>
                    <a:prstGeom prst="rect">
                      <a:avLst/>
                    </a:prstGeom>
                    <a:noFill/>
                    <a:ln>
                      <a:noFill/>
                    </a:ln>
                  </pic:spPr>
                </pic:pic>
              </a:graphicData>
            </a:graphic>
          </wp:inline>
        </w:drawing>
      </w:r>
      <w:r w:rsidRPr="00852B86">
        <w:rPr>
          <w:rFonts w:cs="v4.2.0"/>
          <w:lang w:eastAsia="ja-JP"/>
        </w:rPr>
        <w:t xml:space="preserve"> before </w:t>
      </w:r>
      <w:r w:rsidRPr="00852B86">
        <w:rPr>
          <w:rFonts w:cs="v4.2.0"/>
        </w:rPr>
        <w:t>the d</w:t>
      </w:r>
      <w:r w:rsidRPr="00852B86">
        <w:rPr>
          <w:rFonts w:cs="v4.2.0"/>
          <w:lang w:eastAsia="ja-JP"/>
        </w:rPr>
        <w:t xml:space="preserve">ownlink timing of the reference cell. </w:t>
      </w:r>
      <w:r w:rsidRPr="00852B86">
        <w:rPr>
          <w:rFonts w:cs="v4.2.0"/>
        </w:rPr>
        <w:t>All adjustments made to the UE uplink timing shall follow these rules:</w:t>
      </w:r>
    </w:p>
    <w:p w14:paraId="6E8D0416" w14:textId="77777777" w:rsidR="0058615D" w:rsidRPr="00852B86" w:rsidRDefault="0058615D" w:rsidP="0058615D">
      <w:pPr>
        <w:pStyle w:val="B10"/>
      </w:pPr>
      <w:r w:rsidRPr="00852B86">
        <w:t>1)</w:t>
      </w:r>
      <w:r w:rsidRPr="00852B86">
        <w:tab/>
        <w:t xml:space="preserve">The maximum amount of the magnitude of the timing change in one adjustment shall be </w:t>
      </w:r>
      <w:r w:rsidRPr="00852B86">
        <w:rPr>
          <w:rFonts w:cs="v4.2.0"/>
        </w:rPr>
        <w:t>T</w:t>
      </w:r>
      <w:r w:rsidRPr="00852B86">
        <w:rPr>
          <w:rFonts w:cs="v4.2.0"/>
          <w:vertAlign w:val="subscript"/>
        </w:rPr>
        <w:t>q</w:t>
      </w:r>
      <w:r w:rsidRPr="00852B86">
        <w:t>.</w:t>
      </w:r>
    </w:p>
    <w:p w14:paraId="32E2A825" w14:textId="77777777" w:rsidR="0058615D" w:rsidRPr="00852B86" w:rsidRDefault="0058615D" w:rsidP="0058615D">
      <w:pPr>
        <w:pStyle w:val="B10"/>
      </w:pPr>
      <w:r w:rsidRPr="00852B86">
        <w:t>2)</w:t>
      </w:r>
      <w:r w:rsidRPr="00852B86">
        <w:tab/>
        <w:t xml:space="preserve">The minimum aggregate adjustment rate shall be </w:t>
      </w:r>
      <w:r w:rsidRPr="00852B86">
        <w:rPr>
          <w:rFonts w:cs="v4.2.0"/>
        </w:rPr>
        <w:t>T</w:t>
      </w:r>
      <w:r w:rsidRPr="00852B86">
        <w:rPr>
          <w:rFonts w:cs="v4.2.0"/>
          <w:vertAlign w:val="subscript"/>
        </w:rPr>
        <w:t>p</w:t>
      </w:r>
      <w:r w:rsidRPr="00852B86">
        <w:t xml:space="preserve">  per second.</w:t>
      </w:r>
    </w:p>
    <w:p w14:paraId="3C595980" w14:textId="77777777" w:rsidR="0058615D" w:rsidRPr="00852B86" w:rsidRDefault="0058615D" w:rsidP="0058615D">
      <w:pPr>
        <w:pStyle w:val="B10"/>
        <w:rPr>
          <w:rFonts w:cs="v4.2.0"/>
        </w:rPr>
      </w:pPr>
      <w:r w:rsidRPr="00852B86">
        <w:rPr>
          <w:rFonts w:cs="v4.2.0"/>
        </w:rPr>
        <w:t>3)</w:t>
      </w:r>
      <w:r w:rsidRPr="00852B86">
        <w:rPr>
          <w:rFonts w:cs="v4.2.0"/>
        </w:rPr>
        <w:tab/>
        <w:t>The maximum aggregate adjustment rate shall be T</w:t>
      </w:r>
      <w:r w:rsidRPr="00852B86">
        <w:rPr>
          <w:rFonts w:cs="v4.2.0"/>
          <w:vertAlign w:val="subscript"/>
        </w:rPr>
        <w:t>q</w:t>
      </w:r>
      <w:r w:rsidRPr="00852B86">
        <w:rPr>
          <w:rFonts w:cs="v4.2.0"/>
        </w:rPr>
        <w:t xml:space="preserve"> per 200ms.</w:t>
      </w:r>
    </w:p>
    <w:p w14:paraId="4ACB56F8" w14:textId="0F9C52DE" w:rsidR="0058615D" w:rsidRPr="00852B86" w:rsidRDefault="0058615D" w:rsidP="009F1B34">
      <w:r w:rsidRPr="00852B86">
        <w:t>where the maximum autonomous time adjustment step T</w:t>
      </w:r>
      <w:r w:rsidRPr="00852B86">
        <w:rPr>
          <w:vertAlign w:val="subscript"/>
        </w:rPr>
        <w:t>q</w:t>
      </w:r>
      <w:r w:rsidRPr="00852B86">
        <w:t xml:space="preserve"> and the aggregate adjustment rate T</w:t>
      </w:r>
      <w:r w:rsidRPr="00852B86">
        <w:rPr>
          <w:vertAlign w:val="subscript"/>
        </w:rPr>
        <w:t>p</w:t>
      </w:r>
      <w:r w:rsidRPr="00852B86">
        <w:t xml:space="preserve"> are specified in Table</w:t>
      </w:r>
      <w:r w:rsidR="009F1B34" w:rsidRPr="00852B86">
        <w:t> </w:t>
      </w:r>
      <w:r w:rsidRPr="00852B86">
        <w:t>4.4.1.0.1-3.</w:t>
      </w:r>
    </w:p>
    <w:p w14:paraId="75D44F44" w14:textId="030B62CB" w:rsidR="0058615D" w:rsidRPr="00852B86" w:rsidRDefault="0058615D" w:rsidP="0058615D">
      <w:pPr>
        <w:pStyle w:val="TH"/>
      </w:pPr>
      <w:r w:rsidRPr="00852B86">
        <w:t>Table 4.4.1.0.1-3: T</w:t>
      </w:r>
      <w:r w:rsidRPr="00852B86">
        <w:rPr>
          <w:vertAlign w:val="subscript"/>
        </w:rPr>
        <w:t>q</w:t>
      </w:r>
      <w:r w:rsidRPr="00852B86">
        <w:t xml:space="preserve"> Maximum Autonomous Time Adjustment Step and</w:t>
      </w:r>
      <w:r w:rsidR="009F1B34" w:rsidRPr="00852B86">
        <w:br/>
      </w:r>
      <w:r w:rsidRPr="00852B86">
        <w:t>T</w:t>
      </w:r>
      <w:r w:rsidRPr="00852B86">
        <w:rPr>
          <w:vertAlign w:val="subscript"/>
        </w:rPr>
        <w:t>p</w:t>
      </w:r>
      <w:r w:rsidRPr="00852B86">
        <w:t xml:space="preserve"> Minimum Aggregate Adjustment rate</w:t>
      </w:r>
    </w:p>
    <w:tbl>
      <w:tblPr>
        <w:tblW w:w="41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13"/>
        <w:gridCol w:w="2624"/>
        <w:gridCol w:w="1843"/>
        <w:gridCol w:w="1557"/>
      </w:tblGrid>
      <w:tr w:rsidR="0058615D" w:rsidRPr="00852B86" w14:paraId="181B7282" w14:textId="77777777" w:rsidTr="009F1B34">
        <w:trPr>
          <w:cantSplit/>
          <w:jc w:val="center"/>
        </w:trPr>
        <w:tc>
          <w:tcPr>
            <w:tcW w:w="1205" w:type="pct"/>
            <w:tcBorders>
              <w:top w:val="single" w:sz="4" w:space="0" w:color="auto"/>
              <w:left w:val="single" w:sz="4" w:space="0" w:color="auto"/>
              <w:bottom w:val="single" w:sz="4" w:space="0" w:color="auto"/>
              <w:right w:val="single" w:sz="4" w:space="0" w:color="auto"/>
            </w:tcBorders>
            <w:vAlign w:val="center"/>
            <w:hideMark/>
          </w:tcPr>
          <w:p w14:paraId="6CF1E879" w14:textId="77777777" w:rsidR="0058615D" w:rsidRPr="00852B86" w:rsidRDefault="0058615D" w:rsidP="009F1B34">
            <w:pPr>
              <w:keepNext/>
              <w:keepLines/>
              <w:spacing w:after="0"/>
              <w:jc w:val="center"/>
            </w:pPr>
            <w:r w:rsidRPr="00852B86">
              <w:rPr>
                <w:rFonts w:ascii="Arial" w:hAnsi="Arial"/>
                <w:b/>
                <w:sz w:val="18"/>
              </w:rPr>
              <w:t>Frequency Range</w:t>
            </w:r>
          </w:p>
        </w:tc>
        <w:tc>
          <w:tcPr>
            <w:tcW w:w="1653" w:type="pct"/>
            <w:tcBorders>
              <w:top w:val="single" w:sz="4" w:space="0" w:color="auto"/>
              <w:left w:val="single" w:sz="4" w:space="0" w:color="auto"/>
              <w:bottom w:val="single" w:sz="4" w:space="0" w:color="auto"/>
              <w:right w:val="single" w:sz="4" w:space="0" w:color="auto"/>
            </w:tcBorders>
            <w:hideMark/>
          </w:tcPr>
          <w:p w14:paraId="17706511" w14:textId="77777777" w:rsidR="0058615D" w:rsidRPr="00852B86" w:rsidRDefault="0058615D" w:rsidP="009F1B34">
            <w:pPr>
              <w:keepNext/>
              <w:keepLines/>
              <w:spacing w:after="0"/>
              <w:jc w:val="center"/>
            </w:pPr>
            <w:r w:rsidRPr="00852B86">
              <w:rPr>
                <w:rFonts w:ascii="Arial" w:hAnsi="Arial"/>
                <w:b/>
                <w:sz w:val="18"/>
              </w:rPr>
              <w:t>SCS of uplink signals (KHz)</w:t>
            </w:r>
          </w:p>
        </w:tc>
        <w:tc>
          <w:tcPr>
            <w:tcW w:w="1161" w:type="pct"/>
            <w:tcBorders>
              <w:top w:val="single" w:sz="4" w:space="0" w:color="auto"/>
              <w:left w:val="single" w:sz="4" w:space="0" w:color="auto"/>
              <w:bottom w:val="single" w:sz="4" w:space="0" w:color="auto"/>
              <w:right w:val="single" w:sz="4" w:space="0" w:color="auto"/>
            </w:tcBorders>
            <w:vAlign w:val="center"/>
            <w:hideMark/>
          </w:tcPr>
          <w:p w14:paraId="4DE2016F"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q</w:t>
            </w:r>
          </w:p>
        </w:tc>
        <w:tc>
          <w:tcPr>
            <w:tcW w:w="981" w:type="pct"/>
            <w:tcBorders>
              <w:top w:val="single" w:sz="4" w:space="0" w:color="auto"/>
              <w:left w:val="single" w:sz="4" w:space="0" w:color="auto"/>
              <w:bottom w:val="single" w:sz="4" w:space="0" w:color="auto"/>
              <w:right w:val="single" w:sz="4" w:space="0" w:color="auto"/>
            </w:tcBorders>
            <w:vAlign w:val="center"/>
            <w:hideMark/>
          </w:tcPr>
          <w:p w14:paraId="725DEB5E"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p</w:t>
            </w:r>
            <w:r w:rsidRPr="00852B86">
              <w:rPr>
                <w:rFonts w:ascii="Arial" w:hAnsi="Arial"/>
                <w:b/>
                <w:sz w:val="18"/>
              </w:rPr>
              <w:t xml:space="preserve"> </w:t>
            </w:r>
          </w:p>
        </w:tc>
      </w:tr>
      <w:tr w:rsidR="0058615D" w:rsidRPr="00852B86" w14:paraId="3D977A1F"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7004945B" w14:textId="77777777" w:rsidR="0058615D" w:rsidRPr="00852B86" w:rsidRDefault="0058615D" w:rsidP="009F1B34">
            <w:pPr>
              <w:keepNext/>
              <w:keepLines/>
              <w:spacing w:after="0"/>
              <w:jc w:val="center"/>
            </w:pPr>
            <w:r w:rsidRPr="00852B86">
              <w:rPr>
                <w:rFonts w:ascii="Arial" w:hAnsi="Arial"/>
                <w:sz w:val="18"/>
              </w:rPr>
              <w:t>1</w:t>
            </w:r>
          </w:p>
        </w:tc>
        <w:tc>
          <w:tcPr>
            <w:tcW w:w="1653" w:type="pct"/>
            <w:tcBorders>
              <w:top w:val="single" w:sz="4" w:space="0" w:color="auto"/>
              <w:left w:val="single" w:sz="4" w:space="0" w:color="auto"/>
              <w:bottom w:val="single" w:sz="4" w:space="0" w:color="auto"/>
              <w:right w:val="single" w:sz="4" w:space="0" w:color="auto"/>
            </w:tcBorders>
            <w:hideMark/>
          </w:tcPr>
          <w:p w14:paraId="7ABC4A8F" w14:textId="77777777" w:rsidR="0058615D" w:rsidRPr="00852B86" w:rsidRDefault="0058615D" w:rsidP="009F1B34">
            <w:pPr>
              <w:keepNext/>
              <w:keepLines/>
              <w:spacing w:after="0"/>
              <w:jc w:val="center"/>
            </w:pPr>
            <w:r w:rsidRPr="00852B86">
              <w:rPr>
                <w:rFonts w:ascii="Arial" w:hAnsi="Arial"/>
                <w:sz w:val="18"/>
              </w:rPr>
              <w:t>15</w:t>
            </w:r>
          </w:p>
        </w:tc>
        <w:tc>
          <w:tcPr>
            <w:tcW w:w="1161" w:type="pct"/>
            <w:tcBorders>
              <w:top w:val="single" w:sz="4" w:space="0" w:color="auto"/>
              <w:left w:val="single" w:sz="4" w:space="0" w:color="auto"/>
              <w:bottom w:val="single" w:sz="4" w:space="0" w:color="auto"/>
              <w:right w:val="single" w:sz="4" w:space="0" w:color="auto"/>
            </w:tcBorders>
            <w:hideMark/>
          </w:tcPr>
          <w:p w14:paraId="2485588C"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2AA2AB6F"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210C3126"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7734C4F6"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E74F912" w14:textId="77777777" w:rsidR="0058615D" w:rsidRPr="00852B86" w:rsidRDefault="0058615D" w:rsidP="009F1B34">
            <w:pPr>
              <w:keepNext/>
              <w:keepLines/>
              <w:spacing w:after="0"/>
              <w:jc w:val="center"/>
            </w:pPr>
            <w:r w:rsidRPr="00852B86">
              <w:rPr>
                <w:rFonts w:ascii="Arial" w:hAnsi="Arial"/>
                <w:sz w:val="18"/>
              </w:rPr>
              <w:t>30</w:t>
            </w:r>
          </w:p>
        </w:tc>
        <w:tc>
          <w:tcPr>
            <w:tcW w:w="1161" w:type="pct"/>
            <w:tcBorders>
              <w:top w:val="single" w:sz="4" w:space="0" w:color="auto"/>
              <w:left w:val="single" w:sz="4" w:space="0" w:color="auto"/>
              <w:bottom w:val="single" w:sz="4" w:space="0" w:color="auto"/>
              <w:right w:val="single" w:sz="4" w:space="0" w:color="auto"/>
            </w:tcBorders>
            <w:hideMark/>
          </w:tcPr>
          <w:p w14:paraId="2883EA01"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7B4E042"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15DCE340"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6BC64B3B"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3140FAC4" w14:textId="77777777" w:rsidR="0058615D" w:rsidRPr="00852B86" w:rsidRDefault="0058615D" w:rsidP="009F1B34">
            <w:pPr>
              <w:keepNext/>
              <w:keepLines/>
              <w:spacing w:after="0"/>
              <w:jc w:val="center"/>
            </w:pPr>
            <w:r w:rsidRPr="00852B86">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24E0ED13"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63F3AA65" w14:textId="77777777" w:rsidR="0058615D" w:rsidRPr="00852B86" w:rsidRDefault="0058615D" w:rsidP="009F1B34">
            <w:pPr>
              <w:keepNext/>
              <w:keepLines/>
              <w:spacing w:after="0"/>
              <w:jc w:val="center"/>
            </w:pPr>
            <w:r w:rsidRPr="00852B86">
              <w:rPr>
                <w:rFonts w:ascii="Arial" w:hAnsi="Arial"/>
                <w:sz w:val="18"/>
              </w:rPr>
              <w:t>5.5*64*T</w:t>
            </w:r>
            <w:r w:rsidRPr="00852B86">
              <w:rPr>
                <w:rFonts w:ascii="Arial" w:hAnsi="Arial"/>
                <w:sz w:val="18"/>
                <w:vertAlign w:val="subscript"/>
              </w:rPr>
              <w:t>c</w:t>
            </w:r>
          </w:p>
        </w:tc>
      </w:tr>
      <w:tr w:rsidR="0058615D" w:rsidRPr="00852B86" w14:paraId="52D04924" w14:textId="77777777" w:rsidTr="009F1B34">
        <w:trPr>
          <w:cantSplit/>
          <w:jc w:val="center"/>
        </w:trPr>
        <w:tc>
          <w:tcPr>
            <w:tcW w:w="1205" w:type="pct"/>
            <w:vMerge w:val="restart"/>
            <w:tcBorders>
              <w:top w:val="single" w:sz="4" w:space="0" w:color="auto"/>
              <w:left w:val="single" w:sz="4" w:space="0" w:color="auto"/>
              <w:bottom w:val="single" w:sz="4" w:space="0" w:color="auto"/>
              <w:right w:val="single" w:sz="4" w:space="0" w:color="auto"/>
            </w:tcBorders>
            <w:vAlign w:val="center"/>
            <w:hideMark/>
          </w:tcPr>
          <w:p w14:paraId="5606B9B5" w14:textId="77777777" w:rsidR="0058615D" w:rsidRPr="00852B86" w:rsidRDefault="0058615D" w:rsidP="009F1B34">
            <w:pPr>
              <w:keepNext/>
              <w:keepLines/>
              <w:spacing w:after="0"/>
              <w:jc w:val="center"/>
            </w:pPr>
            <w:r w:rsidRPr="00852B86">
              <w:rPr>
                <w:rFonts w:ascii="Arial" w:hAnsi="Arial"/>
                <w:sz w:val="18"/>
              </w:rPr>
              <w:t>2</w:t>
            </w:r>
          </w:p>
        </w:tc>
        <w:tc>
          <w:tcPr>
            <w:tcW w:w="1653" w:type="pct"/>
            <w:tcBorders>
              <w:top w:val="single" w:sz="4" w:space="0" w:color="auto"/>
              <w:left w:val="single" w:sz="4" w:space="0" w:color="auto"/>
              <w:bottom w:val="single" w:sz="4" w:space="0" w:color="auto"/>
              <w:right w:val="single" w:sz="4" w:space="0" w:color="auto"/>
            </w:tcBorders>
            <w:hideMark/>
          </w:tcPr>
          <w:p w14:paraId="5B0F3C14" w14:textId="77777777" w:rsidR="0058615D" w:rsidRPr="00852B86" w:rsidRDefault="0058615D" w:rsidP="009F1B34">
            <w:pPr>
              <w:keepNext/>
              <w:keepLines/>
              <w:spacing w:after="0"/>
              <w:jc w:val="center"/>
            </w:pPr>
            <w:r w:rsidRPr="00852B86">
              <w:rPr>
                <w:rFonts w:ascii="Arial" w:hAnsi="Arial"/>
                <w:sz w:val="18"/>
              </w:rPr>
              <w:t>60</w:t>
            </w:r>
          </w:p>
        </w:tc>
        <w:tc>
          <w:tcPr>
            <w:tcW w:w="1161" w:type="pct"/>
            <w:tcBorders>
              <w:top w:val="single" w:sz="4" w:space="0" w:color="auto"/>
              <w:left w:val="single" w:sz="4" w:space="0" w:color="auto"/>
              <w:bottom w:val="single" w:sz="4" w:space="0" w:color="auto"/>
              <w:right w:val="single" w:sz="4" w:space="0" w:color="auto"/>
            </w:tcBorders>
            <w:hideMark/>
          </w:tcPr>
          <w:p w14:paraId="7280B79C"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4F10CE89"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r>
      <w:tr w:rsidR="0058615D" w:rsidRPr="00852B86" w14:paraId="0677288A" w14:textId="77777777" w:rsidTr="009F1B34">
        <w:trPr>
          <w:cantSplit/>
          <w:jc w:val="center"/>
        </w:trPr>
        <w:tc>
          <w:tcPr>
            <w:tcW w:w="1205" w:type="pct"/>
            <w:vMerge/>
            <w:tcBorders>
              <w:top w:val="single" w:sz="4" w:space="0" w:color="auto"/>
              <w:left w:val="single" w:sz="4" w:space="0" w:color="auto"/>
              <w:bottom w:val="single" w:sz="4" w:space="0" w:color="auto"/>
              <w:right w:val="single" w:sz="4" w:space="0" w:color="auto"/>
            </w:tcBorders>
            <w:vAlign w:val="center"/>
            <w:hideMark/>
          </w:tcPr>
          <w:p w14:paraId="1B92CF16" w14:textId="77777777" w:rsidR="0058615D" w:rsidRPr="00852B86" w:rsidRDefault="0058615D" w:rsidP="009F1B34">
            <w:pPr>
              <w:spacing w:after="0"/>
            </w:pPr>
          </w:p>
        </w:tc>
        <w:tc>
          <w:tcPr>
            <w:tcW w:w="1653" w:type="pct"/>
            <w:tcBorders>
              <w:top w:val="single" w:sz="4" w:space="0" w:color="auto"/>
              <w:left w:val="single" w:sz="4" w:space="0" w:color="auto"/>
              <w:bottom w:val="single" w:sz="4" w:space="0" w:color="auto"/>
              <w:right w:val="single" w:sz="4" w:space="0" w:color="auto"/>
            </w:tcBorders>
            <w:hideMark/>
          </w:tcPr>
          <w:p w14:paraId="6A1F2CC5" w14:textId="77777777" w:rsidR="0058615D" w:rsidRPr="00852B86" w:rsidRDefault="0058615D" w:rsidP="009F1B34">
            <w:pPr>
              <w:keepNext/>
              <w:keepLines/>
              <w:spacing w:after="0"/>
              <w:jc w:val="center"/>
            </w:pPr>
            <w:r w:rsidRPr="00852B86">
              <w:rPr>
                <w:rFonts w:ascii="Arial" w:hAnsi="Arial"/>
                <w:sz w:val="18"/>
              </w:rPr>
              <w:t>120</w:t>
            </w:r>
          </w:p>
        </w:tc>
        <w:tc>
          <w:tcPr>
            <w:tcW w:w="1161" w:type="pct"/>
            <w:tcBorders>
              <w:top w:val="single" w:sz="4" w:space="0" w:color="auto"/>
              <w:left w:val="single" w:sz="4" w:space="0" w:color="auto"/>
              <w:bottom w:val="single" w:sz="4" w:space="0" w:color="auto"/>
              <w:right w:val="single" w:sz="4" w:space="0" w:color="auto"/>
            </w:tcBorders>
            <w:hideMark/>
          </w:tcPr>
          <w:p w14:paraId="49058118"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c>
          <w:tcPr>
            <w:tcW w:w="981" w:type="pct"/>
            <w:tcBorders>
              <w:top w:val="single" w:sz="4" w:space="0" w:color="auto"/>
              <w:left w:val="single" w:sz="4" w:space="0" w:color="auto"/>
              <w:bottom w:val="single" w:sz="4" w:space="0" w:color="auto"/>
              <w:right w:val="single" w:sz="4" w:space="0" w:color="auto"/>
            </w:tcBorders>
            <w:hideMark/>
          </w:tcPr>
          <w:p w14:paraId="73365566" w14:textId="77777777" w:rsidR="0058615D" w:rsidRPr="00852B86" w:rsidRDefault="0058615D" w:rsidP="009F1B34">
            <w:pPr>
              <w:keepNext/>
              <w:keepLines/>
              <w:spacing w:after="0"/>
              <w:jc w:val="center"/>
            </w:pPr>
            <w:r w:rsidRPr="00852B86">
              <w:rPr>
                <w:rFonts w:ascii="Arial" w:hAnsi="Arial"/>
                <w:sz w:val="18"/>
              </w:rPr>
              <w:t>2.5*64*T</w:t>
            </w:r>
            <w:r w:rsidRPr="00852B86">
              <w:rPr>
                <w:rFonts w:ascii="Arial" w:hAnsi="Arial"/>
                <w:sz w:val="18"/>
                <w:vertAlign w:val="subscript"/>
              </w:rPr>
              <w:t>c</w:t>
            </w:r>
          </w:p>
        </w:tc>
      </w:tr>
      <w:tr w:rsidR="0058615D" w:rsidRPr="00852B86" w14:paraId="4C81F135"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45ADAA0" w14:textId="7597F3B5" w:rsidR="0058615D" w:rsidRPr="00852B86" w:rsidRDefault="0058615D" w:rsidP="009F1B34">
            <w:pPr>
              <w:pStyle w:val="TAN"/>
            </w:pPr>
            <w:r w:rsidRPr="00852B86">
              <w:rPr>
                <w:rFonts w:cs="Arial"/>
              </w:rPr>
              <w:t>NOTE</w:t>
            </w:r>
            <w:r w:rsidRPr="00852B86">
              <w:t>:</w:t>
            </w:r>
            <w:r w:rsidRPr="00852B86">
              <w:tab/>
              <w:t>T</w:t>
            </w:r>
            <w:r w:rsidRPr="00852B86">
              <w:rPr>
                <w:vertAlign w:val="subscript"/>
              </w:rPr>
              <w:t>c</w:t>
            </w:r>
            <w:r w:rsidRPr="00852B86">
              <w:t xml:space="preserve"> is the basic timing unit defined </w:t>
            </w:r>
            <w:r w:rsidR="009F1B34" w:rsidRPr="00852B86">
              <w:t xml:space="preserve">in </w:t>
            </w:r>
            <w:r w:rsidR="002A717D" w:rsidRPr="00852B86">
              <w:t>TS</w:t>
            </w:r>
            <w:r w:rsidRPr="00852B86">
              <w:t xml:space="preserve"> 38.211 [6]</w:t>
            </w:r>
            <w:r w:rsidR="009F1B34" w:rsidRPr="00852B86">
              <w:t>.</w:t>
            </w:r>
          </w:p>
        </w:tc>
      </w:tr>
    </w:tbl>
    <w:p w14:paraId="300F6A3A" w14:textId="77777777" w:rsidR="0058615D" w:rsidRPr="00852B86" w:rsidRDefault="0058615D" w:rsidP="0058615D"/>
    <w:p w14:paraId="5A6B0318" w14:textId="3B4A8B3D" w:rsidR="0058615D" w:rsidRPr="00852B86" w:rsidRDefault="0058615D" w:rsidP="0058615D">
      <w:r w:rsidRPr="00852B86">
        <w:t xml:space="preserve">The normative reference for this requirement is </w:t>
      </w:r>
      <w:r w:rsidR="002A717D" w:rsidRPr="00852B86">
        <w:t>TS</w:t>
      </w:r>
      <w:r w:rsidRPr="00852B86">
        <w:t>.38.133 [6] clause 7.1.2.</w:t>
      </w:r>
    </w:p>
    <w:p w14:paraId="56628942" w14:textId="77777777" w:rsidR="0058615D" w:rsidRPr="00852B86" w:rsidRDefault="0058615D" w:rsidP="0058615D">
      <w:pPr>
        <w:pStyle w:val="Heading4"/>
      </w:pPr>
      <w:bookmarkStart w:id="284" w:name="_Toc21621388"/>
      <w:bookmarkStart w:id="285" w:name="_Toc29297002"/>
      <w:bookmarkStart w:id="286" w:name="_Toc36149193"/>
      <w:bookmarkStart w:id="287" w:name="_Toc44092770"/>
      <w:bookmarkStart w:id="288" w:name="_Toc44093319"/>
      <w:bookmarkStart w:id="289" w:name="_Toc44094142"/>
      <w:bookmarkStart w:id="290" w:name="_Toc44094421"/>
      <w:bookmarkStart w:id="291" w:name="_Toc52295834"/>
      <w:bookmarkStart w:id="292" w:name="_Toc59027537"/>
      <w:bookmarkStart w:id="293" w:name="_Toc69328031"/>
      <w:bookmarkStart w:id="294" w:name="_Toc75989668"/>
      <w:bookmarkStart w:id="295" w:name="_Toc75992774"/>
      <w:bookmarkStart w:id="296" w:name="_Toc76018551"/>
      <w:bookmarkStart w:id="297" w:name="_Toc84513617"/>
      <w:bookmarkStart w:id="298" w:name="_Toc84514181"/>
      <w:r w:rsidRPr="00852B86">
        <w:t>4.4.1.1</w:t>
      </w:r>
      <w:r w:rsidRPr="00852B86">
        <w:tab/>
        <w:t>EN-DC FR1 UE transmit timing accuracy</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p>
    <w:p w14:paraId="1D388524" w14:textId="77777777" w:rsidR="0058615D" w:rsidRPr="00852B86" w:rsidRDefault="0058615D" w:rsidP="0058615D">
      <w:pPr>
        <w:pStyle w:val="H6"/>
      </w:pPr>
      <w:r w:rsidRPr="00852B86">
        <w:t>4.4.1.1.1</w:t>
      </w:r>
      <w:r w:rsidRPr="00852B86">
        <w:tab/>
        <w:t>Test purpose</w:t>
      </w:r>
    </w:p>
    <w:p w14:paraId="12FBC7F9" w14:textId="5238567F" w:rsidR="0058615D" w:rsidRPr="00852B86" w:rsidRDefault="0058615D" w:rsidP="009F1B34">
      <w:r w:rsidRPr="00852B86">
        <w:t>The purpose of this test is to verify that the UE can follow frame timing change of the connected</w:t>
      </w:r>
      <w:r w:rsidR="009F1B34" w:rsidRPr="00852B86">
        <w:t xml:space="preserve"> </w:t>
      </w:r>
      <w:r w:rsidRPr="00852B86">
        <w:t>gNB and that the UE initial transmit timing accuracy, maximum amount of timing change in one adjustment,</w:t>
      </w:r>
      <w:r w:rsidR="009F1B34" w:rsidRPr="00852B86">
        <w:t xml:space="preserve"> </w:t>
      </w:r>
      <w:r w:rsidRPr="00852B86">
        <w:t>minimum and maximum adjustment rate are within the specified limits.</w:t>
      </w:r>
    </w:p>
    <w:p w14:paraId="603346C4" w14:textId="77777777" w:rsidR="0058615D" w:rsidRPr="00852B86" w:rsidRDefault="0058615D" w:rsidP="0058615D">
      <w:pPr>
        <w:pStyle w:val="H6"/>
      </w:pPr>
      <w:r w:rsidRPr="00852B86">
        <w:t>4.4.1.1.2</w:t>
      </w:r>
      <w:r w:rsidRPr="00852B86">
        <w:tab/>
        <w:t>Test applicability</w:t>
      </w:r>
    </w:p>
    <w:p w14:paraId="2A2EA698" w14:textId="3510B0D3" w:rsidR="0058615D" w:rsidRPr="00852B86" w:rsidRDefault="0058615D" w:rsidP="009F1B34">
      <w:r w:rsidRPr="00852B86">
        <w:t>This test applies to all types of E-UTRA UE release 15 and forward supporting EN-DC.</w:t>
      </w:r>
    </w:p>
    <w:p w14:paraId="5AB9E371" w14:textId="77777777" w:rsidR="0058615D" w:rsidRPr="00852B86" w:rsidRDefault="0058615D" w:rsidP="0058615D">
      <w:pPr>
        <w:pStyle w:val="H6"/>
      </w:pPr>
      <w:r w:rsidRPr="00852B86">
        <w:t>4.4.1.1.3</w:t>
      </w:r>
      <w:r w:rsidRPr="00852B86">
        <w:tab/>
        <w:t>Minimum conformance requirements</w:t>
      </w:r>
    </w:p>
    <w:p w14:paraId="2857582B" w14:textId="77777777" w:rsidR="0058615D" w:rsidRPr="00852B86" w:rsidRDefault="0058615D" w:rsidP="0058615D">
      <w:pPr>
        <w:rPr>
          <w:lang w:eastAsia="sv-SE"/>
        </w:rPr>
      </w:pPr>
      <w:r w:rsidRPr="00852B86">
        <w:rPr>
          <w:lang w:eastAsia="sv-SE"/>
        </w:rPr>
        <w:t>The minimum conformance requirements are specified in clause 4.4.1.0.1.</w:t>
      </w:r>
    </w:p>
    <w:p w14:paraId="39DE3599" w14:textId="0148D626" w:rsidR="0058615D" w:rsidRPr="00852B86" w:rsidRDefault="0058615D" w:rsidP="0058615D">
      <w:r w:rsidRPr="00852B86">
        <w:t xml:space="preserve">The normative reference for this requirement is </w:t>
      </w:r>
      <w:r w:rsidR="002A717D" w:rsidRPr="00852B86">
        <w:t>TS</w:t>
      </w:r>
      <w:r w:rsidRPr="00852B86">
        <w:t>.38.133 [6] clause A.4.4.1.1</w:t>
      </w:r>
      <w:r w:rsidR="009F1B34" w:rsidRPr="00852B86">
        <w:t>.</w:t>
      </w:r>
    </w:p>
    <w:p w14:paraId="1CBB0F77" w14:textId="77777777" w:rsidR="0058615D" w:rsidRPr="00852B86" w:rsidRDefault="0058615D" w:rsidP="0058615D">
      <w:pPr>
        <w:pStyle w:val="H6"/>
      </w:pPr>
      <w:r w:rsidRPr="00852B86">
        <w:t>4.4.1.1.4</w:t>
      </w:r>
      <w:r w:rsidRPr="00852B86">
        <w:tab/>
        <w:t>Test Description</w:t>
      </w:r>
    </w:p>
    <w:p w14:paraId="4F4D1CC0" w14:textId="77777777" w:rsidR="0058615D" w:rsidRPr="00852B86" w:rsidRDefault="0058615D" w:rsidP="0058615D">
      <w:pPr>
        <w:pStyle w:val="H6"/>
      </w:pPr>
      <w:r w:rsidRPr="00852B86">
        <w:t>4.4.1.1.4.1</w:t>
      </w:r>
      <w:r w:rsidRPr="00852B86">
        <w:tab/>
        <w:t>Initial Conditions</w:t>
      </w:r>
    </w:p>
    <w:p w14:paraId="5C54C764" w14:textId="77777777" w:rsidR="0058615D" w:rsidRPr="00852B86" w:rsidRDefault="0058615D" w:rsidP="0058615D">
      <w:r w:rsidRPr="00852B86">
        <w:t>This test can be run in one of the configurations defined in Table 4.4.1.1.4.1-1.</w:t>
      </w:r>
    </w:p>
    <w:p w14:paraId="3B7238C5" w14:textId="77777777" w:rsidR="0058615D" w:rsidRPr="00852B86" w:rsidRDefault="0058615D" w:rsidP="0058615D">
      <w:pPr>
        <w:pStyle w:val="TH"/>
      </w:pPr>
      <w:r w:rsidRPr="00852B86">
        <w:t>Table 4.4.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6348"/>
      </w:tblGrid>
      <w:tr w:rsidR="0058615D" w:rsidRPr="00852B86" w14:paraId="12A92951"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27F8B78F" w14:textId="77777777" w:rsidR="0058615D" w:rsidRPr="00852B86" w:rsidRDefault="0058615D" w:rsidP="009F1B34">
            <w:pPr>
              <w:pStyle w:val="TAH"/>
              <w:rPr>
                <w:b w:val="0"/>
                <w:lang w:eastAsia="zh-TW"/>
              </w:rPr>
            </w:pPr>
            <w:r w:rsidRPr="00852B86">
              <w:rPr>
                <w:lang w:eastAsia="zh-TW"/>
              </w:rPr>
              <w:t>Configuration</w:t>
            </w:r>
          </w:p>
        </w:tc>
        <w:tc>
          <w:tcPr>
            <w:tcW w:w="6348" w:type="dxa"/>
            <w:tcBorders>
              <w:top w:val="single" w:sz="4" w:space="0" w:color="auto"/>
              <w:left w:val="single" w:sz="4" w:space="0" w:color="auto"/>
              <w:bottom w:val="single" w:sz="4" w:space="0" w:color="auto"/>
              <w:right w:val="single" w:sz="4" w:space="0" w:color="auto"/>
            </w:tcBorders>
            <w:hideMark/>
          </w:tcPr>
          <w:p w14:paraId="0BA6A233" w14:textId="77777777" w:rsidR="0058615D" w:rsidRPr="00852B86" w:rsidRDefault="0058615D" w:rsidP="009F1B34">
            <w:pPr>
              <w:pStyle w:val="TAH"/>
              <w:rPr>
                <w:b w:val="0"/>
                <w:lang w:eastAsia="zh-TW"/>
              </w:rPr>
            </w:pPr>
            <w:r w:rsidRPr="00852B86">
              <w:rPr>
                <w:lang w:eastAsia="zh-TW"/>
              </w:rPr>
              <w:t>Description</w:t>
            </w:r>
          </w:p>
        </w:tc>
      </w:tr>
      <w:tr w:rsidR="0058615D" w:rsidRPr="00852B86" w14:paraId="26CAA62D"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EA2B109" w14:textId="77777777" w:rsidR="0058615D" w:rsidRPr="00852B86" w:rsidRDefault="0058615D" w:rsidP="009F1B34">
            <w:pPr>
              <w:pStyle w:val="TAC"/>
              <w:rPr>
                <w:lang w:eastAsia="zh-TW"/>
              </w:rPr>
            </w:pPr>
            <w:r w:rsidRPr="00852B86">
              <w:rPr>
                <w:lang w:eastAsia="ja-JP"/>
              </w:rPr>
              <w:t>4.4.1.1-</w:t>
            </w:r>
            <w:r w:rsidRPr="00852B86">
              <w:rPr>
                <w:lang w:eastAsia="zh-TW"/>
              </w:rPr>
              <w:t>1</w:t>
            </w:r>
          </w:p>
        </w:tc>
        <w:tc>
          <w:tcPr>
            <w:tcW w:w="6348" w:type="dxa"/>
            <w:tcBorders>
              <w:top w:val="single" w:sz="4" w:space="0" w:color="auto"/>
              <w:left w:val="single" w:sz="4" w:space="0" w:color="auto"/>
              <w:bottom w:val="single" w:sz="4" w:space="0" w:color="auto"/>
              <w:right w:val="single" w:sz="4" w:space="0" w:color="auto"/>
            </w:tcBorders>
            <w:hideMark/>
          </w:tcPr>
          <w:p w14:paraId="426E9158" w14:textId="77777777" w:rsidR="0058615D" w:rsidRPr="00852B86" w:rsidRDefault="0058615D" w:rsidP="009F1B34">
            <w:pPr>
              <w:pStyle w:val="TAC"/>
              <w:rPr>
                <w:lang w:eastAsia="zh-TW"/>
              </w:rPr>
            </w:pPr>
            <w:r w:rsidRPr="00852B86">
              <w:t xml:space="preserve">LTE FDD, NR </w:t>
            </w:r>
            <w:r w:rsidRPr="00852B86">
              <w:rPr>
                <w:lang w:eastAsia="zh-TW"/>
              </w:rPr>
              <w:t>FDD, SSB SCS 15 KHz, data SCS 15 KHz, BW 10 MHz</w:t>
            </w:r>
          </w:p>
        </w:tc>
      </w:tr>
      <w:tr w:rsidR="0058615D" w:rsidRPr="00852B86" w14:paraId="7B63F8A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755D195" w14:textId="77777777" w:rsidR="0058615D" w:rsidRPr="00852B86" w:rsidRDefault="0058615D" w:rsidP="009F1B34">
            <w:pPr>
              <w:pStyle w:val="TAC"/>
              <w:rPr>
                <w:lang w:eastAsia="zh-TW"/>
              </w:rPr>
            </w:pPr>
            <w:r w:rsidRPr="00852B86">
              <w:rPr>
                <w:lang w:eastAsia="ja-JP"/>
              </w:rPr>
              <w:t>4.4.1.1-</w:t>
            </w:r>
            <w:r w:rsidRPr="00852B86">
              <w:rPr>
                <w:lang w:eastAsia="zh-TW"/>
              </w:rPr>
              <w:t>2</w:t>
            </w:r>
          </w:p>
        </w:tc>
        <w:tc>
          <w:tcPr>
            <w:tcW w:w="6348" w:type="dxa"/>
            <w:tcBorders>
              <w:top w:val="single" w:sz="4" w:space="0" w:color="auto"/>
              <w:left w:val="single" w:sz="4" w:space="0" w:color="auto"/>
              <w:bottom w:val="single" w:sz="4" w:space="0" w:color="auto"/>
              <w:right w:val="single" w:sz="4" w:space="0" w:color="auto"/>
            </w:tcBorders>
            <w:hideMark/>
          </w:tcPr>
          <w:p w14:paraId="425614AD" w14:textId="77777777" w:rsidR="0058615D" w:rsidRPr="00852B86" w:rsidRDefault="0058615D" w:rsidP="009F1B34">
            <w:pPr>
              <w:pStyle w:val="TAC"/>
              <w:rPr>
                <w:lang w:eastAsia="zh-TW"/>
              </w:rPr>
            </w:pPr>
            <w:r w:rsidRPr="00852B86">
              <w:t xml:space="preserve">LTE FDD, NR </w:t>
            </w:r>
            <w:r w:rsidRPr="00852B86">
              <w:rPr>
                <w:lang w:eastAsia="zh-TW"/>
              </w:rPr>
              <w:t>TDD, SSB SCS 15 KHz, data SCS 15 KHz, BW 10 MHz</w:t>
            </w:r>
          </w:p>
        </w:tc>
      </w:tr>
      <w:tr w:rsidR="0058615D" w:rsidRPr="00852B86" w14:paraId="5BB6500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454612C7" w14:textId="77777777" w:rsidR="0058615D" w:rsidRPr="00852B86" w:rsidRDefault="0058615D" w:rsidP="009F1B34">
            <w:pPr>
              <w:pStyle w:val="TAC"/>
              <w:rPr>
                <w:lang w:eastAsia="zh-TW"/>
              </w:rPr>
            </w:pPr>
            <w:r w:rsidRPr="00852B86">
              <w:rPr>
                <w:lang w:eastAsia="ja-JP"/>
              </w:rPr>
              <w:t>4.4.1.1-</w:t>
            </w:r>
            <w:r w:rsidRPr="00852B86">
              <w:rPr>
                <w:lang w:eastAsia="zh-TW"/>
              </w:rPr>
              <w:t>3</w:t>
            </w:r>
          </w:p>
        </w:tc>
        <w:tc>
          <w:tcPr>
            <w:tcW w:w="6348" w:type="dxa"/>
            <w:tcBorders>
              <w:top w:val="single" w:sz="4" w:space="0" w:color="auto"/>
              <w:left w:val="single" w:sz="4" w:space="0" w:color="auto"/>
              <w:bottom w:val="single" w:sz="4" w:space="0" w:color="auto"/>
              <w:right w:val="single" w:sz="4" w:space="0" w:color="auto"/>
            </w:tcBorders>
            <w:hideMark/>
          </w:tcPr>
          <w:p w14:paraId="2C4B317D" w14:textId="77777777" w:rsidR="0058615D" w:rsidRPr="00852B86" w:rsidRDefault="0058615D" w:rsidP="009F1B34">
            <w:pPr>
              <w:pStyle w:val="TAC"/>
              <w:rPr>
                <w:lang w:eastAsia="zh-TW"/>
              </w:rPr>
            </w:pPr>
            <w:r w:rsidRPr="00852B86">
              <w:t xml:space="preserve">LTE FDD, NR </w:t>
            </w:r>
            <w:r w:rsidRPr="00852B86">
              <w:rPr>
                <w:lang w:eastAsia="zh-TW"/>
              </w:rPr>
              <w:t>TDD, SSB SCS 30 KHz, data SCS 30 KHz, BW 40 MHz</w:t>
            </w:r>
          </w:p>
        </w:tc>
      </w:tr>
      <w:tr w:rsidR="0058615D" w:rsidRPr="00852B86" w14:paraId="76CF05BA"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C298258" w14:textId="77777777" w:rsidR="0058615D" w:rsidRPr="00852B86" w:rsidRDefault="0058615D" w:rsidP="009F1B34">
            <w:pPr>
              <w:pStyle w:val="TAC"/>
            </w:pPr>
            <w:r w:rsidRPr="00852B86">
              <w:rPr>
                <w:lang w:eastAsia="ja-JP"/>
              </w:rPr>
              <w:t>4.4.1.1-</w:t>
            </w:r>
            <w:r w:rsidRPr="00852B86">
              <w:t>4</w:t>
            </w:r>
          </w:p>
        </w:tc>
        <w:tc>
          <w:tcPr>
            <w:tcW w:w="6348" w:type="dxa"/>
            <w:tcBorders>
              <w:top w:val="single" w:sz="4" w:space="0" w:color="auto"/>
              <w:left w:val="single" w:sz="4" w:space="0" w:color="auto"/>
              <w:bottom w:val="single" w:sz="4" w:space="0" w:color="auto"/>
              <w:right w:val="single" w:sz="4" w:space="0" w:color="auto"/>
            </w:tcBorders>
            <w:hideMark/>
          </w:tcPr>
          <w:p w14:paraId="5F7A6DB1" w14:textId="77777777" w:rsidR="0058615D" w:rsidRPr="00852B86" w:rsidRDefault="0058615D" w:rsidP="009F1B34">
            <w:pPr>
              <w:pStyle w:val="TAC"/>
            </w:pPr>
            <w:r w:rsidRPr="00852B86">
              <w:t xml:space="preserve">LTE TDD, NR </w:t>
            </w:r>
            <w:r w:rsidRPr="00852B86">
              <w:rPr>
                <w:lang w:eastAsia="zh-TW"/>
              </w:rPr>
              <w:t>FDD, SSB SCS 15 KHz, data SCS 15 KHz, BW 10 MHz</w:t>
            </w:r>
          </w:p>
        </w:tc>
      </w:tr>
      <w:tr w:rsidR="0058615D" w:rsidRPr="00852B86" w14:paraId="0DA29B30"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7F1B9605" w14:textId="77777777" w:rsidR="0058615D" w:rsidRPr="00852B86" w:rsidRDefault="0058615D" w:rsidP="009F1B34">
            <w:pPr>
              <w:pStyle w:val="TAC"/>
            </w:pPr>
            <w:r w:rsidRPr="00852B86">
              <w:rPr>
                <w:lang w:eastAsia="ja-JP"/>
              </w:rPr>
              <w:t>4.4.1.1-</w:t>
            </w:r>
            <w:r w:rsidRPr="00852B86">
              <w:t>5</w:t>
            </w:r>
          </w:p>
        </w:tc>
        <w:tc>
          <w:tcPr>
            <w:tcW w:w="6348" w:type="dxa"/>
            <w:tcBorders>
              <w:top w:val="single" w:sz="4" w:space="0" w:color="auto"/>
              <w:left w:val="single" w:sz="4" w:space="0" w:color="auto"/>
              <w:bottom w:val="single" w:sz="4" w:space="0" w:color="auto"/>
              <w:right w:val="single" w:sz="4" w:space="0" w:color="auto"/>
            </w:tcBorders>
            <w:hideMark/>
          </w:tcPr>
          <w:p w14:paraId="60573BEB" w14:textId="77777777" w:rsidR="0058615D" w:rsidRPr="00852B86" w:rsidRDefault="0058615D" w:rsidP="009F1B34">
            <w:pPr>
              <w:pStyle w:val="TAC"/>
            </w:pPr>
            <w:r w:rsidRPr="00852B86">
              <w:t xml:space="preserve">LTE TDD, NR </w:t>
            </w:r>
            <w:r w:rsidRPr="00852B86">
              <w:rPr>
                <w:lang w:eastAsia="zh-TW"/>
              </w:rPr>
              <w:t>TDD, SSB SCS 15 KHz, data SCS 15 KHz, BW 10 MHz</w:t>
            </w:r>
          </w:p>
        </w:tc>
      </w:tr>
      <w:tr w:rsidR="0058615D" w:rsidRPr="00852B86" w14:paraId="6656B5A6" w14:textId="77777777" w:rsidTr="009F1B34">
        <w:trPr>
          <w:jc w:val="center"/>
        </w:trPr>
        <w:tc>
          <w:tcPr>
            <w:tcW w:w="1631" w:type="dxa"/>
            <w:tcBorders>
              <w:top w:val="single" w:sz="4" w:space="0" w:color="auto"/>
              <w:left w:val="single" w:sz="4" w:space="0" w:color="auto"/>
              <w:bottom w:val="single" w:sz="4" w:space="0" w:color="auto"/>
              <w:right w:val="single" w:sz="4" w:space="0" w:color="auto"/>
            </w:tcBorders>
            <w:hideMark/>
          </w:tcPr>
          <w:p w14:paraId="32283ABC" w14:textId="77777777" w:rsidR="0058615D" w:rsidRPr="00852B86" w:rsidRDefault="0058615D" w:rsidP="009F1B34">
            <w:pPr>
              <w:pStyle w:val="TAC"/>
            </w:pPr>
            <w:r w:rsidRPr="00852B86">
              <w:rPr>
                <w:lang w:eastAsia="ja-JP"/>
              </w:rPr>
              <w:t>4.4.1.1-</w:t>
            </w:r>
            <w:r w:rsidRPr="00852B86">
              <w:t>6</w:t>
            </w:r>
          </w:p>
        </w:tc>
        <w:tc>
          <w:tcPr>
            <w:tcW w:w="6348" w:type="dxa"/>
            <w:tcBorders>
              <w:top w:val="single" w:sz="4" w:space="0" w:color="auto"/>
              <w:left w:val="single" w:sz="4" w:space="0" w:color="auto"/>
              <w:bottom w:val="single" w:sz="4" w:space="0" w:color="auto"/>
              <w:right w:val="single" w:sz="4" w:space="0" w:color="auto"/>
            </w:tcBorders>
            <w:hideMark/>
          </w:tcPr>
          <w:p w14:paraId="4C61FDE9" w14:textId="77777777" w:rsidR="0058615D" w:rsidRPr="00852B86" w:rsidRDefault="0058615D" w:rsidP="009F1B34">
            <w:pPr>
              <w:pStyle w:val="TAC"/>
            </w:pPr>
            <w:r w:rsidRPr="00852B86">
              <w:t xml:space="preserve">LTE TDD, NR </w:t>
            </w:r>
            <w:r w:rsidRPr="00852B86">
              <w:rPr>
                <w:lang w:eastAsia="zh-TW"/>
              </w:rPr>
              <w:t>TDD, SSB SCS 30 KHz, data SCS 30 KHz, BW 40 MHz</w:t>
            </w:r>
          </w:p>
        </w:tc>
      </w:tr>
      <w:tr w:rsidR="0058615D" w:rsidRPr="00852B86" w14:paraId="7D766550" w14:textId="77777777" w:rsidTr="009F1B34">
        <w:trPr>
          <w:jc w:val="center"/>
        </w:trPr>
        <w:tc>
          <w:tcPr>
            <w:tcW w:w="7979" w:type="dxa"/>
            <w:gridSpan w:val="2"/>
            <w:tcBorders>
              <w:top w:val="single" w:sz="4" w:space="0" w:color="auto"/>
              <w:left w:val="single" w:sz="4" w:space="0" w:color="auto"/>
              <w:bottom w:val="single" w:sz="4" w:space="0" w:color="auto"/>
              <w:right w:val="single" w:sz="4" w:space="0" w:color="auto"/>
            </w:tcBorders>
            <w:hideMark/>
          </w:tcPr>
          <w:p w14:paraId="278391A0" w14:textId="3914DD3B" w:rsidR="0058615D" w:rsidRPr="00852B86" w:rsidRDefault="009F1B34" w:rsidP="009F1B34">
            <w:pPr>
              <w:pStyle w:val="TAN"/>
            </w:pPr>
            <w:r w:rsidRPr="00852B86">
              <w:rPr>
                <w:lang w:eastAsia="zh-TW"/>
              </w:rPr>
              <w:t>NOTE:</w:t>
            </w:r>
            <w:r w:rsidR="0058615D" w:rsidRPr="00852B86">
              <w:tab/>
            </w:r>
            <w:r w:rsidR="0058615D" w:rsidRPr="00852B86">
              <w:rPr>
                <w:lang w:eastAsia="zh-TW"/>
              </w:rPr>
              <w:t xml:space="preserve">The UE is only required to </w:t>
            </w:r>
            <w:r w:rsidR="0058615D" w:rsidRPr="00852B86">
              <w:t>be tested</w:t>
            </w:r>
            <w:r w:rsidR="0058615D" w:rsidRPr="00852B86">
              <w:rPr>
                <w:lang w:eastAsia="zh-TW"/>
              </w:rPr>
              <w:t xml:space="preserve"> in one of the supported test configurations in FR1</w:t>
            </w:r>
            <w:r w:rsidR="0058615D" w:rsidRPr="00852B86">
              <w:t xml:space="preserve"> depending on UE capability.</w:t>
            </w:r>
          </w:p>
        </w:tc>
      </w:tr>
    </w:tbl>
    <w:p w14:paraId="4219A520" w14:textId="77777777" w:rsidR="0058615D" w:rsidRPr="00852B86" w:rsidRDefault="0058615D" w:rsidP="0058615D"/>
    <w:p w14:paraId="6CE0883A" w14:textId="77777777" w:rsidR="0058615D" w:rsidRPr="00852B86" w:rsidRDefault="0058615D" w:rsidP="0058615D">
      <w:pPr>
        <w:rPr>
          <w:lang w:eastAsia="sv-SE"/>
        </w:rPr>
      </w:pPr>
      <w:r w:rsidRPr="00852B86">
        <w:rPr>
          <w:lang w:eastAsia="sv-SE"/>
        </w:rPr>
        <w:t xml:space="preserve">Configure the test equipment and the DUT according to the parameters in Table </w:t>
      </w:r>
      <w:r w:rsidRPr="00852B86">
        <w:t>4.4.1.1.4.1-2</w:t>
      </w:r>
    </w:p>
    <w:p w14:paraId="7CD6FD79" w14:textId="54711592" w:rsidR="0058615D" w:rsidRPr="00852B86" w:rsidRDefault="0058615D" w:rsidP="0058615D">
      <w:pPr>
        <w:pStyle w:val="TH"/>
      </w:pPr>
      <w:r w:rsidRPr="00852B86">
        <w:t>Table 4.4.1.1.4.1-2: Initial conditions for EN-DC FR1 transmit timing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460966D7"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EC6F414" w14:textId="77777777" w:rsidR="0058615D" w:rsidRPr="00852B86" w:rsidRDefault="0058615D" w:rsidP="009F1B3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8E9D7A" w14:textId="77777777" w:rsidR="0058615D" w:rsidRPr="00852B86" w:rsidRDefault="0058615D" w:rsidP="009F1B3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3C0E9D" w14:textId="77777777" w:rsidR="0058615D" w:rsidRPr="00852B86" w:rsidRDefault="0058615D" w:rsidP="009F1B34">
            <w:pPr>
              <w:pStyle w:val="TAH"/>
            </w:pPr>
            <w:r w:rsidRPr="00852B86">
              <w:t>Comment</w:t>
            </w:r>
          </w:p>
        </w:tc>
      </w:tr>
      <w:tr w:rsidR="0058615D" w:rsidRPr="00852B86" w14:paraId="5E71527A"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71BB1CB8" w14:textId="77777777" w:rsidR="0058615D" w:rsidRPr="00852B86" w:rsidRDefault="0058615D" w:rsidP="009F1B34">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249BE26" w14:textId="77777777" w:rsidR="0058615D" w:rsidRPr="00852B86" w:rsidRDefault="0058615D" w:rsidP="009F1B34">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21082A8" w14:textId="1F42A3B3" w:rsidR="0058615D" w:rsidRPr="00852B86" w:rsidRDefault="0058615D" w:rsidP="009F1B34">
            <w:pPr>
              <w:pStyle w:val="TAC"/>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1BEC579C"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3C75FE4B" w14:textId="77777777" w:rsidR="0058615D" w:rsidRPr="00852B86" w:rsidRDefault="0058615D" w:rsidP="009F1B34">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5A95346" w14:textId="352A9FF2" w:rsidR="0058615D" w:rsidRPr="00852B86" w:rsidRDefault="0058615D" w:rsidP="009F1B34">
            <w:pPr>
              <w:pStyle w:val="TAC"/>
            </w:pPr>
            <w:r w:rsidRPr="00852B86">
              <w:t xml:space="preserve">As specified in Annex E.1.1, Table E.2-1 and </w:t>
            </w:r>
            <w:r w:rsidR="002A717D" w:rsidRPr="00852B86">
              <w:t>TS</w:t>
            </w:r>
            <w:r w:rsidRPr="00852B86">
              <w:t xml:space="preserve"> 38.508-1 [14] clause 4.3.1.</w:t>
            </w:r>
          </w:p>
        </w:tc>
      </w:tr>
      <w:tr w:rsidR="0058615D" w:rsidRPr="00852B86" w14:paraId="4D7EF252"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54E9B178" w14:textId="77777777" w:rsidR="0058615D" w:rsidRPr="00852B86" w:rsidRDefault="0058615D" w:rsidP="009F1B34">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4A3278" w14:textId="77777777" w:rsidR="0058615D" w:rsidRPr="00852B86" w:rsidRDefault="0058615D" w:rsidP="009F1B34">
            <w:pPr>
              <w:pStyle w:val="TAC"/>
            </w:pPr>
            <w:r w:rsidRPr="00852B86">
              <w:t>As specified by the test configuration selected from Table 4.4.1.1.4.1-1</w:t>
            </w:r>
          </w:p>
        </w:tc>
      </w:tr>
      <w:tr w:rsidR="0058615D" w:rsidRPr="00852B86" w14:paraId="033547C0"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1A230DA1" w14:textId="77777777" w:rsidR="0058615D" w:rsidRPr="00852B86" w:rsidRDefault="0058615D" w:rsidP="009F1B34">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CEAB29" w14:textId="77777777" w:rsidR="0058615D" w:rsidRPr="00852B86" w:rsidRDefault="0058615D" w:rsidP="009F1B34">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C891D4A" w14:textId="47B3F8F2" w:rsidR="0058615D" w:rsidRPr="00852B86" w:rsidRDefault="0058615D" w:rsidP="009F1B34">
            <w:pPr>
              <w:pStyle w:val="TAC"/>
            </w:pPr>
            <w:r w:rsidRPr="00852B86">
              <w:t xml:space="preserve">As specified in </w:t>
            </w:r>
            <w:r w:rsidR="009F1B34" w:rsidRPr="00852B86">
              <w:t xml:space="preserve">clause </w:t>
            </w:r>
            <w:r w:rsidRPr="00852B86">
              <w:t>C.2.2.</w:t>
            </w:r>
          </w:p>
        </w:tc>
      </w:tr>
      <w:tr w:rsidR="0058615D" w:rsidRPr="00852B86" w14:paraId="6C002B1C" w14:textId="77777777" w:rsidTr="009F1B34">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0E3624" w14:textId="77777777" w:rsidR="0058615D" w:rsidRPr="00852B86" w:rsidRDefault="0058615D" w:rsidP="009F1B34">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23FCF0E" w14:textId="77777777" w:rsidR="0058615D" w:rsidRPr="00852B86" w:rsidRDefault="0058615D" w:rsidP="009F1B34">
            <w:pPr>
              <w:pStyle w:val="TAC"/>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14F743F9" w14:textId="77777777" w:rsidR="0058615D" w:rsidRPr="00852B86" w:rsidRDefault="0058615D" w:rsidP="009F1B34">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F772E8" w14:textId="1A0A01BE" w:rsidR="0058615D" w:rsidRPr="00852B86" w:rsidRDefault="0058615D" w:rsidP="009F1B34">
            <w:pPr>
              <w:pStyle w:val="TAC"/>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668C09C4" w14:textId="77777777" w:rsidTr="009F1B34">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82C2B0" w14:textId="77777777" w:rsidR="0058615D" w:rsidRPr="00852B86" w:rsidRDefault="0058615D" w:rsidP="009F1B3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73BAF7" w14:textId="77777777" w:rsidR="0058615D" w:rsidRPr="00852B86" w:rsidRDefault="0058615D" w:rsidP="009F1B34">
            <w:pPr>
              <w:pStyle w:val="TAC"/>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7ED89E8C" w14:textId="77777777" w:rsidR="0058615D" w:rsidRPr="00852B86" w:rsidRDefault="0058615D" w:rsidP="009F1B34">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4754C6" w14:textId="77777777" w:rsidR="0058615D" w:rsidRPr="00852B86" w:rsidRDefault="0058615D" w:rsidP="009F1B34">
            <w:pPr>
              <w:spacing w:after="0"/>
              <w:rPr>
                <w:rFonts w:ascii="Arial" w:hAnsi="Arial"/>
                <w:sz w:val="18"/>
              </w:rPr>
            </w:pPr>
          </w:p>
        </w:tc>
      </w:tr>
      <w:tr w:rsidR="0058615D" w:rsidRPr="00852B86" w14:paraId="43B68B88" w14:textId="77777777" w:rsidTr="009F1B34">
        <w:trPr>
          <w:jc w:val="center"/>
        </w:trPr>
        <w:tc>
          <w:tcPr>
            <w:tcW w:w="1701" w:type="dxa"/>
            <w:tcBorders>
              <w:top w:val="single" w:sz="4" w:space="0" w:color="auto"/>
              <w:left w:val="single" w:sz="4" w:space="0" w:color="auto"/>
              <w:bottom w:val="single" w:sz="4" w:space="0" w:color="auto"/>
              <w:right w:val="single" w:sz="4" w:space="0" w:color="auto"/>
            </w:tcBorders>
            <w:hideMark/>
          </w:tcPr>
          <w:p w14:paraId="255F9C3D" w14:textId="77777777" w:rsidR="0058615D" w:rsidRPr="00852B86" w:rsidRDefault="0058615D" w:rsidP="009F1B34">
            <w:pPr>
              <w:pStyle w:val="TAC"/>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F9A98C" w14:textId="77777777" w:rsidR="0058615D" w:rsidRPr="00852B86" w:rsidRDefault="0058615D" w:rsidP="009F1B34">
            <w:pPr>
              <w:pStyle w:val="TAC"/>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7EA5474" w14:textId="77777777" w:rsidR="0058615D" w:rsidRPr="00852B86" w:rsidRDefault="0058615D" w:rsidP="009F1B34">
            <w:pPr>
              <w:pStyle w:val="TAC"/>
            </w:pPr>
          </w:p>
        </w:tc>
      </w:tr>
    </w:tbl>
    <w:p w14:paraId="4D13AC62" w14:textId="77777777" w:rsidR="0058615D" w:rsidRPr="00852B86" w:rsidRDefault="0058615D" w:rsidP="0058615D"/>
    <w:p w14:paraId="06C90C7D" w14:textId="7DB0448D" w:rsidR="0058615D" w:rsidRPr="00852B86" w:rsidRDefault="0058615D" w:rsidP="0058615D">
      <w:pPr>
        <w:pStyle w:val="B10"/>
      </w:pPr>
      <w:r w:rsidRPr="00852B86">
        <w:t>1.</w:t>
      </w:r>
      <w:r w:rsidR="009F1B34" w:rsidRPr="00852B86">
        <w:tab/>
      </w:r>
      <w:r w:rsidRPr="00852B86">
        <w:t>Message contents are defined in clause 6 4.4.1.1.4.3.</w:t>
      </w:r>
    </w:p>
    <w:p w14:paraId="69F0C590" w14:textId="3277F001" w:rsidR="0058615D" w:rsidRPr="00852B86" w:rsidRDefault="0058615D" w:rsidP="0058615D">
      <w:pPr>
        <w:pStyle w:val="B10"/>
      </w:pPr>
      <w:r w:rsidRPr="00852B86">
        <w:t>2.</w:t>
      </w:r>
      <w:r w:rsidR="009F1B34" w:rsidRPr="00852B86">
        <w:tab/>
      </w:r>
      <w:r w:rsidRPr="00852B86">
        <w:t xml:space="preserve">There are two cells, Cell 1 is the E-UTRAN PCell, and Cell 2 is the PSCell, in the test. The E-UTRAN PCell setting refers to Table A.6.1.1-1. The power levels and settings for Cell 1 are set according to </w:t>
      </w:r>
      <w:r w:rsidR="009F1B34" w:rsidRPr="00852B86">
        <w:t xml:space="preserve">clause </w:t>
      </w:r>
      <w:r w:rsidRPr="00852B86">
        <w:t>A.6, Table</w:t>
      </w:r>
      <w:r w:rsidR="009F1B34" w:rsidRPr="00852B86">
        <w:t> </w:t>
      </w:r>
      <w:r w:rsidRPr="00852B86">
        <w:t xml:space="preserve">A.6.1.1-1. Cell 2 is NR FR1 PSCell. The connection setup is done according to the settings in </w:t>
      </w:r>
      <w:r w:rsidR="009F1B34" w:rsidRPr="00852B86">
        <w:t xml:space="preserve">clause  </w:t>
      </w:r>
      <w:r w:rsidRPr="00852B86">
        <w:t xml:space="preserve">C.1.3, and the downlink signal levels as per </w:t>
      </w:r>
      <w:r w:rsidR="009F1B34" w:rsidRPr="00852B86">
        <w:t xml:space="preserve">clause </w:t>
      </w:r>
      <w:r w:rsidRPr="00852B86">
        <w:t xml:space="preserve">C.1.2. </w:t>
      </w:r>
    </w:p>
    <w:p w14:paraId="54D82151" w14:textId="3E3F1D19" w:rsidR="0058615D" w:rsidRPr="00852B86" w:rsidRDefault="0058615D" w:rsidP="0058615D">
      <w:pPr>
        <w:pStyle w:val="B10"/>
      </w:pPr>
      <w:r w:rsidRPr="00852B86">
        <w:t>3.</w:t>
      </w:r>
      <w:r w:rsidR="009F1B34" w:rsidRPr="00852B86">
        <w:tab/>
      </w:r>
      <w:r w:rsidRPr="00852B86">
        <w:t xml:space="preserve">Downlink signals for NR cell are initially set up according to </w:t>
      </w:r>
      <w:r w:rsidR="009F1B34" w:rsidRPr="00852B86">
        <w:t xml:space="preserve">clause </w:t>
      </w:r>
      <w:r w:rsidRPr="00852B86">
        <w:t>C.1.</w:t>
      </w:r>
    </w:p>
    <w:p w14:paraId="028311DF" w14:textId="77777777" w:rsidR="0058615D" w:rsidRPr="00852B86" w:rsidRDefault="0058615D" w:rsidP="0058615D">
      <w:pPr>
        <w:pStyle w:val="H6"/>
      </w:pPr>
      <w:r w:rsidRPr="00852B86">
        <w:t>4.4.1.1.4.2</w:t>
      </w:r>
      <w:r w:rsidRPr="00852B86">
        <w:tab/>
        <w:t>Test procedure</w:t>
      </w:r>
    </w:p>
    <w:p w14:paraId="79514BA2" w14:textId="77777777" w:rsidR="0058615D" w:rsidRPr="00852B86" w:rsidRDefault="0058615D" w:rsidP="0058615D">
      <w:pPr>
        <w:rPr>
          <w:rFonts w:eastAsia="??"/>
        </w:rPr>
      </w:pPr>
      <w:r w:rsidRPr="00852B86">
        <w:t xml:space="preserve">The test consists of two cells, a single E-UTRA cell (Pcell), and a single NR cell (PSCell). The downlink timing of the PSCell is changed and the changes in UE transmit timing are observed. </w:t>
      </w:r>
      <w:r w:rsidRPr="00852B86">
        <w:rPr>
          <w:rFonts w:cs="v3.7.0"/>
        </w:rPr>
        <w:t>The transmit timing is verified by the UE transmitting SRS used as a measurement reference facilitating the SS timing estimation.</w:t>
      </w:r>
    </w:p>
    <w:p w14:paraId="3ECF8BD3" w14:textId="77777777" w:rsidR="0058615D" w:rsidRPr="00852B86" w:rsidRDefault="0058615D" w:rsidP="0058615D">
      <w:r w:rsidRPr="00852B86">
        <w:t>The test sequence shall be carried out in RRC_CONNECTED for every test case.</w:t>
      </w:r>
    </w:p>
    <w:p w14:paraId="3B3405E1" w14:textId="27507E0C" w:rsidR="0058615D" w:rsidRPr="00852B86" w:rsidRDefault="0058615D" w:rsidP="0058615D">
      <w:r w:rsidRPr="00852B86">
        <w:t>Following will be the test sequence for this test</w:t>
      </w:r>
      <w:r w:rsidR="009F1B34" w:rsidRPr="00852B86">
        <w:t>:</w:t>
      </w:r>
    </w:p>
    <w:p w14:paraId="55D2559D" w14:textId="285A4F01" w:rsidR="0058615D" w:rsidRPr="00852B86" w:rsidRDefault="0058615D" w:rsidP="0058615D">
      <w:pPr>
        <w:pStyle w:val="B10"/>
        <w:rPr>
          <w:rFonts w:eastAsia="??"/>
        </w:rPr>
      </w:pPr>
      <w:r w:rsidRPr="00852B86">
        <w:t>1.</w:t>
      </w:r>
      <w:r w:rsidRPr="00852B86">
        <w:tab/>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012B4FD1" w14:textId="77777777" w:rsidR="0058615D" w:rsidRPr="00852B86" w:rsidRDefault="0058615D" w:rsidP="0058615D">
      <w:pPr>
        <w:pStyle w:val="B10"/>
        <w:rPr>
          <w:lang w:eastAsia="ja-JP"/>
        </w:rPr>
      </w:pPr>
      <w:r w:rsidRPr="00852B86">
        <w:t>2.</w:t>
      </w:r>
      <w:r w:rsidRPr="00852B86">
        <w:tab/>
        <w:t>Set up E-UTRA PCell according to parameters given in Table A.6.1.1-1 and setup NR PSCell according to parameters given in Table 4.4.1.1.5-1.</w:t>
      </w:r>
    </w:p>
    <w:p w14:paraId="75A1A7FD" w14:textId="77777777" w:rsidR="0058615D" w:rsidRPr="00852B86" w:rsidRDefault="0058615D" w:rsidP="0058615D">
      <w:pPr>
        <w:pStyle w:val="B10"/>
      </w:pPr>
      <w:r w:rsidRPr="00852B86">
        <w:rPr>
          <w:lang w:eastAsia="ja-JP"/>
        </w:rPr>
        <w:t>3</w:t>
      </w:r>
      <w:r w:rsidRPr="00852B86">
        <w:t>.</w:t>
      </w:r>
      <w:r w:rsidRPr="00852B86">
        <w:tab/>
        <w:t>The SS shall transmit an RRCConnectionReconfiguration message configuring the UE with the message content defined in clause 4.4.1.1.4.3.</w:t>
      </w:r>
    </w:p>
    <w:p w14:paraId="55B6956A" w14:textId="77777777" w:rsidR="0058615D" w:rsidRPr="00852B86" w:rsidRDefault="0058615D" w:rsidP="0058615D">
      <w:pPr>
        <w:pStyle w:val="B10"/>
      </w:pPr>
      <w:r w:rsidRPr="00852B86">
        <w:rPr>
          <w:lang w:eastAsia="ja-JP"/>
        </w:rPr>
        <w:t>4</w:t>
      </w:r>
      <w:r w:rsidRPr="00852B86">
        <w:t>.</w:t>
      </w:r>
      <w:r w:rsidRPr="00852B86">
        <w:tab/>
        <w:t>The UE shall transmit RRCConnectionReconfigurationComplete message.</w:t>
      </w:r>
    </w:p>
    <w:p w14:paraId="588ED64D" w14:textId="04585ADD" w:rsidR="0058615D" w:rsidRPr="00852B86" w:rsidRDefault="0058615D" w:rsidP="0058615D">
      <w:pPr>
        <w:pStyle w:val="B10"/>
      </w:pPr>
      <w:r w:rsidRPr="00852B86">
        <w:t>5.</w:t>
      </w:r>
      <w:r w:rsidRPr="00852B86">
        <w:tab/>
        <w:t>After connection set up with the cell and during 2 seconds before DL timing adjustment, the test equipment shall monitor all SRS transmisisons and verify that, for each received SRS, the timing of the NR cell is within (N</w:t>
      </w:r>
      <w:r w:rsidRPr="00852B86">
        <w:rPr>
          <w:vertAlign w:val="subscript"/>
        </w:rPr>
        <w:t>TA</w:t>
      </w:r>
      <w:r w:rsidRPr="00852B86">
        <w:t xml:space="preserve"> + N</w:t>
      </w:r>
      <w:r w:rsidRPr="00852B86">
        <w:rPr>
          <w:vertAlign w:val="subscript"/>
        </w:rPr>
        <w:t>TA_offset</w:t>
      </w:r>
      <w:r w:rsidRPr="00852B86">
        <w:t>) ×T</w:t>
      </w:r>
      <w:r w:rsidRPr="00852B86">
        <w:rPr>
          <w:vertAlign w:val="subscript"/>
        </w:rPr>
        <w:t>c</w:t>
      </w:r>
      <w:r w:rsidRPr="00852B86">
        <w:t xml:space="preserve"> ± T</w:t>
      </w:r>
      <w:r w:rsidRPr="00852B86">
        <w:rPr>
          <w:vertAlign w:val="subscript"/>
        </w:rPr>
        <w:t>e</w:t>
      </w:r>
      <w:r w:rsidRPr="00852B86">
        <w:t xml:space="preserve"> of the first detected path of DL SSB</w:t>
      </w:r>
      <w:r w:rsidR="009F1B34" w:rsidRPr="00852B86">
        <w:t>:</w:t>
      </w:r>
    </w:p>
    <w:p w14:paraId="7AC03D28" w14:textId="77777777" w:rsidR="0058615D" w:rsidRPr="00852B86" w:rsidRDefault="0058615D" w:rsidP="0058615D">
      <w:pPr>
        <w:pStyle w:val="B2"/>
      </w:pPr>
      <w:r w:rsidRPr="00852B86">
        <w:t>a.</w:t>
      </w:r>
      <w:r w:rsidRPr="00852B86">
        <w:tab/>
        <w:t>The N</w:t>
      </w:r>
      <w:r w:rsidRPr="00852B86">
        <w:rPr>
          <w:vertAlign w:val="subscript"/>
        </w:rPr>
        <w:t>TA</w:t>
      </w:r>
      <w:r w:rsidRPr="00852B86">
        <w:t xml:space="preserve"> offset value (in T</w:t>
      </w:r>
      <w:r w:rsidRPr="00852B86">
        <w:rPr>
          <w:vertAlign w:val="subscript"/>
        </w:rPr>
        <w:t>c</w:t>
      </w:r>
      <w:r w:rsidRPr="00852B86">
        <w:t xml:space="preserve"> units) is 25600 for FR1.</w:t>
      </w:r>
    </w:p>
    <w:p w14:paraId="3BF72B08" w14:textId="729E0011" w:rsidR="0058615D" w:rsidRPr="00852B86" w:rsidRDefault="0058615D" w:rsidP="0058615D">
      <w:pPr>
        <w:pStyle w:val="B2"/>
      </w:pPr>
      <w:r w:rsidRPr="00852B86">
        <w:t>b.</w:t>
      </w:r>
      <w:r w:rsidRPr="00852B86">
        <w:tab/>
        <w:t>The T</w:t>
      </w:r>
      <w:r w:rsidRPr="00852B86">
        <w:rPr>
          <w:vertAlign w:val="subscript"/>
        </w:rPr>
        <w:t>e</w:t>
      </w:r>
      <w:r w:rsidRPr="00852B86">
        <w:t xml:space="preserve"> values depend on the DL and UL SCS for which the test is being run and are given in Table</w:t>
      </w:r>
      <w:r w:rsidR="009F1B34" w:rsidRPr="00852B86">
        <w:t> </w:t>
      </w:r>
      <w:r w:rsidRPr="00852B86">
        <w:t>4.4.1.1.5</w:t>
      </w:r>
      <w:r w:rsidR="009F1B34" w:rsidRPr="00852B86">
        <w:noBreakHyphen/>
      </w:r>
      <w:r w:rsidRPr="00852B86">
        <w:t>4.</w:t>
      </w:r>
    </w:p>
    <w:p w14:paraId="143AA35B" w14:textId="77777777" w:rsidR="0058615D" w:rsidRPr="00852B86" w:rsidRDefault="0058615D" w:rsidP="0058615D">
      <w:pPr>
        <w:ind w:left="567" w:hanging="283"/>
        <w:rPr>
          <w:color w:val="003E76"/>
        </w:rPr>
      </w:pPr>
      <w:r w:rsidRPr="00852B86">
        <w:t>6.</w:t>
      </w:r>
      <w:r w:rsidRPr="00852B86">
        <w:tab/>
        <w:t>The test system shall adjust the timing of the DL path by values given in Table 4.4.1.1.4.2-1. For Test 2, the DL timing change shall be applied within the first half of the DRX cycle upon expiration of the preceding DRX ON duration.</w:t>
      </w:r>
    </w:p>
    <w:p w14:paraId="28999E8B" w14:textId="77777777" w:rsidR="0058615D" w:rsidRPr="00852B86" w:rsidRDefault="0058615D" w:rsidP="0058615D">
      <w:pPr>
        <w:pStyle w:val="TH"/>
      </w:pPr>
      <w:r w:rsidRPr="00852B86">
        <w:t>Table 4.4.1.1.4.2-1: Adjustment Value for DL Tim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3"/>
        <w:gridCol w:w="2168"/>
        <w:gridCol w:w="2169"/>
      </w:tblGrid>
      <w:tr w:rsidR="0058615D" w:rsidRPr="00852B86" w14:paraId="1856254F"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28641516" w14:textId="77777777" w:rsidR="0058615D" w:rsidRPr="00852B86" w:rsidRDefault="0058615D" w:rsidP="009F1B34">
            <w:pPr>
              <w:pStyle w:val="TAH"/>
            </w:pPr>
            <w:r w:rsidRPr="00852B86">
              <w:t>SCS of SSB signals (KHz)</w:t>
            </w:r>
          </w:p>
        </w:tc>
        <w:tc>
          <w:tcPr>
            <w:tcW w:w="4337" w:type="dxa"/>
            <w:gridSpan w:val="2"/>
            <w:tcBorders>
              <w:top w:val="single" w:sz="4" w:space="0" w:color="auto"/>
              <w:left w:val="single" w:sz="4" w:space="0" w:color="auto"/>
              <w:bottom w:val="single" w:sz="4" w:space="0" w:color="auto"/>
              <w:right w:val="single" w:sz="4" w:space="0" w:color="auto"/>
            </w:tcBorders>
            <w:hideMark/>
          </w:tcPr>
          <w:p w14:paraId="2289B79F" w14:textId="77777777" w:rsidR="0058615D" w:rsidRPr="00852B86" w:rsidRDefault="0058615D" w:rsidP="009F1B34">
            <w:pPr>
              <w:pStyle w:val="TAH"/>
            </w:pPr>
            <w:r w:rsidRPr="00852B86">
              <w:t>Adjustment Value</w:t>
            </w:r>
          </w:p>
        </w:tc>
      </w:tr>
      <w:tr w:rsidR="0058615D" w:rsidRPr="00852B86" w14:paraId="559C6630"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tcPr>
          <w:p w14:paraId="3BE1F34F" w14:textId="77777777" w:rsidR="0058615D" w:rsidRPr="00852B86" w:rsidRDefault="0058615D" w:rsidP="009F1B34">
            <w:pPr>
              <w:pStyle w:val="TAL"/>
              <w:rPr>
                <w:rFonts w:eastAsia="MS Mincho"/>
              </w:rPr>
            </w:pPr>
          </w:p>
        </w:tc>
        <w:tc>
          <w:tcPr>
            <w:tcW w:w="2168" w:type="dxa"/>
            <w:tcBorders>
              <w:top w:val="single" w:sz="4" w:space="0" w:color="auto"/>
              <w:left w:val="single" w:sz="4" w:space="0" w:color="auto"/>
              <w:bottom w:val="single" w:sz="4" w:space="0" w:color="auto"/>
              <w:right w:val="single" w:sz="4" w:space="0" w:color="auto"/>
            </w:tcBorders>
            <w:hideMark/>
          </w:tcPr>
          <w:p w14:paraId="663FEC99" w14:textId="77777777" w:rsidR="0058615D" w:rsidRPr="00852B86" w:rsidRDefault="0058615D" w:rsidP="009F1B34">
            <w:pPr>
              <w:pStyle w:val="TAL"/>
              <w:rPr>
                <w:rFonts w:eastAsia="MS Mincho"/>
              </w:rPr>
            </w:pPr>
            <w:r w:rsidRPr="00852B86">
              <w:rPr>
                <w:rFonts w:eastAsia="MS Mincho"/>
              </w:rPr>
              <w:t>Test1</w:t>
            </w:r>
          </w:p>
        </w:tc>
        <w:tc>
          <w:tcPr>
            <w:tcW w:w="2169" w:type="dxa"/>
            <w:tcBorders>
              <w:top w:val="single" w:sz="4" w:space="0" w:color="auto"/>
              <w:left w:val="single" w:sz="4" w:space="0" w:color="auto"/>
              <w:bottom w:val="single" w:sz="4" w:space="0" w:color="auto"/>
              <w:right w:val="single" w:sz="4" w:space="0" w:color="auto"/>
            </w:tcBorders>
            <w:hideMark/>
          </w:tcPr>
          <w:p w14:paraId="3D648DB0" w14:textId="77777777" w:rsidR="0058615D" w:rsidRPr="00852B86" w:rsidRDefault="0058615D" w:rsidP="009F1B34">
            <w:pPr>
              <w:pStyle w:val="TAL"/>
              <w:rPr>
                <w:rFonts w:eastAsia="MS Mincho"/>
              </w:rPr>
            </w:pPr>
            <w:r w:rsidRPr="00852B86">
              <w:rPr>
                <w:rFonts w:eastAsia="MS Mincho"/>
              </w:rPr>
              <w:t>Test2</w:t>
            </w:r>
          </w:p>
        </w:tc>
      </w:tr>
      <w:tr w:rsidR="0058615D" w:rsidRPr="00852B86" w14:paraId="02119E0C"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6C0923B0" w14:textId="77777777" w:rsidR="0058615D" w:rsidRPr="00852B86" w:rsidRDefault="0058615D" w:rsidP="009F1B34">
            <w:pPr>
              <w:pStyle w:val="TAL"/>
              <w:rPr>
                <w:rFonts w:eastAsia="MS Mincho"/>
              </w:rPr>
            </w:pPr>
            <w:r w:rsidRPr="00852B86">
              <w:rPr>
                <w:rFonts w:eastAsia="MS Mincho"/>
              </w:rPr>
              <w:t>15</w:t>
            </w:r>
          </w:p>
        </w:tc>
        <w:tc>
          <w:tcPr>
            <w:tcW w:w="2168" w:type="dxa"/>
            <w:tcBorders>
              <w:top w:val="single" w:sz="4" w:space="0" w:color="auto"/>
              <w:left w:val="single" w:sz="4" w:space="0" w:color="auto"/>
              <w:bottom w:val="single" w:sz="4" w:space="0" w:color="auto"/>
              <w:right w:val="single" w:sz="4" w:space="0" w:color="auto"/>
            </w:tcBorders>
            <w:hideMark/>
          </w:tcPr>
          <w:p w14:paraId="35AB187D" w14:textId="77777777" w:rsidR="0058615D" w:rsidRPr="00852B86" w:rsidRDefault="0058615D" w:rsidP="009F1B34">
            <w:pPr>
              <w:pStyle w:val="TAL"/>
              <w:rPr>
                <w:rFonts w:eastAsia="MS Mincho"/>
              </w:rPr>
            </w:pPr>
            <w:r w:rsidRPr="00852B86">
              <w:rPr>
                <w:rFonts w:eastAsia="MS Mincho"/>
              </w:rPr>
              <w:t>+64*64Tc</w:t>
            </w:r>
          </w:p>
        </w:tc>
        <w:tc>
          <w:tcPr>
            <w:tcW w:w="2169" w:type="dxa"/>
            <w:tcBorders>
              <w:top w:val="single" w:sz="4" w:space="0" w:color="auto"/>
              <w:left w:val="single" w:sz="4" w:space="0" w:color="auto"/>
              <w:bottom w:val="single" w:sz="4" w:space="0" w:color="auto"/>
              <w:right w:val="single" w:sz="4" w:space="0" w:color="auto"/>
            </w:tcBorders>
            <w:hideMark/>
          </w:tcPr>
          <w:p w14:paraId="7FD74F7E" w14:textId="77777777" w:rsidR="0058615D" w:rsidRPr="00852B86" w:rsidRDefault="0058615D" w:rsidP="009F1B34">
            <w:pPr>
              <w:pStyle w:val="TAL"/>
              <w:rPr>
                <w:rFonts w:eastAsia="MS Mincho"/>
              </w:rPr>
            </w:pPr>
            <w:r w:rsidRPr="00852B86">
              <w:rPr>
                <w:rFonts w:eastAsia="MS Mincho"/>
              </w:rPr>
              <w:t>+32*64Tc</w:t>
            </w:r>
          </w:p>
        </w:tc>
      </w:tr>
      <w:tr w:rsidR="0058615D" w:rsidRPr="00852B86" w14:paraId="155AA89E" w14:textId="77777777" w:rsidTr="009F1B34">
        <w:trPr>
          <w:jc w:val="center"/>
        </w:trPr>
        <w:tc>
          <w:tcPr>
            <w:tcW w:w="4293" w:type="dxa"/>
            <w:tcBorders>
              <w:top w:val="single" w:sz="4" w:space="0" w:color="auto"/>
              <w:left w:val="single" w:sz="4" w:space="0" w:color="auto"/>
              <w:bottom w:val="single" w:sz="4" w:space="0" w:color="auto"/>
              <w:right w:val="single" w:sz="4" w:space="0" w:color="auto"/>
            </w:tcBorders>
            <w:hideMark/>
          </w:tcPr>
          <w:p w14:paraId="78E8DCD7" w14:textId="77777777" w:rsidR="0058615D" w:rsidRPr="00852B86" w:rsidRDefault="0058615D" w:rsidP="009F1B34">
            <w:pPr>
              <w:pStyle w:val="TAL"/>
              <w:rPr>
                <w:rFonts w:eastAsia="MS Mincho"/>
              </w:rPr>
            </w:pPr>
            <w:r w:rsidRPr="00852B86">
              <w:rPr>
                <w:rFonts w:eastAsia="MS Mincho"/>
              </w:rPr>
              <w:t>30</w:t>
            </w:r>
          </w:p>
        </w:tc>
        <w:tc>
          <w:tcPr>
            <w:tcW w:w="2168" w:type="dxa"/>
            <w:tcBorders>
              <w:top w:val="single" w:sz="4" w:space="0" w:color="auto"/>
              <w:left w:val="single" w:sz="4" w:space="0" w:color="auto"/>
              <w:bottom w:val="single" w:sz="4" w:space="0" w:color="auto"/>
              <w:right w:val="single" w:sz="4" w:space="0" w:color="auto"/>
            </w:tcBorders>
            <w:hideMark/>
          </w:tcPr>
          <w:p w14:paraId="186D23F0" w14:textId="77777777" w:rsidR="0058615D" w:rsidRPr="00852B86" w:rsidRDefault="0058615D" w:rsidP="009F1B34">
            <w:pPr>
              <w:pStyle w:val="TAL"/>
              <w:rPr>
                <w:rFonts w:eastAsia="MS Mincho"/>
              </w:rPr>
            </w:pPr>
            <w:r w:rsidRPr="00852B86">
              <w:rPr>
                <w:rFonts w:eastAsia="MS Mincho"/>
              </w:rPr>
              <w:t>+32*64Tc</w:t>
            </w:r>
          </w:p>
        </w:tc>
        <w:tc>
          <w:tcPr>
            <w:tcW w:w="2169" w:type="dxa"/>
            <w:tcBorders>
              <w:top w:val="single" w:sz="4" w:space="0" w:color="auto"/>
              <w:left w:val="single" w:sz="4" w:space="0" w:color="auto"/>
              <w:bottom w:val="single" w:sz="4" w:space="0" w:color="auto"/>
              <w:right w:val="single" w:sz="4" w:space="0" w:color="auto"/>
            </w:tcBorders>
            <w:hideMark/>
          </w:tcPr>
          <w:p w14:paraId="2E087419" w14:textId="77777777" w:rsidR="0058615D" w:rsidRPr="00852B86" w:rsidRDefault="0058615D" w:rsidP="009F1B34">
            <w:pPr>
              <w:pStyle w:val="TAL"/>
              <w:rPr>
                <w:rFonts w:eastAsia="MS Mincho"/>
              </w:rPr>
            </w:pPr>
            <w:r w:rsidRPr="00852B86">
              <w:rPr>
                <w:rFonts w:eastAsia="MS Mincho"/>
              </w:rPr>
              <w:t>+16*64Tc</w:t>
            </w:r>
          </w:p>
        </w:tc>
      </w:tr>
    </w:tbl>
    <w:p w14:paraId="52037E74" w14:textId="77777777" w:rsidR="0058615D" w:rsidRPr="00852B86" w:rsidRDefault="0058615D" w:rsidP="0058615D"/>
    <w:p w14:paraId="6B1705CC" w14:textId="68B8D654" w:rsidR="0058615D" w:rsidRPr="00852B86" w:rsidRDefault="0058615D" w:rsidP="009F1B34">
      <w:pPr>
        <w:pStyle w:val="B10"/>
        <w:keepNext/>
        <w:keepLines/>
      </w:pPr>
      <w:r w:rsidRPr="00852B86">
        <w:t>7.</w:t>
      </w:r>
      <w:r w:rsidRPr="00852B86">
        <w:tab/>
        <w:t>The test system shall verify that the adjustment step size and the adjustment rate shall be according to requirements specified in Table 4.4.1.1.5-5. This will only be done for Test1. The test system samples the UE Transmit Timing once per SRS transmission (as per configured SRS periodicity). To check Rule 1, the SS shall check that the maximum time adjustment step size T</w:t>
      </w:r>
      <w:r w:rsidRPr="00852B86">
        <w:rPr>
          <w:vertAlign w:val="subscript"/>
        </w:rPr>
        <w:t>q</w:t>
      </w:r>
      <w:r w:rsidRPr="00852B86">
        <w:t xml:space="preserve"> between one SRS transmission to next consecutive SRS transmission of a valid UL slot is within Rule 1 as specified in clause 4.4.1.0.1 and Table 4.4.1.0.1-3. To check that the minimum adjustment rate is within Rule 2 as specified in clause 4.4.1.0.1 and Table 4.4.1.0.1-3, the SS shall measure the change in SRS transmission timing over a 1 + offset seconds sliding window (offset in ms to the next consecutive SRS transmission), with step size p (where p is the periodicity of SRS) , as long as the resulting slot is a valid UL slot. To check that the maximum adjustment rate is within Rule 3 as specified in clause 4.4.1.0.1 and Table 4.4.1.0.1-3, the SS shall measure the change in SRS transmission timing over a 200ms </w:t>
      </w:r>
      <w:r w:rsidR="009F1B34" w:rsidRPr="00852B86">
        <w:t>-</w:t>
      </w:r>
      <w:r w:rsidRPr="00852B86">
        <w:t xml:space="preserve"> offset sliding window of previous SRS transmission, with step size p (where p is the periodicity of SRS) , as long as the resulting slot is a valid UL slot. The three rules apply until the UE transmit timing offset is within the limits specified in 4.4.1.0.1 and Table 4.4.1.0.1-3 with respect to the first detected path (in time) of the corresponding downlink frame of Cell 1. The test system will wait till evaluation interval of T seconds is met to ensure UE transmit timing is stable at the end of the step, where </w:t>
      </w:r>
      <w:bookmarkStart w:id="299" w:name="_Hlk32338843"/>
      <w:r w:rsidRPr="00852B86">
        <w:t>T=.DL_timing_change[Ts]/5.5Ts</w:t>
      </w:r>
      <w:bookmarkEnd w:id="299"/>
      <w:r w:rsidRPr="00852B86">
        <w:t xml:space="preserve"> and DL_timing_change is specified in Table 4.4.1.1.4.2-1.</w:t>
      </w:r>
    </w:p>
    <w:p w14:paraId="6D466542" w14:textId="77777777" w:rsidR="0058615D" w:rsidRPr="00852B86" w:rsidRDefault="0058615D" w:rsidP="0058615D">
      <w:pPr>
        <w:pStyle w:val="B10"/>
        <w:rPr>
          <w:rFonts w:eastAsia="??"/>
        </w:rPr>
      </w:pPr>
      <w:r w:rsidRPr="00852B86">
        <w:t>8.</w:t>
      </w:r>
      <w:r w:rsidRPr="00852B86">
        <w:tab/>
        <w:t>After the UE transmit timing is within the limits specified in step 7, and during 2 seconds, the test system shall monitor all SRS transmissions and verify that, for each received SRS, the UE transmit timing offset stays within (N</w:t>
      </w:r>
      <w:r w:rsidRPr="00852B86">
        <w:rPr>
          <w:vertAlign w:val="subscript"/>
        </w:rPr>
        <w:t>TA</w:t>
      </w:r>
      <w:r w:rsidRPr="00852B86">
        <w:t xml:space="preserve"> + N</w:t>
      </w:r>
      <w:r w:rsidRPr="00852B86">
        <w:rPr>
          <w:vertAlign w:val="subscript"/>
        </w:rPr>
        <w:t>TA_offset</w:t>
      </w:r>
      <w:r w:rsidRPr="00852B86">
        <w:t>) ×T</w:t>
      </w:r>
      <w:r w:rsidRPr="00852B86">
        <w:rPr>
          <w:vertAlign w:val="subscript"/>
        </w:rPr>
        <w:t>c</w:t>
      </w:r>
      <w:r w:rsidRPr="00852B86">
        <w:t xml:space="preserve"> ± T</w:t>
      </w:r>
      <w:r w:rsidRPr="00852B86">
        <w:rPr>
          <w:vertAlign w:val="subscript"/>
        </w:rPr>
        <w:t>e</w:t>
      </w:r>
      <w:r w:rsidRPr="00852B86">
        <w:t xml:space="preserve"> of the first detected path of DL SSB. For Test 2 the UE transmit timing offset shall be verified for the first transmission in the DRX cycle immediately after DL timing adjustment.</w:t>
      </w:r>
    </w:p>
    <w:p w14:paraId="40A78272" w14:textId="77777777" w:rsidR="0058615D" w:rsidRPr="00852B86" w:rsidRDefault="0058615D" w:rsidP="0058615D">
      <w:pPr>
        <w:pStyle w:val="H6"/>
      </w:pPr>
      <w:r w:rsidRPr="00852B86">
        <w:t>4.4.1.1.4.3</w:t>
      </w:r>
      <w:r w:rsidRPr="00852B86">
        <w:tab/>
        <w:t>Message contents</w:t>
      </w:r>
    </w:p>
    <w:p w14:paraId="754437C9" w14:textId="24291BB1"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551D1B32" w14:textId="77777777" w:rsidR="0058615D" w:rsidRPr="00852B86" w:rsidRDefault="0058615D" w:rsidP="0058615D">
      <w:pPr>
        <w:pStyle w:val="TH"/>
      </w:pPr>
      <w:r w:rsidRPr="00852B86">
        <w:t>Table 4.4.1.1.4.3-0: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90"/>
        <w:gridCol w:w="4887"/>
      </w:tblGrid>
      <w:tr w:rsidR="0058615D" w:rsidRPr="00852B86" w14:paraId="6D249934" w14:textId="77777777" w:rsidTr="007A342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8A92CB2" w14:textId="77777777" w:rsidR="0058615D" w:rsidRPr="00852B86" w:rsidRDefault="0058615D" w:rsidP="009F1B34">
            <w:pPr>
              <w:pStyle w:val="TAH"/>
            </w:pPr>
            <w:r w:rsidRPr="00852B86">
              <w:t>Default Message Contents</w:t>
            </w:r>
          </w:p>
        </w:tc>
      </w:tr>
      <w:tr w:rsidR="0058615D" w:rsidRPr="00852B86" w14:paraId="01815D6F"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3016595A" w14:textId="77777777" w:rsidR="0058615D" w:rsidRPr="00852B86" w:rsidRDefault="0058615D" w:rsidP="009F1B34">
            <w:pPr>
              <w:pStyle w:val="TAL"/>
            </w:pPr>
            <w:r w:rsidRPr="00852B86">
              <w:t>Common contents of system information blocks exceptions</w:t>
            </w:r>
          </w:p>
        </w:tc>
        <w:tc>
          <w:tcPr>
            <w:tcW w:w="4887" w:type="dxa"/>
            <w:tcBorders>
              <w:top w:val="single" w:sz="4" w:space="0" w:color="auto"/>
              <w:left w:val="single" w:sz="4" w:space="0" w:color="auto"/>
              <w:bottom w:val="single" w:sz="4" w:space="0" w:color="auto"/>
              <w:right w:val="single" w:sz="4" w:space="0" w:color="auto"/>
            </w:tcBorders>
          </w:tcPr>
          <w:p w14:paraId="646E961A" w14:textId="77777777" w:rsidR="0058615D" w:rsidRPr="00852B86" w:rsidRDefault="0058615D" w:rsidP="009F1B34">
            <w:pPr>
              <w:pStyle w:val="TAL"/>
            </w:pPr>
          </w:p>
        </w:tc>
      </w:tr>
      <w:tr w:rsidR="0058615D" w:rsidRPr="00852B86" w14:paraId="4BA1E87A" w14:textId="77777777" w:rsidTr="007A3421">
        <w:trPr>
          <w:cantSplit/>
          <w:jc w:val="center"/>
        </w:trPr>
        <w:tc>
          <w:tcPr>
            <w:tcW w:w="4890" w:type="dxa"/>
            <w:tcBorders>
              <w:top w:val="single" w:sz="4" w:space="0" w:color="auto"/>
              <w:left w:val="single" w:sz="4" w:space="0" w:color="auto"/>
              <w:bottom w:val="single" w:sz="4" w:space="0" w:color="auto"/>
              <w:right w:val="single" w:sz="4" w:space="0" w:color="auto"/>
            </w:tcBorders>
            <w:hideMark/>
          </w:tcPr>
          <w:p w14:paraId="5AEA13B6" w14:textId="77777777" w:rsidR="0058615D" w:rsidRPr="00852B86" w:rsidRDefault="0058615D" w:rsidP="009F1B34">
            <w:pPr>
              <w:pStyle w:val="TAL"/>
            </w:pPr>
            <w:r w:rsidRPr="00852B86">
              <w:t>Default RRC messages and information elements contents exceptions</w:t>
            </w:r>
          </w:p>
        </w:tc>
        <w:tc>
          <w:tcPr>
            <w:tcW w:w="4887" w:type="dxa"/>
            <w:tcBorders>
              <w:top w:val="single" w:sz="4" w:space="0" w:color="auto"/>
              <w:left w:val="single" w:sz="4" w:space="0" w:color="auto"/>
              <w:bottom w:val="single" w:sz="4" w:space="0" w:color="auto"/>
              <w:right w:val="single" w:sz="4" w:space="0" w:color="auto"/>
            </w:tcBorders>
            <w:hideMark/>
          </w:tcPr>
          <w:p w14:paraId="61030349" w14:textId="77777777" w:rsidR="0058615D" w:rsidRPr="00852B86" w:rsidRDefault="0058615D" w:rsidP="009F1B34">
            <w:pPr>
              <w:pStyle w:val="TAL"/>
            </w:pPr>
            <w:r w:rsidRPr="00852B86">
              <w:t>Table H.3.9-1</w:t>
            </w:r>
          </w:p>
        </w:tc>
      </w:tr>
    </w:tbl>
    <w:p w14:paraId="1D606BCF" w14:textId="77777777" w:rsidR="0058615D" w:rsidRPr="00852B86" w:rsidRDefault="0058615D" w:rsidP="0058615D"/>
    <w:p w14:paraId="1714B5B9" w14:textId="51A86D77" w:rsidR="0058615D" w:rsidRPr="00852B86" w:rsidRDefault="0058615D" w:rsidP="0058615D">
      <w:pPr>
        <w:pStyle w:val="TH"/>
      </w:pPr>
      <w:r w:rsidRPr="00852B86">
        <w:t xml:space="preserve">Table 4.4.1.1.4.3-1: </w:t>
      </w:r>
      <w:r w:rsidRPr="00852B86">
        <w:rPr>
          <w:i/>
        </w:rPr>
        <w:t xml:space="preserve">SRS-Config </w:t>
      </w:r>
      <w:r w:rsidRPr="00852B86">
        <w:t>: Additional test requirement</w:t>
      </w:r>
      <w:r w:rsidR="007A3421" w:rsidRPr="00852B86">
        <w:br/>
      </w:r>
      <w:r w:rsidRPr="00852B86">
        <w:t>for UE transmit timing accuracy for EN-DC FR1 U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852B86" w14:paraId="70593ADC" w14:textId="77777777" w:rsidTr="009F1B34">
        <w:trPr>
          <w:jc w:val="center"/>
        </w:trPr>
        <w:tc>
          <w:tcPr>
            <w:tcW w:w="9747" w:type="dxa"/>
            <w:gridSpan w:val="4"/>
          </w:tcPr>
          <w:p w14:paraId="108C45AA" w14:textId="3096639E"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331 [6], clause 6.3.2</w:t>
            </w:r>
          </w:p>
        </w:tc>
      </w:tr>
      <w:tr w:rsidR="0058615D" w:rsidRPr="00852B86" w14:paraId="3BC92FF7" w14:textId="77777777" w:rsidTr="009F1B34">
        <w:trPr>
          <w:jc w:val="center"/>
        </w:trPr>
        <w:tc>
          <w:tcPr>
            <w:tcW w:w="4535" w:type="dxa"/>
          </w:tcPr>
          <w:p w14:paraId="2A33FB4A" w14:textId="77777777" w:rsidR="0058615D" w:rsidRPr="00852B86" w:rsidRDefault="0058615D" w:rsidP="009F1B34">
            <w:pPr>
              <w:pStyle w:val="TAH"/>
            </w:pPr>
            <w:r w:rsidRPr="00852B86">
              <w:t>Information Element</w:t>
            </w:r>
          </w:p>
        </w:tc>
        <w:tc>
          <w:tcPr>
            <w:tcW w:w="2267" w:type="dxa"/>
          </w:tcPr>
          <w:p w14:paraId="273C18FB" w14:textId="77777777" w:rsidR="0058615D" w:rsidRPr="00852B86" w:rsidRDefault="0058615D" w:rsidP="009F1B34">
            <w:pPr>
              <w:pStyle w:val="TAH"/>
            </w:pPr>
            <w:r w:rsidRPr="00852B86">
              <w:t>Value/remark</w:t>
            </w:r>
          </w:p>
        </w:tc>
        <w:tc>
          <w:tcPr>
            <w:tcW w:w="1700" w:type="dxa"/>
          </w:tcPr>
          <w:p w14:paraId="47971985" w14:textId="77777777" w:rsidR="0058615D" w:rsidRPr="00852B86" w:rsidRDefault="0058615D" w:rsidP="009F1B34">
            <w:pPr>
              <w:pStyle w:val="TAH"/>
            </w:pPr>
            <w:r w:rsidRPr="00852B86">
              <w:t>Comment</w:t>
            </w:r>
          </w:p>
        </w:tc>
        <w:tc>
          <w:tcPr>
            <w:tcW w:w="1245" w:type="dxa"/>
          </w:tcPr>
          <w:p w14:paraId="0ABACFF9" w14:textId="77777777" w:rsidR="0058615D" w:rsidRPr="00852B86" w:rsidRDefault="0058615D" w:rsidP="009F1B34">
            <w:pPr>
              <w:pStyle w:val="TAH"/>
            </w:pPr>
            <w:r w:rsidRPr="00852B86">
              <w:t>Condition</w:t>
            </w:r>
          </w:p>
        </w:tc>
      </w:tr>
      <w:tr w:rsidR="0058615D" w:rsidRPr="00852B86" w14:paraId="3349E5EA" w14:textId="77777777" w:rsidTr="009F1B34">
        <w:trPr>
          <w:jc w:val="center"/>
        </w:trPr>
        <w:tc>
          <w:tcPr>
            <w:tcW w:w="4535" w:type="dxa"/>
          </w:tcPr>
          <w:p w14:paraId="3041EC86" w14:textId="77777777" w:rsidR="0058615D" w:rsidRPr="00852B86" w:rsidRDefault="0058615D" w:rsidP="009F1B34">
            <w:pPr>
              <w:pStyle w:val="TAL"/>
            </w:pPr>
            <w:r w:rsidRPr="00852B86">
              <w:t>SRS-Config ::= SEQUENCE {</w:t>
            </w:r>
          </w:p>
        </w:tc>
        <w:tc>
          <w:tcPr>
            <w:tcW w:w="2267" w:type="dxa"/>
          </w:tcPr>
          <w:p w14:paraId="6C1BA9B1" w14:textId="77777777" w:rsidR="0058615D" w:rsidRPr="00852B86" w:rsidRDefault="0058615D" w:rsidP="009F1B34">
            <w:pPr>
              <w:pStyle w:val="TAL"/>
            </w:pPr>
          </w:p>
        </w:tc>
        <w:tc>
          <w:tcPr>
            <w:tcW w:w="1700" w:type="dxa"/>
          </w:tcPr>
          <w:p w14:paraId="7C49E368" w14:textId="77777777" w:rsidR="0058615D" w:rsidRPr="00852B86" w:rsidRDefault="0058615D" w:rsidP="009F1B34">
            <w:pPr>
              <w:pStyle w:val="TAL"/>
            </w:pPr>
          </w:p>
        </w:tc>
        <w:tc>
          <w:tcPr>
            <w:tcW w:w="1245" w:type="dxa"/>
          </w:tcPr>
          <w:p w14:paraId="39A61394" w14:textId="77777777" w:rsidR="0058615D" w:rsidRPr="00852B86" w:rsidRDefault="0058615D" w:rsidP="009F1B34">
            <w:pPr>
              <w:pStyle w:val="TAL"/>
            </w:pPr>
          </w:p>
        </w:tc>
      </w:tr>
      <w:tr w:rsidR="0058615D" w:rsidRPr="00852B86" w14:paraId="5E0B5D5A" w14:textId="77777777" w:rsidTr="009F1B34">
        <w:trPr>
          <w:jc w:val="center"/>
        </w:trPr>
        <w:tc>
          <w:tcPr>
            <w:tcW w:w="4535" w:type="dxa"/>
          </w:tcPr>
          <w:p w14:paraId="350610FC" w14:textId="77777777" w:rsidR="0058615D" w:rsidRPr="00852B86" w:rsidRDefault="0058615D" w:rsidP="009F1B34">
            <w:pPr>
              <w:pStyle w:val="TAL"/>
            </w:pPr>
            <w:r w:rsidRPr="00852B86">
              <w:t xml:space="preserve">  srs-ResourceSetToAddModList SEQUENCE (SIZE(0..maxNrofSRS-ResourceSets)) OF SEQUENCE {</w:t>
            </w:r>
          </w:p>
        </w:tc>
        <w:tc>
          <w:tcPr>
            <w:tcW w:w="2267" w:type="dxa"/>
          </w:tcPr>
          <w:p w14:paraId="44C65842" w14:textId="77777777" w:rsidR="0058615D" w:rsidRPr="00852B86" w:rsidRDefault="0058615D" w:rsidP="009F1B34">
            <w:pPr>
              <w:pStyle w:val="TAL"/>
              <w:rPr>
                <w:lang w:eastAsia="ja-JP"/>
              </w:rPr>
            </w:pPr>
          </w:p>
        </w:tc>
        <w:tc>
          <w:tcPr>
            <w:tcW w:w="1700" w:type="dxa"/>
          </w:tcPr>
          <w:p w14:paraId="0834A51C" w14:textId="77777777" w:rsidR="0058615D" w:rsidRPr="00852B86" w:rsidRDefault="0058615D" w:rsidP="009F1B34">
            <w:pPr>
              <w:pStyle w:val="TAL"/>
            </w:pPr>
          </w:p>
        </w:tc>
        <w:tc>
          <w:tcPr>
            <w:tcW w:w="1245" w:type="dxa"/>
          </w:tcPr>
          <w:p w14:paraId="66AEE16F" w14:textId="77777777" w:rsidR="0058615D" w:rsidRPr="00852B86" w:rsidRDefault="0058615D" w:rsidP="009F1B34">
            <w:pPr>
              <w:pStyle w:val="TAL"/>
            </w:pPr>
          </w:p>
        </w:tc>
      </w:tr>
      <w:tr w:rsidR="0058615D" w:rsidRPr="00852B86" w14:paraId="4939D492" w14:textId="77777777" w:rsidTr="009F1B34">
        <w:trPr>
          <w:jc w:val="center"/>
        </w:trPr>
        <w:tc>
          <w:tcPr>
            <w:tcW w:w="4535" w:type="dxa"/>
          </w:tcPr>
          <w:p w14:paraId="75093376" w14:textId="77777777" w:rsidR="0058615D" w:rsidRPr="00852B86" w:rsidRDefault="0058615D" w:rsidP="009F1B34">
            <w:pPr>
              <w:pStyle w:val="TAL"/>
            </w:pPr>
            <w:r w:rsidRPr="00852B86">
              <w:t xml:space="preserve">    SRS-ResourceSet[1] SEQUENCE {</w:t>
            </w:r>
          </w:p>
        </w:tc>
        <w:tc>
          <w:tcPr>
            <w:tcW w:w="2267" w:type="dxa"/>
          </w:tcPr>
          <w:p w14:paraId="7D083A0A" w14:textId="77777777" w:rsidR="0058615D" w:rsidRPr="00852B86" w:rsidRDefault="0058615D" w:rsidP="009F1B34">
            <w:pPr>
              <w:pStyle w:val="TAL"/>
              <w:rPr>
                <w:lang w:eastAsia="ja-JP"/>
              </w:rPr>
            </w:pPr>
          </w:p>
        </w:tc>
        <w:tc>
          <w:tcPr>
            <w:tcW w:w="1700" w:type="dxa"/>
          </w:tcPr>
          <w:p w14:paraId="3FA77B5B" w14:textId="77777777" w:rsidR="0058615D" w:rsidRPr="00852B86" w:rsidRDefault="0058615D" w:rsidP="009F1B34">
            <w:pPr>
              <w:pStyle w:val="TAL"/>
            </w:pPr>
            <w:r w:rsidRPr="00852B86">
              <w:t>entry 1</w:t>
            </w:r>
          </w:p>
        </w:tc>
        <w:tc>
          <w:tcPr>
            <w:tcW w:w="1245" w:type="dxa"/>
          </w:tcPr>
          <w:p w14:paraId="1734374A" w14:textId="77777777" w:rsidR="0058615D" w:rsidRPr="00852B86" w:rsidRDefault="0058615D" w:rsidP="009F1B34">
            <w:pPr>
              <w:pStyle w:val="TAL"/>
            </w:pPr>
          </w:p>
        </w:tc>
      </w:tr>
      <w:tr w:rsidR="0058615D" w:rsidRPr="00852B86" w14:paraId="7E692920" w14:textId="77777777" w:rsidTr="009F1B34">
        <w:trPr>
          <w:jc w:val="center"/>
        </w:trPr>
        <w:tc>
          <w:tcPr>
            <w:tcW w:w="4535" w:type="dxa"/>
          </w:tcPr>
          <w:p w14:paraId="4A9CB1D7" w14:textId="77777777" w:rsidR="0058615D" w:rsidRPr="00852B86" w:rsidRDefault="0058615D" w:rsidP="009F1B34">
            <w:pPr>
              <w:pStyle w:val="TAL"/>
            </w:pPr>
            <w:r w:rsidRPr="00852B86">
              <w:t xml:space="preserve">      resourceType CHOICE {</w:t>
            </w:r>
          </w:p>
        </w:tc>
        <w:tc>
          <w:tcPr>
            <w:tcW w:w="2267" w:type="dxa"/>
          </w:tcPr>
          <w:p w14:paraId="785F65E9" w14:textId="77777777" w:rsidR="0058615D" w:rsidRPr="00852B86" w:rsidRDefault="0058615D" w:rsidP="009F1B34">
            <w:pPr>
              <w:pStyle w:val="TAL"/>
              <w:rPr>
                <w:lang w:eastAsia="ja-JP"/>
              </w:rPr>
            </w:pPr>
          </w:p>
        </w:tc>
        <w:tc>
          <w:tcPr>
            <w:tcW w:w="1700" w:type="dxa"/>
          </w:tcPr>
          <w:p w14:paraId="7ED58F8E" w14:textId="77777777" w:rsidR="0058615D" w:rsidRPr="00852B86" w:rsidRDefault="0058615D" w:rsidP="009F1B34">
            <w:pPr>
              <w:pStyle w:val="TAL"/>
            </w:pPr>
          </w:p>
        </w:tc>
        <w:tc>
          <w:tcPr>
            <w:tcW w:w="1245" w:type="dxa"/>
          </w:tcPr>
          <w:p w14:paraId="61F13AC9" w14:textId="77777777" w:rsidR="0058615D" w:rsidRPr="00852B86" w:rsidRDefault="0058615D" w:rsidP="009F1B34">
            <w:pPr>
              <w:pStyle w:val="TAL"/>
            </w:pPr>
          </w:p>
        </w:tc>
      </w:tr>
      <w:tr w:rsidR="0058615D" w:rsidRPr="00852B86" w14:paraId="0E16C94A" w14:textId="77777777" w:rsidTr="009F1B34">
        <w:trPr>
          <w:jc w:val="center"/>
        </w:trPr>
        <w:tc>
          <w:tcPr>
            <w:tcW w:w="4535" w:type="dxa"/>
          </w:tcPr>
          <w:p w14:paraId="235BB759" w14:textId="77777777" w:rsidR="0058615D" w:rsidRPr="00852B86" w:rsidRDefault="0058615D" w:rsidP="009F1B34">
            <w:pPr>
              <w:pStyle w:val="TAL"/>
            </w:pPr>
            <w:r w:rsidRPr="00852B86">
              <w:t xml:space="preserve">        periodic SEQUENCE {</w:t>
            </w:r>
          </w:p>
        </w:tc>
        <w:tc>
          <w:tcPr>
            <w:tcW w:w="2267" w:type="dxa"/>
          </w:tcPr>
          <w:p w14:paraId="10959B97" w14:textId="77777777" w:rsidR="0058615D" w:rsidRPr="00852B86" w:rsidRDefault="0058615D" w:rsidP="009F1B34">
            <w:pPr>
              <w:pStyle w:val="TAL"/>
              <w:rPr>
                <w:lang w:eastAsia="ja-JP"/>
              </w:rPr>
            </w:pPr>
          </w:p>
        </w:tc>
        <w:tc>
          <w:tcPr>
            <w:tcW w:w="1700" w:type="dxa"/>
          </w:tcPr>
          <w:p w14:paraId="567EA38E" w14:textId="77777777" w:rsidR="0058615D" w:rsidRPr="00852B86" w:rsidRDefault="0058615D" w:rsidP="009F1B34">
            <w:pPr>
              <w:pStyle w:val="TAL"/>
            </w:pPr>
          </w:p>
        </w:tc>
        <w:tc>
          <w:tcPr>
            <w:tcW w:w="1245" w:type="dxa"/>
          </w:tcPr>
          <w:p w14:paraId="53556529" w14:textId="77777777" w:rsidR="0058615D" w:rsidRPr="00852B86" w:rsidRDefault="0058615D" w:rsidP="009F1B34">
            <w:pPr>
              <w:pStyle w:val="TAL"/>
            </w:pPr>
          </w:p>
        </w:tc>
      </w:tr>
      <w:tr w:rsidR="0058615D" w:rsidRPr="00852B86" w14:paraId="2F69D526" w14:textId="77777777" w:rsidTr="009F1B34">
        <w:trPr>
          <w:jc w:val="center"/>
        </w:trPr>
        <w:tc>
          <w:tcPr>
            <w:tcW w:w="4535" w:type="dxa"/>
          </w:tcPr>
          <w:p w14:paraId="1B34C4DF" w14:textId="77777777" w:rsidR="0058615D" w:rsidRPr="00852B86" w:rsidRDefault="0058615D" w:rsidP="009F1B34">
            <w:pPr>
              <w:pStyle w:val="TAL"/>
            </w:pPr>
            <w:r w:rsidRPr="00852B86">
              <w:t xml:space="preserve">        }</w:t>
            </w:r>
          </w:p>
        </w:tc>
        <w:tc>
          <w:tcPr>
            <w:tcW w:w="2267" w:type="dxa"/>
          </w:tcPr>
          <w:p w14:paraId="52716033" w14:textId="77777777" w:rsidR="0058615D" w:rsidRPr="00852B86" w:rsidRDefault="0058615D" w:rsidP="009F1B34">
            <w:pPr>
              <w:pStyle w:val="TAL"/>
              <w:rPr>
                <w:lang w:eastAsia="ja-JP"/>
              </w:rPr>
            </w:pPr>
          </w:p>
        </w:tc>
        <w:tc>
          <w:tcPr>
            <w:tcW w:w="1700" w:type="dxa"/>
          </w:tcPr>
          <w:p w14:paraId="62845F6A" w14:textId="77777777" w:rsidR="0058615D" w:rsidRPr="00852B86" w:rsidRDefault="0058615D" w:rsidP="009F1B34">
            <w:pPr>
              <w:pStyle w:val="TAL"/>
            </w:pPr>
          </w:p>
        </w:tc>
        <w:tc>
          <w:tcPr>
            <w:tcW w:w="1245" w:type="dxa"/>
          </w:tcPr>
          <w:p w14:paraId="0B4D4C03" w14:textId="77777777" w:rsidR="0058615D" w:rsidRPr="00852B86" w:rsidRDefault="0058615D" w:rsidP="009F1B34">
            <w:pPr>
              <w:pStyle w:val="TAL"/>
            </w:pPr>
          </w:p>
        </w:tc>
      </w:tr>
      <w:tr w:rsidR="0058615D" w:rsidRPr="00852B86" w14:paraId="1FC6620B" w14:textId="77777777" w:rsidTr="009F1B34">
        <w:trPr>
          <w:jc w:val="center"/>
        </w:trPr>
        <w:tc>
          <w:tcPr>
            <w:tcW w:w="4535" w:type="dxa"/>
          </w:tcPr>
          <w:p w14:paraId="0A22E647" w14:textId="77777777" w:rsidR="0058615D" w:rsidRPr="00852B86" w:rsidRDefault="0058615D" w:rsidP="009F1B34">
            <w:pPr>
              <w:pStyle w:val="TAL"/>
            </w:pPr>
            <w:r w:rsidRPr="00852B86">
              <w:t xml:space="preserve">      }</w:t>
            </w:r>
          </w:p>
        </w:tc>
        <w:tc>
          <w:tcPr>
            <w:tcW w:w="2267" w:type="dxa"/>
          </w:tcPr>
          <w:p w14:paraId="77E8F29A" w14:textId="77777777" w:rsidR="0058615D" w:rsidRPr="00852B86" w:rsidRDefault="0058615D" w:rsidP="009F1B34">
            <w:pPr>
              <w:pStyle w:val="TAL"/>
              <w:rPr>
                <w:lang w:eastAsia="ja-JP"/>
              </w:rPr>
            </w:pPr>
          </w:p>
        </w:tc>
        <w:tc>
          <w:tcPr>
            <w:tcW w:w="1700" w:type="dxa"/>
          </w:tcPr>
          <w:p w14:paraId="3EB002B8" w14:textId="77777777" w:rsidR="0058615D" w:rsidRPr="00852B86" w:rsidRDefault="0058615D" w:rsidP="009F1B34">
            <w:pPr>
              <w:pStyle w:val="TAL"/>
            </w:pPr>
          </w:p>
        </w:tc>
        <w:tc>
          <w:tcPr>
            <w:tcW w:w="1245" w:type="dxa"/>
          </w:tcPr>
          <w:p w14:paraId="01652197" w14:textId="77777777" w:rsidR="0058615D" w:rsidRPr="00852B86" w:rsidRDefault="0058615D" w:rsidP="009F1B34">
            <w:pPr>
              <w:pStyle w:val="TAL"/>
            </w:pPr>
          </w:p>
        </w:tc>
      </w:tr>
      <w:tr w:rsidR="0058615D" w:rsidRPr="00852B86" w14:paraId="13CC0BEC" w14:textId="77777777" w:rsidTr="009F1B34">
        <w:trPr>
          <w:jc w:val="center"/>
        </w:trPr>
        <w:tc>
          <w:tcPr>
            <w:tcW w:w="4535" w:type="dxa"/>
          </w:tcPr>
          <w:p w14:paraId="18ABFEB7" w14:textId="77777777" w:rsidR="0058615D" w:rsidRPr="00852B86" w:rsidRDefault="0058615D" w:rsidP="009F1B34">
            <w:pPr>
              <w:pStyle w:val="TAL"/>
            </w:pPr>
            <w:r w:rsidRPr="00852B86">
              <w:t xml:space="preserve">    }</w:t>
            </w:r>
          </w:p>
        </w:tc>
        <w:tc>
          <w:tcPr>
            <w:tcW w:w="2267" w:type="dxa"/>
          </w:tcPr>
          <w:p w14:paraId="195772BC" w14:textId="77777777" w:rsidR="0058615D" w:rsidRPr="00852B86" w:rsidRDefault="0058615D" w:rsidP="009F1B34">
            <w:pPr>
              <w:pStyle w:val="TAL"/>
              <w:rPr>
                <w:lang w:eastAsia="ja-JP"/>
              </w:rPr>
            </w:pPr>
          </w:p>
        </w:tc>
        <w:tc>
          <w:tcPr>
            <w:tcW w:w="1700" w:type="dxa"/>
          </w:tcPr>
          <w:p w14:paraId="4AD953A0" w14:textId="77777777" w:rsidR="0058615D" w:rsidRPr="00852B86" w:rsidRDefault="0058615D" w:rsidP="009F1B34">
            <w:pPr>
              <w:pStyle w:val="TAL"/>
            </w:pPr>
          </w:p>
        </w:tc>
        <w:tc>
          <w:tcPr>
            <w:tcW w:w="1245" w:type="dxa"/>
          </w:tcPr>
          <w:p w14:paraId="0E6A0199" w14:textId="77777777" w:rsidR="0058615D" w:rsidRPr="00852B86" w:rsidRDefault="0058615D" w:rsidP="009F1B34">
            <w:pPr>
              <w:pStyle w:val="TAL"/>
            </w:pPr>
          </w:p>
        </w:tc>
      </w:tr>
      <w:tr w:rsidR="0058615D" w:rsidRPr="00852B86" w14:paraId="4EE18695" w14:textId="77777777" w:rsidTr="009F1B34">
        <w:trPr>
          <w:jc w:val="center"/>
        </w:trPr>
        <w:tc>
          <w:tcPr>
            <w:tcW w:w="4535" w:type="dxa"/>
          </w:tcPr>
          <w:p w14:paraId="15F21F33" w14:textId="77777777" w:rsidR="0058615D" w:rsidRPr="00852B86" w:rsidRDefault="0058615D" w:rsidP="009F1B34">
            <w:pPr>
              <w:pStyle w:val="TAL"/>
            </w:pPr>
            <w:r w:rsidRPr="00852B86">
              <w:t xml:space="preserve">  }</w:t>
            </w:r>
          </w:p>
        </w:tc>
        <w:tc>
          <w:tcPr>
            <w:tcW w:w="2267" w:type="dxa"/>
          </w:tcPr>
          <w:p w14:paraId="04A39F6E" w14:textId="77777777" w:rsidR="0058615D" w:rsidRPr="00852B86" w:rsidRDefault="0058615D" w:rsidP="009F1B34">
            <w:pPr>
              <w:pStyle w:val="TAL"/>
              <w:rPr>
                <w:lang w:eastAsia="ja-JP"/>
              </w:rPr>
            </w:pPr>
          </w:p>
        </w:tc>
        <w:tc>
          <w:tcPr>
            <w:tcW w:w="1700" w:type="dxa"/>
          </w:tcPr>
          <w:p w14:paraId="1427DF68" w14:textId="77777777" w:rsidR="0058615D" w:rsidRPr="00852B86" w:rsidRDefault="0058615D" w:rsidP="009F1B34">
            <w:pPr>
              <w:pStyle w:val="TAL"/>
            </w:pPr>
          </w:p>
        </w:tc>
        <w:tc>
          <w:tcPr>
            <w:tcW w:w="1245" w:type="dxa"/>
          </w:tcPr>
          <w:p w14:paraId="58B26535" w14:textId="77777777" w:rsidR="0058615D" w:rsidRPr="00852B86" w:rsidRDefault="0058615D" w:rsidP="009F1B34">
            <w:pPr>
              <w:pStyle w:val="TAL"/>
            </w:pPr>
          </w:p>
        </w:tc>
      </w:tr>
      <w:tr w:rsidR="0058615D" w:rsidRPr="00852B86" w14:paraId="037A0E21" w14:textId="77777777" w:rsidTr="009F1B34">
        <w:trPr>
          <w:jc w:val="center"/>
        </w:trPr>
        <w:tc>
          <w:tcPr>
            <w:tcW w:w="4535" w:type="dxa"/>
          </w:tcPr>
          <w:p w14:paraId="3CF4E449" w14:textId="77777777" w:rsidR="0058615D" w:rsidRPr="00852B86" w:rsidRDefault="0058615D" w:rsidP="009F1B34">
            <w:pPr>
              <w:pStyle w:val="TAL"/>
            </w:pPr>
            <w:r w:rsidRPr="00852B86">
              <w:t xml:space="preserve">  srs-ResourceToAddModList SEQUENCE (SIZE(1..maxNrofSRS-Resources)) OF SEQUENCE {</w:t>
            </w:r>
          </w:p>
        </w:tc>
        <w:tc>
          <w:tcPr>
            <w:tcW w:w="2267" w:type="dxa"/>
          </w:tcPr>
          <w:p w14:paraId="19E69C6A" w14:textId="77777777" w:rsidR="0058615D" w:rsidRPr="00852B86" w:rsidRDefault="0058615D" w:rsidP="009F1B34">
            <w:pPr>
              <w:pStyle w:val="TAL"/>
            </w:pPr>
          </w:p>
        </w:tc>
        <w:tc>
          <w:tcPr>
            <w:tcW w:w="1700" w:type="dxa"/>
          </w:tcPr>
          <w:p w14:paraId="3F0B4475" w14:textId="77777777" w:rsidR="0058615D" w:rsidRPr="00852B86" w:rsidRDefault="0058615D" w:rsidP="009F1B34">
            <w:pPr>
              <w:pStyle w:val="TAL"/>
            </w:pPr>
          </w:p>
        </w:tc>
        <w:tc>
          <w:tcPr>
            <w:tcW w:w="1245" w:type="dxa"/>
          </w:tcPr>
          <w:p w14:paraId="2E4E0DF4" w14:textId="77777777" w:rsidR="0058615D" w:rsidRPr="00852B86" w:rsidRDefault="0058615D" w:rsidP="009F1B34">
            <w:pPr>
              <w:pStyle w:val="TAL"/>
            </w:pPr>
          </w:p>
        </w:tc>
      </w:tr>
      <w:tr w:rsidR="0058615D" w:rsidRPr="00852B86" w14:paraId="063EA58B" w14:textId="77777777" w:rsidTr="009F1B34">
        <w:trPr>
          <w:jc w:val="center"/>
        </w:trPr>
        <w:tc>
          <w:tcPr>
            <w:tcW w:w="4535" w:type="dxa"/>
          </w:tcPr>
          <w:p w14:paraId="7C7CBC36" w14:textId="77777777" w:rsidR="0058615D" w:rsidRPr="00852B86" w:rsidRDefault="0058615D" w:rsidP="009F1B34">
            <w:pPr>
              <w:pStyle w:val="TAL"/>
            </w:pPr>
            <w:r w:rsidRPr="00852B86">
              <w:t xml:space="preserve">    SRS-Resource[1] SEQUENCE {</w:t>
            </w:r>
          </w:p>
        </w:tc>
        <w:tc>
          <w:tcPr>
            <w:tcW w:w="2267" w:type="dxa"/>
          </w:tcPr>
          <w:p w14:paraId="584D549C" w14:textId="77777777" w:rsidR="0058615D" w:rsidRPr="00852B86" w:rsidRDefault="0058615D" w:rsidP="009F1B34">
            <w:pPr>
              <w:pStyle w:val="TAL"/>
            </w:pPr>
          </w:p>
        </w:tc>
        <w:tc>
          <w:tcPr>
            <w:tcW w:w="1700" w:type="dxa"/>
          </w:tcPr>
          <w:p w14:paraId="29B3BB37" w14:textId="77777777" w:rsidR="0058615D" w:rsidRPr="00852B86" w:rsidRDefault="0058615D" w:rsidP="009F1B34">
            <w:pPr>
              <w:pStyle w:val="TAL"/>
            </w:pPr>
            <w:r w:rsidRPr="00852B86">
              <w:t>entry 1</w:t>
            </w:r>
          </w:p>
        </w:tc>
        <w:tc>
          <w:tcPr>
            <w:tcW w:w="1245" w:type="dxa"/>
          </w:tcPr>
          <w:p w14:paraId="6F21FEF3" w14:textId="77777777" w:rsidR="0058615D" w:rsidRPr="00852B86" w:rsidRDefault="0058615D" w:rsidP="009F1B34">
            <w:pPr>
              <w:pStyle w:val="TAL"/>
            </w:pPr>
          </w:p>
        </w:tc>
      </w:tr>
      <w:tr w:rsidR="0058615D" w:rsidRPr="00852B86" w14:paraId="19E859E8" w14:textId="77777777" w:rsidTr="009F1B34">
        <w:trPr>
          <w:jc w:val="center"/>
        </w:trPr>
        <w:tc>
          <w:tcPr>
            <w:tcW w:w="4535" w:type="dxa"/>
          </w:tcPr>
          <w:p w14:paraId="2C618350" w14:textId="77777777" w:rsidR="0058615D" w:rsidRPr="00852B86" w:rsidRDefault="0058615D" w:rsidP="009F1B34">
            <w:pPr>
              <w:pStyle w:val="TAL"/>
            </w:pPr>
            <w:r w:rsidRPr="00852B86">
              <w:t xml:space="preserve">      freqHopping SEQUENCE {</w:t>
            </w:r>
          </w:p>
        </w:tc>
        <w:tc>
          <w:tcPr>
            <w:tcW w:w="2267" w:type="dxa"/>
          </w:tcPr>
          <w:p w14:paraId="33F76848" w14:textId="77777777" w:rsidR="0058615D" w:rsidRPr="00852B86" w:rsidRDefault="0058615D" w:rsidP="009F1B34">
            <w:pPr>
              <w:pStyle w:val="TAL"/>
            </w:pPr>
          </w:p>
        </w:tc>
        <w:tc>
          <w:tcPr>
            <w:tcW w:w="1700" w:type="dxa"/>
          </w:tcPr>
          <w:p w14:paraId="3568724A" w14:textId="77777777" w:rsidR="0058615D" w:rsidRPr="00852B86" w:rsidRDefault="0058615D" w:rsidP="009F1B34">
            <w:pPr>
              <w:pStyle w:val="TAL"/>
            </w:pPr>
          </w:p>
        </w:tc>
        <w:tc>
          <w:tcPr>
            <w:tcW w:w="1245" w:type="dxa"/>
          </w:tcPr>
          <w:p w14:paraId="02F55C73" w14:textId="77777777" w:rsidR="0058615D" w:rsidRPr="00852B86" w:rsidRDefault="0058615D" w:rsidP="009F1B34">
            <w:pPr>
              <w:pStyle w:val="TAL"/>
            </w:pPr>
          </w:p>
        </w:tc>
      </w:tr>
      <w:tr w:rsidR="00CA7311" w:rsidRPr="00852B86" w14:paraId="64701E69" w14:textId="77777777" w:rsidTr="009F1B34">
        <w:trPr>
          <w:jc w:val="center"/>
        </w:trPr>
        <w:tc>
          <w:tcPr>
            <w:tcW w:w="4535" w:type="dxa"/>
            <w:vMerge w:val="restart"/>
          </w:tcPr>
          <w:p w14:paraId="01CDE09F" w14:textId="77777777" w:rsidR="00CA7311" w:rsidRPr="00852B86" w:rsidRDefault="00CA7311" w:rsidP="009F1B34">
            <w:pPr>
              <w:pStyle w:val="TAL"/>
            </w:pPr>
            <w:r w:rsidRPr="00852B86">
              <w:t xml:space="preserve">        c-SRS</w:t>
            </w:r>
          </w:p>
        </w:tc>
        <w:tc>
          <w:tcPr>
            <w:tcW w:w="2267" w:type="dxa"/>
          </w:tcPr>
          <w:p w14:paraId="522ED4E1" w14:textId="3EBFFFE0" w:rsidR="00CA7311" w:rsidRPr="00852B86" w:rsidRDefault="00CA7311" w:rsidP="009F1B34">
            <w:pPr>
              <w:pStyle w:val="TAL"/>
            </w:pPr>
            <w:r w:rsidRPr="00852B86">
              <w:t>14</w:t>
            </w:r>
          </w:p>
        </w:tc>
        <w:tc>
          <w:tcPr>
            <w:tcW w:w="1700" w:type="dxa"/>
          </w:tcPr>
          <w:p w14:paraId="69A9A084" w14:textId="77777777" w:rsidR="00CA7311" w:rsidRPr="00852B86" w:rsidRDefault="00CA7311" w:rsidP="009F1B34">
            <w:pPr>
              <w:pStyle w:val="TAL"/>
            </w:pPr>
          </w:p>
        </w:tc>
        <w:tc>
          <w:tcPr>
            <w:tcW w:w="1245" w:type="dxa"/>
          </w:tcPr>
          <w:p w14:paraId="2B7FE48F" w14:textId="091FBD75" w:rsidR="00CA7311" w:rsidRPr="00852B86" w:rsidRDefault="00CA7311" w:rsidP="009F1B34">
            <w:pPr>
              <w:pStyle w:val="TAL"/>
              <w:rPr>
                <w:lang w:eastAsia="ja-JP"/>
              </w:rPr>
            </w:pPr>
            <w:r w:rsidRPr="00852B86">
              <w:rPr>
                <w:lang w:eastAsia="ja-JP"/>
              </w:rPr>
              <w:t>SCS15</w:t>
            </w:r>
          </w:p>
        </w:tc>
      </w:tr>
      <w:tr w:rsidR="00CA7311" w:rsidRPr="00852B86" w14:paraId="2FC92977" w14:textId="77777777" w:rsidTr="009F1B34">
        <w:trPr>
          <w:jc w:val="center"/>
        </w:trPr>
        <w:tc>
          <w:tcPr>
            <w:tcW w:w="4535" w:type="dxa"/>
            <w:vMerge/>
          </w:tcPr>
          <w:p w14:paraId="327028DE" w14:textId="77777777" w:rsidR="00CA7311" w:rsidRPr="00852B86" w:rsidRDefault="00CA7311" w:rsidP="00CA7311">
            <w:pPr>
              <w:pStyle w:val="TAL"/>
            </w:pPr>
          </w:p>
        </w:tc>
        <w:tc>
          <w:tcPr>
            <w:tcW w:w="2267" w:type="dxa"/>
          </w:tcPr>
          <w:p w14:paraId="13DC8B98" w14:textId="2A6242DC" w:rsidR="00CA7311" w:rsidRPr="00852B86" w:rsidRDefault="00CA7311" w:rsidP="00CA7311">
            <w:pPr>
              <w:pStyle w:val="TAL"/>
            </w:pPr>
            <w:r w:rsidRPr="00852B86">
              <w:rPr>
                <w:lang w:eastAsia="ja-JP"/>
              </w:rPr>
              <w:t>25</w:t>
            </w:r>
          </w:p>
        </w:tc>
        <w:tc>
          <w:tcPr>
            <w:tcW w:w="1700" w:type="dxa"/>
          </w:tcPr>
          <w:p w14:paraId="0EE3F504" w14:textId="77777777" w:rsidR="00CA7311" w:rsidRPr="00852B86" w:rsidRDefault="00CA7311" w:rsidP="00CA7311">
            <w:pPr>
              <w:pStyle w:val="TAL"/>
            </w:pPr>
          </w:p>
        </w:tc>
        <w:tc>
          <w:tcPr>
            <w:tcW w:w="1245" w:type="dxa"/>
          </w:tcPr>
          <w:p w14:paraId="5A3B4B6B" w14:textId="21B3D6D2" w:rsidR="00CA7311" w:rsidRPr="00852B86" w:rsidRDefault="00CA7311" w:rsidP="00CA7311">
            <w:pPr>
              <w:pStyle w:val="TAL"/>
              <w:rPr>
                <w:lang w:eastAsia="ja-JP"/>
              </w:rPr>
            </w:pPr>
            <w:r w:rsidRPr="00852B86">
              <w:rPr>
                <w:lang w:eastAsia="ja-JP"/>
              </w:rPr>
              <w:t>SCS30</w:t>
            </w:r>
          </w:p>
        </w:tc>
      </w:tr>
      <w:tr w:rsidR="00CA7311" w:rsidRPr="00852B86" w14:paraId="40D52CBD" w14:textId="77777777" w:rsidTr="009F1B34">
        <w:trPr>
          <w:jc w:val="center"/>
        </w:trPr>
        <w:tc>
          <w:tcPr>
            <w:tcW w:w="4535" w:type="dxa"/>
          </w:tcPr>
          <w:p w14:paraId="3C4B8187" w14:textId="77777777" w:rsidR="00CA7311" w:rsidRPr="00852B86" w:rsidRDefault="00CA7311" w:rsidP="00CA7311">
            <w:pPr>
              <w:pStyle w:val="TAL"/>
            </w:pPr>
            <w:r w:rsidRPr="00852B86">
              <w:t xml:space="preserve">      }</w:t>
            </w:r>
          </w:p>
        </w:tc>
        <w:tc>
          <w:tcPr>
            <w:tcW w:w="2267" w:type="dxa"/>
          </w:tcPr>
          <w:p w14:paraId="37B4FAA6" w14:textId="77777777" w:rsidR="00CA7311" w:rsidRPr="00852B86" w:rsidRDefault="00CA7311" w:rsidP="00CA7311">
            <w:pPr>
              <w:pStyle w:val="TAL"/>
            </w:pPr>
          </w:p>
        </w:tc>
        <w:tc>
          <w:tcPr>
            <w:tcW w:w="1700" w:type="dxa"/>
          </w:tcPr>
          <w:p w14:paraId="35008DA5" w14:textId="77777777" w:rsidR="00CA7311" w:rsidRPr="00852B86" w:rsidRDefault="00CA7311" w:rsidP="00CA7311">
            <w:pPr>
              <w:pStyle w:val="TAL"/>
            </w:pPr>
          </w:p>
        </w:tc>
        <w:tc>
          <w:tcPr>
            <w:tcW w:w="1245" w:type="dxa"/>
          </w:tcPr>
          <w:p w14:paraId="7146B686" w14:textId="77777777" w:rsidR="00CA7311" w:rsidRPr="00852B86" w:rsidRDefault="00CA7311" w:rsidP="00CA7311">
            <w:pPr>
              <w:pStyle w:val="TAL"/>
            </w:pPr>
          </w:p>
        </w:tc>
      </w:tr>
      <w:tr w:rsidR="00CA7311" w:rsidRPr="00852B86" w14:paraId="41957146" w14:textId="77777777" w:rsidTr="009F1B34">
        <w:trPr>
          <w:jc w:val="center"/>
        </w:trPr>
        <w:tc>
          <w:tcPr>
            <w:tcW w:w="4535" w:type="dxa"/>
          </w:tcPr>
          <w:p w14:paraId="4D222474" w14:textId="77777777" w:rsidR="00CA7311" w:rsidRPr="00852B86" w:rsidRDefault="00CA7311" w:rsidP="00CA7311">
            <w:pPr>
              <w:pStyle w:val="TAL"/>
            </w:pPr>
            <w:r w:rsidRPr="00852B86">
              <w:t xml:space="preserve">      groupOrSequenceHopping</w:t>
            </w:r>
          </w:p>
        </w:tc>
        <w:tc>
          <w:tcPr>
            <w:tcW w:w="2267" w:type="dxa"/>
          </w:tcPr>
          <w:p w14:paraId="31DD4F28" w14:textId="77777777" w:rsidR="00CA7311" w:rsidRPr="00852B86" w:rsidRDefault="00CA7311" w:rsidP="00CA7311">
            <w:pPr>
              <w:pStyle w:val="TAL"/>
            </w:pPr>
            <w:r w:rsidRPr="00852B86">
              <w:t>neither</w:t>
            </w:r>
          </w:p>
        </w:tc>
        <w:tc>
          <w:tcPr>
            <w:tcW w:w="1700" w:type="dxa"/>
          </w:tcPr>
          <w:p w14:paraId="12328348" w14:textId="77777777" w:rsidR="00CA7311" w:rsidRPr="00852B86" w:rsidRDefault="00CA7311" w:rsidP="00CA7311">
            <w:pPr>
              <w:pStyle w:val="TAL"/>
            </w:pPr>
          </w:p>
        </w:tc>
        <w:tc>
          <w:tcPr>
            <w:tcW w:w="1245" w:type="dxa"/>
          </w:tcPr>
          <w:p w14:paraId="36E31B27" w14:textId="77777777" w:rsidR="00CA7311" w:rsidRPr="00852B86" w:rsidRDefault="00CA7311" w:rsidP="00CA7311">
            <w:pPr>
              <w:pStyle w:val="TAL"/>
            </w:pPr>
          </w:p>
        </w:tc>
      </w:tr>
      <w:tr w:rsidR="00CA7311" w:rsidRPr="00852B86" w14:paraId="2CFAF981" w14:textId="77777777" w:rsidTr="009F1B34">
        <w:trPr>
          <w:jc w:val="center"/>
        </w:trPr>
        <w:tc>
          <w:tcPr>
            <w:tcW w:w="4535" w:type="dxa"/>
          </w:tcPr>
          <w:p w14:paraId="1D27568F" w14:textId="77777777" w:rsidR="00CA7311" w:rsidRPr="00852B86" w:rsidRDefault="00CA7311" w:rsidP="00CA7311">
            <w:pPr>
              <w:pStyle w:val="TAL"/>
            </w:pPr>
            <w:r w:rsidRPr="00852B86">
              <w:t xml:space="preserve">      resourceType CHOICE {</w:t>
            </w:r>
          </w:p>
        </w:tc>
        <w:tc>
          <w:tcPr>
            <w:tcW w:w="2267" w:type="dxa"/>
          </w:tcPr>
          <w:p w14:paraId="09307469" w14:textId="77777777" w:rsidR="00CA7311" w:rsidRPr="00852B86" w:rsidRDefault="00CA7311" w:rsidP="00CA7311">
            <w:pPr>
              <w:pStyle w:val="TAL"/>
              <w:rPr>
                <w:lang w:eastAsia="ja-JP"/>
              </w:rPr>
            </w:pPr>
          </w:p>
        </w:tc>
        <w:tc>
          <w:tcPr>
            <w:tcW w:w="1700" w:type="dxa"/>
          </w:tcPr>
          <w:p w14:paraId="22EE860F" w14:textId="77777777" w:rsidR="00CA7311" w:rsidRPr="00852B86" w:rsidRDefault="00CA7311" w:rsidP="00CA7311">
            <w:pPr>
              <w:pStyle w:val="TAL"/>
            </w:pPr>
          </w:p>
        </w:tc>
        <w:tc>
          <w:tcPr>
            <w:tcW w:w="1245" w:type="dxa"/>
          </w:tcPr>
          <w:p w14:paraId="3399C3D8" w14:textId="77777777" w:rsidR="00CA7311" w:rsidRPr="00852B86" w:rsidRDefault="00CA7311" w:rsidP="00CA7311">
            <w:pPr>
              <w:pStyle w:val="TAL"/>
            </w:pPr>
          </w:p>
        </w:tc>
      </w:tr>
      <w:tr w:rsidR="00CA7311" w:rsidRPr="00852B86" w14:paraId="0B7B175F" w14:textId="77777777" w:rsidTr="009F1B34">
        <w:trPr>
          <w:jc w:val="center"/>
        </w:trPr>
        <w:tc>
          <w:tcPr>
            <w:tcW w:w="4535" w:type="dxa"/>
          </w:tcPr>
          <w:p w14:paraId="3342A102" w14:textId="77777777" w:rsidR="00CA7311" w:rsidRPr="00852B86" w:rsidRDefault="00CA7311" w:rsidP="00CA7311">
            <w:pPr>
              <w:pStyle w:val="TAL"/>
            </w:pPr>
            <w:r w:rsidRPr="00852B86">
              <w:t xml:space="preserve">        periodic SEQUENCE {</w:t>
            </w:r>
          </w:p>
        </w:tc>
        <w:tc>
          <w:tcPr>
            <w:tcW w:w="2267" w:type="dxa"/>
          </w:tcPr>
          <w:p w14:paraId="1E2786B8" w14:textId="77777777" w:rsidR="00CA7311" w:rsidRPr="00852B86" w:rsidRDefault="00CA7311" w:rsidP="00CA7311">
            <w:pPr>
              <w:pStyle w:val="TAL"/>
              <w:rPr>
                <w:lang w:eastAsia="ja-JP"/>
              </w:rPr>
            </w:pPr>
          </w:p>
        </w:tc>
        <w:tc>
          <w:tcPr>
            <w:tcW w:w="1700" w:type="dxa"/>
          </w:tcPr>
          <w:p w14:paraId="6D681523" w14:textId="77777777" w:rsidR="00CA7311" w:rsidRPr="00852B86" w:rsidRDefault="00CA7311" w:rsidP="00CA7311">
            <w:pPr>
              <w:pStyle w:val="TAL"/>
            </w:pPr>
          </w:p>
        </w:tc>
        <w:tc>
          <w:tcPr>
            <w:tcW w:w="1245" w:type="dxa"/>
          </w:tcPr>
          <w:p w14:paraId="4CFFC6D1" w14:textId="77777777" w:rsidR="00CA7311" w:rsidRPr="00852B86" w:rsidRDefault="00CA7311" w:rsidP="00CA7311">
            <w:pPr>
              <w:pStyle w:val="TAL"/>
            </w:pPr>
          </w:p>
        </w:tc>
      </w:tr>
      <w:tr w:rsidR="00CA7311" w:rsidRPr="00852B86" w14:paraId="1FAE6274" w14:textId="77777777" w:rsidTr="009F1B34">
        <w:trPr>
          <w:jc w:val="center"/>
        </w:trPr>
        <w:tc>
          <w:tcPr>
            <w:tcW w:w="4535" w:type="dxa"/>
          </w:tcPr>
          <w:p w14:paraId="0C3C4A04" w14:textId="77777777" w:rsidR="00CA7311" w:rsidRPr="00852B86" w:rsidRDefault="00CA7311" w:rsidP="00CA7311">
            <w:pPr>
              <w:pStyle w:val="TAL"/>
            </w:pPr>
            <w:r w:rsidRPr="00852B86">
              <w:t xml:space="preserve">          periodicityAndOffset-p CHOICE {</w:t>
            </w:r>
          </w:p>
        </w:tc>
        <w:tc>
          <w:tcPr>
            <w:tcW w:w="2267" w:type="dxa"/>
          </w:tcPr>
          <w:p w14:paraId="7FF03F42" w14:textId="77777777" w:rsidR="00CA7311" w:rsidRPr="00852B86" w:rsidRDefault="00CA7311" w:rsidP="00CA7311">
            <w:pPr>
              <w:pStyle w:val="TAL"/>
              <w:rPr>
                <w:lang w:eastAsia="ja-JP"/>
              </w:rPr>
            </w:pPr>
          </w:p>
        </w:tc>
        <w:tc>
          <w:tcPr>
            <w:tcW w:w="1700" w:type="dxa"/>
          </w:tcPr>
          <w:p w14:paraId="3EB7D5F1" w14:textId="77777777" w:rsidR="00CA7311" w:rsidRPr="00852B86" w:rsidRDefault="00CA7311" w:rsidP="00CA7311">
            <w:pPr>
              <w:pStyle w:val="TAL"/>
            </w:pPr>
          </w:p>
        </w:tc>
        <w:tc>
          <w:tcPr>
            <w:tcW w:w="1245" w:type="dxa"/>
          </w:tcPr>
          <w:p w14:paraId="2D9747E8" w14:textId="77777777" w:rsidR="00CA7311" w:rsidRPr="00852B86" w:rsidRDefault="00CA7311" w:rsidP="00CA7311">
            <w:pPr>
              <w:pStyle w:val="TAL"/>
            </w:pPr>
          </w:p>
        </w:tc>
      </w:tr>
      <w:tr w:rsidR="00CA7311" w:rsidRPr="00852B86" w14:paraId="6F9D202B" w14:textId="77777777" w:rsidTr="009F1B34">
        <w:trPr>
          <w:jc w:val="center"/>
        </w:trPr>
        <w:tc>
          <w:tcPr>
            <w:tcW w:w="4535" w:type="dxa"/>
          </w:tcPr>
          <w:p w14:paraId="0003C773" w14:textId="77777777" w:rsidR="00CA7311" w:rsidRPr="00852B86" w:rsidRDefault="00CA7311" w:rsidP="00CA7311">
            <w:pPr>
              <w:pStyle w:val="TAL"/>
            </w:pPr>
            <w:r w:rsidRPr="00852B86">
              <w:t xml:space="preserve">            sl1</w:t>
            </w:r>
          </w:p>
        </w:tc>
        <w:tc>
          <w:tcPr>
            <w:tcW w:w="2267" w:type="dxa"/>
          </w:tcPr>
          <w:p w14:paraId="2C0728F2" w14:textId="77777777" w:rsidR="00CA7311" w:rsidRPr="00852B86" w:rsidRDefault="00CA7311" w:rsidP="00CA7311">
            <w:pPr>
              <w:pStyle w:val="TAL"/>
              <w:rPr>
                <w:lang w:eastAsia="ja-JP"/>
              </w:rPr>
            </w:pPr>
            <w:r w:rsidRPr="00852B86">
              <w:rPr>
                <w:lang w:eastAsia="ja-JP"/>
              </w:rPr>
              <w:t>0</w:t>
            </w:r>
          </w:p>
        </w:tc>
        <w:tc>
          <w:tcPr>
            <w:tcW w:w="1700" w:type="dxa"/>
          </w:tcPr>
          <w:p w14:paraId="29BA9F2A" w14:textId="77777777" w:rsidR="00CA7311" w:rsidRPr="00852B86" w:rsidRDefault="00CA7311" w:rsidP="00CA7311">
            <w:pPr>
              <w:pStyle w:val="TAL"/>
            </w:pPr>
          </w:p>
        </w:tc>
        <w:tc>
          <w:tcPr>
            <w:tcW w:w="1245" w:type="dxa"/>
          </w:tcPr>
          <w:p w14:paraId="7778C7FD" w14:textId="77777777" w:rsidR="00CA7311" w:rsidRPr="00852B86" w:rsidRDefault="00CA7311" w:rsidP="00CA7311">
            <w:pPr>
              <w:pStyle w:val="TAL"/>
            </w:pPr>
            <w:r w:rsidRPr="00852B86">
              <w:t>Test 1</w:t>
            </w:r>
          </w:p>
        </w:tc>
      </w:tr>
      <w:tr w:rsidR="00CA7311" w:rsidRPr="00852B86" w14:paraId="04DA8649" w14:textId="77777777" w:rsidTr="009F1B34">
        <w:trPr>
          <w:jc w:val="center"/>
        </w:trPr>
        <w:tc>
          <w:tcPr>
            <w:tcW w:w="4535" w:type="dxa"/>
          </w:tcPr>
          <w:p w14:paraId="79E7FF63" w14:textId="77777777" w:rsidR="00CA7311" w:rsidRPr="00852B86" w:rsidRDefault="00CA7311" w:rsidP="00CA7311">
            <w:pPr>
              <w:pStyle w:val="TAL"/>
            </w:pPr>
            <w:r w:rsidRPr="00852B86">
              <w:t xml:space="preserve">            sl320</w:t>
            </w:r>
          </w:p>
        </w:tc>
        <w:tc>
          <w:tcPr>
            <w:tcW w:w="2267" w:type="dxa"/>
          </w:tcPr>
          <w:p w14:paraId="543D7D36" w14:textId="77777777" w:rsidR="00CA7311" w:rsidRPr="00852B86" w:rsidRDefault="00CA7311" w:rsidP="00CA7311">
            <w:pPr>
              <w:pStyle w:val="TAL"/>
              <w:rPr>
                <w:lang w:eastAsia="ja-JP"/>
              </w:rPr>
            </w:pPr>
            <w:r w:rsidRPr="00852B86">
              <w:rPr>
                <w:lang w:eastAsia="ja-JP"/>
              </w:rPr>
              <w:t>3</w:t>
            </w:r>
          </w:p>
        </w:tc>
        <w:tc>
          <w:tcPr>
            <w:tcW w:w="1700" w:type="dxa"/>
          </w:tcPr>
          <w:p w14:paraId="55F97162" w14:textId="77777777" w:rsidR="00CA7311" w:rsidRPr="00852B86" w:rsidRDefault="00CA7311" w:rsidP="00CA7311">
            <w:pPr>
              <w:pStyle w:val="TAL"/>
            </w:pPr>
          </w:p>
        </w:tc>
        <w:tc>
          <w:tcPr>
            <w:tcW w:w="1245" w:type="dxa"/>
          </w:tcPr>
          <w:p w14:paraId="5D7FA49A" w14:textId="77777777" w:rsidR="00CA7311" w:rsidRPr="00852B86" w:rsidRDefault="00CA7311" w:rsidP="00CA7311">
            <w:pPr>
              <w:pStyle w:val="TAL"/>
            </w:pPr>
            <w:r w:rsidRPr="00852B86">
              <w:t>Test 2 and SCS15</w:t>
            </w:r>
          </w:p>
        </w:tc>
      </w:tr>
      <w:tr w:rsidR="00CA7311" w:rsidRPr="00852B86" w14:paraId="0A8B667A" w14:textId="77777777" w:rsidTr="009F1B34">
        <w:trPr>
          <w:jc w:val="center"/>
        </w:trPr>
        <w:tc>
          <w:tcPr>
            <w:tcW w:w="4535" w:type="dxa"/>
          </w:tcPr>
          <w:p w14:paraId="4E5E45EE" w14:textId="77777777" w:rsidR="00CA7311" w:rsidRPr="00852B86" w:rsidRDefault="00CA7311" w:rsidP="00CA7311">
            <w:pPr>
              <w:pStyle w:val="TAL"/>
            </w:pPr>
            <w:r w:rsidRPr="00852B86">
              <w:t xml:space="preserve">            sl640</w:t>
            </w:r>
          </w:p>
        </w:tc>
        <w:tc>
          <w:tcPr>
            <w:tcW w:w="2267" w:type="dxa"/>
          </w:tcPr>
          <w:p w14:paraId="11ADAA22" w14:textId="77777777" w:rsidR="00CA7311" w:rsidRPr="00852B86" w:rsidRDefault="00CA7311" w:rsidP="00CA7311">
            <w:pPr>
              <w:pStyle w:val="TAL"/>
              <w:rPr>
                <w:lang w:eastAsia="ja-JP"/>
              </w:rPr>
            </w:pPr>
            <w:r w:rsidRPr="00852B86">
              <w:rPr>
                <w:lang w:eastAsia="ja-JP"/>
              </w:rPr>
              <w:t>5</w:t>
            </w:r>
          </w:p>
        </w:tc>
        <w:tc>
          <w:tcPr>
            <w:tcW w:w="1700" w:type="dxa"/>
          </w:tcPr>
          <w:p w14:paraId="4E6498B1" w14:textId="77777777" w:rsidR="00CA7311" w:rsidRPr="00852B86" w:rsidRDefault="00CA7311" w:rsidP="00CA7311">
            <w:pPr>
              <w:pStyle w:val="TAL"/>
            </w:pPr>
          </w:p>
        </w:tc>
        <w:tc>
          <w:tcPr>
            <w:tcW w:w="1245" w:type="dxa"/>
          </w:tcPr>
          <w:p w14:paraId="04429CF0" w14:textId="77777777" w:rsidR="00CA7311" w:rsidRPr="00852B86" w:rsidRDefault="00CA7311" w:rsidP="00CA7311">
            <w:pPr>
              <w:pStyle w:val="TAL"/>
            </w:pPr>
            <w:r w:rsidRPr="00852B86">
              <w:t>Test 2 and SCS30</w:t>
            </w:r>
          </w:p>
        </w:tc>
      </w:tr>
      <w:tr w:rsidR="00CA7311" w:rsidRPr="00852B86" w14:paraId="31D52DA6" w14:textId="77777777" w:rsidTr="009F1B34">
        <w:trPr>
          <w:jc w:val="center"/>
        </w:trPr>
        <w:tc>
          <w:tcPr>
            <w:tcW w:w="4535" w:type="dxa"/>
          </w:tcPr>
          <w:p w14:paraId="20E70E25" w14:textId="77777777" w:rsidR="00CA7311" w:rsidRPr="00852B86" w:rsidRDefault="00CA7311" w:rsidP="00CA7311">
            <w:pPr>
              <w:pStyle w:val="TAL"/>
            </w:pPr>
            <w:r w:rsidRPr="00852B86">
              <w:t xml:space="preserve">          }</w:t>
            </w:r>
          </w:p>
        </w:tc>
        <w:tc>
          <w:tcPr>
            <w:tcW w:w="2267" w:type="dxa"/>
          </w:tcPr>
          <w:p w14:paraId="5B166147" w14:textId="77777777" w:rsidR="00CA7311" w:rsidRPr="00852B86" w:rsidRDefault="00CA7311" w:rsidP="00CA7311">
            <w:pPr>
              <w:pStyle w:val="TAL"/>
              <w:rPr>
                <w:lang w:eastAsia="ja-JP"/>
              </w:rPr>
            </w:pPr>
          </w:p>
        </w:tc>
        <w:tc>
          <w:tcPr>
            <w:tcW w:w="1700" w:type="dxa"/>
          </w:tcPr>
          <w:p w14:paraId="049ED7B5" w14:textId="77777777" w:rsidR="00CA7311" w:rsidRPr="00852B86" w:rsidRDefault="00CA7311" w:rsidP="00CA7311">
            <w:pPr>
              <w:pStyle w:val="TAL"/>
            </w:pPr>
          </w:p>
        </w:tc>
        <w:tc>
          <w:tcPr>
            <w:tcW w:w="1245" w:type="dxa"/>
          </w:tcPr>
          <w:p w14:paraId="5CC5F858" w14:textId="77777777" w:rsidR="00CA7311" w:rsidRPr="00852B86" w:rsidRDefault="00CA7311" w:rsidP="00CA7311">
            <w:pPr>
              <w:pStyle w:val="TAL"/>
            </w:pPr>
          </w:p>
        </w:tc>
      </w:tr>
      <w:tr w:rsidR="00CA7311" w:rsidRPr="00852B86" w14:paraId="3D4F90EF" w14:textId="77777777" w:rsidTr="009F1B34">
        <w:trPr>
          <w:jc w:val="center"/>
        </w:trPr>
        <w:tc>
          <w:tcPr>
            <w:tcW w:w="4535" w:type="dxa"/>
          </w:tcPr>
          <w:p w14:paraId="5A44FF70" w14:textId="77777777" w:rsidR="00CA7311" w:rsidRPr="00852B86" w:rsidRDefault="00CA7311" w:rsidP="00CA7311">
            <w:pPr>
              <w:pStyle w:val="TAL"/>
            </w:pPr>
            <w:r w:rsidRPr="00852B86">
              <w:t xml:space="preserve">        }</w:t>
            </w:r>
          </w:p>
        </w:tc>
        <w:tc>
          <w:tcPr>
            <w:tcW w:w="2267" w:type="dxa"/>
          </w:tcPr>
          <w:p w14:paraId="24084621" w14:textId="77777777" w:rsidR="00CA7311" w:rsidRPr="00852B86" w:rsidRDefault="00CA7311" w:rsidP="00CA7311">
            <w:pPr>
              <w:pStyle w:val="TAL"/>
              <w:rPr>
                <w:lang w:eastAsia="ja-JP"/>
              </w:rPr>
            </w:pPr>
          </w:p>
        </w:tc>
        <w:tc>
          <w:tcPr>
            <w:tcW w:w="1700" w:type="dxa"/>
          </w:tcPr>
          <w:p w14:paraId="6C771CAE" w14:textId="77777777" w:rsidR="00CA7311" w:rsidRPr="00852B86" w:rsidRDefault="00CA7311" w:rsidP="00CA7311">
            <w:pPr>
              <w:pStyle w:val="TAL"/>
            </w:pPr>
          </w:p>
        </w:tc>
        <w:tc>
          <w:tcPr>
            <w:tcW w:w="1245" w:type="dxa"/>
          </w:tcPr>
          <w:p w14:paraId="30941DFF" w14:textId="77777777" w:rsidR="00CA7311" w:rsidRPr="00852B86" w:rsidRDefault="00CA7311" w:rsidP="00CA7311">
            <w:pPr>
              <w:pStyle w:val="TAL"/>
            </w:pPr>
          </w:p>
        </w:tc>
      </w:tr>
      <w:tr w:rsidR="00CA7311" w:rsidRPr="00852B86" w14:paraId="2224D7B1" w14:textId="77777777" w:rsidTr="009F1B34">
        <w:trPr>
          <w:jc w:val="center"/>
        </w:trPr>
        <w:tc>
          <w:tcPr>
            <w:tcW w:w="4535" w:type="dxa"/>
          </w:tcPr>
          <w:p w14:paraId="3077FDBD" w14:textId="77777777" w:rsidR="00CA7311" w:rsidRPr="00852B86" w:rsidRDefault="00CA7311" w:rsidP="00CA7311">
            <w:pPr>
              <w:pStyle w:val="TAL"/>
            </w:pPr>
            <w:r w:rsidRPr="00852B86">
              <w:t xml:space="preserve">      }</w:t>
            </w:r>
          </w:p>
        </w:tc>
        <w:tc>
          <w:tcPr>
            <w:tcW w:w="2267" w:type="dxa"/>
          </w:tcPr>
          <w:p w14:paraId="064DF822" w14:textId="77777777" w:rsidR="00CA7311" w:rsidRPr="00852B86" w:rsidRDefault="00CA7311" w:rsidP="00CA7311">
            <w:pPr>
              <w:pStyle w:val="TAL"/>
              <w:rPr>
                <w:lang w:eastAsia="ja-JP"/>
              </w:rPr>
            </w:pPr>
          </w:p>
        </w:tc>
        <w:tc>
          <w:tcPr>
            <w:tcW w:w="1700" w:type="dxa"/>
          </w:tcPr>
          <w:p w14:paraId="7834D3DD" w14:textId="77777777" w:rsidR="00CA7311" w:rsidRPr="00852B86" w:rsidRDefault="00CA7311" w:rsidP="00CA7311">
            <w:pPr>
              <w:pStyle w:val="TAL"/>
            </w:pPr>
          </w:p>
        </w:tc>
        <w:tc>
          <w:tcPr>
            <w:tcW w:w="1245" w:type="dxa"/>
          </w:tcPr>
          <w:p w14:paraId="1DB0C93C" w14:textId="77777777" w:rsidR="00CA7311" w:rsidRPr="00852B86" w:rsidRDefault="00CA7311" w:rsidP="00CA7311">
            <w:pPr>
              <w:pStyle w:val="TAL"/>
            </w:pPr>
          </w:p>
        </w:tc>
      </w:tr>
      <w:tr w:rsidR="00CA7311" w:rsidRPr="00852B86" w14:paraId="29371620" w14:textId="77777777" w:rsidTr="009F1B34">
        <w:trPr>
          <w:jc w:val="center"/>
        </w:trPr>
        <w:tc>
          <w:tcPr>
            <w:tcW w:w="4535" w:type="dxa"/>
          </w:tcPr>
          <w:p w14:paraId="7A73736B" w14:textId="77777777" w:rsidR="00CA7311" w:rsidRPr="00852B86" w:rsidRDefault="00CA7311" w:rsidP="00CA7311">
            <w:pPr>
              <w:pStyle w:val="TAL"/>
            </w:pPr>
            <w:r w:rsidRPr="00852B86">
              <w:t xml:space="preserve">    }</w:t>
            </w:r>
          </w:p>
        </w:tc>
        <w:tc>
          <w:tcPr>
            <w:tcW w:w="2267" w:type="dxa"/>
          </w:tcPr>
          <w:p w14:paraId="3A1FD312" w14:textId="77777777" w:rsidR="00CA7311" w:rsidRPr="00852B86" w:rsidRDefault="00CA7311" w:rsidP="00CA7311">
            <w:pPr>
              <w:pStyle w:val="TAL"/>
            </w:pPr>
          </w:p>
        </w:tc>
        <w:tc>
          <w:tcPr>
            <w:tcW w:w="1700" w:type="dxa"/>
          </w:tcPr>
          <w:p w14:paraId="71F13579" w14:textId="77777777" w:rsidR="00CA7311" w:rsidRPr="00852B86" w:rsidRDefault="00CA7311" w:rsidP="00CA7311">
            <w:pPr>
              <w:pStyle w:val="TAL"/>
            </w:pPr>
          </w:p>
        </w:tc>
        <w:tc>
          <w:tcPr>
            <w:tcW w:w="1245" w:type="dxa"/>
          </w:tcPr>
          <w:p w14:paraId="4D9D5E4A" w14:textId="77777777" w:rsidR="00CA7311" w:rsidRPr="00852B86" w:rsidRDefault="00CA7311" w:rsidP="00CA7311">
            <w:pPr>
              <w:pStyle w:val="TAL"/>
            </w:pPr>
          </w:p>
        </w:tc>
      </w:tr>
      <w:tr w:rsidR="00CA7311" w:rsidRPr="00852B86" w14:paraId="2197C31A" w14:textId="77777777" w:rsidTr="009F1B34">
        <w:trPr>
          <w:jc w:val="center"/>
        </w:trPr>
        <w:tc>
          <w:tcPr>
            <w:tcW w:w="4535" w:type="dxa"/>
          </w:tcPr>
          <w:p w14:paraId="415889EA" w14:textId="77777777" w:rsidR="00CA7311" w:rsidRPr="00852B86" w:rsidRDefault="00CA7311" w:rsidP="00CA7311">
            <w:pPr>
              <w:pStyle w:val="TAL"/>
            </w:pPr>
            <w:r w:rsidRPr="00852B86">
              <w:t xml:space="preserve">  }</w:t>
            </w:r>
          </w:p>
        </w:tc>
        <w:tc>
          <w:tcPr>
            <w:tcW w:w="2267" w:type="dxa"/>
          </w:tcPr>
          <w:p w14:paraId="7CAFAA00" w14:textId="77777777" w:rsidR="00CA7311" w:rsidRPr="00852B86" w:rsidRDefault="00CA7311" w:rsidP="00CA7311">
            <w:pPr>
              <w:pStyle w:val="TAL"/>
            </w:pPr>
          </w:p>
        </w:tc>
        <w:tc>
          <w:tcPr>
            <w:tcW w:w="1700" w:type="dxa"/>
          </w:tcPr>
          <w:p w14:paraId="7A19B397" w14:textId="77777777" w:rsidR="00CA7311" w:rsidRPr="00852B86" w:rsidRDefault="00CA7311" w:rsidP="00CA7311">
            <w:pPr>
              <w:pStyle w:val="TAL"/>
            </w:pPr>
          </w:p>
        </w:tc>
        <w:tc>
          <w:tcPr>
            <w:tcW w:w="1245" w:type="dxa"/>
          </w:tcPr>
          <w:p w14:paraId="470B8FC8" w14:textId="77777777" w:rsidR="00CA7311" w:rsidRPr="00852B86" w:rsidRDefault="00CA7311" w:rsidP="00CA7311">
            <w:pPr>
              <w:pStyle w:val="TAL"/>
            </w:pPr>
          </w:p>
        </w:tc>
      </w:tr>
      <w:tr w:rsidR="00CA7311" w:rsidRPr="00852B86" w14:paraId="5A70B292" w14:textId="77777777" w:rsidTr="009F1B34">
        <w:trPr>
          <w:jc w:val="center"/>
        </w:trPr>
        <w:tc>
          <w:tcPr>
            <w:tcW w:w="4535" w:type="dxa"/>
            <w:tcBorders>
              <w:bottom w:val="single" w:sz="4" w:space="0" w:color="auto"/>
            </w:tcBorders>
          </w:tcPr>
          <w:p w14:paraId="56246EF2" w14:textId="77777777" w:rsidR="00CA7311" w:rsidRPr="00852B86" w:rsidRDefault="00CA7311" w:rsidP="00CA7311">
            <w:pPr>
              <w:pStyle w:val="TAL"/>
            </w:pPr>
            <w:r w:rsidRPr="00852B86">
              <w:t>}</w:t>
            </w:r>
          </w:p>
        </w:tc>
        <w:tc>
          <w:tcPr>
            <w:tcW w:w="2267" w:type="dxa"/>
          </w:tcPr>
          <w:p w14:paraId="4EC12416" w14:textId="77777777" w:rsidR="00CA7311" w:rsidRPr="00852B86" w:rsidRDefault="00CA7311" w:rsidP="00CA7311">
            <w:pPr>
              <w:pStyle w:val="TAL"/>
            </w:pPr>
          </w:p>
        </w:tc>
        <w:tc>
          <w:tcPr>
            <w:tcW w:w="1700" w:type="dxa"/>
          </w:tcPr>
          <w:p w14:paraId="62924897" w14:textId="77777777" w:rsidR="00CA7311" w:rsidRPr="00852B86" w:rsidRDefault="00CA7311" w:rsidP="00CA7311">
            <w:pPr>
              <w:pStyle w:val="TAL"/>
            </w:pPr>
          </w:p>
        </w:tc>
        <w:tc>
          <w:tcPr>
            <w:tcW w:w="1245" w:type="dxa"/>
          </w:tcPr>
          <w:p w14:paraId="20F7B893" w14:textId="77777777" w:rsidR="00CA7311" w:rsidRPr="00852B86" w:rsidRDefault="00CA7311" w:rsidP="00CA7311">
            <w:pPr>
              <w:pStyle w:val="TAL"/>
            </w:pPr>
          </w:p>
        </w:tc>
      </w:tr>
    </w:tbl>
    <w:p w14:paraId="307F7CB5" w14:textId="77777777" w:rsidR="0058615D" w:rsidRPr="00852B86" w:rsidRDefault="0058615D" w:rsidP="0058615D"/>
    <w:p w14:paraId="25DFF449" w14:textId="4D3BD3D3" w:rsidR="0058615D" w:rsidRPr="00852B86" w:rsidRDefault="0058615D" w:rsidP="0058615D">
      <w:pPr>
        <w:pStyle w:val="TH"/>
      </w:pPr>
      <w:r w:rsidRPr="00852B86">
        <w:t xml:space="preserve">Table 4.4.1.1.4.3-2: </w:t>
      </w:r>
      <w:r w:rsidRPr="00852B86">
        <w:rPr>
          <w:i/>
        </w:rPr>
        <w:t xml:space="preserve">DRX-Config </w:t>
      </w:r>
      <w:r w:rsidRPr="00852B86">
        <w:t>: Additional test requirement</w:t>
      </w:r>
      <w:r w:rsidR="007A3421" w:rsidRPr="00852B86">
        <w:br/>
      </w:r>
      <w:r w:rsidRPr="00852B86">
        <w:t>for UE transmit timing accuracy Test 2 for EN-DC FR1</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700"/>
        <w:gridCol w:w="1245"/>
      </w:tblGrid>
      <w:tr w:rsidR="0058615D" w:rsidRPr="00852B86" w14:paraId="19B89C7A" w14:textId="77777777" w:rsidTr="009F1B34">
        <w:trPr>
          <w:jc w:val="center"/>
        </w:trPr>
        <w:tc>
          <w:tcPr>
            <w:tcW w:w="9747" w:type="dxa"/>
            <w:gridSpan w:val="4"/>
          </w:tcPr>
          <w:p w14:paraId="1BAB67C4" w14:textId="6A879EBF" w:rsidR="0058615D" w:rsidRPr="00852B86" w:rsidRDefault="0058615D" w:rsidP="009F1B34">
            <w:pPr>
              <w:pStyle w:val="TAH"/>
              <w:jc w:val="left"/>
              <w:rPr>
                <w:b w:val="0"/>
              </w:rPr>
            </w:pPr>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331 [6], clause 6.3.2</w:t>
            </w:r>
          </w:p>
        </w:tc>
      </w:tr>
      <w:tr w:rsidR="0058615D" w:rsidRPr="00852B86" w14:paraId="7FE86182" w14:textId="77777777" w:rsidTr="009F1B34">
        <w:trPr>
          <w:jc w:val="center"/>
        </w:trPr>
        <w:tc>
          <w:tcPr>
            <w:tcW w:w="4535" w:type="dxa"/>
          </w:tcPr>
          <w:p w14:paraId="5A57B8BB" w14:textId="77777777" w:rsidR="0058615D" w:rsidRPr="00852B86" w:rsidRDefault="0058615D" w:rsidP="009F1B34">
            <w:pPr>
              <w:pStyle w:val="TAH"/>
            </w:pPr>
            <w:r w:rsidRPr="00852B86">
              <w:t>Information Element</w:t>
            </w:r>
          </w:p>
        </w:tc>
        <w:tc>
          <w:tcPr>
            <w:tcW w:w="2267" w:type="dxa"/>
          </w:tcPr>
          <w:p w14:paraId="7256B18D" w14:textId="77777777" w:rsidR="0058615D" w:rsidRPr="00852B86" w:rsidRDefault="0058615D" w:rsidP="009F1B34">
            <w:pPr>
              <w:pStyle w:val="TAH"/>
            </w:pPr>
            <w:r w:rsidRPr="00852B86">
              <w:t>Value/remark</w:t>
            </w:r>
          </w:p>
        </w:tc>
        <w:tc>
          <w:tcPr>
            <w:tcW w:w="1700" w:type="dxa"/>
          </w:tcPr>
          <w:p w14:paraId="02E66357" w14:textId="77777777" w:rsidR="0058615D" w:rsidRPr="00852B86" w:rsidRDefault="0058615D" w:rsidP="009F1B34">
            <w:pPr>
              <w:pStyle w:val="TAH"/>
            </w:pPr>
            <w:r w:rsidRPr="00852B86">
              <w:t>Comment</w:t>
            </w:r>
          </w:p>
        </w:tc>
        <w:tc>
          <w:tcPr>
            <w:tcW w:w="1245" w:type="dxa"/>
          </w:tcPr>
          <w:p w14:paraId="5B7DB07C" w14:textId="77777777" w:rsidR="0058615D" w:rsidRPr="00852B86" w:rsidRDefault="0058615D" w:rsidP="009F1B34">
            <w:pPr>
              <w:pStyle w:val="TAH"/>
            </w:pPr>
            <w:r w:rsidRPr="00852B86">
              <w:t>Condition</w:t>
            </w:r>
          </w:p>
        </w:tc>
      </w:tr>
      <w:tr w:rsidR="0058615D" w:rsidRPr="00852B86" w14:paraId="6751ED3D" w14:textId="77777777" w:rsidTr="009F1B34">
        <w:trPr>
          <w:jc w:val="center"/>
        </w:trPr>
        <w:tc>
          <w:tcPr>
            <w:tcW w:w="4535" w:type="dxa"/>
          </w:tcPr>
          <w:p w14:paraId="10F1AE9E" w14:textId="77777777" w:rsidR="0058615D" w:rsidRPr="00852B86" w:rsidRDefault="0058615D" w:rsidP="009F1B34">
            <w:pPr>
              <w:pStyle w:val="TAL"/>
            </w:pPr>
            <w:r w:rsidRPr="00852B86">
              <w:t>DRX-Config ::= CHOICE {</w:t>
            </w:r>
          </w:p>
        </w:tc>
        <w:tc>
          <w:tcPr>
            <w:tcW w:w="2267" w:type="dxa"/>
          </w:tcPr>
          <w:p w14:paraId="22C49694" w14:textId="77777777" w:rsidR="0058615D" w:rsidRPr="00852B86" w:rsidRDefault="0058615D" w:rsidP="009F1B34">
            <w:pPr>
              <w:pStyle w:val="TAL"/>
            </w:pPr>
          </w:p>
        </w:tc>
        <w:tc>
          <w:tcPr>
            <w:tcW w:w="1700" w:type="dxa"/>
          </w:tcPr>
          <w:p w14:paraId="6AD16190" w14:textId="77777777" w:rsidR="0058615D" w:rsidRPr="00852B86" w:rsidRDefault="0058615D" w:rsidP="009F1B34">
            <w:pPr>
              <w:pStyle w:val="TAL"/>
            </w:pPr>
          </w:p>
        </w:tc>
        <w:tc>
          <w:tcPr>
            <w:tcW w:w="1245" w:type="dxa"/>
          </w:tcPr>
          <w:p w14:paraId="7D98BB2F" w14:textId="77777777" w:rsidR="0058615D" w:rsidRPr="00852B86" w:rsidRDefault="0058615D" w:rsidP="009F1B34">
            <w:pPr>
              <w:pStyle w:val="TAL"/>
            </w:pPr>
          </w:p>
        </w:tc>
      </w:tr>
      <w:tr w:rsidR="0058615D" w:rsidRPr="00852B86" w14:paraId="2C6E2A63" w14:textId="77777777" w:rsidTr="009F1B34">
        <w:trPr>
          <w:jc w:val="center"/>
        </w:trPr>
        <w:tc>
          <w:tcPr>
            <w:tcW w:w="4535" w:type="dxa"/>
          </w:tcPr>
          <w:p w14:paraId="4D071E0B" w14:textId="77777777" w:rsidR="0058615D" w:rsidRPr="00852B86" w:rsidRDefault="0058615D" w:rsidP="009F1B34">
            <w:pPr>
              <w:pStyle w:val="TAL"/>
            </w:pPr>
            <w:r w:rsidRPr="00852B86">
              <w:t xml:space="preserve">  drx-onDurationTimer CHOICE {</w:t>
            </w:r>
          </w:p>
        </w:tc>
        <w:tc>
          <w:tcPr>
            <w:tcW w:w="2267" w:type="dxa"/>
          </w:tcPr>
          <w:p w14:paraId="25186084" w14:textId="77777777" w:rsidR="0058615D" w:rsidRPr="00852B86" w:rsidRDefault="0058615D" w:rsidP="009F1B34">
            <w:pPr>
              <w:pStyle w:val="TAL"/>
            </w:pPr>
          </w:p>
        </w:tc>
        <w:tc>
          <w:tcPr>
            <w:tcW w:w="1700" w:type="dxa"/>
          </w:tcPr>
          <w:p w14:paraId="333B7D99" w14:textId="77777777" w:rsidR="0058615D" w:rsidRPr="00852B86" w:rsidRDefault="0058615D" w:rsidP="009F1B34">
            <w:pPr>
              <w:pStyle w:val="TAL"/>
            </w:pPr>
          </w:p>
        </w:tc>
        <w:tc>
          <w:tcPr>
            <w:tcW w:w="1245" w:type="dxa"/>
          </w:tcPr>
          <w:p w14:paraId="0C4E21AA" w14:textId="77777777" w:rsidR="0058615D" w:rsidRPr="00852B86" w:rsidRDefault="0058615D" w:rsidP="009F1B34">
            <w:pPr>
              <w:pStyle w:val="TAL"/>
            </w:pPr>
          </w:p>
        </w:tc>
      </w:tr>
      <w:tr w:rsidR="0058615D" w:rsidRPr="00852B86" w14:paraId="67F1A470" w14:textId="77777777" w:rsidTr="009F1B34">
        <w:trPr>
          <w:jc w:val="center"/>
        </w:trPr>
        <w:tc>
          <w:tcPr>
            <w:tcW w:w="4535" w:type="dxa"/>
          </w:tcPr>
          <w:p w14:paraId="195CD136" w14:textId="77777777" w:rsidR="0058615D" w:rsidRPr="00852B86" w:rsidRDefault="0058615D" w:rsidP="009F1B34">
            <w:pPr>
              <w:pStyle w:val="TAL"/>
            </w:pPr>
            <w:r w:rsidRPr="00852B86">
              <w:t xml:space="preserve">    milliSeconds</w:t>
            </w:r>
          </w:p>
        </w:tc>
        <w:tc>
          <w:tcPr>
            <w:tcW w:w="2267" w:type="dxa"/>
          </w:tcPr>
          <w:p w14:paraId="18D2D5C4" w14:textId="77777777" w:rsidR="0058615D" w:rsidRPr="00852B86" w:rsidRDefault="0058615D" w:rsidP="009F1B34">
            <w:pPr>
              <w:pStyle w:val="TAL"/>
            </w:pPr>
            <w:r w:rsidRPr="00852B86">
              <w:rPr>
                <w:lang w:eastAsia="ja-JP"/>
              </w:rPr>
              <w:t>ms6</w:t>
            </w:r>
          </w:p>
        </w:tc>
        <w:tc>
          <w:tcPr>
            <w:tcW w:w="1700" w:type="dxa"/>
          </w:tcPr>
          <w:p w14:paraId="6B5F8F2D" w14:textId="77777777" w:rsidR="0058615D" w:rsidRPr="00852B86" w:rsidRDefault="0058615D" w:rsidP="009F1B34">
            <w:pPr>
              <w:pStyle w:val="TAL"/>
            </w:pPr>
          </w:p>
        </w:tc>
        <w:tc>
          <w:tcPr>
            <w:tcW w:w="1245" w:type="dxa"/>
          </w:tcPr>
          <w:p w14:paraId="4C049C6B" w14:textId="77777777" w:rsidR="0058615D" w:rsidRPr="00852B86" w:rsidRDefault="0058615D" w:rsidP="009F1B34">
            <w:pPr>
              <w:pStyle w:val="TAL"/>
            </w:pPr>
          </w:p>
        </w:tc>
      </w:tr>
      <w:tr w:rsidR="0058615D" w:rsidRPr="00852B86" w14:paraId="36568671" w14:textId="77777777" w:rsidTr="009F1B34">
        <w:trPr>
          <w:jc w:val="center"/>
        </w:trPr>
        <w:tc>
          <w:tcPr>
            <w:tcW w:w="4535" w:type="dxa"/>
          </w:tcPr>
          <w:p w14:paraId="3C3E4849" w14:textId="77777777" w:rsidR="0058615D" w:rsidRPr="00852B86" w:rsidRDefault="0058615D" w:rsidP="009F1B34">
            <w:pPr>
              <w:pStyle w:val="TAL"/>
            </w:pPr>
            <w:r w:rsidRPr="00852B86">
              <w:t xml:space="preserve">  }</w:t>
            </w:r>
          </w:p>
        </w:tc>
        <w:tc>
          <w:tcPr>
            <w:tcW w:w="2267" w:type="dxa"/>
          </w:tcPr>
          <w:p w14:paraId="3C67EC11" w14:textId="77777777" w:rsidR="0058615D" w:rsidRPr="00852B86" w:rsidRDefault="0058615D" w:rsidP="009F1B34">
            <w:pPr>
              <w:pStyle w:val="TAL"/>
            </w:pPr>
          </w:p>
        </w:tc>
        <w:tc>
          <w:tcPr>
            <w:tcW w:w="1700" w:type="dxa"/>
          </w:tcPr>
          <w:p w14:paraId="79D80FF4" w14:textId="77777777" w:rsidR="0058615D" w:rsidRPr="00852B86" w:rsidRDefault="0058615D" w:rsidP="009F1B34">
            <w:pPr>
              <w:pStyle w:val="TAL"/>
            </w:pPr>
          </w:p>
        </w:tc>
        <w:tc>
          <w:tcPr>
            <w:tcW w:w="1245" w:type="dxa"/>
          </w:tcPr>
          <w:p w14:paraId="70E9044A" w14:textId="77777777" w:rsidR="0058615D" w:rsidRPr="00852B86" w:rsidRDefault="0058615D" w:rsidP="009F1B34">
            <w:pPr>
              <w:pStyle w:val="TAL"/>
            </w:pPr>
          </w:p>
        </w:tc>
      </w:tr>
      <w:tr w:rsidR="0058615D" w:rsidRPr="00852B86" w14:paraId="566F838A" w14:textId="77777777" w:rsidTr="009F1B34">
        <w:trPr>
          <w:jc w:val="center"/>
        </w:trPr>
        <w:tc>
          <w:tcPr>
            <w:tcW w:w="4535" w:type="dxa"/>
          </w:tcPr>
          <w:p w14:paraId="307064C2" w14:textId="77777777" w:rsidR="0058615D" w:rsidRPr="00852B86" w:rsidRDefault="0058615D" w:rsidP="009F1B34">
            <w:pPr>
              <w:pStyle w:val="TAL"/>
            </w:pPr>
            <w:r w:rsidRPr="00852B86">
              <w:t xml:space="preserve">  drx-InactivityTimer</w:t>
            </w:r>
          </w:p>
        </w:tc>
        <w:tc>
          <w:tcPr>
            <w:tcW w:w="2267" w:type="dxa"/>
          </w:tcPr>
          <w:p w14:paraId="62D639CC" w14:textId="77777777" w:rsidR="0058615D" w:rsidRPr="00852B86" w:rsidRDefault="0058615D" w:rsidP="009F1B34">
            <w:pPr>
              <w:pStyle w:val="TAL"/>
            </w:pPr>
            <w:r w:rsidRPr="00852B86">
              <w:rPr>
                <w:lang w:eastAsia="ja-JP"/>
              </w:rPr>
              <w:t>ms1</w:t>
            </w:r>
          </w:p>
        </w:tc>
        <w:tc>
          <w:tcPr>
            <w:tcW w:w="1700" w:type="dxa"/>
          </w:tcPr>
          <w:p w14:paraId="4F742059" w14:textId="77777777" w:rsidR="0058615D" w:rsidRPr="00852B86" w:rsidRDefault="0058615D" w:rsidP="009F1B34">
            <w:pPr>
              <w:pStyle w:val="TAL"/>
            </w:pPr>
          </w:p>
        </w:tc>
        <w:tc>
          <w:tcPr>
            <w:tcW w:w="1245" w:type="dxa"/>
          </w:tcPr>
          <w:p w14:paraId="3509DCFC" w14:textId="77777777" w:rsidR="0058615D" w:rsidRPr="00852B86" w:rsidRDefault="0058615D" w:rsidP="009F1B34">
            <w:pPr>
              <w:pStyle w:val="TAL"/>
            </w:pPr>
          </w:p>
        </w:tc>
      </w:tr>
      <w:tr w:rsidR="0058615D" w:rsidRPr="00852B86" w14:paraId="40A476F4" w14:textId="77777777" w:rsidTr="009F1B34">
        <w:trPr>
          <w:jc w:val="center"/>
        </w:trPr>
        <w:tc>
          <w:tcPr>
            <w:tcW w:w="4535" w:type="dxa"/>
          </w:tcPr>
          <w:p w14:paraId="0F1636BA" w14:textId="77777777" w:rsidR="0058615D" w:rsidRPr="00852B86" w:rsidRDefault="0058615D" w:rsidP="009F1B34">
            <w:pPr>
              <w:pStyle w:val="TAL"/>
            </w:pPr>
            <w:r w:rsidRPr="00852B86">
              <w:t xml:space="preserve">  drx-HARQ-RTT-TimerDL</w:t>
            </w:r>
          </w:p>
        </w:tc>
        <w:tc>
          <w:tcPr>
            <w:tcW w:w="2267" w:type="dxa"/>
          </w:tcPr>
          <w:p w14:paraId="623E3F21" w14:textId="77777777" w:rsidR="0058615D" w:rsidRPr="00852B86" w:rsidRDefault="0058615D" w:rsidP="009F1B34">
            <w:pPr>
              <w:pStyle w:val="TAL"/>
            </w:pPr>
            <w:r w:rsidRPr="00852B86">
              <w:rPr>
                <w:lang w:eastAsia="ja-JP"/>
              </w:rPr>
              <w:t>56</w:t>
            </w:r>
          </w:p>
        </w:tc>
        <w:tc>
          <w:tcPr>
            <w:tcW w:w="1700" w:type="dxa"/>
          </w:tcPr>
          <w:p w14:paraId="0908D2B9" w14:textId="77777777" w:rsidR="0058615D" w:rsidRPr="00852B86" w:rsidRDefault="0058615D" w:rsidP="009F1B34">
            <w:pPr>
              <w:pStyle w:val="TAL"/>
            </w:pPr>
          </w:p>
        </w:tc>
        <w:tc>
          <w:tcPr>
            <w:tcW w:w="1245" w:type="dxa"/>
          </w:tcPr>
          <w:p w14:paraId="3288AEBE" w14:textId="77777777" w:rsidR="0058615D" w:rsidRPr="00852B86" w:rsidRDefault="0058615D" w:rsidP="009F1B34">
            <w:pPr>
              <w:pStyle w:val="TAL"/>
            </w:pPr>
          </w:p>
        </w:tc>
      </w:tr>
      <w:tr w:rsidR="0058615D" w:rsidRPr="00852B86" w14:paraId="17A7BB14" w14:textId="77777777" w:rsidTr="009F1B34">
        <w:trPr>
          <w:jc w:val="center"/>
        </w:trPr>
        <w:tc>
          <w:tcPr>
            <w:tcW w:w="4535" w:type="dxa"/>
          </w:tcPr>
          <w:p w14:paraId="007456DF" w14:textId="77777777" w:rsidR="0058615D" w:rsidRPr="00852B86" w:rsidRDefault="0058615D" w:rsidP="009F1B34">
            <w:pPr>
              <w:pStyle w:val="TAL"/>
            </w:pPr>
            <w:r w:rsidRPr="00852B86">
              <w:t xml:space="preserve">  drx-HARQ-RTT-TimerUL</w:t>
            </w:r>
          </w:p>
        </w:tc>
        <w:tc>
          <w:tcPr>
            <w:tcW w:w="2267" w:type="dxa"/>
          </w:tcPr>
          <w:p w14:paraId="0A354F87" w14:textId="77777777" w:rsidR="0058615D" w:rsidRPr="00852B86" w:rsidRDefault="0058615D" w:rsidP="009F1B34">
            <w:pPr>
              <w:pStyle w:val="TAL"/>
            </w:pPr>
            <w:r w:rsidRPr="00852B86">
              <w:rPr>
                <w:lang w:eastAsia="ja-JP"/>
              </w:rPr>
              <w:t>56</w:t>
            </w:r>
          </w:p>
        </w:tc>
        <w:tc>
          <w:tcPr>
            <w:tcW w:w="1700" w:type="dxa"/>
          </w:tcPr>
          <w:p w14:paraId="3A38AF75" w14:textId="77777777" w:rsidR="0058615D" w:rsidRPr="00852B86" w:rsidRDefault="0058615D" w:rsidP="009F1B34">
            <w:pPr>
              <w:pStyle w:val="TAL"/>
            </w:pPr>
          </w:p>
        </w:tc>
        <w:tc>
          <w:tcPr>
            <w:tcW w:w="1245" w:type="dxa"/>
          </w:tcPr>
          <w:p w14:paraId="2BAFF070" w14:textId="77777777" w:rsidR="0058615D" w:rsidRPr="00852B86" w:rsidRDefault="0058615D" w:rsidP="009F1B34">
            <w:pPr>
              <w:pStyle w:val="TAL"/>
            </w:pPr>
          </w:p>
        </w:tc>
      </w:tr>
      <w:tr w:rsidR="0058615D" w:rsidRPr="00852B86" w14:paraId="5C0F3245" w14:textId="77777777" w:rsidTr="009F1B34">
        <w:trPr>
          <w:jc w:val="center"/>
        </w:trPr>
        <w:tc>
          <w:tcPr>
            <w:tcW w:w="4535" w:type="dxa"/>
          </w:tcPr>
          <w:p w14:paraId="18C09F32" w14:textId="77777777" w:rsidR="0058615D" w:rsidRPr="00852B86" w:rsidRDefault="0058615D" w:rsidP="009F1B34">
            <w:pPr>
              <w:pStyle w:val="TAL"/>
            </w:pPr>
            <w:r w:rsidRPr="00852B86">
              <w:t xml:space="preserve">  drx-RetransmissionTimerDL</w:t>
            </w:r>
          </w:p>
        </w:tc>
        <w:tc>
          <w:tcPr>
            <w:tcW w:w="2267" w:type="dxa"/>
          </w:tcPr>
          <w:p w14:paraId="30A80C18" w14:textId="77777777" w:rsidR="0058615D" w:rsidRPr="00852B86" w:rsidRDefault="0058615D" w:rsidP="009F1B34">
            <w:pPr>
              <w:pStyle w:val="TAL"/>
            </w:pPr>
            <w:r w:rsidRPr="00852B86">
              <w:t>sl1</w:t>
            </w:r>
          </w:p>
        </w:tc>
        <w:tc>
          <w:tcPr>
            <w:tcW w:w="1700" w:type="dxa"/>
          </w:tcPr>
          <w:p w14:paraId="39E4C0C6" w14:textId="77777777" w:rsidR="0058615D" w:rsidRPr="00852B86" w:rsidRDefault="0058615D" w:rsidP="009F1B34">
            <w:pPr>
              <w:pStyle w:val="TAL"/>
            </w:pPr>
          </w:p>
        </w:tc>
        <w:tc>
          <w:tcPr>
            <w:tcW w:w="1245" w:type="dxa"/>
          </w:tcPr>
          <w:p w14:paraId="17C42D6B" w14:textId="77777777" w:rsidR="0058615D" w:rsidRPr="00852B86" w:rsidRDefault="0058615D" w:rsidP="009F1B34">
            <w:pPr>
              <w:pStyle w:val="TAL"/>
            </w:pPr>
          </w:p>
        </w:tc>
      </w:tr>
      <w:tr w:rsidR="0058615D" w:rsidRPr="00852B86" w14:paraId="70AEF648" w14:textId="77777777" w:rsidTr="009F1B34">
        <w:trPr>
          <w:jc w:val="center"/>
        </w:trPr>
        <w:tc>
          <w:tcPr>
            <w:tcW w:w="4535" w:type="dxa"/>
          </w:tcPr>
          <w:p w14:paraId="4E085715" w14:textId="77777777" w:rsidR="0058615D" w:rsidRPr="00852B86" w:rsidRDefault="0058615D" w:rsidP="009F1B34">
            <w:pPr>
              <w:pStyle w:val="TAL"/>
            </w:pPr>
            <w:r w:rsidRPr="00852B86">
              <w:t xml:space="preserve">  drx-RetransmissionTimerUL</w:t>
            </w:r>
          </w:p>
        </w:tc>
        <w:tc>
          <w:tcPr>
            <w:tcW w:w="2267" w:type="dxa"/>
          </w:tcPr>
          <w:p w14:paraId="3101AE8D" w14:textId="77777777" w:rsidR="0058615D" w:rsidRPr="00852B86" w:rsidRDefault="0058615D" w:rsidP="009F1B34">
            <w:pPr>
              <w:pStyle w:val="TAL"/>
            </w:pPr>
            <w:r w:rsidRPr="00852B86">
              <w:t>sl1</w:t>
            </w:r>
          </w:p>
        </w:tc>
        <w:tc>
          <w:tcPr>
            <w:tcW w:w="1700" w:type="dxa"/>
          </w:tcPr>
          <w:p w14:paraId="28921C9C" w14:textId="77777777" w:rsidR="0058615D" w:rsidRPr="00852B86" w:rsidRDefault="0058615D" w:rsidP="009F1B34">
            <w:pPr>
              <w:pStyle w:val="TAL"/>
            </w:pPr>
          </w:p>
        </w:tc>
        <w:tc>
          <w:tcPr>
            <w:tcW w:w="1245" w:type="dxa"/>
          </w:tcPr>
          <w:p w14:paraId="086047CB" w14:textId="77777777" w:rsidR="0058615D" w:rsidRPr="00852B86" w:rsidRDefault="0058615D" w:rsidP="009F1B34">
            <w:pPr>
              <w:pStyle w:val="TAL"/>
            </w:pPr>
          </w:p>
        </w:tc>
      </w:tr>
      <w:tr w:rsidR="0058615D" w:rsidRPr="00852B86" w14:paraId="5E198436" w14:textId="77777777" w:rsidTr="009F1B34">
        <w:trPr>
          <w:jc w:val="center"/>
        </w:trPr>
        <w:tc>
          <w:tcPr>
            <w:tcW w:w="4535" w:type="dxa"/>
          </w:tcPr>
          <w:p w14:paraId="032B2990" w14:textId="77777777" w:rsidR="0058615D" w:rsidRPr="00852B86" w:rsidRDefault="0058615D" w:rsidP="009F1B34">
            <w:pPr>
              <w:pStyle w:val="TAL"/>
            </w:pPr>
            <w:r w:rsidRPr="00852B86">
              <w:t xml:space="preserve">  drx-LongCycleStartOffset CHOICE {</w:t>
            </w:r>
          </w:p>
        </w:tc>
        <w:tc>
          <w:tcPr>
            <w:tcW w:w="2267" w:type="dxa"/>
          </w:tcPr>
          <w:p w14:paraId="29E6211A" w14:textId="77777777" w:rsidR="0058615D" w:rsidRPr="00852B86" w:rsidRDefault="0058615D" w:rsidP="009F1B34">
            <w:pPr>
              <w:pStyle w:val="TAL"/>
            </w:pPr>
          </w:p>
        </w:tc>
        <w:tc>
          <w:tcPr>
            <w:tcW w:w="1700" w:type="dxa"/>
          </w:tcPr>
          <w:p w14:paraId="7C90A73A" w14:textId="77777777" w:rsidR="0058615D" w:rsidRPr="00852B86" w:rsidRDefault="0058615D" w:rsidP="009F1B34">
            <w:pPr>
              <w:pStyle w:val="TAL"/>
            </w:pPr>
          </w:p>
        </w:tc>
        <w:tc>
          <w:tcPr>
            <w:tcW w:w="1245" w:type="dxa"/>
          </w:tcPr>
          <w:p w14:paraId="546C6989" w14:textId="77777777" w:rsidR="0058615D" w:rsidRPr="00852B86" w:rsidRDefault="0058615D" w:rsidP="009F1B34">
            <w:pPr>
              <w:pStyle w:val="TAL"/>
            </w:pPr>
          </w:p>
        </w:tc>
      </w:tr>
      <w:tr w:rsidR="0058615D" w:rsidRPr="00852B86" w14:paraId="4717C67F" w14:textId="77777777" w:rsidTr="009F1B34">
        <w:trPr>
          <w:jc w:val="center"/>
        </w:trPr>
        <w:tc>
          <w:tcPr>
            <w:tcW w:w="4535" w:type="dxa"/>
          </w:tcPr>
          <w:p w14:paraId="13F1E47C" w14:textId="77777777" w:rsidR="0058615D" w:rsidRPr="00852B86" w:rsidRDefault="0058615D" w:rsidP="009F1B34">
            <w:pPr>
              <w:pStyle w:val="TAL"/>
            </w:pPr>
            <w:r w:rsidRPr="00852B86">
              <w:t xml:space="preserve">    ms320</w:t>
            </w:r>
          </w:p>
        </w:tc>
        <w:tc>
          <w:tcPr>
            <w:tcW w:w="2267" w:type="dxa"/>
          </w:tcPr>
          <w:p w14:paraId="41D72CDB" w14:textId="77777777" w:rsidR="0058615D" w:rsidRPr="00852B86" w:rsidRDefault="0058615D" w:rsidP="009F1B34">
            <w:pPr>
              <w:pStyle w:val="TAL"/>
            </w:pPr>
            <w:r w:rsidRPr="00852B86">
              <w:rPr>
                <w:lang w:eastAsia="ja-JP"/>
              </w:rPr>
              <w:t>0</w:t>
            </w:r>
          </w:p>
        </w:tc>
        <w:tc>
          <w:tcPr>
            <w:tcW w:w="1700" w:type="dxa"/>
          </w:tcPr>
          <w:p w14:paraId="76E0B628" w14:textId="77777777" w:rsidR="0058615D" w:rsidRPr="00852B86" w:rsidRDefault="0058615D" w:rsidP="009F1B34">
            <w:pPr>
              <w:pStyle w:val="TAL"/>
            </w:pPr>
          </w:p>
        </w:tc>
        <w:tc>
          <w:tcPr>
            <w:tcW w:w="1245" w:type="dxa"/>
          </w:tcPr>
          <w:p w14:paraId="25B90C40" w14:textId="77777777" w:rsidR="0058615D" w:rsidRPr="00852B86" w:rsidRDefault="0058615D" w:rsidP="009F1B34">
            <w:pPr>
              <w:pStyle w:val="TAL"/>
            </w:pPr>
          </w:p>
        </w:tc>
      </w:tr>
      <w:tr w:rsidR="0058615D" w:rsidRPr="00852B86" w14:paraId="70C3216B" w14:textId="77777777" w:rsidTr="009F1B34">
        <w:trPr>
          <w:jc w:val="center"/>
        </w:trPr>
        <w:tc>
          <w:tcPr>
            <w:tcW w:w="4535" w:type="dxa"/>
          </w:tcPr>
          <w:p w14:paraId="7626C868" w14:textId="77777777" w:rsidR="0058615D" w:rsidRPr="00852B86" w:rsidRDefault="0058615D" w:rsidP="009F1B34">
            <w:pPr>
              <w:pStyle w:val="TAL"/>
            </w:pPr>
            <w:r w:rsidRPr="00852B86">
              <w:t xml:space="preserve">  </w:t>
            </w:r>
            <w:r w:rsidRPr="00852B86">
              <w:rPr>
                <w:lang w:eastAsia="ja-JP"/>
              </w:rPr>
              <w:t>}</w:t>
            </w:r>
          </w:p>
        </w:tc>
        <w:tc>
          <w:tcPr>
            <w:tcW w:w="2267" w:type="dxa"/>
          </w:tcPr>
          <w:p w14:paraId="48E3288E" w14:textId="77777777" w:rsidR="0058615D" w:rsidRPr="00852B86" w:rsidRDefault="0058615D" w:rsidP="009F1B34">
            <w:pPr>
              <w:pStyle w:val="TAL"/>
            </w:pPr>
          </w:p>
        </w:tc>
        <w:tc>
          <w:tcPr>
            <w:tcW w:w="1700" w:type="dxa"/>
          </w:tcPr>
          <w:p w14:paraId="4D97A348" w14:textId="77777777" w:rsidR="0058615D" w:rsidRPr="00852B86" w:rsidRDefault="0058615D" w:rsidP="009F1B34">
            <w:pPr>
              <w:pStyle w:val="TAL"/>
            </w:pPr>
          </w:p>
        </w:tc>
        <w:tc>
          <w:tcPr>
            <w:tcW w:w="1245" w:type="dxa"/>
          </w:tcPr>
          <w:p w14:paraId="4D5FD6E0" w14:textId="77777777" w:rsidR="0058615D" w:rsidRPr="00852B86" w:rsidRDefault="0058615D" w:rsidP="009F1B34">
            <w:pPr>
              <w:pStyle w:val="TAL"/>
            </w:pPr>
          </w:p>
        </w:tc>
      </w:tr>
      <w:tr w:rsidR="0058615D" w:rsidRPr="00852B86" w14:paraId="2BC2B2CD" w14:textId="77777777" w:rsidTr="009F1B34">
        <w:trPr>
          <w:jc w:val="center"/>
        </w:trPr>
        <w:tc>
          <w:tcPr>
            <w:tcW w:w="4535" w:type="dxa"/>
          </w:tcPr>
          <w:p w14:paraId="08E6021B" w14:textId="77777777" w:rsidR="0058615D" w:rsidRPr="00852B86" w:rsidRDefault="0058615D" w:rsidP="009F1B34">
            <w:pPr>
              <w:pStyle w:val="TAL"/>
            </w:pPr>
            <w:r w:rsidRPr="00852B86">
              <w:t xml:space="preserve">  shortDRX</w:t>
            </w:r>
          </w:p>
        </w:tc>
        <w:tc>
          <w:tcPr>
            <w:tcW w:w="2267" w:type="dxa"/>
          </w:tcPr>
          <w:p w14:paraId="7AEB7F93" w14:textId="77777777" w:rsidR="0058615D" w:rsidRPr="00852B86" w:rsidRDefault="0058615D" w:rsidP="009F1B34">
            <w:pPr>
              <w:pStyle w:val="TAL"/>
            </w:pPr>
          </w:p>
        </w:tc>
        <w:tc>
          <w:tcPr>
            <w:tcW w:w="1700" w:type="dxa"/>
          </w:tcPr>
          <w:p w14:paraId="378A2C54" w14:textId="77777777" w:rsidR="0058615D" w:rsidRPr="00852B86" w:rsidRDefault="0058615D" w:rsidP="009F1B34">
            <w:pPr>
              <w:pStyle w:val="TAL"/>
            </w:pPr>
            <w:r w:rsidRPr="00852B86">
              <w:t>NOT PRESENT</w:t>
            </w:r>
          </w:p>
        </w:tc>
        <w:tc>
          <w:tcPr>
            <w:tcW w:w="1245" w:type="dxa"/>
          </w:tcPr>
          <w:p w14:paraId="4AD36B28" w14:textId="77777777" w:rsidR="0058615D" w:rsidRPr="00852B86" w:rsidRDefault="0058615D" w:rsidP="009F1B34">
            <w:pPr>
              <w:pStyle w:val="TAL"/>
            </w:pPr>
          </w:p>
        </w:tc>
      </w:tr>
      <w:tr w:rsidR="0058615D" w:rsidRPr="00852B86" w14:paraId="607D8AA9" w14:textId="77777777" w:rsidTr="009F1B34">
        <w:trPr>
          <w:jc w:val="center"/>
        </w:trPr>
        <w:tc>
          <w:tcPr>
            <w:tcW w:w="4535" w:type="dxa"/>
          </w:tcPr>
          <w:p w14:paraId="67523112" w14:textId="77777777" w:rsidR="0058615D" w:rsidRPr="00852B86" w:rsidRDefault="0058615D" w:rsidP="009F1B34">
            <w:pPr>
              <w:pStyle w:val="TAL"/>
            </w:pPr>
            <w:r w:rsidRPr="00852B86">
              <w:t>}</w:t>
            </w:r>
          </w:p>
        </w:tc>
        <w:tc>
          <w:tcPr>
            <w:tcW w:w="2267" w:type="dxa"/>
          </w:tcPr>
          <w:p w14:paraId="57316E22" w14:textId="77777777" w:rsidR="0058615D" w:rsidRPr="00852B86" w:rsidRDefault="0058615D" w:rsidP="009F1B34">
            <w:pPr>
              <w:pStyle w:val="TAL"/>
              <w:rPr>
                <w:lang w:eastAsia="ja-JP"/>
              </w:rPr>
            </w:pPr>
          </w:p>
        </w:tc>
        <w:tc>
          <w:tcPr>
            <w:tcW w:w="1700" w:type="dxa"/>
          </w:tcPr>
          <w:p w14:paraId="1E5AEC17" w14:textId="77777777" w:rsidR="0058615D" w:rsidRPr="00852B86" w:rsidRDefault="0058615D" w:rsidP="009F1B34">
            <w:pPr>
              <w:pStyle w:val="TAL"/>
            </w:pPr>
          </w:p>
        </w:tc>
        <w:tc>
          <w:tcPr>
            <w:tcW w:w="1245" w:type="dxa"/>
          </w:tcPr>
          <w:p w14:paraId="211FEAC0" w14:textId="77777777" w:rsidR="0058615D" w:rsidRPr="00852B86" w:rsidRDefault="0058615D" w:rsidP="009F1B34">
            <w:pPr>
              <w:pStyle w:val="TAL"/>
            </w:pPr>
          </w:p>
        </w:tc>
      </w:tr>
    </w:tbl>
    <w:p w14:paraId="4B3D571A" w14:textId="77777777" w:rsidR="0058615D" w:rsidRPr="00852B86" w:rsidRDefault="0058615D" w:rsidP="0058615D"/>
    <w:p w14:paraId="0B4354E5" w14:textId="77777777" w:rsidR="0058615D" w:rsidRPr="00852B86" w:rsidRDefault="0058615D" w:rsidP="007A3421">
      <w:pPr>
        <w:pStyle w:val="H6"/>
      </w:pPr>
      <w:r w:rsidRPr="00852B86">
        <w:t>4.4.1.1.5</w:t>
      </w:r>
      <w:r w:rsidRPr="00852B86">
        <w:tab/>
        <w:t>Test Requirements</w:t>
      </w:r>
    </w:p>
    <w:p w14:paraId="311C7D81" w14:textId="77777777" w:rsidR="0058615D" w:rsidRPr="00852B86" w:rsidRDefault="0058615D" w:rsidP="007A3421">
      <w:pPr>
        <w:pStyle w:val="TH"/>
      </w:pPr>
      <w:r w:rsidRPr="00852B86">
        <w:t>Table 4.4.1.1.5-1: Cell Specific Test Parameters for UL Transmit Timing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387"/>
        <w:gridCol w:w="1432"/>
        <w:gridCol w:w="1452"/>
        <w:gridCol w:w="1438"/>
        <w:gridCol w:w="1435"/>
      </w:tblGrid>
      <w:tr w:rsidR="0058615D" w:rsidRPr="00852B86" w14:paraId="37D482E4" w14:textId="77777777" w:rsidTr="007A3421">
        <w:trPr>
          <w:tblHeade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2D078D10" w14:textId="77777777" w:rsidR="0058615D" w:rsidRPr="00852B86" w:rsidRDefault="0058615D" w:rsidP="007A3421">
            <w:pPr>
              <w:pStyle w:val="TAH"/>
            </w:pPr>
            <w:r w:rsidRPr="00852B86">
              <w:t>Parameter</w:t>
            </w:r>
          </w:p>
        </w:tc>
        <w:tc>
          <w:tcPr>
            <w:tcW w:w="1387" w:type="dxa"/>
            <w:tcBorders>
              <w:top w:val="single" w:sz="4" w:space="0" w:color="auto"/>
              <w:left w:val="single" w:sz="4" w:space="0" w:color="auto"/>
              <w:bottom w:val="single" w:sz="4" w:space="0" w:color="auto"/>
              <w:right w:val="single" w:sz="4" w:space="0" w:color="auto"/>
            </w:tcBorders>
            <w:vAlign w:val="center"/>
            <w:hideMark/>
          </w:tcPr>
          <w:p w14:paraId="15BB786E" w14:textId="77777777" w:rsidR="0058615D" w:rsidRPr="00852B86" w:rsidRDefault="0058615D" w:rsidP="007A3421">
            <w:pPr>
              <w:pStyle w:val="TAH"/>
            </w:pPr>
            <w:r w:rsidRPr="00852B86">
              <w:t>Unit</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407D0BA" w14:textId="77777777" w:rsidR="0058615D" w:rsidRPr="00852B86" w:rsidRDefault="0058615D" w:rsidP="007A3421">
            <w:pPr>
              <w:pStyle w:val="TAH"/>
            </w:pPr>
            <w:r w:rsidRPr="00852B86">
              <w:t>Config</w:t>
            </w:r>
          </w:p>
        </w:tc>
        <w:tc>
          <w:tcPr>
            <w:tcW w:w="1452" w:type="dxa"/>
            <w:tcBorders>
              <w:top w:val="single" w:sz="4" w:space="0" w:color="auto"/>
              <w:left w:val="single" w:sz="4" w:space="0" w:color="auto"/>
              <w:bottom w:val="single" w:sz="4" w:space="0" w:color="auto"/>
              <w:right w:val="single" w:sz="4" w:space="0" w:color="auto"/>
            </w:tcBorders>
            <w:vAlign w:val="center"/>
            <w:hideMark/>
          </w:tcPr>
          <w:p w14:paraId="4ADF5553" w14:textId="77777777" w:rsidR="0058615D" w:rsidRPr="00852B86" w:rsidRDefault="0058615D" w:rsidP="007A3421">
            <w:pPr>
              <w:pStyle w:val="TAH"/>
            </w:pPr>
            <w:r w:rsidRPr="00852B86">
              <w:t>Test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D91E40" w14:textId="77777777" w:rsidR="0058615D" w:rsidRPr="00852B86" w:rsidRDefault="0058615D" w:rsidP="007A3421">
            <w:pPr>
              <w:pStyle w:val="TAH"/>
            </w:pPr>
            <w:r w:rsidRPr="00852B86">
              <w:t>Test2</w:t>
            </w:r>
          </w:p>
        </w:tc>
        <w:tc>
          <w:tcPr>
            <w:tcW w:w="1428" w:type="dxa"/>
            <w:tcBorders>
              <w:top w:val="single" w:sz="4" w:space="0" w:color="auto"/>
              <w:left w:val="single" w:sz="4" w:space="0" w:color="auto"/>
              <w:bottom w:val="single" w:sz="4" w:space="0" w:color="auto"/>
              <w:right w:val="single" w:sz="4" w:space="0" w:color="auto"/>
            </w:tcBorders>
            <w:vAlign w:val="center"/>
            <w:hideMark/>
          </w:tcPr>
          <w:p w14:paraId="486A79EE" w14:textId="77777777" w:rsidR="0058615D" w:rsidRPr="00852B86" w:rsidRDefault="0058615D" w:rsidP="007A3421">
            <w:pPr>
              <w:pStyle w:val="TAH"/>
            </w:pPr>
            <w:r w:rsidRPr="00852B86">
              <w:t>Band Group</w:t>
            </w:r>
          </w:p>
        </w:tc>
      </w:tr>
      <w:tr w:rsidR="0058615D" w:rsidRPr="00852B86" w14:paraId="09C43141"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6EAE4017" w14:textId="77777777" w:rsidR="0058615D" w:rsidRPr="00852B86" w:rsidRDefault="0058615D" w:rsidP="007A3421">
            <w:pPr>
              <w:pStyle w:val="TAL"/>
            </w:pPr>
            <w:r w:rsidRPr="00852B86">
              <w:t>SSB ARFCN</w:t>
            </w:r>
          </w:p>
        </w:tc>
        <w:tc>
          <w:tcPr>
            <w:tcW w:w="1387" w:type="dxa"/>
            <w:tcBorders>
              <w:top w:val="single" w:sz="4" w:space="0" w:color="auto"/>
              <w:left w:val="single" w:sz="4" w:space="0" w:color="auto"/>
              <w:bottom w:val="single" w:sz="4" w:space="0" w:color="auto"/>
              <w:right w:val="single" w:sz="4" w:space="0" w:color="auto"/>
            </w:tcBorders>
            <w:vAlign w:val="center"/>
          </w:tcPr>
          <w:p w14:paraId="2DDD9556" w14:textId="77777777" w:rsidR="0058615D" w:rsidRPr="00852B86"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8B6DC23" w14:textId="77777777" w:rsidR="0058615D" w:rsidRPr="00852B86" w:rsidRDefault="0058615D" w:rsidP="007A3421">
            <w:pPr>
              <w:pStyle w:val="TAC"/>
              <w:rPr>
                <w:rFonts w:cs="Arial"/>
                <w:szCs w:val="18"/>
              </w:rPr>
            </w:pPr>
            <w:r w:rsidRPr="00852B86">
              <w:rPr>
                <w:rFonts w:eastAsia="Calibri" w:cs="Arial"/>
                <w:szCs w:val="18"/>
              </w:rPr>
              <w:t>1,2,3</w:t>
            </w:r>
            <w:r w:rsidRPr="00852B86">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A27E0AB" w14:textId="77777777" w:rsidR="0058615D" w:rsidRPr="00852B86" w:rsidRDefault="0058615D" w:rsidP="007A3421">
            <w:pPr>
              <w:pStyle w:val="TAC"/>
              <w:rPr>
                <w:rFonts w:eastAsia="Calibri" w:cs="Arial"/>
                <w:szCs w:val="18"/>
              </w:rPr>
            </w:pPr>
            <w:r w:rsidRPr="00852B86">
              <w:rPr>
                <w:rFonts w:eastAsia="Calibri" w:cs="Arial"/>
                <w:szCs w:val="18"/>
              </w:rPr>
              <w:t>Freq1</w:t>
            </w:r>
          </w:p>
        </w:tc>
        <w:tc>
          <w:tcPr>
            <w:tcW w:w="1430" w:type="dxa"/>
            <w:tcBorders>
              <w:top w:val="single" w:sz="4" w:space="0" w:color="auto"/>
              <w:left w:val="single" w:sz="4" w:space="0" w:color="auto"/>
              <w:bottom w:val="single" w:sz="4" w:space="0" w:color="auto"/>
              <w:right w:val="single" w:sz="4" w:space="0" w:color="auto"/>
            </w:tcBorders>
            <w:vAlign w:val="center"/>
            <w:hideMark/>
          </w:tcPr>
          <w:p w14:paraId="36E2AB35" w14:textId="77777777" w:rsidR="0058615D" w:rsidRPr="00852B86" w:rsidRDefault="0058615D" w:rsidP="007A3421">
            <w:pPr>
              <w:pStyle w:val="TAC"/>
              <w:rPr>
                <w:rFonts w:eastAsia="Calibri" w:cs="Arial"/>
                <w:szCs w:val="18"/>
              </w:rPr>
            </w:pPr>
            <w:r w:rsidRPr="00852B86">
              <w:rPr>
                <w:rFonts w:eastAsia="Calibri" w:cs="Arial"/>
                <w:szCs w:val="18"/>
              </w:rPr>
              <w:t>Freq1</w:t>
            </w:r>
          </w:p>
        </w:tc>
        <w:tc>
          <w:tcPr>
            <w:tcW w:w="1428" w:type="dxa"/>
            <w:tcBorders>
              <w:top w:val="single" w:sz="4" w:space="0" w:color="auto"/>
              <w:left w:val="single" w:sz="4" w:space="0" w:color="auto"/>
              <w:bottom w:val="single" w:sz="4" w:space="0" w:color="auto"/>
              <w:right w:val="single" w:sz="4" w:space="0" w:color="auto"/>
            </w:tcBorders>
            <w:vAlign w:val="center"/>
          </w:tcPr>
          <w:p w14:paraId="30CED4BD" w14:textId="77777777" w:rsidR="0058615D" w:rsidRPr="00852B86" w:rsidRDefault="0058615D" w:rsidP="007A3421">
            <w:pPr>
              <w:pStyle w:val="TAC"/>
              <w:rPr>
                <w:rFonts w:eastAsia="Calibri" w:cs="Arial"/>
                <w:szCs w:val="18"/>
              </w:rPr>
            </w:pPr>
          </w:p>
        </w:tc>
      </w:tr>
      <w:tr w:rsidR="0058615D" w:rsidRPr="00852B86" w14:paraId="08B346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6A22EE1" w14:textId="77777777" w:rsidR="0058615D" w:rsidRPr="00852B86" w:rsidRDefault="0058615D" w:rsidP="007A3421">
            <w:pPr>
              <w:pStyle w:val="TAL"/>
            </w:pPr>
            <w:r w:rsidRPr="00852B86">
              <w:t>Duplex Mode</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56ED4448" w14:textId="77777777" w:rsidR="0058615D" w:rsidRPr="00852B86" w:rsidRDefault="0058615D" w:rsidP="007A3421">
            <w:pPr>
              <w:pStyle w:val="TAC"/>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7615020" w14:textId="77777777" w:rsidR="0058615D" w:rsidRPr="00852B86" w:rsidRDefault="0058615D" w:rsidP="007A3421">
            <w:pPr>
              <w:pStyle w:val="TAC"/>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B4BD0E4" w14:textId="77777777" w:rsidR="0058615D" w:rsidRPr="00852B86" w:rsidRDefault="0058615D" w:rsidP="007A3421">
            <w:pPr>
              <w:pStyle w:val="TAC"/>
              <w:rPr>
                <w:rFonts w:eastAsia="Calibri" w:cs="Arial"/>
                <w:szCs w:val="18"/>
              </w:rPr>
            </w:pPr>
            <w:r w:rsidRPr="00852B86">
              <w:rPr>
                <w:rFonts w:eastAsia="Calibri" w:cs="Arial"/>
                <w:szCs w:val="18"/>
              </w:rPr>
              <w:t>FDD</w:t>
            </w:r>
          </w:p>
        </w:tc>
        <w:tc>
          <w:tcPr>
            <w:tcW w:w="1428" w:type="dxa"/>
            <w:tcBorders>
              <w:top w:val="single" w:sz="4" w:space="0" w:color="auto"/>
              <w:left w:val="single" w:sz="4" w:space="0" w:color="auto"/>
              <w:bottom w:val="single" w:sz="4" w:space="0" w:color="auto"/>
              <w:right w:val="single" w:sz="4" w:space="0" w:color="auto"/>
            </w:tcBorders>
            <w:vAlign w:val="center"/>
          </w:tcPr>
          <w:p w14:paraId="46997892" w14:textId="77777777" w:rsidR="0058615D" w:rsidRPr="00852B86" w:rsidRDefault="0058615D" w:rsidP="007A3421">
            <w:pPr>
              <w:pStyle w:val="TAC"/>
              <w:rPr>
                <w:rFonts w:eastAsia="Calibri" w:cs="Arial"/>
                <w:szCs w:val="18"/>
              </w:rPr>
            </w:pPr>
          </w:p>
        </w:tc>
      </w:tr>
      <w:tr w:rsidR="0058615D" w:rsidRPr="00852B86" w14:paraId="4DF3D66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09C6923"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B7A3EE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BCBFFEE" w14:textId="77777777" w:rsidR="0058615D" w:rsidRPr="00852B86" w:rsidRDefault="0058615D" w:rsidP="007A3421">
            <w:pPr>
              <w:pStyle w:val="TAC"/>
              <w:keepNext w:val="0"/>
              <w:keepLines w:val="0"/>
              <w:rPr>
                <w:rFonts w:cs="Arial"/>
                <w:szCs w:val="18"/>
              </w:rPr>
            </w:pPr>
            <w:r w:rsidRPr="00852B86">
              <w:rPr>
                <w:rFonts w:eastAsia="Calibri" w:cs="Arial"/>
                <w:szCs w:val="18"/>
              </w:rPr>
              <w:t>2,3</w:t>
            </w:r>
            <w:r w:rsidRPr="00852B86">
              <w:rPr>
                <w:rFonts w:cs="Arial"/>
                <w:szCs w:val="18"/>
              </w:rPr>
              <w:t>,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C26296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w:t>
            </w:r>
          </w:p>
        </w:tc>
        <w:tc>
          <w:tcPr>
            <w:tcW w:w="1428" w:type="dxa"/>
            <w:tcBorders>
              <w:top w:val="single" w:sz="4" w:space="0" w:color="auto"/>
              <w:left w:val="single" w:sz="4" w:space="0" w:color="auto"/>
              <w:bottom w:val="single" w:sz="4" w:space="0" w:color="auto"/>
              <w:right w:val="single" w:sz="4" w:space="0" w:color="auto"/>
            </w:tcBorders>
            <w:vAlign w:val="center"/>
          </w:tcPr>
          <w:p w14:paraId="0F0F0307" w14:textId="77777777" w:rsidR="0058615D" w:rsidRPr="00852B86" w:rsidRDefault="0058615D" w:rsidP="007A3421">
            <w:pPr>
              <w:pStyle w:val="TAC"/>
              <w:keepNext w:val="0"/>
              <w:keepLines w:val="0"/>
              <w:rPr>
                <w:rFonts w:eastAsia="Calibri" w:cs="Arial"/>
                <w:szCs w:val="18"/>
              </w:rPr>
            </w:pPr>
          </w:p>
        </w:tc>
      </w:tr>
      <w:tr w:rsidR="0058615D" w:rsidRPr="00852B86" w14:paraId="404A1680"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1E75AD86" w14:textId="77777777" w:rsidR="0058615D" w:rsidRPr="00852B86" w:rsidRDefault="0058615D" w:rsidP="007A3421">
            <w:pPr>
              <w:pStyle w:val="TAL"/>
              <w:keepNext w:val="0"/>
              <w:keepLines w:val="0"/>
            </w:pPr>
            <w:r w:rsidRPr="00852B86">
              <w:t>TDD configuration</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238EC1A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6A8D514"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060321D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Not Applicable</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41359962" w14:textId="77777777" w:rsidR="0058615D" w:rsidRPr="00852B86" w:rsidRDefault="0058615D" w:rsidP="007A3421">
            <w:pPr>
              <w:pStyle w:val="TAC"/>
              <w:keepNext w:val="0"/>
              <w:keepLines w:val="0"/>
              <w:rPr>
                <w:rFonts w:eastAsia="Calibri" w:cs="Arial"/>
                <w:szCs w:val="18"/>
              </w:rPr>
            </w:pPr>
          </w:p>
        </w:tc>
      </w:tr>
      <w:tr w:rsidR="0058615D" w:rsidRPr="00852B86" w14:paraId="1535911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54DF46E"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4AA7083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F1E665"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4F2052B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Conf.1.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2611D56E" w14:textId="77777777" w:rsidR="0058615D" w:rsidRPr="00852B86" w:rsidRDefault="0058615D" w:rsidP="007A3421">
            <w:pPr>
              <w:pStyle w:val="TAC"/>
              <w:keepNext w:val="0"/>
              <w:keepLines w:val="0"/>
              <w:rPr>
                <w:rFonts w:eastAsia="Calibri" w:cs="Arial"/>
                <w:szCs w:val="18"/>
              </w:rPr>
            </w:pPr>
          </w:p>
        </w:tc>
      </w:tr>
      <w:tr w:rsidR="0058615D" w:rsidRPr="00852B86" w14:paraId="6153FB9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30CC932"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C8F5DD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30F5F9E"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7FD3DC7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TDDConf.2.1</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7DBD46D9" w14:textId="77777777" w:rsidR="0058615D" w:rsidRPr="00852B86" w:rsidRDefault="0058615D" w:rsidP="007A3421">
            <w:pPr>
              <w:pStyle w:val="TAC"/>
              <w:keepNext w:val="0"/>
              <w:keepLines w:val="0"/>
              <w:rPr>
                <w:rFonts w:eastAsia="Calibri" w:cs="Arial"/>
                <w:szCs w:val="18"/>
              </w:rPr>
            </w:pPr>
          </w:p>
        </w:tc>
      </w:tr>
      <w:tr w:rsidR="0058615D" w:rsidRPr="00852B86" w14:paraId="69D3A861"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DE72345" w14:textId="77777777" w:rsidR="0058615D" w:rsidRPr="00852B86" w:rsidRDefault="0058615D" w:rsidP="007A3421">
            <w:pPr>
              <w:pStyle w:val="TAL"/>
              <w:keepNext w:val="0"/>
              <w:keepLines w:val="0"/>
            </w:pPr>
            <w:r w:rsidRPr="00852B86">
              <w:t>BW</w:t>
            </w:r>
            <w:r w:rsidRPr="00852B86">
              <w:rPr>
                <w:vertAlign w:val="subscript"/>
              </w:rPr>
              <w:t>channel</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57410B5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55D23C7"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1132905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0: N</w:t>
            </w:r>
            <w:r w:rsidRPr="00852B86">
              <w:rPr>
                <w:rFonts w:eastAsia="Calibri" w:cs="Arial"/>
                <w:szCs w:val="18"/>
                <w:vertAlign w:val="subscript"/>
              </w:rPr>
              <w:t>RB,c</w:t>
            </w:r>
            <w:r w:rsidRPr="00852B86">
              <w:rPr>
                <w:rFonts w:eastAsia="Calibri" w:cs="Arial"/>
                <w:szCs w:val="18"/>
              </w:rPr>
              <w:t xml:space="preserve"> = 52</w:t>
            </w:r>
          </w:p>
        </w:tc>
        <w:tc>
          <w:tcPr>
            <w:tcW w:w="1428" w:type="dxa"/>
            <w:vMerge w:val="restart"/>
            <w:tcBorders>
              <w:top w:val="single" w:sz="4" w:space="0" w:color="auto"/>
              <w:left w:val="single" w:sz="4" w:space="0" w:color="auto"/>
              <w:bottom w:val="single" w:sz="4" w:space="0" w:color="auto"/>
              <w:right w:val="single" w:sz="4" w:space="0" w:color="auto"/>
            </w:tcBorders>
            <w:vAlign w:val="center"/>
          </w:tcPr>
          <w:p w14:paraId="5BD73330" w14:textId="77777777" w:rsidR="0058615D" w:rsidRPr="00852B86" w:rsidRDefault="0058615D" w:rsidP="007A3421">
            <w:pPr>
              <w:pStyle w:val="TAC"/>
              <w:keepNext w:val="0"/>
              <w:keepLines w:val="0"/>
              <w:rPr>
                <w:rFonts w:eastAsia="Calibri" w:cs="Arial"/>
                <w:szCs w:val="18"/>
              </w:rPr>
            </w:pPr>
          </w:p>
        </w:tc>
      </w:tr>
      <w:tr w:rsidR="0058615D" w:rsidRPr="00852B86" w14:paraId="50226EBE"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7EF7950"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90DD75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30BFACD"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DA17984" w14:textId="77777777" w:rsidR="0058615D" w:rsidRPr="00852B86" w:rsidRDefault="0058615D" w:rsidP="007A3421">
            <w:pPr>
              <w:pStyle w:val="TAC"/>
              <w:keepNext w:val="0"/>
              <w:keepLines w:val="0"/>
              <w:rPr>
                <w:rFonts w:eastAsia="Malgun Gothic" w:cs="Arial"/>
                <w:szCs w:val="18"/>
              </w:rPr>
            </w:pPr>
            <w:r w:rsidRPr="00852B86">
              <w:rPr>
                <w:rFonts w:eastAsia="Malgun Gothic" w:cs="Arial"/>
                <w:szCs w:val="18"/>
              </w:rPr>
              <w:t>10: N</w:t>
            </w:r>
            <w:r w:rsidRPr="00852B86">
              <w:rPr>
                <w:rFonts w:eastAsia="Malgun Gothic" w:cs="Arial"/>
                <w:szCs w:val="18"/>
                <w:vertAlign w:val="subscript"/>
              </w:rPr>
              <w:t>RB,c</w:t>
            </w:r>
            <w:r w:rsidRPr="00852B86">
              <w:rPr>
                <w:rFonts w:eastAsia="Malgun Gothic" w:cs="Arial"/>
                <w:szCs w:val="18"/>
              </w:rPr>
              <w:t xml:space="preserve"> = 52</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16BF9E23" w14:textId="77777777" w:rsidR="0058615D" w:rsidRPr="00852B86" w:rsidRDefault="0058615D" w:rsidP="007A3421">
            <w:pPr>
              <w:pStyle w:val="TAC"/>
              <w:keepNext w:val="0"/>
              <w:keepLines w:val="0"/>
              <w:rPr>
                <w:rFonts w:eastAsia="Calibri" w:cs="Arial"/>
                <w:szCs w:val="18"/>
              </w:rPr>
            </w:pPr>
          </w:p>
        </w:tc>
      </w:tr>
      <w:tr w:rsidR="0058615D" w:rsidRPr="00852B86" w14:paraId="7BB0638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3FF5A8B"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641797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8DC8998"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5F973FC5" w14:textId="77777777" w:rsidR="0058615D" w:rsidRPr="00852B86" w:rsidRDefault="0058615D" w:rsidP="007A3421">
            <w:pPr>
              <w:pStyle w:val="TAC"/>
              <w:keepNext w:val="0"/>
              <w:keepLines w:val="0"/>
              <w:rPr>
                <w:rFonts w:eastAsia="Calibri" w:cs="Arial"/>
                <w:szCs w:val="18"/>
              </w:rPr>
            </w:pPr>
            <w:r w:rsidRPr="00852B86">
              <w:rPr>
                <w:rFonts w:eastAsia="Malgun Gothic" w:cs="Arial"/>
                <w:szCs w:val="18"/>
              </w:rPr>
              <w:t>40: N</w:t>
            </w:r>
            <w:r w:rsidRPr="00852B86">
              <w:rPr>
                <w:rFonts w:eastAsia="Malgun Gothic" w:cs="Arial"/>
                <w:szCs w:val="18"/>
                <w:vertAlign w:val="subscript"/>
              </w:rPr>
              <w:t>RB,c</w:t>
            </w:r>
            <w:r w:rsidRPr="00852B86">
              <w:rPr>
                <w:rFonts w:eastAsia="Malgun Gothic" w:cs="Arial"/>
                <w:szCs w:val="18"/>
              </w:rPr>
              <w:t xml:space="preserve"> = 106</w:t>
            </w:r>
          </w:p>
        </w:tc>
        <w:tc>
          <w:tcPr>
            <w:tcW w:w="1428" w:type="dxa"/>
            <w:vMerge/>
            <w:tcBorders>
              <w:top w:val="single" w:sz="4" w:space="0" w:color="auto"/>
              <w:left w:val="single" w:sz="4" w:space="0" w:color="auto"/>
              <w:bottom w:val="single" w:sz="4" w:space="0" w:color="auto"/>
              <w:right w:val="single" w:sz="4" w:space="0" w:color="auto"/>
            </w:tcBorders>
            <w:vAlign w:val="center"/>
            <w:hideMark/>
          </w:tcPr>
          <w:p w14:paraId="48764135" w14:textId="77777777" w:rsidR="0058615D" w:rsidRPr="00852B86" w:rsidRDefault="0058615D" w:rsidP="007A3421">
            <w:pPr>
              <w:pStyle w:val="TAC"/>
              <w:keepNext w:val="0"/>
              <w:keepLines w:val="0"/>
              <w:rPr>
                <w:rFonts w:eastAsia="Calibri" w:cs="Arial"/>
                <w:szCs w:val="18"/>
              </w:rPr>
            </w:pPr>
          </w:p>
        </w:tc>
      </w:tr>
      <w:tr w:rsidR="0058615D" w:rsidRPr="00852B86" w14:paraId="39322DF9"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38E6DA48" w14:textId="77777777" w:rsidR="0058615D" w:rsidRPr="00852B86" w:rsidRDefault="0058615D" w:rsidP="007A3421">
            <w:pPr>
              <w:pStyle w:val="TAL"/>
              <w:keepNext w:val="0"/>
              <w:keepLines w:val="0"/>
            </w:pPr>
            <w:r w:rsidRPr="00852B86">
              <w:t>Initial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0B50C477"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48DC792" w14:textId="77777777" w:rsidR="0058615D" w:rsidRPr="00852B86" w:rsidRDefault="0058615D" w:rsidP="007A3421">
            <w:pPr>
              <w:pStyle w:val="TAC"/>
              <w:keepNext w:val="0"/>
              <w:keepLines w:val="0"/>
            </w:pPr>
            <w:r w:rsidRPr="00852B86">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3E2E0AAD" w14:textId="77777777" w:rsidR="0058615D" w:rsidRPr="00852B86" w:rsidRDefault="0058615D" w:rsidP="007A3421">
            <w:pPr>
              <w:pStyle w:val="TAC"/>
              <w:keepNext w:val="0"/>
              <w:keepLines w:val="0"/>
            </w:pPr>
            <w:r w:rsidRPr="00852B86">
              <w:t>DLBWP.0.1</w:t>
            </w:r>
          </w:p>
          <w:p w14:paraId="075C5223" w14:textId="77777777" w:rsidR="0058615D" w:rsidRPr="00852B86" w:rsidRDefault="0058615D" w:rsidP="007A3421">
            <w:pPr>
              <w:pStyle w:val="TAC"/>
              <w:keepNext w:val="0"/>
              <w:keepLines w:val="0"/>
            </w:pPr>
            <w:r w:rsidRPr="00852B86">
              <w:t>ULBWP.0.1</w:t>
            </w:r>
          </w:p>
        </w:tc>
        <w:tc>
          <w:tcPr>
            <w:tcW w:w="1428" w:type="dxa"/>
            <w:tcBorders>
              <w:top w:val="single" w:sz="4" w:space="0" w:color="auto"/>
              <w:left w:val="single" w:sz="4" w:space="0" w:color="auto"/>
              <w:bottom w:val="single" w:sz="4" w:space="0" w:color="auto"/>
              <w:right w:val="single" w:sz="4" w:space="0" w:color="auto"/>
            </w:tcBorders>
            <w:vAlign w:val="center"/>
          </w:tcPr>
          <w:p w14:paraId="7BC7C088" w14:textId="77777777" w:rsidR="0058615D" w:rsidRPr="00852B86" w:rsidRDefault="0058615D" w:rsidP="007A3421">
            <w:pPr>
              <w:pStyle w:val="TAC"/>
              <w:keepNext w:val="0"/>
              <w:keepLines w:val="0"/>
              <w:rPr>
                <w:rFonts w:eastAsia="Calibri" w:cs="Arial"/>
                <w:szCs w:val="18"/>
              </w:rPr>
            </w:pPr>
          </w:p>
        </w:tc>
      </w:tr>
      <w:tr w:rsidR="0058615D" w:rsidRPr="00852B86" w14:paraId="31D2D7B8"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551A7A01" w14:textId="77777777" w:rsidR="0058615D" w:rsidRPr="00852B86" w:rsidRDefault="0058615D" w:rsidP="007A3421">
            <w:pPr>
              <w:pStyle w:val="TAL"/>
              <w:keepNext w:val="0"/>
              <w:keepLines w:val="0"/>
            </w:pPr>
            <w:r w:rsidRPr="00852B86">
              <w:t>Dedicated BWP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73C75C5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22D751B" w14:textId="77777777" w:rsidR="0058615D" w:rsidRPr="00852B86" w:rsidRDefault="0058615D" w:rsidP="007A3421">
            <w:pPr>
              <w:pStyle w:val="TAC"/>
              <w:keepNext w:val="0"/>
              <w:keepLines w:val="0"/>
            </w:pPr>
            <w:r w:rsidRPr="00852B86">
              <w:t>1,2,3,4,5,6</w:t>
            </w:r>
          </w:p>
        </w:tc>
        <w:tc>
          <w:tcPr>
            <w:tcW w:w="2882" w:type="dxa"/>
            <w:gridSpan w:val="2"/>
            <w:tcBorders>
              <w:top w:val="single" w:sz="4" w:space="0" w:color="auto"/>
              <w:left w:val="single" w:sz="4" w:space="0" w:color="auto"/>
              <w:bottom w:val="single" w:sz="4" w:space="0" w:color="auto"/>
              <w:right w:val="single" w:sz="4" w:space="0" w:color="auto"/>
            </w:tcBorders>
            <w:vAlign w:val="center"/>
            <w:hideMark/>
          </w:tcPr>
          <w:p w14:paraId="64F25304" w14:textId="77777777" w:rsidR="0058615D" w:rsidRPr="00852B86" w:rsidRDefault="0058615D" w:rsidP="007A3421">
            <w:pPr>
              <w:pStyle w:val="TAC"/>
              <w:keepNext w:val="0"/>
              <w:keepLines w:val="0"/>
            </w:pPr>
            <w:r w:rsidRPr="00852B86">
              <w:t>DLBWP.1.1</w:t>
            </w:r>
          </w:p>
          <w:p w14:paraId="3F67A1DC" w14:textId="77777777" w:rsidR="0058615D" w:rsidRPr="00852B86" w:rsidRDefault="0058615D" w:rsidP="007A3421">
            <w:pPr>
              <w:pStyle w:val="TAC"/>
              <w:keepNext w:val="0"/>
              <w:keepLines w:val="0"/>
            </w:pPr>
            <w:r w:rsidRPr="00852B86">
              <w:t>ULBWP.1.1</w:t>
            </w:r>
          </w:p>
        </w:tc>
        <w:tc>
          <w:tcPr>
            <w:tcW w:w="1428" w:type="dxa"/>
            <w:tcBorders>
              <w:top w:val="single" w:sz="4" w:space="0" w:color="auto"/>
              <w:left w:val="single" w:sz="4" w:space="0" w:color="auto"/>
              <w:bottom w:val="single" w:sz="4" w:space="0" w:color="auto"/>
              <w:right w:val="single" w:sz="4" w:space="0" w:color="auto"/>
            </w:tcBorders>
            <w:vAlign w:val="center"/>
          </w:tcPr>
          <w:p w14:paraId="05B953DC" w14:textId="77777777" w:rsidR="0058615D" w:rsidRPr="00852B86" w:rsidRDefault="0058615D" w:rsidP="007A3421">
            <w:pPr>
              <w:pStyle w:val="TAC"/>
              <w:keepNext w:val="0"/>
              <w:keepLines w:val="0"/>
              <w:rPr>
                <w:rFonts w:eastAsia="Calibri" w:cs="Arial"/>
                <w:szCs w:val="18"/>
              </w:rPr>
            </w:pPr>
          </w:p>
        </w:tc>
      </w:tr>
      <w:tr w:rsidR="0058615D" w:rsidRPr="00852B86" w14:paraId="13C3F667"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00AA7B8C" w14:textId="77777777" w:rsidR="0058615D" w:rsidRPr="00852B86" w:rsidRDefault="0058615D" w:rsidP="007A3421">
            <w:pPr>
              <w:pStyle w:val="TAL"/>
              <w:keepNext w:val="0"/>
              <w:keepLines w:val="0"/>
            </w:pPr>
            <w:r w:rsidRPr="00852B86">
              <w:t>DRx Cycle</w:t>
            </w:r>
          </w:p>
        </w:tc>
        <w:tc>
          <w:tcPr>
            <w:tcW w:w="1387" w:type="dxa"/>
            <w:tcBorders>
              <w:top w:val="single" w:sz="4" w:space="0" w:color="auto"/>
              <w:left w:val="single" w:sz="4" w:space="0" w:color="auto"/>
              <w:bottom w:val="single" w:sz="4" w:space="0" w:color="auto"/>
              <w:right w:val="single" w:sz="4" w:space="0" w:color="auto"/>
            </w:tcBorders>
            <w:vAlign w:val="center"/>
            <w:hideMark/>
          </w:tcPr>
          <w:p w14:paraId="27526B3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m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E745FE" w14:textId="77777777" w:rsidR="0058615D" w:rsidRPr="00852B86" w:rsidRDefault="0058615D" w:rsidP="007A3421">
            <w:pPr>
              <w:pStyle w:val="TAC"/>
              <w:keepNext w:val="0"/>
              <w:keepLines w:val="0"/>
              <w:rPr>
                <w:rFonts w:cs="Arial"/>
                <w:szCs w:val="18"/>
              </w:rPr>
            </w:pPr>
            <w:r w:rsidRPr="00852B86">
              <w:rPr>
                <w:rFonts w:eastAsia="Calibri" w:cs="Arial"/>
                <w:szCs w:val="18"/>
              </w:rPr>
              <w:t>1,2,3</w:t>
            </w:r>
            <w:r w:rsidRPr="00852B86">
              <w:rPr>
                <w:rFonts w:cs="Arial"/>
                <w:szCs w:val="18"/>
              </w:rPr>
              <w:t>,4,5,6</w:t>
            </w:r>
          </w:p>
        </w:tc>
        <w:tc>
          <w:tcPr>
            <w:tcW w:w="1452" w:type="dxa"/>
            <w:tcBorders>
              <w:top w:val="single" w:sz="4" w:space="0" w:color="auto"/>
              <w:left w:val="single" w:sz="4" w:space="0" w:color="auto"/>
              <w:bottom w:val="single" w:sz="4" w:space="0" w:color="auto"/>
              <w:right w:val="single" w:sz="4" w:space="0" w:color="auto"/>
            </w:tcBorders>
            <w:vAlign w:val="center"/>
            <w:hideMark/>
          </w:tcPr>
          <w:p w14:paraId="0674E4AD" w14:textId="77777777" w:rsidR="0058615D" w:rsidRPr="00852B86" w:rsidRDefault="0058615D" w:rsidP="007A3421">
            <w:pPr>
              <w:pStyle w:val="TAC"/>
              <w:keepNext w:val="0"/>
              <w:keepLines w:val="0"/>
            </w:pPr>
            <w:r w:rsidRPr="00852B86">
              <w:t>N/A</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D756FF1" w14:textId="77777777" w:rsidR="0058615D" w:rsidRPr="00852B86" w:rsidRDefault="0058615D" w:rsidP="007A3421">
            <w:pPr>
              <w:pStyle w:val="TAC"/>
              <w:keepNext w:val="0"/>
              <w:keepLines w:val="0"/>
            </w:pPr>
            <w:r w:rsidRPr="00852B86">
              <w:t>DRX.8</w:t>
            </w:r>
            <w:r w:rsidRPr="00852B86">
              <w:rPr>
                <w:vertAlign w:val="superscript"/>
              </w:rPr>
              <w:t>Note5</w:t>
            </w:r>
          </w:p>
        </w:tc>
        <w:tc>
          <w:tcPr>
            <w:tcW w:w="1435" w:type="dxa"/>
            <w:tcBorders>
              <w:top w:val="single" w:sz="4" w:space="0" w:color="auto"/>
              <w:left w:val="single" w:sz="4" w:space="0" w:color="auto"/>
              <w:bottom w:val="single" w:sz="4" w:space="0" w:color="auto"/>
              <w:right w:val="single" w:sz="4" w:space="0" w:color="auto"/>
            </w:tcBorders>
            <w:vAlign w:val="center"/>
          </w:tcPr>
          <w:p w14:paraId="2D543D64" w14:textId="77777777" w:rsidR="0058615D" w:rsidRPr="00852B86" w:rsidRDefault="0058615D" w:rsidP="007A3421">
            <w:pPr>
              <w:pStyle w:val="TAC"/>
              <w:keepNext w:val="0"/>
              <w:keepLines w:val="0"/>
              <w:rPr>
                <w:rFonts w:eastAsia="Calibri" w:cs="Arial"/>
                <w:szCs w:val="18"/>
              </w:rPr>
            </w:pPr>
          </w:p>
        </w:tc>
      </w:tr>
      <w:tr w:rsidR="0058615D" w:rsidRPr="00852B86" w14:paraId="6E25115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FD0956C" w14:textId="77777777" w:rsidR="0058615D" w:rsidRPr="00852B86" w:rsidRDefault="0058615D" w:rsidP="007A3421">
            <w:pPr>
              <w:pStyle w:val="TAL"/>
              <w:keepNext w:val="0"/>
              <w:keepLines w:val="0"/>
            </w:pPr>
            <w:r w:rsidRPr="00852B86">
              <w:t>PDSCH Reference measurement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60013F6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AEB27B8"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A5F7FA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5CB02FC2" w14:textId="77777777" w:rsidR="0058615D" w:rsidRPr="00852B86" w:rsidRDefault="0058615D" w:rsidP="007A3421">
            <w:pPr>
              <w:pStyle w:val="TAC"/>
              <w:keepNext w:val="0"/>
              <w:keepLines w:val="0"/>
              <w:rPr>
                <w:rFonts w:eastAsia="Calibri" w:cs="Arial"/>
                <w:szCs w:val="18"/>
              </w:rPr>
            </w:pPr>
          </w:p>
        </w:tc>
      </w:tr>
      <w:tr w:rsidR="0058615D" w:rsidRPr="00852B86" w14:paraId="132083C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F1858EF"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0418803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FAE0EC"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59380A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6BB1BA6" w14:textId="77777777" w:rsidR="0058615D" w:rsidRPr="00852B86" w:rsidRDefault="0058615D" w:rsidP="007A3421">
            <w:pPr>
              <w:pStyle w:val="TAC"/>
              <w:keepNext w:val="0"/>
              <w:keepLines w:val="0"/>
              <w:rPr>
                <w:rFonts w:eastAsia="Calibri" w:cs="Arial"/>
                <w:szCs w:val="18"/>
              </w:rPr>
            </w:pPr>
          </w:p>
        </w:tc>
      </w:tr>
      <w:tr w:rsidR="0058615D" w:rsidRPr="00852B86" w14:paraId="17D4519D"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16B2B6C"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6DC3CB"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FD42B8"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F5965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6954712" w14:textId="77777777" w:rsidR="0058615D" w:rsidRPr="00852B86" w:rsidRDefault="0058615D" w:rsidP="007A3421">
            <w:pPr>
              <w:pStyle w:val="TAC"/>
              <w:keepNext w:val="0"/>
              <w:keepLines w:val="0"/>
              <w:rPr>
                <w:rFonts w:eastAsia="Calibri" w:cs="Arial"/>
                <w:szCs w:val="18"/>
              </w:rPr>
            </w:pPr>
          </w:p>
        </w:tc>
      </w:tr>
      <w:tr w:rsidR="0058615D" w:rsidRPr="00852B86" w14:paraId="32B594D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74B9FDE" w14:textId="77777777" w:rsidR="0058615D" w:rsidRPr="00852B86" w:rsidRDefault="0058615D" w:rsidP="007A3421">
            <w:pPr>
              <w:pStyle w:val="TAL"/>
              <w:keepNext w:val="0"/>
              <w:keepLines w:val="0"/>
            </w:pPr>
            <w:r w:rsidRPr="00852B86">
              <w:t>RMSI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3B40EB74"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49598E2"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A16E47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47F603" w14:textId="77777777" w:rsidR="0058615D" w:rsidRPr="00852B86" w:rsidRDefault="0058615D" w:rsidP="007A3421">
            <w:pPr>
              <w:pStyle w:val="TAC"/>
              <w:keepNext w:val="0"/>
              <w:keepLines w:val="0"/>
              <w:rPr>
                <w:rFonts w:eastAsia="Calibri" w:cs="Arial"/>
                <w:szCs w:val="18"/>
              </w:rPr>
            </w:pPr>
          </w:p>
        </w:tc>
      </w:tr>
      <w:tr w:rsidR="0058615D" w:rsidRPr="00852B86" w14:paraId="61CD0C11"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B1B4448"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01771F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E7D1694"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FD82EE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38BB5DF" w14:textId="77777777" w:rsidR="0058615D" w:rsidRPr="00852B86" w:rsidRDefault="0058615D" w:rsidP="007A3421">
            <w:pPr>
              <w:pStyle w:val="TAC"/>
              <w:keepNext w:val="0"/>
              <w:keepLines w:val="0"/>
              <w:rPr>
                <w:rFonts w:eastAsia="Calibri" w:cs="Arial"/>
                <w:szCs w:val="18"/>
              </w:rPr>
            </w:pPr>
          </w:p>
        </w:tc>
      </w:tr>
      <w:tr w:rsidR="0058615D" w:rsidRPr="00852B86" w14:paraId="7796075A"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1254E323"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D9A6BF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82CA9B1"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4769F4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CA290F" w14:textId="77777777" w:rsidR="0058615D" w:rsidRPr="00852B86" w:rsidRDefault="0058615D" w:rsidP="007A3421">
            <w:pPr>
              <w:pStyle w:val="TAC"/>
              <w:keepNext w:val="0"/>
              <w:keepLines w:val="0"/>
              <w:rPr>
                <w:rFonts w:eastAsia="Calibri" w:cs="Arial"/>
                <w:szCs w:val="18"/>
              </w:rPr>
            </w:pPr>
          </w:p>
        </w:tc>
      </w:tr>
      <w:tr w:rsidR="0058615D" w:rsidRPr="00852B86" w14:paraId="7FF98766"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51A4FEE8" w14:textId="77777777" w:rsidR="0058615D" w:rsidRPr="00852B86" w:rsidRDefault="0058615D" w:rsidP="007A3421">
            <w:pPr>
              <w:pStyle w:val="TAL"/>
              <w:keepNext w:val="0"/>
              <w:keepLines w:val="0"/>
            </w:pPr>
            <w:r w:rsidRPr="00852B86">
              <w:t>Dedicated CORESET Reference Channel</w:t>
            </w:r>
          </w:p>
        </w:tc>
        <w:tc>
          <w:tcPr>
            <w:tcW w:w="1387" w:type="dxa"/>
            <w:vMerge w:val="restart"/>
            <w:tcBorders>
              <w:top w:val="single" w:sz="4" w:space="0" w:color="auto"/>
              <w:left w:val="single" w:sz="4" w:space="0" w:color="auto"/>
              <w:bottom w:val="single" w:sz="4" w:space="0" w:color="auto"/>
              <w:right w:val="single" w:sz="4" w:space="0" w:color="auto"/>
            </w:tcBorders>
            <w:vAlign w:val="center"/>
          </w:tcPr>
          <w:p w14:paraId="41D3E3D2"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8D7CB73" w14:textId="77777777" w:rsidR="0058615D" w:rsidRPr="00852B86" w:rsidRDefault="0058615D" w:rsidP="007A3421">
            <w:pPr>
              <w:pStyle w:val="TAC"/>
              <w:keepNext w:val="0"/>
              <w:keepLines w:val="0"/>
              <w:rPr>
                <w:rFonts w:cs="Arial"/>
                <w:szCs w:val="18"/>
              </w:rPr>
            </w:pPr>
            <w:r w:rsidRPr="00852B86">
              <w:rPr>
                <w:rFonts w:eastAsia="Calibri" w:cs="Arial"/>
                <w:szCs w:val="18"/>
              </w:rPr>
              <w:t>1</w:t>
            </w:r>
            <w:r w:rsidRPr="00852B86">
              <w:rPr>
                <w:rFonts w:cs="Arial"/>
                <w:szCs w:val="18"/>
              </w:rPr>
              <w:t>,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9A4E4A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1.1 FDD</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5E4A779" w14:textId="77777777" w:rsidR="0058615D" w:rsidRPr="00852B86" w:rsidRDefault="0058615D" w:rsidP="007A3421">
            <w:pPr>
              <w:pStyle w:val="TAC"/>
              <w:keepNext w:val="0"/>
              <w:keepLines w:val="0"/>
              <w:rPr>
                <w:rFonts w:eastAsia="Calibri" w:cs="Arial"/>
                <w:szCs w:val="18"/>
              </w:rPr>
            </w:pPr>
          </w:p>
        </w:tc>
      </w:tr>
      <w:tr w:rsidR="0058615D" w:rsidRPr="00852B86" w14:paraId="4E6068D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2CC47F9"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1F1CEF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49C7880" w14:textId="77777777" w:rsidR="0058615D" w:rsidRPr="00852B86" w:rsidRDefault="0058615D" w:rsidP="007A3421">
            <w:pPr>
              <w:pStyle w:val="TAC"/>
              <w:keepNext w:val="0"/>
              <w:keepLines w:val="0"/>
              <w:rPr>
                <w:rFonts w:cs="Arial"/>
                <w:szCs w:val="18"/>
              </w:rPr>
            </w:pPr>
            <w:r w:rsidRPr="00852B86">
              <w:rPr>
                <w:rFonts w:eastAsia="Calibri" w:cs="Arial"/>
                <w:szCs w:val="18"/>
              </w:rPr>
              <w:t>2</w:t>
            </w:r>
            <w:r w:rsidRPr="00852B86">
              <w:rPr>
                <w:rFonts w:cs="Arial"/>
                <w:szCs w:val="18"/>
              </w:rPr>
              <w:t>,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1C7798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1.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C8DFE44" w14:textId="77777777" w:rsidR="0058615D" w:rsidRPr="00852B86" w:rsidRDefault="0058615D" w:rsidP="007A3421">
            <w:pPr>
              <w:pStyle w:val="TAC"/>
              <w:keepNext w:val="0"/>
              <w:keepLines w:val="0"/>
              <w:rPr>
                <w:rFonts w:eastAsia="Calibri" w:cs="Arial"/>
                <w:szCs w:val="18"/>
              </w:rPr>
            </w:pPr>
          </w:p>
        </w:tc>
      </w:tr>
      <w:tr w:rsidR="0058615D" w:rsidRPr="00852B86" w14:paraId="49CE03E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3A22344" w14:textId="77777777" w:rsidR="0058615D" w:rsidRPr="00852B86" w:rsidRDefault="0058615D" w:rsidP="007A3421">
            <w:pPr>
              <w:pStyle w:val="TAL"/>
              <w:keepNext w:val="0"/>
              <w:keepLines w:val="0"/>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5E2FE5E1"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E92E471"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1452BEF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CCR.2.1 TDD</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45758DCE" w14:textId="77777777" w:rsidR="0058615D" w:rsidRPr="00852B86" w:rsidRDefault="0058615D" w:rsidP="007A3421">
            <w:pPr>
              <w:pStyle w:val="TAC"/>
              <w:keepNext w:val="0"/>
              <w:keepLines w:val="0"/>
              <w:rPr>
                <w:rFonts w:eastAsia="Calibri" w:cs="Arial"/>
                <w:szCs w:val="18"/>
              </w:rPr>
            </w:pPr>
          </w:p>
        </w:tc>
      </w:tr>
      <w:tr w:rsidR="0058615D" w:rsidRPr="00852B86" w14:paraId="74DF97A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F77CC17" w14:textId="77777777" w:rsidR="0058615D" w:rsidRPr="00852B86" w:rsidRDefault="0058615D" w:rsidP="007A3421">
            <w:pPr>
              <w:pStyle w:val="TAL"/>
              <w:keepNext w:val="0"/>
              <w:keepLines w:val="0"/>
            </w:pPr>
            <w:r w:rsidRPr="00852B86">
              <w:t>OCNG Patterns</w:t>
            </w:r>
          </w:p>
        </w:tc>
        <w:tc>
          <w:tcPr>
            <w:tcW w:w="1387" w:type="dxa"/>
            <w:tcBorders>
              <w:top w:val="single" w:sz="4" w:space="0" w:color="auto"/>
              <w:left w:val="single" w:sz="4" w:space="0" w:color="auto"/>
              <w:bottom w:val="single" w:sz="4" w:space="0" w:color="auto"/>
              <w:right w:val="single" w:sz="4" w:space="0" w:color="auto"/>
            </w:tcBorders>
            <w:vAlign w:val="center"/>
          </w:tcPr>
          <w:p w14:paraId="31DD8A2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B093D41" w14:textId="77777777" w:rsidR="0058615D" w:rsidRPr="00852B86" w:rsidRDefault="0058615D" w:rsidP="007A3421">
            <w:pPr>
              <w:pStyle w:val="TAC"/>
              <w:keepNext w:val="0"/>
              <w:keepLines w:val="0"/>
              <w:rPr>
                <w:rFonts w:cs="Arial"/>
                <w:szCs w:val="18"/>
              </w:rPr>
            </w:pPr>
            <w:r w:rsidRPr="00852B86">
              <w:rPr>
                <w:rFonts w:eastAsia="Calibri" w:cs="Arial"/>
                <w:szCs w:val="18"/>
              </w:rPr>
              <w:t>1,2,3</w:t>
            </w:r>
            <w:r w:rsidRPr="00852B86">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C7FA69A" w14:textId="77777777" w:rsidR="0058615D" w:rsidRPr="00852B86" w:rsidRDefault="0058615D" w:rsidP="007A3421">
            <w:pPr>
              <w:pStyle w:val="TAC"/>
              <w:keepNext w:val="0"/>
              <w:keepLines w:val="0"/>
              <w:rPr>
                <w:rFonts w:eastAsia="Calibri" w:cs="Arial"/>
                <w:szCs w:val="18"/>
              </w:rPr>
            </w:pPr>
            <w:r w:rsidRPr="00852B86">
              <w:rPr>
                <w:rFonts w:eastAsia="Calibri" w:cs="Arial"/>
                <w:snapToGrid w:val="0"/>
                <w:szCs w:val="18"/>
              </w:rPr>
              <w:t>OP.1</w:t>
            </w:r>
          </w:p>
        </w:tc>
        <w:tc>
          <w:tcPr>
            <w:tcW w:w="1435" w:type="dxa"/>
            <w:tcBorders>
              <w:top w:val="single" w:sz="4" w:space="0" w:color="auto"/>
              <w:left w:val="single" w:sz="4" w:space="0" w:color="auto"/>
              <w:bottom w:val="single" w:sz="4" w:space="0" w:color="auto"/>
              <w:right w:val="single" w:sz="4" w:space="0" w:color="auto"/>
            </w:tcBorders>
            <w:vAlign w:val="center"/>
          </w:tcPr>
          <w:p w14:paraId="5827406E" w14:textId="77777777" w:rsidR="0058615D" w:rsidRPr="00852B86" w:rsidRDefault="0058615D" w:rsidP="007A3421">
            <w:pPr>
              <w:pStyle w:val="TAC"/>
              <w:keepNext w:val="0"/>
              <w:keepLines w:val="0"/>
              <w:rPr>
                <w:rFonts w:eastAsia="Calibri" w:cs="Arial"/>
                <w:szCs w:val="18"/>
              </w:rPr>
            </w:pPr>
          </w:p>
        </w:tc>
      </w:tr>
      <w:tr w:rsidR="0058615D" w:rsidRPr="00852B86" w14:paraId="7A87D47E"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40CA87E9" w14:textId="77777777" w:rsidR="0058615D" w:rsidRPr="00852B86" w:rsidRDefault="0058615D" w:rsidP="007A3421">
            <w:pPr>
              <w:pStyle w:val="TAL"/>
              <w:keepNext w:val="0"/>
              <w:keepLines w:val="0"/>
            </w:pPr>
            <w:r w:rsidRPr="00852B86">
              <w:t>SSB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34CCDB2C"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201058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6C3E882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35FB08A8" w14:textId="77777777" w:rsidR="0058615D" w:rsidRPr="00852B86" w:rsidRDefault="0058615D" w:rsidP="007A3421">
            <w:pPr>
              <w:pStyle w:val="TAC"/>
              <w:keepNext w:val="0"/>
              <w:keepLines w:val="0"/>
              <w:rPr>
                <w:rFonts w:eastAsia="Calibri" w:cs="Arial"/>
                <w:szCs w:val="18"/>
              </w:rPr>
            </w:pPr>
          </w:p>
        </w:tc>
      </w:tr>
      <w:tr w:rsidR="0058615D" w:rsidRPr="00852B86" w14:paraId="33C30465"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47EFE035"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58792399"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3A57965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4D2EBDA7"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1 FR1</w:t>
            </w:r>
          </w:p>
        </w:tc>
        <w:tc>
          <w:tcPr>
            <w:tcW w:w="1435" w:type="dxa"/>
            <w:tcBorders>
              <w:top w:val="single" w:sz="4" w:space="0" w:color="auto"/>
              <w:left w:val="single" w:sz="4" w:space="0" w:color="auto"/>
              <w:bottom w:val="single" w:sz="4" w:space="0" w:color="auto"/>
              <w:right w:val="single" w:sz="4" w:space="0" w:color="auto"/>
            </w:tcBorders>
            <w:vAlign w:val="center"/>
          </w:tcPr>
          <w:p w14:paraId="152E7ECC" w14:textId="77777777" w:rsidR="0058615D" w:rsidRPr="00852B86" w:rsidRDefault="0058615D" w:rsidP="007A3421">
            <w:pPr>
              <w:pStyle w:val="TAC"/>
              <w:keepNext w:val="0"/>
              <w:keepLines w:val="0"/>
              <w:rPr>
                <w:rFonts w:eastAsia="Calibri" w:cs="Arial"/>
                <w:szCs w:val="18"/>
              </w:rPr>
            </w:pPr>
          </w:p>
        </w:tc>
      </w:tr>
      <w:tr w:rsidR="0058615D" w:rsidRPr="00852B86" w14:paraId="186EFB12"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5B8C5794"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208AE25"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20D921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DA95AB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SB.2 FR1</w:t>
            </w:r>
          </w:p>
        </w:tc>
        <w:tc>
          <w:tcPr>
            <w:tcW w:w="1435" w:type="dxa"/>
            <w:tcBorders>
              <w:top w:val="single" w:sz="4" w:space="0" w:color="auto"/>
              <w:left w:val="single" w:sz="4" w:space="0" w:color="auto"/>
              <w:bottom w:val="single" w:sz="4" w:space="0" w:color="auto"/>
              <w:right w:val="single" w:sz="4" w:space="0" w:color="auto"/>
            </w:tcBorders>
            <w:vAlign w:val="center"/>
          </w:tcPr>
          <w:p w14:paraId="550ABFDA" w14:textId="77777777" w:rsidR="0058615D" w:rsidRPr="00852B86" w:rsidRDefault="0058615D" w:rsidP="007A3421">
            <w:pPr>
              <w:pStyle w:val="TAC"/>
              <w:keepNext w:val="0"/>
              <w:keepLines w:val="0"/>
              <w:rPr>
                <w:rFonts w:eastAsia="Calibri" w:cs="Arial"/>
                <w:szCs w:val="18"/>
              </w:rPr>
            </w:pPr>
          </w:p>
        </w:tc>
      </w:tr>
      <w:tr w:rsidR="0058615D" w:rsidRPr="00852B86" w14:paraId="05BEF89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vAlign w:val="center"/>
            <w:hideMark/>
          </w:tcPr>
          <w:p w14:paraId="74A29217" w14:textId="77777777" w:rsidR="0058615D" w:rsidRPr="00852B86" w:rsidRDefault="0058615D" w:rsidP="007A3421">
            <w:pPr>
              <w:pStyle w:val="TAL"/>
              <w:keepNext w:val="0"/>
              <w:keepLines w:val="0"/>
            </w:pPr>
            <w:r w:rsidRPr="00852B86">
              <w:t>SMTC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BCB712C"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66C15F5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373ECA5"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SMTC.2</w:t>
            </w:r>
          </w:p>
        </w:tc>
        <w:tc>
          <w:tcPr>
            <w:tcW w:w="1435" w:type="dxa"/>
            <w:tcBorders>
              <w:top w:val="single" w:sz="4" w:space="0" w:color="auto"/>
              <w:left w:val="single" w:sz="4" w:space="0" w:color="auto"/>
              <w:bottom w:val="single" w:sz="4" w:space="0" w:color="auto"/>
              <w:right w:val="single" w:sz="4" w:space="0" w:color="auto"/>
            </w:tcBorders>
            <w:vAlign w:val="center"/>
          </w:tcPr>
          <w:p w14:paraId="314A2D77" w14:textId="77777777" w:rsidR="0058615D" w:rsidRPr="00852B86" w:rsidRDefault="0058615D" w:rsidP="007A3421">
            <w:pPr>
              <w:pStyle w:val="TAC"/>
              <w:keepNext w:val="0"/>
              <w:keepLines w:val="0"/>
              <w:rPr>
                <w:rFonts w:eastAsia="Calibri" w:cs="Arial"/>
                <w:szCs w:val="18"/>
              </w:rPr>
            </w:pPr>
          </w:p>
        </w:tc>
      </w:tr>
      <w:tr w:rsidR="0058615D" w:rsidRPr="00852B86" w14:paraId="759C120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0A5266FC" w14:textId="77777777" w:rsidR="0058615D" w:rsidRPr="00852B86" w:rsidRDefault="0058615D" w:rsidP="007A3421">
            <w:pPr>
              <w:pStyle w:val="TAL"/>
              <w:keepNext w:val="0"/>
              <w:keepLines w:val="0"/>
            </w:pPr>
            <w:r w:rsidRPr="00852B86">
              <w:t>TRS configuration</w:t>
            </w:r>
          </w:p>
        </w:tc>
        <w:tc>
          <w:tcPr>
            <w:tcW w:w="1387" w:type="dxa"/>
            <w:tcBorders>
              <w:top w:val="single" w:sz="4" w:space="0" w:color="auto"/>
              <w:left w:val="single" w:sz="4" w:space="0" w:color="auto"/>
              <w:bottom w:val="single" w:sz="4" w:space="0" w:color="auto"/>
              <w:right w:val="single" w:sz="4" w:space="0" w:color="auto"/>
            </w:tcBorders>
            <w:vAlign w:val="center"/>
          </w:tcPr>
          <w:p w14:paraId="16458DA4"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55799F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4</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CBAFE04"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1 FDD</w:t>
            </w:r>
          </w:p>
        </w:tc>
        <w:tc>
          <w:tcPr>
            <w:tcW w:w="1435" w:type="dxa"/>
            <w:tcBorders>
              <w:top w:val="single" w:sz="4" w:space="0" w:color="auto"/>
              <w:left w:val="single" w:sz="4" w:space="0" w:color="auto"/>
              <w:bottom w:val="single" w:sz="4" w:space="0" w:color="auto"/>
              <w:right w:val="single" w:sz="4" w:space="0" w:color="auto"/>
            </w:tcBorders>
            <w:vAlign w:val="center"/>
          </w:tcPr>
          <w:p w14:paraId="7CAF8C08" w14:textId="77777777" w:rsidR="0058615D" w:rsidRPr="00852B86" w:rsidRDefault="0058615D" w:rsidP="007A3421">
            <w:pPr>
              <w:pStyle w:val="TAC"/>
              <w:keepNext w:val="0"/>
              <w:keepLines w:val="0"/>
              <w:rPr>
                <w:rFonts w:eastAsia="Calibri" w:cs="Arial"/>
                <w:szCs w:val="18"/>
              </w:rPr>
            </w:pPr>
          </w:p>
        </w:tc>
      </w:tr>
      <w:tr w:rsidR="0058615D" w:rsidRPr="00852B86" w14:paraId="7C38ADAF"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F6C91F2"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0327F76A"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F4B52C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2,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77B3A21D"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1 TDD</w:t>
            </w:r>
          </w:p>
        </w:tc>
        <w:tc>
          <w:tcPr>
            <w:tcW w:w="1435" w:type="dxa"/>
            <w:tcBorders>
              <w:top w:val="single" w:sz="4" w:space="0" w:color="auto"/>
              <w:left w:val="single" w:sz="4" w:space="0" w:color="auto"/>
              <w:bottom w:val="single" w:sz="4" w:space="0" w:color="auto"/>
              <w:right w:val="single" w:sz="4" w:space="0" w:color="auto"/>
            </w:tcBorders>
            <w:vAlign w:val="center"/>
          </w:tcPr>
          <w:p w14:paraId="415F331D" w14:textId="77777777" w:rsidR="0058615D" w:rsidRPr="00852B86" w:rsidRDefault="0058615D" w:rsidP="007A3421">
            <w:pPr>
              <w:pStyle w:val="TAC"/>
              <w:keepNext w:val="0"/>
              <w:keepLines w:val="0"/>
              <w:rPr>
                <w:rFonts w:eastAsia="Calibri" w:cs="Arial"/>
                <w:szCs w:val="18"/>
              </w:rPr>
            </w:pPr>
          </w:p>
        </w:tc>
      </w:tr>
      <w:tr w:rsidR="0058615D" w:rsidRPr="00852B86" w14:paraId="3F77B943"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256BFDB9" w14:textId="77777777" w:rsidR="0058615D" w:rsidRPr="00852B86" w:rsidRDefault="0058615D" w:rsidP="007A3421">
            <w:pPr>
              <w:pStyle w:val="TAL"/>
              <w:keepNext w:val="0"/>
              <w:keepLines w:val="0"/>
            </w:pPr>
          </w:p>
        </w:tc>
        <w:tc>
          <w:tcPr>
            <w:tcW w:w="1387" w:type="dxa"/>
            <w:tcBorders>
              <w:top w:val="single" w:sz="4" w:space="0" w:color="auto"/>
              <w:left w:val="single" w:sz="4" w:space="0" w:color="auto"/>
              <w:bottom w:val="single" w:sz="4" w:space="0" w:color="auto"/>
              <w:right w:val="single" w:sz="4" w:space="0" w:color="auto"/>
            </w:tcBorders>
            <w:vAlign w:val="center"/>
          </w:tcPr>
          <w:p w14:paraId="3AF17275"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BC0BA9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0BC2DC4B" w14:textId="77777777" w:rsidR="0058615D" w:rsidRPr="00852B86" w:rsidRDefault="0058615D" w:rsidP="007A3421">
            <w:pPr>
              <w:pStyle w:val="TAC"/>
              <w:keepNext w:val="0"/>
              <w:keepLines w:val="0"/>
              <w:rPr>
                <w:rFonts w:eastAsia="Calibri" w:cs="Arial"/>
                <w:snapToGrid w:val="0"/>
                <w:szCs w:val="18"/>
              </w:rPr>
            </w:pPr>
            <w:r w:rsidRPr="00852B86">
              <w:rPr>
                <w:rFonts w:eastAsia="Calibri" w:cs="Arial"/>
                <w:snapToGrid w:val="0"/>
                <w:szCs w:val="18"/>
              </w:rPr>
              <w:t>TRS.1.2 TDD</w:t>
            </w:r>
          </w:p>
        </w:tc>
        <w:tc>
          <w:tcPr>
            <w:tcW w:w="1435" w:type="dxa"/>
            <w:tcBorders>
              <w:top w:val="single" w:sz="4" w:space="0" w:color="auto"/>
              <w:left w:val="single" w:sz="4" w:space="0" w:color="auto"/>
              <w:bottom w:val="single" w:sz="4" w:space="0" w:color="auto"/>
              <w:right w:val="single" w:sz="4" w:space="0" w:color="auto"/>
            </w:tcBorders>
            <w:vAlign w:val="center"/>
          </w:tcPr>
          <w:p w14:paraId="4D89EDE1" w14:textId="77777777" w:rsidR="0058615D" w:rsidRPr="00852B86" w:rsidRDefault="0058615D" w:rsidP="007A3421">
            <w:pPr>
              <w:pStyle w:val="TAC"/>
              <w:keepNext w:val="0"/>
              <w:keepLines w:val="0"/>
              <w:rPr>
                <w:rFonts w:eastAsia="Calibri" w:cs="Arial"/>
                <w:szCs w:val="18"/>
              </w:rPr>
            </w:pPr>
          </w:p>
        </w:tc>
      </w:tr>
      <w:tr w:rsidR="0058615D" w:rsidRPr="00852B86" w14:paraId="672E5F2C"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vAlign w:val="center"/>
            <w:hideMark/>
          </w:tcPr>
          <w:p w14:paraId="6F0B2816" w14:textId="77777777" w:rsidR="0058615D" w:rsidRPr="00852B86" w:rsidRDefault="0058615D" w:rsidP="007A3421">
            <w:pPr>
              <w:pStyle w:val="TAL"/>
              <w:keepNext w:val="0"/>
              <w:keepLines w:val="0"/>
            </w:pPr>
            <w:r w:rsidRPr="00852B86">
              <w:t>PDSCH/PDCCH subcarrier spacing</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A0DD1A6"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1F30984F" w14:textId="77777777" w:rsidR="0058615D" w:rsidRPr="00852B86" w:rsidRDefault="0058615D" w:rsidP="007A3421">
            <w:pPr>
              <w:pStyle w:val="TAC"/>
              <w:keepNext w:val="0"/>
              <w:keepLines w:val="0"/>
              <w:rPr>
                <w:rFonts w:cs="Arial"/>
                <w:szCs w:val="18"/>
              </w:rPr>
            </w:pPr>
            <w:r w:rsidRPr="00852B86">
              <w:rPr>
                <w:rFonts w:eastAsia="Calibri" w:cs="Arial"/>
                <w:szCs w:val="18"/>
              </w:rPr>
              <w:t>1,2</w:t>
            </w:r>
            <w:r w:rsidRPr="00852B86">
              <w:rPr>
                <w:rFonts w:cs="Arial"/>
                <w:szCs w:val="18"/>
              </w:rPr>
              <w:t>,4,5</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264FE1B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61933392" w14:textId="77777777" w:rsidR="0058615D" w:rsidRPr="00852B86" w:rsidRDefault="0058615D" w:rsidP="007A3421">
            <w:pPr>
              <w:pStyle w:val="TAC"/>
              <w:keepNext w:val="0"/>
              <w:keepLines w:val="0"/>
              <w:rPr>
                <w:rFonts w:eastAsia="Calibri" w:cs="Arial"/>
                <w:szCs w:val="18"/>
              </w:rPr>
            </w:pPr>
          </w:p>
        </w:tc>
      </w:tr>
      <w:tr w:rsidR="0058615D" w:rsidRPr="00852B86" w14:paraId="45BB2D80"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90613D7" w14:textId="77777777" w:rsidR="0058615D" w:rsidRPr="00852B86" w:rsidRDefault="0058615D" w:rsidP="007A3421">
            <w:pPr>
              <w:pStyle w:val="TAL"/>
              <w:keepNext w:val="0"/>
              <w:keepLines w:val="0"/>
              <w:rPr>
                <w:rFonts w:eastAsia="Calibri" w:cs="Arial"/>
                <w:szCs w:val="18"/>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9341EC8"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5F8DCC46" w14:textId="77777777" w:rsidR="0058615D" w:rsidRPr="00852B86" w:rsidRDefault="0058615D" w:rsidP="007A3421">
            <w:pPr>
              <w:pStyle w:val="TAC"/>
              <w:keepNext w:val="0"/>
              <w:keepLines w:val="0"/>
              <w:rPr>
                <w:rFonts w:cs="Arial"/>
                <w:szCs w:val="18"/>
              </w:rPr>
            </w:pPr>
            <w:r w:rsidRPr="00852B86">
              <w:rPr>
                <w:rFonts w:eastAsia="Calibri" w:cs="Arial"/>
                <w:szCs w:val="18"/>
              </w:rPr>
              <w:t>3</w:t>
            </w:r>
            <w:r w:rsidRPr="00852B86">
              <w:rPr>
                <w:rFonts w:cs="Arial"/>
                <w:szCs w:val="18"/>
              </w:rPr>
              <w:t>,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5DE28FB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0</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7B13E98" w14:textId="77777777" w:rsidR="0058615D" w:rsidRPr="00852B86" w:rsidRDefault="0058615D" w:rsidP="007A3421">
            <w:pPr>
              <w:pStyle w:val="TAC"/>
              <w:keepNext w:val="0"/>
              <w:keepLines w:val="0"/>
              <w:rPr>
                <w:rFonts w:eastAsia="Calibri" w:cs="Arial"/>
                <w:szCs w:val="18"/>
              </w:rPr>
            </w:pPr>
          </w:p>
        </w:tc>
      </w:tr>
      <w:tr w:rsidR="0058615D" w:rsidRPr="00852B86" w14:paraId="791C1A05"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8CD7100"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SS to SSS</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74DD4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A58A85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w:t>
            </w:r>
            <w:r w:rsidRPr="00852B86">
              <w:rPr>
                <w:rFonts w:eastAsia="Calibri" w:cs="Arial"/>
                <w:szCs w:val="18"/>
              </w:rPr>
              <w:t>3</w:t>
            </w:r>
            <w:r w:rsidRPr="00852B86">
              <w:rPr>
                <w:rFonts w:cs="Arial"/>
                <w:szCs w:val="18"/>
              </w:rPr>
              <w:t>,4,5,6</w:t>
            </w:r>
          </w:p>
        </w:tc>
        <w:tc>
          <w:tcPr>
            <w:tcW w:w="1445" w:type="dxa"/>
            <w:vMerge w:val="restart"/>
            <w:tcBorders>
              <w:top w:val="single" w:sz="4" w:space="0" w:color="auto"/>
              <w:left w:val="single" w:sz="4" w:space="0" w:color="auto"/>
              <w:bottom w:val="single" w:sz="4" w:space="0" w:color="auto"/>
              <w:right w:val="single" w:sz="4" w:space="0" w:color="auto"/>
            </w:tcBorders>
            <w:vAlign w:val="center"/>
            <w:hideMark/>
          </w:tcPr>
          <w:p w14:paraId="663E94A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0</w:t>
            </w:r>
          </w:p>
        </w:tc>
        <w:tc>
          <w:tcPr>
            <w:tcW w:w="1430" w:type="dxa"/>
            <w:vMerge w:val="restart"/>
            <w:tcBorders>
              <w:top w:val="single" w:sz="4" w:space="0" w:color="auto"/>
              <w:left w:val="single" w:sz="4" w:space="0" w:color="auto"/>
              <w:bottom w:val="single" w:sz="4" w:space="0" w:color="auto"/>
              <w:right w:val="single" w:sz="4" w:space="0" w:color="auto"/>
            </w:tcBorders>
            <w:vAlign w:val="center"/>
            <w:hideMark/>
          </w:tcPr>
          <w:p w14:paraId="09DA9BD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0</w:t>
            </w:r>
          </w:p>
        </w:tc>
        <w:tc>
          <w:tcPr>
            <w:tcW w:w="1435" w:type="dxa"/>
            <w:tcBorders>
              <w:top w:val="single" w:sz="4" w:space="0" w:color="auto"/>
              <w:left w:val="single" w:sz="4" w:space="0" w:color="auto"/>
              <w:bottom w:val="single" w:sz="4" w:space="0" w:color="auto"/>
              <w:right w:val="single" w:sz="4" w:space="0" w:color="auto"/>
            </w:tcBorders>
            <w:vAlign w:val="center"/>
          </w:tcPr>
          <w:p w14:paraId="229995FF" w14:textId="77777777" w:rsidR="0058615D" w:rsidRPr="00852B86" w:rsidRDefault="0058615D" w:rsidP="007A3421">
            <w:pPr>
              <w:pStyle w:val="TAC"/>
              <w:keepNext w:val="0"/>
              <w:keepLines w:val="0"/>
              <w:rPr>
                <w:rFonts w:eastAsia="Calibri" w:cs="Arial"/>
                <w:szCs w:val="18"/>
              </w:rPr>
            </w:pPr>
          </w:p>
        </w:tc>
      </w:tr>
      <w:tr w:rsidR="0058615D" w:rsidRPr="00852B86" w14:paraId="45C0B864"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61F2F79"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B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356CFFF6"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1A45364"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081FE0B3"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9FBDD7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5E6AE42F" w14:textId="77777777" w:rsidR="0058615D" w:rsidRPr="00852B86" w:rsidRDefault="0058615D" w:rsidP="007A3421">
            <w:pPr>
              <w:pStyle w:val="TAC"/>
              <w:keepNext w:val="0"/>
              <w:keepLines w:val="0"/>
              <w:rPr>
                <w:rFonts w:eastAsia="Calibri" w:cs="Arial"/>
                <w:szCs w:val="18"/>
              </w:rPr>
            </w:pPr>
          </w:p>
        </w:tc>
      </w:tr>
      <w:tr w:rsidR="0058615D" w:rsidRPr="00852B86" w14:paraId="6D64B40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D6E9B97"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BCH to PB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753995D"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D2F76C1"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70EB8827"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6D3294C"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DE3F617" w14:textId="77777777" w:rsidR="0058615D" w:rsidRPr="00852B86" w:rsidRDefault="0058615D" w:rsidP="007A3421">
            <w:pPr>
              <w:pStyle w:val="TAC"/>
              <w:keepNext w:val="0"/>
              <w:keepLines w:val="0"/>
              <w:rPr>
                <w:rFonts w:eastAsia="Calibri" w:cs="Arial"/>
                <w:szCs w:val="18"/>
              </w:rPr>
            </w:pPr>
          </w:p>
        </w:tc>
      </w:tr>
      <w:tr w:rsidR="0058615D" w:rsidRPr="00852B86" w14:paraId="1E69BB3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4B5AA0E5"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DCCH DMRS to SS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6EDB47E2"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D618902"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51D1FEBF"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0026CA52"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B2C529A" w14:textId="77777777" w:rsidR="0058615D" w:rsidRPr="00852B86" w:rsidRDefault="0058615D" w:rsidP="007A3421">
            <w:pPr>
              <w:pStyle w:val="TAC"/>
              <w:keepNext w:val="0"/>
              <w:keepLines w:val="0"/>
              <w:rPr>
                <w:rFonts w:eastAsia="Calibri" w:cs="Arial"/>
                <w:szCs w:val="18"/>
              </w:rPr>
            </w:pPr>
          </w:p>
        </w:tc>
      </w:tr>
      <w:tr w:rsidR="0058615D" w:rsidRPr="00852B86" w14:paraId="5549382B"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940B434"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PDCCH to PDCCH DMRS</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24E0CB4"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74A18C1"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60A462E7"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1D731A0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63B942EC" w14:textId="77777777" w:rsidR="0058615D" w:rsidRPr="00852B86" w:rsidRDefault="0058615D" w:rsidP="007A3421">
            <w:pPr>
              <w:pStyle w:val="TAC"/>
              <w:keepNext w:val="0"/>
              <w:keepLines w:val="0"/>
              <w:rPr>
                <w:rFonts w:eastAsia="Calibri" w:cs="Arial"/>
                <w:szCs w:val="18"/>
              </w:rPr>
            </w:pPr>
          </w:p>
        </w:tc>
      </w:tr>
      <w:tr w:rsidR="0058615D" w:rsidRPr="00852B86" w14:paraId="17C1E412"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74FC9AB1" w14:textId="77777777" w:rsidR="0058615D" w:rsidRPr="00852B86" w:rsidRDefault="0058615D" w:rsidP="007A3421">
            <w:pPr>
              <w:pStyle w:val="TAL"/>
              <w:keepNext w:val="0"/>
              <w:keepLines w:val="0"/>
              <w:rPr>
                <w:rFonts w:cs="Arial"/>
                <w:szCs w:val="18"/>
              </w:rPr>
            </w:pPr>
            <w:r w:rsidRPr="00852B86">
              <w:rPr>
                <w:rFonts w:cs="Arial"/>
                <w:szCs w:val="18"/>
                <w:lang w:eastAsia="ja-JP"/>
              </w:rPr>
              <w:t xml:space="preserve">EPRE ratio of PDSCH DMRS to SSS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9C766AC"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1BA9D65"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F34D50D"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8DE37C0"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300DAD66" w14:textId="77777777" w:rsidR="0058615D" w:rsidRPr="00852B86" w:rsidRDefault="0058615D" w:rsidP="007A3421">
            <w:pPr>
              <w:pStyle w:val="TAC"/>
              <w:keepNext w:val="0"/>
              <w:keepLines w:val="0"/>
              <w:rPr>
                <w:rFonts w:eastAsia="Calibri" w:cs="Arial"/>
                <w:szCs w:val="18"/>
              </w:rPr>
            </w:pPr>
          </w:p>
        </w:tc>
      </w:tr>
      <w:tr w:rsidR="0058615D" w:rsidRPr="00852B86" w14:paraId="0B9CB4A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4573AFE" w14:textId="77777777" w:rsidR="0058615D" w:rsidRPr="00852B86" w:rsidRDefault="0058615D" w:rsidP="007A3421">
            <w:pPr>
              <w:pStyle w:val="TAL"/>
              <w:keepNext w:val="0"/>
              <w:keepLines w:val="0"/>
              <w:rPr>
                <w:rFonts w:cs="Arial"/>
                <w:szCs w:val="18"/>
              </w:rPr>
            </w:pPr>
            <w:r w:rsidRPr="00852B86">
              <w:rPr>
                <w:rFonts w:cs="Arial"/>
                <w:szCs w:val="18"/>
                <w:lang w:eastAsia="ja-JP"/>
              </w:rPr>
              <w:t xml:space="preserve">EPRE ratio of PDSCH to PDSCH </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17EDB72"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AB56E98"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D609051"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3C8D37C3"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10A1007F" w14:textId="77777777" w:rsidR="0058615D" w:rsidRPr="00852B86" w:rsidRDefault="0058615D" w:rsidP="007A3421">
            <w:pPr>
              <w:pStyle w:val="TAC"/>
              <w:keepNext w:val="0"/>
              <w:keepLines w:val="0"/>
              <w:rPr>
                <w:rFonts w:eastAsia="Calibri" w:cs="Arial"/>
                <w:szCs w:val="18"/>
              </w:rPr>
            </w:pPr>
          </w:p>
        </w:tc>
      </w:tr>
      <w:tr w:rsidR="0058615D" w:rsidRPr="00852B86" w14:paraId="5A7F326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5CAF3BD"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OCNG DMRS to SSS(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25F54C50"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E7D6ACF"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3C77678F"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4BCCA30E"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04981C38" w14:textId="77777777" w:rsidR="0058615D" w:rsidRPr="00852B86" w:rsidRDefault="0058615D" w:rsidP="007A3421">
            <w:pPr>
              <w:pStyle w:val="TAC"/>
              <w:keepNext w:val="0"/>
              <w:keepLines w:val="0"/>
              <w:rPr>
                <w:rFonts w:eastAsia="Calibri" w:cs="Arial"/>
                <w:szCs w:val="18"/>
              </w:rPr>
            </w:pPr>
          </w:p>
        </w:tc>
      </w:tr>
      <w:tr w:rsidR="0058615D" w:rsidRPr="00852B86" w14:paraId="1119D57A"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5CBEBEF7" w14:textId="77777777" w:rsidR="0058615D" w:rsidRPr="00852B86" w:rsidRDefault="0058615D" w:rsidP="007A3421">
            <w:pPr>
              <w:pStyle w:val="TAL"/>
              <w:keepNext w:val="0"/>
              <w:keepLines w:val="0"/>
              <w:rPr>
                <w:rFonts w:cs="Arial"/>
                <w:szCs w:val="18"/>
              </w:rPr>
            </w:pPr>
            <w:r w:rsidRPr="00852B86">
              <w:rPr>
                <w:rFonts w:cs="Arial"/>
                <w:szCs w:val="18"/>
                <w:lang w:eastAsia="ja-JP"/>
              </w:rPr>
              <w:t>EPRE ratio of OCNG to OCNG DMRS (Note 1)</w:t>
            </w: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CB0E020" w14:textId="77777777" w:rsidR="0058615D" w:rsidRPr="00852B86" w:rsidRDefault="0058615D" w:rsidP="007A3421">
            <w:pPr>
              <w:pStyle w:val="TAC"/>
              <w:keepNext w:val="0"/>
              <w:keepLines w:val="0"/>
              <w:rPr>
                <w:rFonts w:eastAsia="Calibri" w:cs="Arial"/>
                <w:szCs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892EFA9" w14:textId="77777777" w:rsidR="0058615D" w:rsidRPr="00852B86" w:rsidRDefault="0058615D" w:rsidP="007A3421">
            <w:pPr>
              <w:pStyle w:val="TAC"/>
              <w:keepNext w:val="0"/>
              <w:keepLines w:val="0"/>
              <w:rPr>
                <w:rFonts w:eastAsia="Calibri" w:cs="Arial"/>
                <w:szCs w:val="18"/>
              </w:rPr>
            </w:pPr>
          </w:p>
        </w:tc>
        <w:tc>
          <w:tcPr>
            <w:tcW w:w="1445" w:type="dxa"/>
            <w:vMerge/>
            <w:tcBorders>
              <w:top w:val="single" w:sz="4" w:space="0" w:color="auto"/>
              <w:left w:val="single" w:sz="4" w:space="0" w:color="auto"/>
              <w:bottom w:val="single" w:sz="4" w:space="0" w:color="auto"/>
              <w:right w:val="single" w:sz="4" w:space="0" w:color="auto"/>
            </w:tcBorders>
            <w:vAlign w:val="center"/>
            <w:hideMark/>
          </w:tcPr>
          <w:p w14:paraId="4800FD89" w14:textId="77777777" w:rsidR="0058615D" w:rsidRPr="00852B86" w:rsidRDefault="0058615D" w:rsidP="007A3421">
            <w:pPr>
              <w:pStyle w:val="TAC"/>
              <w:keepNext w:val="0"/>
              <w:keepLines w:val="0"/>
              <w:rPr>
                <w:rFonts w:eastAsia="Calibri" w:cs="Arial"/>
                <w:szCs w:val="18"/>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90B541F" w14:textId="77777777" w:rsidR="0058615D" w:rsidRPr="00852B86" w:rsidRDefault="0058615D" w:rsidP="007A3421">
            <w:pPr>
              <w:pStyle w:val="TAC"/>
              <w:keepNext w:val="0"/>
              <w:keepLines w:val="0"/>
              <w:rPr>
                <w:rFonts w:eastAsia="Calibri" w:cs="Arial"/>
                <w:szCs w:val="18"/>
              </w:rPr>
            </w:pPr>
          </w:p>
        </w:tc>
        <w:tc>
          <w:tcPr>
            <w:tcW w:w="1435" w:type="dxa"/>
            <w:tcBorders>
              <w:top w:val="single" w:sz="4" w:space="0" w:color="auto"/>
              <w:left w:val="single" w:sz="4" w:space="0" w:color="auto"/>
              <w:bottom w:val="single" w:sz="4" w:space="0" w:color="auto"/>
              <w:right w:val="single" w:sz="4" w:space="0" w:color="auto"/>
            </w:tcBorders>
            <w:vAlign w:val="center"/>
          </w:tcPr>
          <w:p w14:paraId="72A723EB" w14:textId="77777777" w:rsidR="0058615D" w:rsidRPr="00852B86" w:rsidRDefault="0058615D" w:rsidP="007A3421">
            <w:pPr>
              <w:pStyle w:val="TAC"/>
              <w:keepNext w:val="0"/>
              <w:keepLines w:val="0"/>
              <w:rPr>
                <w:rFonts w:eastAsia="Calibri" w:cs="Arial"/>
                <w:szCs w:val="18"/>
              </w:rPr>
            </w:pPr>
          </w:p>
        </w:tc>
      </w:tr>
      <w:tr w:rsidR="0058615D" w:rsidRPr="00852B86" w14:paraId="5FF92380"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271F5A66" w14:textId="77777777" w:rsidR="0058615D" w:rsidRPr="00852B86" w:rsidRDefault="0058615D" w:rsidP="007A3421">
            <w:pPr>
              <w:pStyle w:val="TAL"/>
              <w:keepNext w:val="0"/>
              <w:keepLines w:val="0"/>
              <w:rPr>
                <w:rFonts w:cs="Arial"/>
                <w:szCs w:val="18"/>
                <w:vertAlign w:val="superscript"/>
              </w:rPr>
            </w:pPr>
            <w:r w:rsidRPr="00852B86">
              <w:rPr>
                <w:rFonts w:eastAsia="Calibri" w:cs="Arial"/>
                <w:position w:val="-12"/>
                <w:szCs w:val="18"/>
              </w:rPr>
              <w:object w:dxaOrig="345" w:dyaOrig="360" w14:anchorId="675612D1">
                <v:shape id="_x0000_i1053" type="#_x0000_t75" style="width:15.6pt;height:20.4pt" o:ole="" fillcolor="window">
                  <v:imagedata r:id="rId9" o:title=""/>
                </v:shape>
                <o:OLEObject Type="Embed" ProgID="Equation.3" ShapeID="_x0000_i1053" DrawAspect="Content" ObjectID="_1781673101" r:id="rId42"/>
              </w:object>
            </w:r>
            <w:r w:rsidRPr="00852B86">
              <w:rPr>
                <w:rFonts w:cs="Arial"/>
                <w:szCs w:val="18"/>
                <w:vertAlign w:val="superscript"/>
              </w:rPr>
              <w:t>Note2</w:t>
            </w:r>
          </w:p>
        </w:tc>
        <w:tc>
          <w:tcPr>
            <w:tcW w:w="1387" w:type="dxa"/>
            <w:tcBorders>
              <w:top w:val="single" w:sz="4" w:space="0" w:color="auto"/>
              <w:left w:val="single" w:sz="4" w:space="0" w:color="auto"/>
              <w:bottom w:val="single" w:sz="4" w:space="0" w:color="auto"/>
              <w:right w:val="single" w:sz="4" w:space="0" w:color="auto"/>
            </w:tcBorders>
            <w:vAlign w:val="center"/>
            <w:hideMark/>
          </w:tcPr>
          <w:p w14:paraId="78DBD3E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15 k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5DC88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CE3652C"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AAD194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5" w:type="dxa"/>
            <w:tcBorders>
              <w:top w:val="single" w:sz="4" w:space="0" w:color="auto"/>
              <w:left w:val="single" w:sz="4" w:space="0" w:color="auto"/>
              <w:bottom w:val="single" w:sz="4" w:space="0" w:color="auto"/>
              <w:right w:val="single" w:sz="4" w:space="0" w:color="auto"/>
            </w:tcBorders>
            <w:vAlign w:val="center"/>
          </w:tcPr>
          <w:p w14:paraId="5DB0BABF" w14:textId="77777777" w:rsidR="0058615D" w:rsidRPr="00852B86" w:rsidRDefault="0058615D" w:rsidP="007A3421">
            <w:pPr>
              <w:pStyle w:val="TAC"/>
              <w:keepNext w:val="0"/>
              <w:keepLines w:val="0"/>
              <w:rPr>
                <w:rFonts w:eastAsia="Calibri" w:cs="Arial"/>
                <w:szCs w:val="18"/>
              </w:rPr>
            </w:pPr>
          </w:p>
        </w:tc>
      </w:tr>
      <w:tr w:rsidR="0058615D" w:rsidRPr="00852B86" w14:paraId="014CB19F"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73D3D7D6" w14:textId="77777777" w:rsidR="0058615D" w:rsidRPr="00852B86" w:rsidRDefault="0058615D" w:rsidP="007A3421">
            <w:pPr>
              <w:pStyle w:val="TAL"/>
              <w:keepNext w:val="0"/>
              <w:keepLines w:val="0"/>
              <w:rPr>
                <w:rFonts w:cs="Arial"/>
                <w:szCs w:val="18"/>
                <w:vertAlign w:val="superscript"/>
              </w:rPr>
            </w:pPr>
            <w:r w:rsidRPr="00852B86">
              <w:rPr>
                <w:rFonts w:eastAsia="Calibri" w:cs="Arial"/>
                <w:position w:val="-12"/>
                <w:szCs w:val="18"/>
              </w:rPr>
              <w:object w:dxaOrig="345" w:dyaOrig="360" w14:anchorId="6C1CD89B">
                <v:shape id="_x0000_i1054" type="#_x0000_t75" style="width:15.6pt;height:20.4pt" o:ole="" fillcolor="window">
                  <v:imagedata r:id="rId9" o:title=""/>
                </v:shape>
                <o:OLEObject Type="Embed" ProgID="Equation.3" ShapeID="_x0000_i1054" DrawAspect="Content" ObjectID="_1781673102" r:id="rId43"/>
              </w:object>
            </w:r>
            <w:r w:rsidRPr="00852B86">
              <w:rPr>
                <w:rFonts w:cs="Arial"/>
                <w:szCs w:val="18"/>
                <w:vertAlign w:val="superscript"/>
              </w:rPr>
              <w:t>Note2</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210C33F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C33458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5FE427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0649094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3AF5C328" w14:textId="77777777" w:rsidR="0058615D" w:rsidRPr="00852B86" w:rsidRDefault="0058615D" w:rsidP="007A3421">
            <w:pPr>
              <w:pStyle w:val="TAC"/>
              <w:keepNext w:val="0"/>
              <w:keepLines w:val="0"/>
              <w:rPr>
                <w:rFonts w:eastAsia="Calibri" w:cs="Arial"/>
                <w:szCs w:val="18"/>
              </w:rPr>
            </w:pPr>
          </w:p>
        </w:tc>
      </w:tr>
      <w:tr w:rsidR="0058615D" w:rsidRPr="00852B86" w14:paraId="55118B3C"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7646DD4D" w14:textId="77777777" w:rsidR="0058615D" w:rsidRPr="00852B86" w:rsidRDefault="0058615D" w:rsidP="007A3421">
            <w:pPr>
              <w:pStyle w:val="TAL"/>
              <w:keepNext w:val="0"/>
              <w:keepLines w:val="0"/>
              <w:rPr>
                <w:rFonts w:cs="Arial"/>
                <w:szCs w:val="18"/>
                <w:vertAlign w:val="superscript"/>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17A4CA30"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27ED522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6757D4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454083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6CB6C96" w14:textId="77777777" w:rsidR="0058615D" w:rsidRPr="00852B86" w:rsidRDefault="0058615D" w:rsidP="007A3421">
            <w:pPr>
              <w:pStyle w:val="TAC"/>
              <w:keepNext w:val="0"/>
              <w:keepLines w:val="0"/>
              <w:rPr>
                <w:rFonts w:eastAsia="Calibri" w:cs="Arial"/>
                <w:szCs w:val="18"/>
              </w:rPr>
            </w:pPr>
          </w:p>
        </w:tc>
      </w:tr>
      <w:tr w:rsidR="0058615D" w:rsidRPr="00852B86" w14:paraId="174150AF"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1D176759" w14:textId="77777777" w:rsidR="0058615D" w:rsidRPr="00852B86" w:rsidRDefault="0058615D" w:rsidP="007A3421">
            <w:pPr>
              <w:pStyle w:val="TAL"/>
              <w:keepNext w:val="0"/>
              <w:keepLines w:val="0"/>
              <w:rPr>
                <w:rFonts w:cs="Arial"/>
                <w:szCs w:val="18"/>
              </w:rPr>
            </w:pPr>
            <w:r w:rsidRPr="00852B86">
              <w:rPr>
                <w:rFonts w:eastAsia="Calibri" w:cs="Arial"/>
                <w:position w:val="-12"/>
                <w:szCs w:val="18"/>
              </w:rPr>
              <w:object w:dxaOrig="600" w:dyaOrig="345" w14:anchorId="29AE95BD">
                <v:shape id="_x0000_i1055" type="#_x0000_t75" style="width:32.1pt;height:15.6pt" o:ole="" fillcolor="window">
                  <v:imagedata r:id="rId44" o:title=""/>
                </v:shape>
                <o:OLEObject Type="Embed" ProgID="Equation.3" ShapeID="_x0000_i1055" DrawAspect="Content" ObjectID="_1781673103" r:id="rId45"/>
              </w:object>
            </w:r>
          </w:p>
        </w:tc>
        <w:tc>
          <w:tcPr>
            <w:tcW w:w="1387" w:type="dxa"/>
            <w:tcBorders>
              <w:top w:val="single" w:sz="4" w:space="0" w:color="auto"/>
              <w:left w:val="single" w:sz="4" w:space="0" w:color="auto"/>
              <w:bottom w:val="single" w:sz="4" w:space="0" w:color="auto"/>
              <w:right w:val="single" w:sz="4" w:space="0" w:color="auto"/>
            </w:tcBorders>
            <w:vAlign w:val="center"/>
          </w:tcPr>
          <w:p w14:paraId="25E4800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4A11277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0F24220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78393A0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4675260B" w14:textId="77777777" w:rsidR="0058615D" w:rsidRPr="00852B86" w:rsidRDefault="0058615D" w:rsidP="007A3421">
            <w:pPr>
              <w:pStyle w:val="TAC"/>
              <w:keepNext w:val="0"/>
              <w:keepLines w:val="0"/>
              <w:rPr>
                <w:rFonts w:eastAsia="Calibri" w:cs="Arial"/>
                <w:szCs w:val="18"/>
              </w:rPr>
            </w:pPr>
          </w:p>
        </w:tc>
      </w:tr>
      <w:tr w:rsidR="0058615D" w:rsidRPr="00852B86" w14:paraId="33834F56"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3FC11780" w14:textId="77777777" w:rsidR="0058615D" w:rsidRPr="00852B86" w:rsidRDefault="0058615D" w:rsidP="007A3421">
            <w:pPr>
              <w:pStyle w:val="TAL"/>
              <w:keepNext w:val="0"/>
              <w:keepLines w:val="0"/>
              <w:rPr>
                <w:rFonts w:cs="Arial"/>
                <w:szCs w:val="18"/>
              </w:rPr>
            </w:pPr>
            <w:r w:rsidRPr="00852B86">
              <w:rPr>
                <w:rFonts w:eastAsia="Calibri" w:cs="Arial"/>
                <w:position w:val="-12"/>
                <w:szCs w:val="18"/>
              </w:rPr>
              <w:object w:dxaOrig="840" w:dyaOrig="345" w14:anchorId="29B34F00">
                <v:shape id="_x0000_i1056" type="#_x0000_t75" style="width:39.9pt;height:15.6pt" o:ole="" fillcolor="window">
                  <v:imagedata r:id="rId46" o:title=""/>
                </v:shape>
                <o:OLEObject Type="Embed" ProgID="Equation.3" ShapeID="_x0000_i1056" DrawAspect="Content" ObjectID="_1781673104" r:id="rId47"/>
              </w:object>
            </w:r>
          </w:p>
        </w:tc>
        <w:tc>
          <w:tcPr>
            <w:tcW w:w="1387" w:type="dxa"/>
            <w:tcBorders>
              <w:top w:val="single" w:sz="4" w:space="0" w:color="auto"/>
              <w:left w:val="single" w:sz="4" w:space="0" w:color="auto"/>
              <w:bottom w:val="single" w:sz="4" w:space="0" w:color="auto"/>
              <w:right w:val="single" w:sz="4" w:space="0" w:color="auto"/>
            </w:tcBorders>
            <w:vAlign w:val="center"/>
          </w:tcPr>
          <w:p w14:paraId="6DAF5FBD"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BF8D87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1495EC95"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6A1DA6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3</w:t>
            </w:r>
          </w:p>
        </w:tc>
        <w:tc>
          <w:tcPr>
            <w:tcW w:w="1435" w:type="dxa"/>
            <w:tcBorders>
              <w:top w:val="single" w:sz="4" w:space="0" w:color="auto"/>
              <w:left w:val="single" w:sz="4" w:space="0" w:color="auto"/>
              <w:bottom w:val="single" w:sz="4" w:space="0" w:color="auto"/>
              <w:right w:val="single" w:sz="4" w:space="0" w:color="auto"/>
            </w:tcBorders>
            <w:vAlign w:val="center"/>
          </w:tcPr>
          <w:p w14:paraId="1A43BBAB" w14:textId="77777777" w:rsidR="0058615D" w:rsidRPr="00852B86" w:rsidRDefault="0058615D" w:rsidP="007A3421">
            <w:pPr>
              <w:pStyle w:val="TAC"/>
              <w:keepNext w:val="0"/>
              <w:keepLines w:val="0"/>
              <w:rPr>
                <w:rFonts w:eastAsia="Calibri" w:cs="Arial"/>
                <w:szCs w:val="18"/>
              </w:rPr>
            </w:pPr>
          </w:p>
        </w:tc>
      </w:tr>
      <w:tr w:rsidR="0058615D" w:rsidRPr="00852B86" w14:paraId="3B2AAFE3"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4F876345" w14:textId="77777777" w:rsidR="0058615D" w:rsidRPr="00852B86" w:rsidRDefault="0058615D" w:rsidP="007A3421">
            <w:pPr>
              <w:pStyle w:val="TAL"/>
              <w:keepNext w:val="0"/>
              <w:keepLines w:val="0"/>
              <w:rPr>
                <w:rFonts w:cs="Arial"/>
                <w:szCs w:val="18"/>
                <w:lang w:eastAsia="ja-JP"/>
              </w:rPr>
            </w:pPr>
            <w:r w:rsidRPr="00852B86">
              <w:rPr>
                <w:rFonts w:cs="Arial"/>
                <w:szCs w:val="18"/>
              </w:rPr>
              <w:t>SS-RSRP</w:t>
            </w:r>
            <w:r w:rsidRPr="00852B86">
              <w:rPr>
                <w:rFonts w:cs="Arial"/>
                <w:szCs w:val="18"/>
                <w:vertAlign w:val="superscript"/>
              </w:rPr>
              <w:t>Note3</w:t>
            </w:r>
          </w:p>
        </w:tc>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17F81D6B"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SCS</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48D531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5CB84156"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3AF66BF"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5</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B057372" w14:textId="77777777" w:rsidR="0058615D" w:rsidRPr="00852B86" w:rsidRDefault="0058615D" w:rsidP="007A3421">
            <w:pPr>
              <w:pStyle w:val="TAC"/>
              <w:keepNext w:val="0"/>
              <w:keepLines w:val="0"/>
              <w:rPr>
                <w:rFonts w:eastAsia="Calibri" w:cs="Arial"/>
                <w:szCs w:val="18"/>
              </w:rPr>
            </w:pPr>
          </w:p>
        </w:tc>
      </w:tr>
      <w:tr w:rsidR="0058615D" w:rsidRPr="00852B86" w14:paraId="0347157B"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FAA5846" w14:textId="77777777" w:rsidR="0058615D" w:rsidRPr="00852B86" w:rsidRDefault="0058615D" w:rsidP="007A3421">
            <w:pPr>
              <w:pStyle w:val="TAL"/>
              <w:keepNext w:val="0"/>
              <w:keepLines w:val="0"/>
              <w:rPr>
                <w:rFonts w:cs="Arial"/>
                <w:szCs w:val="18"/>
                <w:lang w:eastAsia="ja-JP"/>
              </w:rPr>
            </w:pPr>
          </w:p>
        </w:tc>
        <w:tc>
          <w:tcPr>
            <w:tcW w:w="1387" w:type="dxa"/>
            <w:vMerge/>
            <w:tcBorders>
              <w:top w:val="single" w:sz="4" w:space="0" w:color="auto"/>
              <w:left w:val="single" w:sz="4" w:space="0" w:color="auto"/>
              <w:bottom w:val="single" w:sz="4" w:space="0" w:color="auto"/>
              <w:right w:val="single" w:sz="4" w:space="0" w:color="auto"/>
            </w:tcBorders>
            <w:vAlign w:val="center"/>
            <w:hideMark/>
          </w:tcPr>
          <w:p w14:paraId="75097A33"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07A1F1A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6ABFBE7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2</w:t>
            </w:r>
          </w:p>
        </w:tc>
        <w:tc>
          <w:tcPr>
            <w:tcW w:w="1430" w:type="dxa"/>
            <w:tcBorders>
              <w:top w:val="single" w:sz="4" w:space="0" w:color="auto"/>
              <w:left w:val="single" w:sz="4" w:space="0" w:color="auto"/>
              <w:bottom w:val="single" w:sz="4" w:space="0" w:color="auto"/>
              <w:right w:val="single" w:sz="4" w:space="0" w:color="auto"/>
            </w:tcBorders>
            <w:vAlign w:val="center"/>
            <w:hideMark/>
          </w:tcPr>
          <w:p w14:paraId="58FB140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92</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333B415B" w14:textId="77777777" w:rsidR="0058615D" w:rsidRPr="00852B86" w:rsidRDefault="0058615D" w:rsidP="007A3421">
            <w:pPr>
              <w:pStyle w:val="TAC"/>
              <w:keepNext w:val="0"/>
              <w:keepLines w:val="0"/>
              <w:rPr>
                <w:rFonts w:eastAsia="Calibri" w:cs="Arial"/>
                <w:szCs w:val="18"/>
              </w:rPr>
            </w:pPr>
          </w:p>
        </w:tc>
      </w:tr>
      <w:tr w:rsidR="0058615D" w:rsidRPr="00852B86" w14:paraId="7F08B317"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590FC5DB" w14:textId="77777777" w:rsidR="0058615D" w:rsidRPr="00852B86" w:rsidRDefault="0058615D" w:rsidP="007A3421">
            <w:pPr>
              <w:pStyle w:val="TAL"/>
              <w:keepNext w:val="0"/>
              <w:keepLines w:val="0"/>
              <w:rPr>
                <w:rFonts w:cs="Arial"/>
                <w:szCs w:val="18"/>
                <w:lang w:eastAsia="ja-JP"/>
              </w:rPr>
            </w:pPr>
            <w:r w:rsidRPr="00852B86">
              <w:rPr>
                <w:rFonts w:cs="Arial"/>
                <w:szCs w:val="18"/>
              </w:rPr>
              <w:t>Io</w:t>
            </w:r>
            <w:r w:rsidRPr="00852B86">
              <w:rPr>
                <w:rFonts w:cs="Arial"/>
                <w:szCs w:val="18"/>
                <w:vertAlign w:val="superscript"/>
              </w:rPr>
              <w:t>Note3</w:t>
            </w:r>
          </w:p>
        </w:tc>
        <w:tc>
          <w:tcPr>
            <w:tcW w:w="1387" w:type="dxa"/>
            <w:tcBorders>
              <w:top w:val="single" w:sz="4" w:space="0" w:color="auto"/>
              <w:left w:val="single" w:sz="4" w:space="0" w:color="auto"/>
              <w:bottom w:val="single" w:sz="4" w:space="0" w:color="auto"/>
              <w:right w:val="single" w:sz="4" w:space="0" w:color="auto"/>
            </w:tcBorders>
            <w:vAlign w:val="center"/>
            <w:hideMark/>
          </w:tcPr>
          <w:p w14:paraId="4D2648E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9.36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50C8082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45" w:type="dxa"/>
            <w:tcBorders>
              <w:top w:val="single" w:sz="4" w:space="0" w:color="auto"/>
              <w:left w:val="single" w:sz="4" w:space="0" w:color="auto"/>
              <w:bottom w:val="single" w:sz="4" w:space="0" w:color="auto"/>
              <w:right w:val="single" w:sz="4" w:space="0" w:color="auto"/>
            </w:tcBorders>
            <w:vAlign w:val="center"/>
            <w:hideMark/>
          </w:tcPr>
          <w:p w14:paraId="24ECD300"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5.08</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C6767E4"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5.08</w:t>
            </w:r>
          </w:p>
        </w:tc>
        <w:tc>
          <w:tcPr>
            <w:tcW w:w="1435" w:type="dxa"/>
            <w:vMerge w:val="restart"/>
            <w:tcBorders>
              <w:top w:val="single" w:sz="4" w:space="0" w:color="auto"/>
              <w:left w:val="single" w:sz="4" w:space="0" w:color="auto"/>
              <w:bottom w:val="single" w:sz="4" w:space="0" w:color="auto"/>
              <w:right w:val="single" w:sz="4" w:space="0" w:color="auto"/>
            </w:tcBorders>
            <w:vAlign w:val="center"/>
          </w:tcPr>
          <w:p w14:paraId="160954D9" w14:textId="77777777" w:rsidR="0058615D" w:rsidRPr="00852B86" w:rsidRDefault="0058615D" w:rsidP="007A3421">
            <w:pPr>
              <w:pStyle w:val="TAC"/>
              <w:keepNext w:val="0"/>
              <w:keepLines w:val="0"/>
              <w:rPr>
                <w:rFonts w:eastAsia="Calibri" w:cs="Arial"/>
                <w:szCs w:val="18"/>
              </w:rPr>
            </w:pPr>
          </w:p>
        </w:tc>
      </w:tr>
      <w:tr w:rsidR="0058615D" w:rsidRPr="00852B86" w14:paraId="6C6898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0BCB6448" w14:textId="77777777" w:rsidR="0058615D" w:rsidRPr="00852B86" w:rsidRDefault="0058615D" w:rsidP="007A3421">
            <w:pPr>
              <w:pStyle w:val="TAL"/>
              <w:keepNext w:val="0"/>
              <w:keepLines w:val="0"/>
              <w:rPr>
                <w:rFonts w:cs="Arial"/>
                <w:szCs w:val="18"/>
                <w:lang w:eastAsia="ja-JP"/>
              </w:rPr>
            </w:pPr>
          </w:p>
        </w:tc>
        <w:tc>
          <w:tcPr>
            <w:tcW w:w="1387" w:type="dxa"/>
            <w:tcBorders>
              <w:top w:val="single" w:sz="4" w:space="0" w:color="auto"/>
              <w:left w:val="single" w:sz="4" w:space="0" w:color="auto"/>
              <w:bottom w:val="single" w:sz="4" w:space="0" w:color="auto"/>
              <w:right w:val="single" w:sz="4" w:space="0" w:color="auto"/>
            </w:tcBorders>
            <w:vAlign w:val="center"/>
            <w:hideMark/>
          </w:tcPr>
          <w:p w14:paraId="14D2D96D"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dBm/38.1MHz</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7EBF812"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w:t>
            </w:r>
            <w:r w:rsidRPr="00852B86">
              <w:rPr>
                <w:rFonts w:cs="Arial"/>
                <w:szCs w:val="18"/>
              </w:rPr>
              <w:t>,6</w:t>
            </w:r>
          </w:p>
        </w:tc>
        <w:tc>
          <w:tcPr>
            <w:tcW w:w="1445" w:type="dxa"/>
            <w:tcBorders>
              <w:top w:val="single" w:sz="4" w:space="0" w:color="auto"/>
              <w:left w:val="single" w:sz="4" w:space="0" w:color="auto"/>
              <w:bottom w:val="single" w:sz="4" w:space="0" w:color="auto"/>
              <w:right w:val="single" w:sz="4" w:space="0" w:color="auto"/>
            </w:tcBorders>
            <w:vAlign w:val="center"/>
            <w:hideMark/>
          </w:tcPr>
          <w:p w14:paraId="3298C3B3"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1.99</w:t>
            </w:r>
          </w:p>
        </w:tc>
        <w:tc>
          <w:tcPr>
            <w:tcW w:w="1430" w:type="dxa"/>
            <w:tcBorders>
              <w:top w:val="single" w:sz="4" w:space="0" w:color="auto"/>
              <w:left w:val="single" w:sz="4" w:space="0" w:color="auto"/>
              <w:bottom w:val="single" w:sz="4" w:space="0" w:color="auto"/>
              <w:right w:val="single" w:sz="4" w:space="0" w:color="auto"/>
            </w:tcBorders>
            <w:vAlign w:val="center"/>
            <w:hideMark/>
          </w:tcPr>
          <w:p w14:paraId="299878E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61.99</w:t>
            </w:r>
          </w:p>
        </w:tc>
        <w:tc>
          <w:tcPr>
            <w:tcW w:w="1435" w:type="dxa"/>
            <w:vMerge/>
            <w:tcBorders>
              <w:top w:val="single" w:sz="4" w:space="0" w:color="auto"/>
              <w:left w:val="single" w:sz="4" w:space="0" w:color="auto"/>
              <w:bottom w:val="single" w:sz="4" w:space="0" w:color="auto"/>
              <w:right w:val="single" w:sz="4" w:space="0" w:color="auto"/>
            </w:tcBorders>
            <w:vAlign w:val="center"/>
            <w:hideMark/>
          </w:tcPr>
          <w:p w14:paraId="59640033" w14:textId="77777777" w:rsidR="0058615D" w:rsidRPr="00852B86" w:rsidRDefault="0058615D" w:rsidP="007A3421">
            <w:pPr>
              <w:pStyle w:val="TAC"/>
              <w:keepNext w:val="0"/>
              <w:keepLines w:val="0"/>
              <w:rPr>
                <w:rFonts w:eastAsia="Calibri" w:cs="Arial"/>
                <w:szCs w:val="18"/>
              </w:rPr>
            </w:pPr>
          </w:p>
        </w:tc>
      </w:tr>
      <w:tr w:rsidR="0058615D" w:rsidRPr="00852B86" w14:paraId="28ADA34C" w14:textId="77777777" w:rsidTr="009F1B34">
        <w:trPr>
          <w:jc w:val="center"/>
        </w:trPr>
        <w:tc>
          <w:tcPr>
            <w:tcW w:w="2262" w:type="dxa"/>
            <w:tcBorders>
              <w:top w:val="single" w:sz="4" w:space="0" w:color="auto"/>
              <w:left w:val="single" w:sz="4" w:space="0" w:color="auto"/>
              <w:bottom w:val="single" w:sz="4" w:space="0" w:color="auto"/>
              <w:right w:val="single" w:sz="4" w:space="0" w:color="auto"/>
            </w:tcBorders>
            <w:hideMark/>
          </w:tcPr>
          <w:p w14:paraId="03A18156" w14:textId="77777777" w:rsidR="0058615D" w:rsidRPr="00852B86" w:rsidRDefault="0058615D" w:rsidP="007A3421">
            <w:pPr>
              <w:pStyle w:val="TAL"/>
              <w:keepNext w:val="0"/>
              <w:keepLines w:val="0"/>
              <w:rPr>
                <w:rFonts w:cs="Arial"/>
                <w:szCs w:val="18"/>
                <w:lang w:eastAsia="ja-JP"/>
              </w:rPr>
            </w:pPr>
            <w:r w:rsidRPr="00852B86">
              <w:rPr>
                <w:rFonts w:cs="Arial"/>
                <w:szCs w:val="18"/>
              </w:rPr>
              <w:t>Propagation condition</w:t>
            </w:r>
          </w:p>
        </w:tc>
        <w:tc>
          <w:tcPr>
            <w:tcW w:w="1387" w:type="dxa"/>
            <w:tcBorders>
              <w:top w:val="single" w:sz="4" w:space="0" w:color="auto"/>
              <w:left w:val="single" w:sz="4" w:space="0" w:color="auto"/>
              <w:bottom w:val="single" w:sz="4" w:space="0" w:color="auto"/>
              <w:right w:val="single" w:sz="4" w:space="0" w:color="auto"/>
            </w:tcBorders>
            <w:vAlign w:val="center"/>
          </w:tcPr>
          <w:p w14:paraId="65EB7537"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4FCA8EF"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3</w:t>
            </w:r>
            <w:r w:rsidRPr="00852B86">
              <w:rPr>
                <w:rFonts w:cs="Arial"/>
                <w:szCs w:val="18"/>
              </w:rPr>
              <w:t>,4,5,6</w:t>
            </w:r>
          </w:p>
        </w:tc>
        <w:tc>
          <w:tcPr>
            <w:tcW w:w="2875" w:type="dxa"/>
            <w:gridSpan w:val="2"/>
            <w:tcBorders>
              <w:top w:val="single" w:sz="4" w:space="0" w:color="auto"/>
              <w:left w:val="single" w:sz="4" w:space="0" w:color="auto"/>
              <w:bottom w:val="single" w:sz="4" w:space="0" w:color="auto"/>
              <w:right w:val="single" w:sz="4" w:space="0" w:color="auto"/>
            </w:tcBorders>
            <w:vAlign w:val="center"/>
            <w:hideMark/>
          </w:tcPr>
          <w:p w14:paraId="3BE98628"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AWGN</w:t>
            </w:r>
          </w:p>
        </w:tc>
        <w:tc>
          <w:tcPr>
            <w:tcW w:w="1435" w:type="dxa"/>
            <w:tcBorders>
              <w:top w:val="single" w:sz="4" w:space="0" w:color="auto"/>
              <w:left w:val="single" w:sz="4" w:space="0" w:color="auto"/>
              <w:bottom w:val="single" w:sz="4" w:space="0" w:color="auto"/>
              <w:right w:val="single" w:sz="4" w:space="0" w:color="auto"/>
            </w:tcBorders>
            <w:vAlign w:val="center"/>
          </w:tcPr>
          <w:p w14:paraId="08CC8241" w14:textId="77777777" w:rsidR="0058615D" w:rsidRPr="00852B86" w:rsidRDefault="0058615D" w:rsidP="007A3421">
            <w:pPr>
              <w:pStyle w:val="TAC"/>
              <w:keepNext w:val="0"/>
              <w:keepLines w:val="0"/>
              <w:rPr>
                <w:rFonts w:eastAsia="Calibri" w:cs="Arial"/>
                <w:szCs w:val="18"/>
              </w:rPr>
            </w:pPr>
          </w:p>
        </w:tc>
      </w:tr>
      <w:tr w:rsidR="0058615D" w:rsidRPr="00852B86" w14:paraId="041D0F4B" w14:textId="77777777" w:rsidTr="009F1B34">
        <w:trPr>
          <w:jc w:val="center"/>
        </w:trPr>
        <w:tc>
          <w:tcPr>
            <w:tcW w:w="2262" w:type="dxa"/>
            <w:vMerge w:val="restart"/>
            <w:tcBorders>
              <w:top w:val="single" w:sz="4" w:space="0" w:color="auto"/>
              <w:left w:val="single" w:sz="4" w:space="0" w:color="auto"/>
              <w:bottom w:val="single" w:sz="4" w:space="0" w:color="auto"/>
              <w:right w:val="single" w:sz="4" w:space="0" w:color="auto"/>
            </w:tcBorders>
            <w:hideMark/>
          </w:tcPr>
          <w:p w14:paraId="285E707B" w14:textId="77777777" w:rsidR="0058615D" w:rsidRPr="00852B86" w:rsidRDefault="0058615D" w:rsidP="007A3421">
            <w:pPr>
              <w:pStyle w:val="TAL"/>
              <w:keepNext w:val="0"/>
              <w:keepLines w:val="0"/>
              <w:rPr>
                <w:rFonts w:cs="Arial"/>
                <w:szCs w:val="18"/>
              </w:rPr>
            </w:pPr>
            <w:r w:rsidRPr="00852B86">
              <w:rPr>
                <w:rFonts w:cs="Arial"/>
                <w:szCs w:val="18"/>
              </w:rPr>
              <w:t>SRS Config</w:t>
            </w:r>
          </w:p>
        </w:tc>
        <w:tc>
          <w:tcPr>
            <w:tcW w:w="1387" w:type="dxa"/>
            <w:tcBorders>
              <w:top w:val="single" w:sz="4" w:space="0" w:color="auto"/>
              <w:left w:val="single" w:sz="4" w:space="0" w:color="auto"/>
              <w:bottom w:val="single" w:sz="4" w:space="0" w:color="auto"/>
              <w:right w:val="single" w:sz="4" w:space="0" w:color="auto"/>
            </w:tcBorders>
            <w:vAlign w:val="center"/>
          </w:tcPr>
          <w:p w14:paraId="4A0DD84E"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102FF5F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1,2</w:t>
            </w:r>
            <w:r w:rsidRPr="00852B86">
              <w:rPr>
                <w:rFonts w:cs="Arial"/>
                <w:szCs w:val="18"/>
              </w:rPr>
              <w:t>,4,5</w:t>
            </w:r>
          </w:p>
        </w:tc>
        <w:tc>
          <w:tcPr>
            <w:tcW w:w="1437" w:type="dxa"/>
            <w:tcBorders>
              <w:top w:val="single" w:sz="4" w:space="0" w:color="auto"/>
              <w:left w:val="single" w:sz="4" w:space="0" w:color="auto"/>
              <w:bottom w:val="single" w:sz="4" w:space="0" w:color="auto"/>
              <w:right w:val="single" w:sz="4" w:space="0" w:color="auto"/>
            </w:tcBorders>
            <w:vAlign w:val="center"/>
            <w:hideMark/>
          </w:tcPr>
          <w:p w14:paraId="1AFBBF1A"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1</w:t>
            </w:r>
            <w:r w:rsidRPr="00852B86">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46DF0F07"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3</w:t>
            </w:r>
            <w:r w:rsidRPr="00852B86">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76505D6D" w14:textId="77777777" w:rsidR="0058615D" w:rsidRPr="00852B86" w:rsidRDefault="0058615D" w:rsidP="007A3421">
            <w:pPr>
              <w:pStyle w:val="TAC"/>
              <w:keepNext w:val="0"/>
              <w:keepLines w:val="0"/>
              <w:rPr>
                <w:rFonts w:eastAsia="Calibri" w:cs="Arial"/>
                <w:szCs w:val="18"/>
              </w:rPr>
            </w:pPr>
          </w:p>
        </w:tc>
      </w:tr>
      <w:tr w:rsidR="0058615D" w:rsidRPr="00852B86" w14:paraId="36A82424" w14:textId="77777777" w:rsidTr="009F1B34">
        <w:trPr>
          <w:jc w:val="center"/>
        </w:trPr>
        <w:tc>
          <w:tcPr>
            <w:tcW w:w="2262" w:type="dxa"/>
            <w:vMerge/>
            <w:tcBorders>
              <w:top w:val="single" w:sz="4" w:space="0" w:color="auto"/>
              <w:left w:val="single" w:sz="4" w:space="0" w:color="auto"/>
              <w:bottom w:val="single" w:sz="4" w:space="0" w:color="auto"/>
              <w:right w:val="single" w:sz="4" w:space="0" w:color="auto"/>
            </w:tcBorders>
            <w:vAlign w:val="center"/>
            <w:hideMark/>
          </w:tcPr>
          <w:p w14:paraId="69E06AEA" w14:textId="77777777" w:rsidR="0058615D" w:rsidRPr="00852B86" w:rsidRDefault="0058615D" w:rsidP="007A3421">
            <w:pPr>
              <w:pStyle w:val="TAC"/>
              <w:keepNext w:val="0"/>
              <w:keepLines w:val="0"/>
              <w:rPr>
                <w:rFonts w:cs="Arial"/>
                <w:szCs w:val="18"/>
              </w:rPr>
            </w:pPr>
          </w:p>
        </w:tc>
        <w:tc>
          <w:tcPr>
            <w:tcW w:w="1387" w:type="dxa"/>
            <w:tcBorders>
              <w:top w:val="single" w:sz="4" w:space="0" w:color="auto"/>
              <w:left w:val="single" w:sz="4" w:space="0" w:color="auto"/>
              <w:bottom w:val="single" w:sz="4" w:space="0" w:color="auto"/>
              <w:right w:val="single" w:sz="4" w:space="0" w:color="auto"/>
            </w:tcBorders>
            <w:vAlign w:val="center"/>
          </w:tcPr>
          <w:p w14:paraId="61727576" w14:textId="77777777" w:rsidR="0058615D" w:rsidRPr="00852B86" w:rsidRDefault="0058615D" w:rsidP="007A3421">
            <w:pPr>
              <w:pStyle w:val="TAC"/>
              <w:keepNext w:val="0"/>
              <w:keepLines w:val="0"/>
              <w:rPr>
                <w:rFonts w:eastAsia="Calibri" w:cs="Arial"/>
                <w:szCs w:val="18"/>
              </w:rPr>
            </w:pPr>
          </w:p>
        </w:tc>
        <w:tc>
          <w:tcPr>
            <w:tcW w:w="1432" w:type="dxa"/>
            <w:tcBorders>
              <w:top w:val="single" w:sz="4" w:space="0" w:color="auto"/>
              <w:left w:val="single" w:sz="4" w:space="0" w:color="auto"/>
              <w:bottom w:val="single" w:sz="4" w:space="0" w:color="auto"/>
              <w:right w:val="single" w:sz="4" w:space="0" w:color="auto"/>
            </w:tcBorders>
            <w:vAlign w:val="center"/>
            <w:hideMark/>
          </w:tcPr>
          <w:p w14:paraId="7F1123A1"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3, 6</w:t>
            </w:r>
          </w:p>
        </w:tc>
        <w:tc>
          <w:tcPr>
            <w:tcW w:w="1437" w:type="dxa"/>
            <w:tcBorders>
              <w:top w:val="single" w:sz="4" w:space="0" w:color="auto"/>
              <w:left w:val="single" w:sz="4" w:space="0" w:color="auto"/>
              <w:bottom w:val="single" w:sz="4" w:space="0" w:color="auto"/>
              <w:right w:val="single" w:sz="4" w:space="0" w:color="auto"/>
            </w:tcBorders>
            <w:vAlign w:val="center"/>
            <w:hideMark/>
          </w:tcPr>
          <w:p w14:paraId="4F90C9AE"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1</w:t>
            </w:r>
            <w:r w:rsidRPr="00852B86">
              <w:rPr>
                <w:rFonts w:eastAsia="Calibri" w:cs="Arial"/>
                <w:szCs w:val="18"/>
                <w:vertAlign w:val="superscript"/>
              </w:rPr>
              <w:t>Note6</w:t>
            </w:r>
          </w:p>
        </w:tc>
        <w:tc>
          <w:tcPr>
            <w:tcW w:w="1438" w:type="dxa"/>
            <w:tcBorders>
              <w:top w:val="single" w:sz="4" w:space="0" w:color="auto"/>
              <w:left w:val="single" w:sz="4" w:space="0" w:color="auto"/>
              <w:bottom w:val="single" w:sz="4" w:space="0" w:color="auto"/>
              <w:right w:val="single" w:sz="4" w:space="0" w:color="auto"/>
            </w:tcBorders>
            <w:vAlign w:val="center"/>
            <w:hideMark/>
          </w:tcPr>
          <w:p w14:paraId="0095EB29" w14:textId="77777777" w:rsidR="0058615D" w:rsidRPr="00852B86" w:rsidRDefault="0058615D" w:rsidP="007A3421">
            <w:pPr>
              <w:pStyle w:val="TAC"/>
              <w:keepNext w:val="0"/>
              <w:keepLines w:val="0"/>
              <w:rPr>
                <w:rFonts w:eastAsia="Calibri" w:cs="Arial"/>
                <w:szCs w:val="18"/>
              </w:rPr>
            </w:pPr>
            <w:r w:rsidRPr="00852B86">
              <w:rPr>
                <w:rFonts w:eastAsia="Calibri" w:cs="Arial"/>
                <w:szCs w:val="18"/>
              </w:rPr>
              <w:t>SRSConf.2</w:t>
            </w:r>
            <w:r w:rsidRPr="00852B86">
              <w:rPr>
                <w:rFonts w:eastAsia="Calibri" w:cs="Arial"/>
                <w:szCs w:val="18"/>
                <w:vertAlign w:val="superscript"/>
              </w:rPr>
              <w:t>Note6</w:t>
            </w:r>
          </w:p>
        </w:tc>
        <w:tc>
          <w:tcPr>
            <w:tcW w:w="1435" w:type="dxa"/>
            <w:tcBorders>
              <w:top w:val="single" w:sz="4" w:space="0" w:color="auto"/>
              <w:left w:val="single" w:sz="4" w:space="0" w:color="auto"/>
              <w:bottom w:val="single" w:sz="4" w:space="0" w:color="auto"/>
              <w:right w:val="single" w:sz="4" w:space="0" w:color="auto"/>
            </w:tcBorders>
            <w:vAlign w:val="center"/>
          </w:tcPr>
          <w:p w14:paraId="126B3A4C" w14:textId="77777777" w:rsidR="0058615D" w:rsidRPr="00852B86" w:rsidRDefault="0058615D" w:rsidP="007A3421">
            <w:pPr>
              <w:pStyle w:val="TAC"/>
              <w:keepNext w:val="0"/>
              <w:keepLines w:val="0"/>
              <w:rPr>
                <w:rFonts w:eastAsia="Calibri" w:cs="Arial"/>
                <w:szCs w:val="18"/>
              </w:rPr>
            </w:pPr>
          </w:p>
        </w:tc>
      </w:tr>
      <w:tr w:rsidR="0058615D" w:rsidRPr="00852B86" w14:paraId="03EE39F0" w14:textId="77777777" w:rsidTr="009F1B34">
        <w:trPr>
          <w:jc w:val="center"/>
        </w:trPr>
        <w:tc>
          <w:tcPr>
            <w:tcW w:w="9391" w:type="dxa"/>
            <w:gridSpan w:val="6"/>
            <w:tcBorders>
              <w:top w:val="single" w:sz="4" w:space="0" w:color="auto"/>
              <w:left w:val="single" w:sz="4" w:space="0" w:color="auto"/>
              <w:bottom w:val="single" w:sz="4" w:space="0" w:color="auto"/>
              <w:right w:val="single" w:sz="4" w:space="0" w:color="auto"/>
            </w:tcBorders>
            <w:hideMark/>
          </w:tcPr>
          <w:p w14:paraId="6B7F56B3" w14:textId="49BABDAC" w:rsidR="0058615D" w:rsidRPr="00852B86" w:rsidRDefault="009F1B34" w:rsidP="007A3421">
            <w:pPr>
              <w:pStyle w:val="TAN"/>
              <w:keepNext w:val="0"/>
              <w:keepLines w:val="0"/>
            </w:pPr>
            <w:r w:rsidRPr="00852B86">
              <w:t>NOTE 1:</w:t>
            </w:r>
            <w:r w:rsidR="0058615D" w:rsidRPr="00852B86">
              <w:tab/>
              <w:t>OCNG shall be used such that both cells are fully allocated and a constant total transmitted power spectral density is achieved for all OFDM symbols.</w:t>
            </w:r>
          </w:p>
          <w:p w14:paraId="0F2DFC7A" w14:textId="49002133" w:rsidR="0058615D" w:rsidRPr="00852B86" w:rsidRDefault="009F1B34" w:rsidP="007A3421">
            <w:pPr>
              <w:pStyle w:val="TAN"/>
              <w:keepNext w:val="0"/>
              <w:keepLines w:val="0"/>
            </w:pPr>
            <w:r w:rsidRPr="00852B86">
              <w:t>NOTE 2:</w:t>
            </w:r>
            <w:r w:rsidR="0058615D" w:rsidRPr="00852B86">
              <w:tab/>
              <w:t xml:space="preserve">Interference from other cells and noise sources not specified in the test is assumed to be constant over subcarriers and time and shall be modelled as AWGN of appropriate power for </w:t>
            </w:r>
            <w:r w:rsidR="0058615D" w:rsidRPr="00852B86">
              <w:rPr>
                <w:position w:val="-12"/>
              </w:rPr>
              <w:object w:dxaOrig="345" w:dyaOrig="360" w14:anchorId="5EEA7695">
                <v:shape id="_x0000_i1057" type="#_x0000_t75" style="width:15.6pt;height:20.4pt" o:ole="" fillcolor="window">
                  <v:imagedata r:id="rId9" o:title=""/>
                </v:shape>
                <o:OLEObject Type="Embed" ProgID="Equation.3" ShapeID="_x0000_i1057" DrawAspect="Content" ObjectID="_1781673105" r:id="rId48"/>
              </w:object>
            </w:r>
            <w:r w:rsidR="0058615D" w:rsidRPr="00852B86">
              <w:t xml:space="preserve"> to be fulfilled.</w:t>
            </w:r>
          </w:p>
          <w:p w14:paraId="723B9A13" w14:textId="0ADFF586" w:rsidR="0058615D" w:rsidRPr="00852B86" w:rsidRDefault="009F1B34" w:rsidP="007A3421">
            <w:pPr>
              <w:pStyle w:val="TAN"/>
              <w:keepNext w:val="0"/>
              <w:keepLines w:val="0"/>
            </w:pPr>
            <w:r w:rsidRPr="00852B86">
              <w:t>NOTE 3:</w:t>
            </w:r>
            <w:r w:rsidR="0058615D" w:rsidRPr="00852B86">
              <w:tab/>
              <w:t>SS-RSRP and Io levels have been derived from other parameters for information purposes. They are not settable parameters themselves.</w:t>
            </w:r>
          </w:p>
          <w:p w14:paraId="7392CF39" w14:textId="2E882A79" w:rsidR="0058615D" w:rsidRPr="00852B86" w:rsidRDefault="009F1B34" w:rsidP="007A3421">
            <w:pPr>
              <w:pStyle w:val="TAN"/>
              <w:keepNext w:val="0"/>
              <w:keepLines w:val="0"/>
            </w:pPr>
            <w:r w:rsidRPr="00852B86">
              <w:t>NOTE 4:</w:t>
            </w:r>
            <w:r w:rsidR="0058615D" w:rsidRPr="00852B86">
              <w:tab/>
              <w:t>SS-RSRP minimum requirements are specified assuming independent interference and noise at each receiver antenna port.</w:t>
            </w:r>
          </w:p>
          <w:p w14:paraId="6224B584" w14:textId="508B7626" w:rsidR="0058615D" w:rsidRPr="00852B86" w:rsidRDefault="009F1B34" w:rsidP="007A3421">
            <w:pPr>
              <w:pStyle w:val="TAN"/>
              <w:keepNext w:val="0"/>
              <w:keepLines w:val="0"/>
            </w:pPr>
            <w:r w:rsidRPr="00852B86">
              <w:t>NOTE 5:</w:t>
            </w:r>
            <w:r w:rsidR="0058615D" w:rsidRPr="00852B86">
              <w:tab/>
              <w:t>DRx related parameters are given in Table 4.4.1.1.5-3</w:t>
            </w:r>
            <w:r w:rsidR="007A3421" w:rsidRPr="00852B86">
              <w:t>.</w:t>
            </w:r>
          </w:p>
          <w:p w14:paraId="355473E0" w14:textId="422640A9" w:rsidR="0058615D" w:rsidRPr="00852B86" w:rsidRDefault="009F1B34" w:rsidP="007A3421">
            <w:pPr>
              <w:pStyle w:val="TAN"/>
              <w:keepNext w:val="0"/>
              <w:keepLines w:val="0"/>
            </w:pPr>
            <w:r w:rsidRPr="00852B86">
              <w:t>NOTE 6:</w:t>
            </w:r>
            <w:r w:rsidR="0058615D" w:rsidRPr="00852B86">
              <w:tab/>
              <w:t>SRS configs are given in Table 4.4.1.1.5-2</w:t>
            </w:r>
            <w:r w:rsidR="007A3421" w:rsidRPr="00852B86">
              <w:t>.</w:t>
            </w:r>
          </w:p>
        </w:tc>
      </w:tr>
    </w:tbl>
    <w:p w14:paraId="65314C54" w14:textId="77777777" w:rsidR="0058615D" w:rsidRPr="00852B86" w:rsidRDefault="0058615D" w:rsidP="0058615D"/>
    <w:p w14:paraId="2F4A2FCC" w14:textId="77777777" w:rsidR="0058615D" w:rsidRPr="00852B86" w:rsidRDefault="0058615D" w:rsidP="0058615D">
      <w:pPr>
        <w:pStyle w:val="TH"/>
      </w:pPr>
      <w:r w:rsidRPr="00852B86">
        <w:t>Table 4.4.1.1.5-2: SRS Configuration for Timing Accuracy Test</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2498"/>
        <w:gridCol w:w="1189"/>
        <w:gridCol w:w="1172"/>
        <w:gridCol w:w="1500"/>
        <w:gridCol w:w="1866"/>
      </w:tblGrid>
      <w:tr w:rsidR="0058615D" w:rsidRPr="00852B86" w14:paraId="0549C681" w14:textId="77777777" w:rsidTr="009F1B34">
        <w:trPr>
          <w:jc w:val="center"/>
        </w:trPr>
        <w:tc>
          <w:tcPr>
            <w:tcW w:w="1632" w:type="dxa"/>
            <w:tcBorders>
              <w:top w:val="single" w:sz="4" w:space="0" w:color="auto"/>
              <w:left w:val="single" w:sz="4" w:space="0" w:color="auto"/>
              <w:bottom w:val="single" w:sz="4" w:space="0" w:color="auto"/>
              <w:right w:val="single" w:sz="4" w:space="0" w:color="auto"/>
            </w:tcBorders>
          </w:tcPr>
          <w:p w14:paraId="4C18738F" w14:textId="77777777" w:rsidR="0058615D" w:rsidRPr="00852B86" w:rsidRDefault="0058615D" w:rsidP="009F1B34">
            <w:pPr>
              <w:pStyle w:val="TAH"/>
            </w:pPr>
          </w:p>
        </w:tc>
        <w:tc>
          <w:tcPr>
            <w:tcW w:w="2498" w:type="dxa"/>
            <w:tcBorders>
              <w:top w:val="single" w:sz="4" w:space="0" w:color="auto"/>
              <w:left w:val="single" w:sz="4" w:space="0" w:color="auto"/>
              <w:bottom w:val="single" w:sz="4" w:space="0" w:color="auto"/>
              <w:right w:val="single" w:sz="4" w:space="0" w:color="auto"/>
            </w:tcBorders>
            <w:hideMark/>
          </w:tcPr>
          <w:p w14:paraId="6116159B" w14:textId="77777777" w:rsidR="0058615D" w:rsidRPr="00852B86" w:rsidRDefault="0058615D" w:rsidP="009F1B34">
            <w:pPr>
              <w:pStyle w:val="TAH"/>
            </w:pPr>
            <w:r w:rsidRPr="00852B86">
              <w:t>Field</w:t>
            </w:r>
          </w:p>
        </w:tc>
        <w:tc>
          <w:tcPr>
            <w:tcW w:w="1189" w:type="dxa"/>
            <w:tcBorders>
              <w:top w:val="single" w:sz="4" w:space="0" w:color="auto"/>
              <w:left w:val="single" w:sz="4" w:space="0" w:color="auto"/>
              <w:bottom w:val="single" w:sz="4" w:space="0" w:color="auto"/>
              <w:right w:val="single" w:sz="4" w:space="0" w:color="auto"/>
            </w:tcBorders>
            <w:hideMark/>
          </w:tcPr>
          <w:p w14:paraId="2747C14A" w14:textId="0B44FB4D" w:rsidR="0058615D" w:rsidRPr="00852B86" w:rsidRDefault="00E84AF0" w:rsidP="009F1B34">
            <w:pPr>
              <w:pStyle w:val="TAH"/>
            </w:pPr>
            <w:r w:rsidRPr="00852B86">
              <w:t>SRSConf.1</w:t>
            </w:r>
          </w:p>
        </w:tc>
        <w:tc>
          <w:tcPr>
            <w:tcW w:w="1172" w:type="dxa"/>
            <w:tcBorders>
              <w:top w:val="single" w:sz="4" w:space="0" w:color="auto"/>
              <w:left w:val="single" w:sz="4" w:space="0" w:color="auto"/>
              <w:bottom w:val="single" w:sz="4" w:space="0" w:color="auto"/>
              <w:right w:val="single" w:sz="4" w:space="0" w:color="auto"/>
            </w:tcBorders>
            <w:hideMark/>
          </w:tcPr>
          <w:p w14:paraId="06CEEF88" w14:textId="7069779C" w:rsidR="0058615D" w:rsidRPr="00852B86" w:rsidRDefault="00B6070B" w:rsidP="009F1B34">
            <w:pPr>
              <w:pStyle w:val="TAH"/>
            </w:pPr>
            <w:r w:rsidRPr="00852B86">
              <w:t>SRSConf.2</w:t>
            </w:r>
          </w:p>
        </w:tc>
        <w:tc>
          <w:tcPr>
            <w:tcW w:w="1500" w:type="dxa"/>
            <w:tcBorders>
              <w:top w:val="single" w:sz="4" w:space="0" w:color="auto"/>
              <w:left w:val="single" w:sz="4" w:space="0" w:color="auto"/>
              <w:bottom w:val="single" w:sz="4" w:space="0" w:color="auto"/>
              <w:right w:val="single" w:sz="4" w:space="0" w:color="auto"/>
            </w:tcBorders>
          </w:tcPr>
          <w:p w14:paraId="4BC7D7FF" w14:textId="191E962F" w:rsidR="0058615D" w:rsidRPr="00852B86" w:rsidRDefault="00AF5EAE" w:rsidP="009F1B34">
            <w:pPr>
              <w:pStyle w:val="TAH"/>
            </w:pPr>
            <w:r w:rsidRPr="00852B86">
              <w:t>SRSConf.3</w:t>
            </w:r>
          </w:p>
        </w:tc>
        <w:tc>
          <w:tcPr>
            <w:tcW w:w="1866" w:type="dxa"/>
            <w:tcBorders>
              <w:top w:val="single" w:sz="4" w:space="0" w:color="auto"/>
              <w:left w:val="single" w:sz="4" w:space="0" w:color="auto"/>
              <w:bottom w:val="single" w:sz="4" w:space="0" w:color="auto"/>
              <w:right w:val="single" w:sz="4" w:space="0" w:color="auto"/>
            </w:tcBorders>
            <w:hideMark/>
          </w:tcPr>
          <w:p w14:paraId="4CB63631" w14:textId="77777777" w:rsidR="0058615D" w:rsidRPr="00852B86" w:rsidRDefault="0058615D" w:rsidP="009F1B34">
            <w:pPr>
              <w:pStyle w:val="TAH"/>
            </w:pPr>
            <w:r w:rsidRPr="00852B86">
              <w:t>Comments</w:t>
            </w:r>
          </w:p>
        </w:tc>
      </w:tr>
      <w:tr w:rsidR="0058615D" w:rsidRPr="00852B86" w14:paraId="673A409B" w14:textId="77777777" w:rsidTr="009F1B34">
        <w:trPr>
          <w:jc w:val="center"/>
        </w:trPr>
        <w:tc>
          <w:tcPr>
            <w:tcW w:w="1632" w:type="dxa"/>
            <w:vMerge w:val="restart"/>
            <w:tcBorders>
              <w:top w:val="single" w:sz="4" w:space="0" w:color="auto"/>
              <w:left w:val="single" w:sz="4" w:space="0" w:color="auto"/>
              <w:right w:val="single" w:sz="4" w:space="0" w:color="auto"/>
            </w:tcBorders>
            <w:hideMark/>
          </w:tcPr>
          <w:p w14:paraId="7A50E80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CE231F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5CA4312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FE0C7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30272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45A4CA0" w14:textId="77777777" w:rsidR="0058615D" w:rsidRPr="00852B86" w:rsidRDefault="0058615D" w:rsidP="009F1B34">
            <w:pPr>
              <w:spacing w:after="0"/>
              <w:rPr>
                <w:rFonts w:ascii="Arial" w:eastAsia="MS Mincho" w:hAnsi="Arial" w:cs="Arial"/>
                <w:sz w:val="18"/>
                <w:szCs w:val="18"/>
              </w:rPr>
            </w:pPr>
          </w:p>
        </w:tc>
      </w:tr>
      <w:tr w:rsidR="0058615D" w:rsidRPr="00852B86" w14:paraId="1615AE58" w14:textId="77777777" w:rsidTr="009F1B34">
        <w:trPr>
          <w:jc w:val="center"/>
        </w:trPr>
        <w:tc>
          <w:tcPr>
            <w:tcW w:w="1632" w:type="dxa"/>
            <w:vMerge/>
            <w:tcBorders>
              <w:left w:val="single" w:sz="4" w:space="0" w:color="auto"/>
              <w:right w:val="single" w:sz="4" w:space="0" w:color="auto"/>
            </w:tcBorders>
            <w:vAlign w:val="center"/>
            <w:hideMark/>
          </w:tcPr>
          <w:p w14:paraId="40CD7A23"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5D365E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IdLis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9F9634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F6267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D1BD3CD"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5F9945C0" w14:textId="77777777" w:rsidR="0058615D" w:rsidRPr="00852B86" w:rsidRDefault="0058615D" w:rsidP="009F1B34">
            <w:pPr>
              <w:spacing w:after="0"/>
              <w:rPr>
                <w:rFonts w:ascii="Arial" w:eastAsia="MS Mincho" w:hAnsi="Arial" w:cs="Arial"/>
                <w:sz w:val="18"/>
                <w:szCs w:val="18"/>
              </w:rPr>
            </w:pPr>
          </w:p>
        </w:tc>
      </w:tr>
      <w:tr w:rsidR="0058615D" w:rsidRPr="00852B86" w14:paraId="7EBF0964" w14:textId="77777777" w:rsidTr="009F1B34">
        <w:trPr>
          <w:jc w:val="center"/>
        </w:trPr>
        <w:tc>
          <w:tcPr>
            <w:tcW w:w="1632" w:type="dxa"/>
            <w:vMerge/>
            <w:tcBorders>
              <w:left w:val="single" w:sz="4" w:space="0" w:color="auto"/>
              <w:right w:val="single" w:sz="4" w:space="0" w:color="auto"/>
            </w:tcBorders>
            <w:vAlign w:val="center"/>
            <w:hideMark/>
          </w:tcPr>
          <w:p w14:paraId="58CE2668"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77A445B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41340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19CFE0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1ECB3D6C"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76002602" w14:textId="77777777" w:rsidR="0058615D" w:rsidRPr="00852B86" w:rsidRDefault="0058615D" w:rsidP="009F1B34">
            <w:pPr>
              <w:spacing w:after="0"/>
              <w:rPr>
                <w:rFonts w:ascii="Arial" w:eastAsia="MS Mincho" w:hAnsi="Arial" w:cs="Arial"/>
                <w:sz w:val="18"/>
                <w:szCs w:val="18"/>
              </w:rPr>
            </w:pPr>
          </w:p>
        </w:tc>
      </w:tr>
      <w:tr w:rsidR="0058615D" w:rsidRPr="00852B86" w14:paraId="6997F63B" w14:textId="77777777" w:rsidTr="009F1B34">
        <w:trPr>
          <w:jc w:val="center"/>
        </w:trPr>
        <w:tc>
          <w:tcPr>
            <w:tcW w:w="1632" w:type="dxa"/>
            <w:vMerge/>
            <w:tcBorders>
              <w:left w:val="single" w:sz="4" w:space="0" w:color="auto"/>
              <w:right w:val="single" w:sz="4" w:space="0" w:color="auto"/>
            </w:tcBorders>
            <w:vAlign w:val="center"/>
            <w:hideMark/>
          </w:tcPr>
          <w:p w14:paraId="01D84C7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1FA7D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Usag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1A4AC9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debook</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57D01C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debook</w:t>
            </w:r>
          </w:p>
        </w:tc>
        <w:tc>
          <w:tcPr>
            <w:tcW w:w="1500" w:type="dxa"/>
            <w:tcBorders>
              <w:top w:val="single" w:sz="4" w:space="0" w:color="auto"/>
              <w:left w:val="single" w:sz="4" w:space="0" w:color="auto"/>
              <w:bottom w:val="single" w:sz="4" w:space="0" w:color="auto"/>
              <w:right w:val="single" w:sz="4" w:space="0" w:color="auto"/>
            </w:tcBorders>
          </w:tcPr>
          <w:p w14:paraId="27B9231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Codebook</w:t>
            </w:r>
          </w:p>
        </w:tc>
        <w:tc>
          <w:tcPr>
            <w:tcW w:w="1866" w:type="dxa"/>
            <w:tcBorders>
              <w:top w:val="single" w:sz="4" w:space="0" w:color="auto"/>
              <w:left w:val="single" w:sz="4" w:space="0" w:color="auto"/>
              <w:bottom w:val="single" w:sz="4" w:space="0" w:color="auto"/>
              <w:right w:val="single" w:sz="4" w:space="0" w:color="auto"/>
            </w:tcBorders>
          </w:tcPr>
          <w:p w14:paraId="04847C0F" w14:textId="77777777" w:rsidR="0058615D" w:rsidRPr="00852B86" w:rsidRDefault="0058615D" w:rsidP="009F1B34">
            <w:pPr>
              <w:spacing w:after="0"/>
              <w:rPr>
                <w:rFonts w:ascii="Arial" w:eastAsia="MS Mincho" w:hAnsi="Arial" w:cs="Arial"/>
                <w:sz w:val="18"/>
                <w:szCs w:val="18"/>
              </w:rPr>
            </w:pPr>
          </w:p>
        </w:tc>
      </w:tr>
      <w:tr w:rsidR="0058615D" w:rsidRPr="00852B86" w14:paraId="5378DEC4" w14:textId="77777777" w:rsidTr="009F1B34">
        <w:trPr>
          <w:jc w:val="center"/>
        </w:trPr>
        <w:tc>
          <w:tcPr>
            <w:tcW w:w="1632" w:type="dxa"/>
            <w:vMerge/>
            <w:tcBorders>
              <w:left w:val="single" w:sz="4" w:space="0" w:color="auto"/>
              <w:bottom w:val="single" w:sz="4" w:space="0" w:color="auto"/>
              <w:right w:val="single" w:sz="4" w:space="0" w:color="auto"/>
            </w:tcBorders>
          </w:tcPr>
          <w:p w14:paraId="05CE2AC6"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514BB2A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SetId</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01106B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83B326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6208B14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2856B7A" w14:textId="77777777" w:rsidR="0058615D" w:rsidRPr="00852B86" w:rsidRDefault="0058615D" w:rsidP="009F1B34">
            <w:pPr>
              <w:spacing w:after="0"/>
              <w:rPr>
                <w:rFonts w:ascii="Arial" w:eastAsia="MS Mincho" w:hAnsi="Arial" w:cs="Arial"/>
                <w:sz w:val="18"/>
                <w:szCs w:val="18"/>
              </w:rPr>
            </w:pPr>
          </w:p>
        </w:tc>
      </w:tr>
      <w:tr w:rsidR="0058615D" w:rsidRPr="00852B86" w14:paraId="5B86873B" w14:textId="77777777" w:rsidTr="009F1B34">
        <w:trPr>
          <w:jc w:val="center"/>
        </w:trPr>
        <w:tc>
          <w:tcPr>
            <w:tcW w:w="1632" w:type="dxa"/>
            <w:vMerge w:val="restart"/>
            <w:tcBorders>
              <w:top w:val="single" w:sz="4" w:space="0" w:color="auto"/>
              <w:left w:val="single" w:sz="4" w:space="0" w:color="auto"/>
              <w:bottom w:val="single" w:sz="4" w:space="0" w:color="auto"/>
              <w:right w:val="single" w:sz="4" w:space="0" w:color="auto"/>
            </w:tcBorders>
            <w:hideMark/>
          </w:tcPr>
          <w:p w14:paraId="5F06EEE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RS-Resource</w:t>
            </w: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808F64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rofSRS-Port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ADBF4A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ort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6344963C"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ort1</w:t>
            </w:r>
          </w:p>
        </w:tc>
        <w:tc>
          <w:tcPr>
            <w:tcW w:w="1500" w:type="dxa"/>
            <w:tcBorders>
              <w:top w:val="single" w:sz="4" w:space="0" w:color="auto"/>
              <w:left w:val="single" w:sz="4" w:space="0" w:color="auto"/>
              <w:bottom w:val="single" w:sz="4" w:space="0" w:color="auto"/>
              <w:right w:val="single" w:sz="4" w:space="0" w:color="auto"/>
            </w:tcBorders>
          </w:tcPr>
          <w:p w14:paraId="59445C3A"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ort1</w:t>
            </w:r>
          </w:p>
        </w:tc>
        <w:tc>
          <w:tcPr>
            <w:tcW w:w="1866" w:type="dxa"/>
            <w:tcBorders>
              <w:top w:val="single" w:sz="4" w:space="0" w:color="auto"/>
              <w:left w:val="single" w:sz="4" w:space="0" w:color="auto"/>
              <w:bottom w:val="single" w:sz="4" w:space="0" w:color="auto"/>
              <w:right w:val="single" w:sz="4" w:space="0" w:color="auto"/>
            </w:tcBorders>
          </w:tcPr>
          <w:p w14:paraId="2E931482" w14:textId="77777777" w:rsidR="0058615D" w:rsidRPr="00852B86" w:rsidRDefault="0058615D" w:rsidP="009F1B34">
            <w:pPr>
              <w:spacing w:after="0"/>
              <w:rPr>
                <w:rFonts w:ascii="Arial" w:eastAsia="MS Mincho" w:hAnsi="Arial" w:cs="Arial"/>
                <w:sz w:val="18"/>
                <w:szCs w:val="18"/>
              </w:rPr>
            </w:pPr>
          </w:p>
        </w:tc>
      </w:tr>
      <w:tr w:rsidR="0058615D" w:rsidRPr="00852B86" w14:paraId="5E24372D"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52FED1A0"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14BCD63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transmissionComb</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B73F0A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2</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9E4E2C2"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2</w:t>
            </w:r>
          </w:p>
        </w:tc>
        <w:tc>
          <w:tcPr>
            <w:tcW w:w="1500" w:type="dxa"/>
            <w:tcBorders>
              <w:top w:val="single" w:sz="4" w:space="0" w:color="auto"/>
              <w:left w:val="single" w:sz="4" w:space="0" w:color="auto"/>
              <w:bottom w:val="single" w:sz="4" w:space="0" w:color="auto"/>
              <w:right w:val="single" w:sz="4" w:space="0" w:color="auto"/>
            </w:tcBorders>
          </w:tcPr>
          <w:p w14:paraId="7CDBF202"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2</w:t>
            </w:r>
          </w:p>
        </w:tc>
        <w:tc>
          <w:tcPr>
            <w:tcW w:w="1866" w:type="dxa"/>
            <w:tcBorders>
              <w:top w:val="single" w:sz="4" w:space="0" w:color="auto"/>
              <w:left w:val="single" w:sz="4" w:space="0" w:color="auto"/>
              <w:bottom w:val="single" w:sz="4" w:space="0" w:color="auto"/>
              <w:right w:val="single" w:sz="4" w:space="0" w:color="auto"/>
            </w:tcBorders>
          </w:tcPr>
          <w:p w14:paraId="1CE02626" w14:textId="77777777" w:rsidR="0058615D" w:rsidRPr="00852B86" w:rsidRDefault="0058615D" w:rsidP="009F1B34">
            <w:pPr>
              <w:spacing w:after="0"/>
              <w:rPr>
                <w:rFonts w:ascii="Arial" w:eastAsia="MS Mincho" w:hAnsi="Arial" w:cs="Arial"/>
                <w:sz w:val="18"/>
                <w:szCs w:val="18"/>
              </w:rPr>
            </w:pPr>
          </w:p>
        </w:tc>
      </w:tr>
      <w:tr w:rsidR="0058615D" w:rsidRPr="00852B86" w14:paraId="29EABA6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E659C1B"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B227AB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ombOffse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4CAC68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322FE3A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23DE5C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4BA5924F" w14:textId="77777777" w:rsidR="0058615D" w:rsidRPr="00852B86" w:rsidRDefault="0058615D" w:rsidP="009F1B34">
            <w:pPr>
              <w:spacing w:after="0"/>
              <w:rPr>
                <w:rFonts w:ascii="Arial" w:eastAsia="MS Mincho" w:hAnsi="Arial" w:cs="Arial"/>
                <w:sz w:val="18"/>
                <w:szCs w:val="18"/>
              </w:rPr>
            </w:pPr>
          </w:p>
        </w:tc>
      </w:tr>
      <w:tr w:rsidR="0058615D" w:rsidRPr="00852B86" w14:paraId="02A2B6E2"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2CFD5211"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421173"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yclicShift-n2</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3AA40FE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0270A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4FA778F3"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66D7DF69" w14:textId="77777777" w:rsidR="0058615D" w:rsidRPr="00852B86" w:rsidRDefault="0058615D" w:rsidP="009F1B34">
            <w:pPr>
              <w:spacing w:after="0"/>
              <w:rPr>
                <w:rFonts w:ascii="Arial" w:eastAsia="MS Mincho" w:hAnsi="Arial" w:cs="Arial"/>
                <w:sz w:val="18"/>
                <w:szCs w:val="18"/>
              </w:rPr>
            </w:pPr>
          </w:p>
        </w:tc>
      </w:tr>
      <w:tr w:rsidR="0058615D" w:rsidRPr="00852B86" w14:paraId="49B650B9"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74EB99E"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233C11C"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7684306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tart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842BCF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357EA7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ECB449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13B291" w14:textId="77777777" w:rsidR="0058615D" w:rsidRPr="00852B86" w:rsidRDefault="0058615D" w:rsidP="009F1B34">
            <w:pPr>
              <w:spacing w:after="0"/>
              <w:rPr>
                <w:rFonts w:ascii="Arial" w:eastAsia="MS Mincho" w:hAnsi="Arial" w:cs="Arial"/>
                <w:sz w:val="18"/>
                <w:szCs w:val="18"/>
              </w:rPr>
            </w:pPr>
          </w:p>
        </w:tc>
      </w:tr>
      <w:tr w:rsidR="0058615D" w:rsidRPr="00852B86" w14:paraId="0D6575F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243A05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76B59B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5C5C896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rofSymbol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650F434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594C9F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0815EEE4"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4C7A5D98" w14:textId="77777777" w:rsidR="0058615D" w:rsidRPr="00852B86" w:rsidRDefault="0058615D" w:rsidP="009F1B34">
            <w:pPr>
              <w:spacing w:after="0"/>
              <w:rPr>
                <w:rFonts w:ascii="Arial" w:eastAsia="MS Mincho" w:hAnsi="Arial" w:cs="Arial"/>
                <w:sz w:val="18"/>
                <w:szCs w:val="18"/>
              </w:rPr>
            </w:pPr>
          </w:p>
        </w:tc>
      </w:tr>
      <w:tr w:rsidR="0058615D" w:rsidRPr="00852B86" w14:paraId="44D17A1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6B9E90"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AEAA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Mapping</w:t>
            </w:r>
          </w:p>
          <w:p w14:paraId="7EC6D62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petitionFactor</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2D11B19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AD7B72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1</w:t>
            </w:r>
          </w:p>
        </w:tc>
        <w:tc>
          <w:tcPr>
            <w:tcW w:w="1500" w:type="dxa"/>
            <w:tcBorders>
              <w:top w:val="single" w:sz="4" w:space="0" w:color="auto"/>
              <w:left w:val="single" w:sz="4" w:space="0" w:color="auto"/>
              <w:bottom w:val="single" w:sz="4" w:space="0" w:color="auto"/>
              <w:right w:val="single" w:sz="4" w:space="0" w:color="auto"/>
            </w:tcBorders>
          </w:tcPr>
          <w:p w14:paraId="609AAC02"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1</w:t>
            </w:r>
          </w:p>
        </w:tc>
        <w:tc>
          <w:tcPr>
            <w:tcW w:w="1866" w:type="dxa"/>
            <w:tcBorders>
              <w:top w:val="single" w:sz="4" w:space="0" w:color="auto"/>
              <w:left w:val="single" w:sz="4" w:space="0" w:color="auto"/>
              <w:bottom w:val="single" w:sz="4" w:space="0" w:color="auto"/>
              <w:right w:val="single" w:sz="4" w:space="0" w:color="auto"/>
            </w:tcBorders>
          </w:tcPr>
          <w:p w14:paraId="28C5BC31" w14:textId="77777777" w:rsidR="0058615D" w:rsidRPr="00852B86" w:rsidRDefault="0058615D" w:rsidP="009F1B34">
            <w:pPr>
              <w:spacing w:after="0"/>
              <w:rPr>
                <w:rFonts w:ascii="Arial" w:eastAsia="MS Mincho" w:hAnsi="Arial" w:cs="Arial"/>
                <w:sz w:val="18"/>
                <w:szCs w:val="18"/>
              </w:rPr>
            </w:pPr>
          </w:p>
        </w:tc>
      </w:tr>
      <w:tr w:rsidR="0058615D" w:rsidRPr="00852B86" w14:paraId="73045878"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346B454"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80D5C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DomainPosition</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B96164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47E1533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2A436D3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77C24600" w14:textId="77777777" w:rsidR="0058615D" w:rsidRPr="00852B86" w:rsidRDefault="0058615D" w:rsidP="009F1B34">
            <w:pPr>
              <w:spacing w:after="0"/>
              <w:rPr>
                <w:rFonts w:ascii="Arial" w:eastAsia="MS Mincho" w:hAnsi="Arial" w:cs="Arial"/>
                <w:sz w:val="18"/>
                <w:szCs w:val="18"/>
              </w:rPr>
            </w:pPr>
          </w:p>
        </w:tc>
      </w:tr>
      <w:tr w:rsidR="0058615D" w:rsidRPr="00852B86" w14:paraId="547DBB33"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08C2F825"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3AB6635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DomainShift</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20E7194"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F27F43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3AD187DA"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558FE3" w14:textId="77777777" w:rsidR="0058615D" w:rsidRPr="00852B86" w:rsidRDefault="0058615D" w:rsidP="009F1B34">
            <w:pPr>
              <w:spacing w:after="0"/>
              <w:rPr>
                <w:rFonts w:ascii="Arial" w:eastAsia="MS Mincho" w:hAnsi="Arial" w:cs="Arial"/>
                <w:sz w:val="18"/>
                <w:szCs w:val="18"/>
              </w:rPr>
            </w:pPr>
          </w:p>
        </w:tc>
      </w:tr>
      <w:tr w:rsidR="0058615D" w:rsidRPr="00852B86" w14:paraId="6DA2EDEE"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6837528"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C32735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2680D67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c-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41D9C647" w14:textId="77777777" w:rsidR="00CA7311" w:rsidRPr="00852B86" w:rsidRDefault="00CA7311" w:rsidP="00CA7311">
            <w:pPr>
              <w:spacing w:after="0" w:line="256" w:lineRule="auto"/>
              <w:rPr>
                <w:rFonts w:ascii="Arial" w:eastAsia="MS Mincho" w:hAnsi="Arial" w:cs="Arial"/>
                <w:sz w:val="18"/>
                <w:szCs w:val="18"/>
              </w:rPr>
            </w:pPr>
            <w:r w:rsidRPr="00852B86">
              <w:rPr>
                <w:rFonts w:ascii="Arial" w:eastAsia="MS Mincho" w:hAnsi="Arial" w:cs="Arial"/>
                <w:sz w:val="18"/>
                <w:szCs w:val="18"/>
              </w:rPr>
              <w:t>14 for test configuration 1,2,4,5</w:t>
            </w:r>
          </w:p>
          <w:p w14:paraId="37B02344" w14:textId="21AE3E7C" w:rsidR="0058615D" w:rsidRPr="00852B86" w:rsidRDefault="00CA7311" w:rsidP="00CA7311">
            <w:pPr>
              <w:spacing w:after="0"/>
              <w:rPr>
                <w:rFonts w:ascii="Arial" w:eastAsia="MS Mincho" w:hAnsi="Arial" w:cs="Arial"/>
                <w:sz w:val="18"/>
                <w:szCs w:val="18"/>
              </w:rPr>
            </w:pPr>
            <w:r w:rsidRPr="00852B86">
              <w:rPr>
                <w:rFonts w:ascii="Arial" w:eastAsia="MS Mincho" w:hAnsi="Arial" w:cs="Arial"/>
                <w:sz w:val="18"/>
                <w:szCs w:val="18"/>
              </w:rPr>
              <w:t>25 for test configuration 3,6</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45BC98" w14:textId="349FE60D" w:rsidR="0058615D" w:rsidRPr="00852B86" w:rsidRDefault="00CA7311" w:rsidP="009F1B34">
            <w:pPr>
              <w:spacing w:after="0"/>
              <w:rPr>
                <w:rFonts w:ascii="Arial" w:eastAsia="MS Mincho" w:hAnsi="Arial" w:cs="Arial"/>
                <w:sz w:val="18"/>
                <w:szCs w:val="18"/>
              </w:rPr>
            </w:pPr>
            <w:r w:rsidRPr="00852B86">
              <w:rPr>
                <w:rFonts w:ascii="Arial" w:eastAsia="MS Mincho" w:hAnsi="Arial" w:cs="Arial"/>
                <w:sz w:val="18"/>
                <w:szCs w:val="18"/>
              </w:rPr>
              <w:t>25</w:t>
            </w:r>
          </w:p>
        </w:tc>
        <w:tc>
          <w:tcPr>
            <w:tcW w:w="1500" w:type="dxa"/>
            <w:tcBorders>
              <w:top w:val="single" w:sz="4" w:space="0" w:color="auto"/>
              <w:left w:val="single" w:sz="4" w:space="0" w:color="auto"/>
              <w:bottom w:val="single" w:sz="4" w:space="0" w:color="auto"/>
              <w:right w:val="single" w:sz="4" w:space="0" w:color="auto"/>
            </w:tcBorders>
          </w:tcPr>
          <w:p w14:paraId="3D610BB4" w14:textId="754953BE" w:rsidR="0058615D" w:rsidRPr="00852B86" w:rsidRDefault="00CA7311" w:rsidP="009F1B34">
            <w:pPr>
              <w:spacing w:after="0"/>
              <w:rPr>
                <w:rFonts w:ascii="Arial" w:eastAsia="MS Mincho" w:hAnsi="Arial" w:cs="Arial"/>
                <w:sz w:val="18"/>
                <w:szCs w:val="18"/>
              </w:rPr>
            </w:pPr>
            <w:r w:rsidRPr="00852B86">
              <w:rPr>
                <w:rFonts w:ascii="Arial" w:hAnsi="Arial" w:cs="Arial"/>
                <w:sz w:val="18"/>
                <w:szCs w:val="18"/>
              </w:rPr>
              <w:t>14</w:t>
            </w:r>
          </w:p>
        </w:tc>
        <w:tc>
          <w:tcPr>
            <w:tcW w:w="1866" w:type="dxa"/>
            <w:tcBorders>
              <w:top w:val="single" w:sz="4" w:space="0" w:color="auto"/>
              <w:left w:val="single" w:sz="4" w:space="0" w:color="auto"/>
              <w:bottom w:val="single" w:sz="4" w:space="0" w:color="auto"/>
              <w:right w:val="single" w:sz="4" w:space="0" w:color="auto"/>
            </w:tcBorders>
          </w:tcPr>
          <w:p w14:paraId="4F0AD53A" w14:textId="0164DBB9" w:rsidR="0058615D" w:rsidRPr="00852B86" w:rsidRDefault="00CA7311" w:rsidP="009F1B34">
            <w:pPr>
              <w:spacing w:after="0"/>
              <w:rPr>
                <w:rFonts w:ascii="Arial" w:eastAsia="MS Mincho" w:hAnsi="Arial" w:cs="Arial"/>
                <w:sz w:val="18"/>
                <w:szCs w:val="18"/>
              </w:rPr>
            </w:pPr>
            <w:r w:rsidRPr="00852B86">
              <w:rPr>
                <w:rFonts w:ascii="Arial" w:eastAsia="MS Mincho" w:hAnsi="Arial" w:cs="Arial"/>
                <w:sz w:val="18"/>
                <w:szCs w:val="18"/>
              </w:rPr>
              <w:t>Matches N</w:t>
            </w:r>
            <w:r w:rsidRPr="00852B86">
              <w:rPr>
                <w:rFonts w:ascii="Arial" w:eastAsia="MS Mincho" w:hAnsi="Arial" w:cs="Arial"/>
                <w:sz w:val="18"/>
                <w:szCs w:val="18"/>
                <w:vertAlign w:val="subscript"/>
              </w:rPr>
              <w:t>RB,c</w:t>
            </w:r>
          </w:p>
        </w:tc>
      </w:tr>
      <w:tr w:rsidR="0058615D" w:rsidRPr="00852B86" w14:paraId="23BC06E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1E8EB7D4"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42EF6F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78C4347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b-SRS</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1A1EC7C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29E2D6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7E4A5D68"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05EE583E" w14:textId="77777777" w:rsidR="0058615D" w:rsidRPr="00852B86" w:rsidRDefault="0058615D" w:rsidP="009F1B34">
            <w:pPr>
              <w:spacing w:after="0"/>
              <w:rPr>
                <w:rFonts w:ascii="Arial" w:eastAsia="MS Mincho" w:hAnsi="Arial" w:cs="Arial"/>
                <w:sz w:val="18"/>
                <w:szCs w:val="18"/>
              </w:rPr>
            </w:pPr>
          </w:p>
        </w:tc>
      </w:tr>
      <w:tr w:rsidR="0058615D" w:rsidRPr="00852B86" w14:paraId="4F399BA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F62D271"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0D302E2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freqHopping</w:t>
            </w:r>
          </w:p>
          <w:p w14:paraId="0C67D78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b-hop</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6C325F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07942DC1"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5AAC015B"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tcPr>
          <w:p w14:paraId="13BCDB66" w14:textId="77777777" w:rsidR="0058615D" w:rsidRPr="00852B86" w:rsidRDefault="0058615D" w:rsidP="009F1B34">
            <w:pPr>
              <w:spacing w:after="0"/>
              <w:rPr>
                <w:rFonts w:ascii="Arial" w:eastAsia="MS Mincho" w:hAnsi="Arial" w:cs="Arial"/>
                <w:sz w:val="18"/>
                <w:szCs w:val="18"/>
              </w:rPr>
            </w:pPr>
          </w:p>
        </w:tc>
      </w:tr>
      <w:tr w:rsidR="0058615D" w:rsidRPr="00852B86" w14:paraId="0E7185A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014B645"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65A171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groupOrSequenceHopping</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7D7E90D9"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either</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7B87D10F"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Neither</w:t>
            </w:r>
          </w:p>
        </w:tc>
        <w:tc>
          <w:tcPr>
            <w:tcW w:w="1500" w:type="dxa"/>
            <w:tcBorders>
              <w:top w:val="single" w:sz="4" w:space="0" w:color="auto"/>
              <w:left w:val="single" w:sz="4" w:space="0" w:color="auto"/>
              <w:bottom w:val="single" w:sz="4" w:space="0" w:color="auto"/>
              <w:right w:val="single" w:sz="4" w:space="0" w:color="auto"/>
            </w:tcBorders>
          </w:tcPr>
          <w:p w14:paraId="246C32F3"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Neither</w:t>
            </w:r>
          </w:p>
        </w:tc>
        <w:tc>
          <w:tcPr>
            <w:tcW w:w="1866" w:type="dxa"/>
            <w:tcBorders>
              <w:top w:val="single" w:sz="4" w:space="0" w:color="auto"/>
              <w:left w:val="single" w:sz="4" w:space="0" w:color="auto"/>
              <w:bottom w:val="single" w:sz="4" w:space="0" w:color="auto"/>
              <w:right w:val="single" w:sz="4" w:space="0" w:color="auto"/>
            </w:tcBorders>
          </w:tcPr>
          <w:p w14:paraId="65EB498D" w14:textId="77777777" w:rsidR="0058615D" w:rsidRPr="00852B86" w:rsidRDefault="0058615D" w:rsidP="009F1B34">
            <w:pPr>
              <w:spacing w:after="0"/>
              <w:rPr>
                <w:rFonts w:ascii="Arial" w:eastAsia="MS Mincho" w:hAnsi="Arial" w:cs="Arial"/>
                <w:sz w:val="18"/>
                <w:szCs w:val="18"/>
              </w:rPr>
            </w:pPr>
          </w:p>
        </w:tc>
      </w:tr>
      <w:tr w:rsidR="0058615D" w:rsidRPr="00852B86" w14:paraId="255C47F4"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34224DC9"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shd w:val="clear" w:color="auto" w:fill="auto"/>
            <w:hideMark/>
          </w:tcPr>
          <w:p w14:paraId="230EEF3D"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resourceType</w:t>
            </w:r>
          </w:p>
        </w:tc>
        <w:tc>
          <w:tcPr>
            <w:tcW w:w="1189" w:type="dxa"/>
            <w:tcBorders>
              <w:top w:val="single" w:sz="4" w:space="0" w:color="auto"/>
              <w:left w:val="single" w:sz="4" w:space="0" w:color="auto"/>
              <w:bottom w:val="single" w:sz="4" w:space="0" w:color="auto"/>
              <w:right w:val="single" w:sz="4" w:space="0" w:color="auto"/>
            </w:tcBorders>
            <w:shd w:val="clear" w:color="auto" w:fill="auto"/>
            <w:hideMark/>
          </w:tcPr>
          <w:p w14:paraId="0EFCBB2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172" w:type="dxa"/>
            <w:tcBorders>
              <w:top w:val="single" w:sz="4" w:space="0" w:color="auto"/>
              <w:left w:val="single" w:sz="4" w:space="0" w:color="auto"/>
              <w:bottom w:val="single" w:sz="4" w:space="0" w:color="auto"/>
              <w:right w:val="single" w:sz="4" w:space="0" w:color="auto"/>
            </w:tcBorders>
            <w:shd w:val="clear" w:color="auto" w:fill="auto"/>
            <w:hideMark/>
          </w:tcPr>
          <w:p w14:paraId="10A36470"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w:t>
            </w:r>
          </w:p>
        </w:tc>
        <w:tc>
          <w:tcPr>
            <w:tcW w:w="1500" w:type="dxa"/>
            <w:tcBorders>
              <w:top w:val="single" w:sz="4" w:space="0" w:color="auto"/>
              <w:left w:val="single" w:sz="4" w:space="0" w:color="auto"/>
              <w:bottom w:val="single" w:sz="4" w:space="0" w:color="auto"/>
              <w:right w:val="single" w:sz="4" w:space="0" w:color="auto"/>
            </w:tcBorders>
          </w:tcPr>
          <w:p w14:paraId="6750DDCC"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Periodic</w:t>
            </w:r>
          </w:p>
        </w:tc>
        <w:tc>
          <w:tcPr>
            <w:tcW w:w="1866" w:type="dxa"/>
            <w:tcBorders>
              <w:top w:val="single" w:sz="4" w:space="0" w:color="auto"/>
              <w:left w:val="single" w:sz="4" w:space="0" w:color="auto"/>
              <w:bottom w:val="single" w:sz="4" w:space="0" w:color="auto"/>
              <w:right w:val="single" w:sz="4" w:space="0" w:color="auto"/>
            </w:tcBorders>
          </w:tcPr>
          <w:p w14:paraId="2459D565" w14:textId="77777777" w:rsidR="0058615D" w:rsidRPr="00852B86" w:rsidRDefault="0058615D" w:rsidP="009F1B34">
            <w:pPr>
              <w:spacing w:after="0"/>
              <w:rPr>
                <w:rFonts w:ascii="Arial" w:eastAsia="MS Mincho" w:hAnsi="Arial" w:cs="Arial"/>
                <w:sz w:val="18"/>
                <w:szCs w:val="18"/>
              </w:rPr>
            </w:pPr>
          </w:p>
        </w:tc>
      </w:tr>
      <w:tr w:rsidR="0058615D" w:rsidRPr="00852B86" w14:paraId="7404B1BF"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60412153"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3DA84425"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periodicityAndOffset-p</w:t>
            </w:r>
          </w:p>
        </w:tc>
        <w:tc>
          <w:tcPr>
            <w:tcW w:w="1189" w:type="dxa"/>
            <w:tcBorders>
              <w:top w:val="single" w:sz="4" w:space="0" w:color="auto"/>
              <w:left w:val="single" w:sz="4" w:space="0" w:color="auto"/>
              <w:bottom w:val="single" w:sz="4" w:space="0" w:color="auto"/>
              <w:right w:val="single" w:sz="4" w:space="0" w:color="auto"/>
            </w:tcBorders>
            <w:hideMark/>
          </w:tcPr>
          <w:p w14:paraId="7B4B14DB"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l1</w:t>
            </w:r>
          </w:p>
        </w:tc>
        <w:tc>
          <w:tcPr>
            <w:tcW w:w="1172" w:type="dxa"/>
            <w:tcBorders>
              <w:top w:val="single" w:sz="4" w:space="0" w:color="auto"/>
              <w:left w:val="single" w:sz="4" w:space="0" w:color="auto"/>
              <w:bottom w:val="single" w:sz="4" w:space="0" w:color="auto"/>
              <w:right w:val="single" w:sz="4" w:space="0" w:color="auto"/>
            </w:tcBorders>
            <w:hideMark/>
          </w:tcPr>
          <w:p w14:paraId="0A6C1876"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l640</w:t>
            </w:r>
            <w:r w:rsidRPr="00852B86">
              <w:rPr>
                <w:rFonts w:ascii="Arial" w:hAnsi="Arial" w:cs="Arial"/>
                <w:sz w:val="18"/>
                <w:szCs w:val="18"/>
                <w:lang w:eastAsia="ja-JP"/>
              </w:rPr>
              <w:t>,5</w:t>
            </w:r>
          </w:p>
        </w:tc>
        <w:tc>
          <w:tcPr>
            <w:tcW w:w="1500" w:type="dxa"/>
            <w:tcBorders>
              <w:top w:val="single" w:sz="4" w:space="0" w:color="auto"/>
              <w:left w:val="single" w:sz="4" w:space="0" w:color="auto"/>
              <w:bottom w:val="single" w:sz="4" w:space="0" w:color="auto"/>
              <w:right w:val="single" w:sz="4" w:space="0" w:color="auto"/>
            </w:tcBorders>
          </w:tcPr>
          <w:p w14:paraId="6FF326EE"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lang w:eastAsia="ja-JP"/>
              </w:rPr>
              <w:t>s</w:t>
            </w:r>
            <w:r w:rsidRPr="00852B86">
              <w:rPr>
                <w:rFonts w:ascii="Arial" w:hAnsi="Arial" w:cs="Arial"/>
                <w:sz w:val="18"/>
                <w:szCs w:val="18"/>
              </w:rPr>
              <w:t>l</w:t>
            </w:r>
            <w:r w:rsidRPr="00852B86">
              <w:rPr>
                <w:rFonts w:ascii="Arial" w:hAnsi="Arial" w:cs="Arial"/>
                <w:sz w:val="18"/>
                <w:szCs w:val="18"/>
                <w:lang w:eastAsia="ja-JP"/>
              </w:rPr>
              <w:t>32</w:t>
            </w:r>
            <w:r w:rsidRPr="00852B86">
              <w:rPr>
                <w:rFonts w:ascii="Arial" w:hAnsi="Arial" w:cs="Arial"/>
                <w:sz w:val="18"/>
                <w:szCs w:val="18"/>
              </w:rPr>
              <w:t xml:space="preserve">0, </w:t>
            </w:r>
            <w:r w:rsidRPr="00852B86">
              <w:rPr>
                <w:rFonts w:ascii="Arial" w:hAnsi="Arial" w:cs="Arial"/>
                <w:sz w:val="18"/>
                <w:szCs w:val="18"/>
                <w:lang w:eastAsia="ja-JP"/>
              </w:rPr>
              <w:t>3</w:t>
            </w:r>
          </w:p>
        </w:tc>
        <w:tc>
          <w:tcPr>
            <w:tcW w:w="1866" w:type="dxa"/>
            <w:tcBorders>
              <w:top w:val="single" w:sz="4" w:space="0" w:color="auto"/>
              <w:left w:val="single" w:sz="4" w:space="0" w:color="auto"/>
              <w:bottom w:val="single" w:sz="4" w:space="0" w:color="auto"/>
              <w:right w:val="single" w:sz="4" w:space="0" w:color="auto"/>
            </w:tcBorders>
            <w:hideMark/>
          </w:tcPr>
          <w:p w14:paraId="5E295DEA"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 xml:space="preserve">Offset to align with DRx periodicity </w:t>
            </w:r>
          </w:p>
        </w:tc>
      </w:tr>
      <w:tr w:rsidR="0058615D" w:rsidRPr="00852B86" w14:paraId="6109588A" w14:textId="77777777" w:rsidTr="009F1B34">
        <w:trPr>
          <w:jc w:val="center"/>
        </w:trPr>
        <w:tc>
          <w:tcPr>
            <w:tcW w:w="1632" w:type="dxa"/>
            <w:vMerge/>
            <w:tcBorders>
              <w:top w:val="single" w:sz="4" w:space="0" w:color="auto"/>
              <w:left w:val="single" w:sz="4" w:space="0" w:color="auto"/>
              <w:bottom w:val="single" w:sz="4" w:space="0" w:color="auto"/>
              <w:right w:val="single" w:sz="4" w:space="0" w:color="auto"/>
            </w:tcBorders>
            <w:vAlign w:val="center"/>
            <w:hideMark/>
          </w:tcPr>
          <w:p w14:paraId="7323E11F" w14:textId="77777777" w:rsidR="0058615D" w:rsidRPr="00852B86" w:rsidRDefault="0058615D" w:rsidP="009F1B34">
            <w:pPr>
              <w:spacing w:after="0"/>
              <w:rPr>
                <w:rFonts w:ascii="Arial" w:eastAsia="MS Mincho" w:hAnsi="Arial" w:cs="Arial"/>
                <w:sz w:val="18"/>
                <w:szCs w:val="18"/>
              </w:rPr>
            </w:pPr>
          </w:p>
        </w:tc>
        <w:tc>
          <w:tcPr>
            <w:tcW w:w="2498" w:type="dxa"/>
            <w:tcBorders>
              <w:top w:val="single" w:sz="4" w:space="0" w:color="auto"/>
              <w:left w:val="single" w:sz="4" w:space="0" w:color="auto"/>
              <w:bottom w:val="single" w:sz="4" w:space="0" w:color="auto"/>
              <w:right w:val="single" w:sz="4" w:space="0" w:color="auto"/>
            </w:tcBorders>
            <w:hideMark/>
          </w:tcPr>
          <w:p w14:paraId="42806277"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sequenceId</w:t>
            </w:r>
          </w:p>
        </w:tc>
        <w:tc>
          <w:tcPr>
            <w:tcW w:w="1189" w:type="dxa"/>
            <w:tcBorders>
              <w:top w:val="single" w:sz="4" w:space="0" w:color="auto"/>
              <w:left w:val="single" w:sz="4" w:space="0" w:color="auto"/>
              <w:bottom w:val="single" w:sz="4" w:space="0" w:color="auto"/>
              <w:right w:val="single" w:sz="4" w:space="0" w:color="auto"/>
            </w:tcBorders>
            <w:hideMark/>
          </w:tcPr>
          <w:p w14:paraId="524E40FA"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172" w:type="dxa"/>
            <w:tcBorders>
              <w:top w:val="single" w:sz="4" w:space="0" w:color="auto"/>
              <w:left w:val="single" w:sz="4" w:space="0" w:color="auto"/>
              <w:bottom w:val="single" w:sz="4" w:space="0" w:color="auto"/>
              <w:right w:val="single" w:sz="4" w:space="0" w:color="auto"/>
            </w:tcBorders>
            <w:hideMark/>
          </w:tcPr>
          <w:p w14:paraId="1F1F972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0</w:t>
            </w:r>
          </w:p>
        </w:tc>
        <w:tc>
          <w:tcPr>
            <w:tcW w:w="1500" w:type="dxa"/>
            <w:tcBorders>
              <w:top w:val="single" w:sz="4" w:space="0" w:color="auto"/>
              <w:left w:val="single" w:sz="4" w:space="0" w:color="auto"/>
              <w:bottom w:val="single" w:sz="4" w:space="0" w:color="auto"/>
              <w:right w:val="single" w:sz="4" w:space="0" w:color="auto"/>
            </w:tcBorders>
          </w:tcPr>
          <w:p w14:paraId="19F789D1" w14:textId="77777777" w:rsidR="0058615D" w:rsidRPr="00852B86" w:rsidRDefault="0058615D" w:rsidP="009F1B34">
            <w:pPr>
              <w:spacing w:after="0"/>
              <w:rPr>
                <w:rFonts w:ascii="Arial" w:eastAsia="MS Mincho" w:hAnsi="Arial" w:cs="Arial"/>
                <w:sz w:val="18"/>
                <w:szCs w:val="18"/>
              </w:rPr>
            </w:pPr>
            <w:r w:rsidRPr="00852B86">
              <w:rPr>
                <w:rFonts w:ascii="Arial" w:hAnsi="Arial" w:cs="Arial"/>
                <w:sz w:val="18"/>
                <w:szCs w:val="18"/>
              </w:rPr>
              <w:t>0</w:t>
            </w:r>
          </w:p>
        </w:tc>
        <w:tc>
          <w:tcPr>
            <w:tcW w:w="1866" w:type="dxa"/>
            <w:tcBorders>
              <w:top w:val="single" w:sz="4" w:space="0" w:color="auto"/>
              <w:left w:val="single" w:sz="4" w:space="0" w:color="auto"/>
              <w:bottom w:val="single" w:sz="4" w:space="0" w:color="auto"/>
              <w:right w:val="single" w:sz="4" w:space="0" w:color="auto"/>
            </w:tcBorders>
            <w:hideMark/>
          </w:tcPr>
          <w:p w14:paraId="486EE30E" w14:textId="77777777" w:rsidR="0058615D" w:rsidRPr="00852B86" w:rsidRDefault="0058615D" w:rsidP="009F1B34">
            <w:pPr>
              <w:spacing w:after="0"/>
              <w:rPr>
                <w:rFonts w:ascii="Arial" w:eastAsia="MS Mincho" w:hAnsi="Arial" w:cs="Arial"/>
                <w:sz w:val="18"/>
                <w:szCs w:val="18"/>
              </w:rPr>
            </w:pPr>
            <w:r w:rsidRPr="00852B86">
              <w:rPr>
                <w:rFonts w:ascii="Arial" w:eastAsia="MS Mincho" w:hAnsi="Arial" w:cs="Arial"/>
                <w:sz w:val="18"/>
                <w:szCs w:val="18"/>
              </w:rPr>
              <w:t>Any 10 bit number</w:t>
            </w:r>
          </w:p>
        </w:tc>
      </w:tr>
    </w:tbl>
    <w:p w14:paraId="3E9698C6" w14:textId="77777777" w:rsidR="0058615D" w:rsidRPr="00852B86" w:rsidRDefault="0058615D" w:rsidP="0058615D"/>
    <w:p w14:paraId="326FBA53" w14:textId="77777777" w:rsidR="0058615D" w:rsidRPr="00852B86" w:rsidRDefault="0058615D" w:rsidP="0058615D">
      <w:pPr>
        <w:pStyle w:val="TH"/>
        <w:rPr>
          <w:rFonts w:eastAsia="Malgun Gothic"/>
        </w:rPr>
      </w:pPr>
      <w:bookmarkStart w:id="300" w:name="_Hlk2276669"/>
      <w:r w:rsidRPr="00852B86">
        <w:rPr>
          <w:rFonts w:eastAsia="Malgun Gothic"/>
        </w:rPr>
        <w:t>Table 4.4.1.1.5-3: DRX-Configuration for UL Timing Tests</w:t>
      </w:r>
    </w:p>
    <w:tbl>
      <w:tblPr>
        <w:tblW w:w="93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5"/>
        <w:gridCol w:w="4675"/>
      </w:tblGrid>
      <w:tr w:rsidR="0058615D" w:rsidRPr="00852B86" w14:paraId="2C466F20" w14:textId="77777777" w:rsidTr="009F1B34">
        <w:trPr>
          <w:jc w:val="center"/>
        </w:trPr>
        <w:tc>
          <w:tcPr>
            <w:tcW w:w="4675" w:type="dxa"/>
            <w:vMerge w:val="restart"/>
            <w:tcBorders>
              <w:top w:val="single" w:sz="4" w:space="0" w:color="auto"/>
              <w:left w:val="single" w:sz="4" w:space="0" w:color="auto"/>
              <w:bottom w:val="single" w:sz="4" w:space="0" w:color="auto"/>
              <w:right w:val="single" w:sz="4" w:space="0" w:color="auto"/>
            </w:tcBorders>
            <w:vAlign w:val="center"/>
            <w:hideMark/>
          </w:tcPr>
          <w:p w14:paraId="034BC631" w14:textId="77777777" w:rsidR="0058615D" w:rsidRPr="00852B86" w:rsidRDefault="0058615D" w:rsidP="009F1B34">
            <w:pPr>
              <w:keepNext/>
              <w:keepLines/>
              <w:spacing w:after="0"/>
              <w:jc w:val="center"/>
              <w:rPr>
                <w:rFonts w:ascii="Arial" w:hAnsi="Arial" w:cs="Arial"/>
                <w:b/>
                <w:sz w:val="18"/>
                <w:szCs w:val="18"/>
                <w:lang w:eastAsia="zh-TW"/>
              </w:rPr>
            </w:pPr>
            <w:r w:rsidRPr="00852B86">
              <w:rPr>
                <w:rFonts w:ascii="Arial" w:eastAsia="MS Mincho" w:hAnsi="Arial" w:cs="Arial"/>
                <w:b/>
                <w:sz w:val="18"/>
                <w:szCs w:val="18"/>
                <w:lang w:eastAsia="zh-TW"/>
              </w:rPr>
              <w:t>Field</w:t>
            </w:r>
          </w:p>
        </w:tc>
        <w:tc>
          <w:tcPr>
            <w:tcW w:w="4675" w:type="dxa"/>
            <w:tcBorders>
              <w:top w:val="single" w:sz="4" w:space="0" w:color="auto"/>
              <w:left w:val="single" w:sz="4" w:space="0" w:color="auto"/>
              <w:bottom w:val="single" w:sz="4" w:space="0" w:color="auto"/>
              <w:right w:val="single" w:sz="4" w:space="0" w:color="auto"/>
            </w:tcBorders>
            <w:hideMark/>
          </w:tcPr>
          <w:p w14:paraId="0CFEF695" w14:textId="77777777" w:rsidR="0058615D" w:rsidRPr="00852B86" w:rsidRDefault="0058615D" w:rsidP="009F1B34">
            <w:pPr>
              <w:keepNext/>
              <w:keepLines/>
              <w:spacing w:after="0"/>
              <w:jc w:val="center"/>
              <w:rPr>
                <w:rFonts w:ascii="Arial" w:eastAsia="MS Mincho" w:hAnsi="Arial" w:cs="Arial"/>
                <w:b/>
                <w:sz w:val="18"/>
                <w:szCs w:val="18"/>
                <w:lang w:eastAsia="zh-TW"/>
              </w:rPr>
            </w:pPr>
            <w:r w:rsidRPr="00852B86">
              <w:rPr>
                <w:rFonts w:ascii="Arial" w:eastAsia="MS Mincho" w:hAnsi="Arial" w:cs="Arial"/>
                <w:b/>
                <w:sz w:val="18"/>
                <w:szCs w:val="18"/>
                <w:lang w:eastAsia="zh-TW"/>
              </w:rPr>
              <w:t>Test 2</w:t>
            </w:r>
          </w:p>
        </w:tc>
      </w:tr>
      <w:tr w:rsidR="0058615D" w:rsidRPr="00852B86" w14:paraId="0933A490" w14:textId="77777777" w:rsidTr="009F1B34">
        <w:trPr>
          <w:jc w:val="center"/>
        </w:trPr>
        <w:tc>
          <w:tcPr>
            <w:tcW w:w="4675" w:type="dxa"/>
            <w:vMerge/>
            <w:tcBorders>
              <w:top w:val="single" w:sz="4" w:space="0" w:color="auto"/>
              <w:left w:val="single" w:sz="4" w:space="0" w:color="auto"/>
              <w:bottom w:val="single" w:sz="4" w:space="0" w:color="auto"/>
              <w:right w:val="single" w:sz="4" w:space="0" w:color="auto"/>
            </w:tcBorders>
            <w:vAlign w:val="center"/>
            <w:hideMark/>
          </w:tcPr>
          <w:p w14:paraId="2521E38D" w14:textId="77777777" w:rsidR="0058615D" w:rsidRPr="00852B86" w:rsidRDefault="0058615D" w:rsidP="009F1B34">
            <w:pPr>
              <w:spacing w:after="0"/>
              <w:rPr>
                <w:rFonts w:ascii="Arial" w:hAnsi="Arial" w:cs="Arial"/>
                <w:b/>
                <w:sz w:val="18"/>
                <w:szCs w:val="18"/>
                <w:lang w:eastAsia="zh-TW"/>
              </w:rPr>
            </w:pPr>
          </w:p>
        </w:tc>
        <w:tc>
          <w:tcPr>
            <w:tcW w:w="4675" w:type="dxa"/>
            <w:tcBorders>
              <w:top w:val="single" w:sz="4" w:space="0" w:color="auto"/>
              <w:left w:val="single" w:sz="4" w:space="0" w:color="auto"/>
              <w:bottom w:val="single" w:sz="4" w:space="0" w:color="auto"/>
              <w:right w:val="single" w:sz="4" w:space="0" w:color="auto"/>
            </w:tcBorders>
            <w:hideMark/>
          </w:tcPr>
          <w:p w14:paraId="20236703" w14:textId="77777777" w:rsidR="0058615D" w:rsidRPr="00852B86" w:rsidRDefault="0058615D" w:rsidP="009F1B34">
            <w:pPr>
              <w:keepNext/>
              <w:keepLines/>
              <w:spacing w:after="0"/>
              <w:jc w:val="center"/>
              <w:rPr>
                <w:rFonts w:ascii="Arial" w:eastAsia="MS Mincho" w:hAnsi="Arial" w:cs="Arial"/>
                <w:b/>
                <w:sz w:val="18"/>
                <w:szCs w:val="18"/>
                <w:lang w:eastAsia="zh-TW"/>
              </w:rPr>
            </w:pPr>
            <w:r w:rsidRPr="00852B86">
              <w:rPr>
                <w:rFonts w:ascii="Arial" w:eastAsia="MS Mincho" w:hAnsi="Arial" w:cs="Arial"/>
                <w:b/>
                <w:sz w:val="18"/>
                <w:szCs w:val="18"/>
                <w:lang w:eastAsia="zh-TW"/>
              </w:rPr>
              <w:t>Value</w:t>
            </w:r>
          </w:p>
        </w:tc>
      </w:tr>
      <w:tr w:rsidR="0058615D" w:rsidRPr="00852B86" w14:paraId="187CC6D6"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1D3CE891"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onDurationTimer</w:t>
            </w:r>
          </w:p>
        </w:tc>
        <w:tc>
          <w:tcPr>
            <w:tcW w:w="4675" w:type="dxa"/>
            <w:tcBorders>
              <w:top w:val="single" w:sz="4" w:space="0" w:color="auto"/>
              <w:left w:val="single" w:sz="4" w:space="0" w:color="auto"/>
              <w:bottom w:val="single" w:sz="4" w:space="0" w:color="auto"/>
              <w:right w:val="single" w:sz="4" w:space="0" w:color="auto"/>
            </w:tcBorders>
            <w:hideMark/>
          </w:tcPr>
          <w:p w14:paraId="44B2C001"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6 ms</w:t>
            </w:r>
          </w:p>
        </w:tc>
      </w:tr>
      <w:tr w:rsidR="0058615D" w:rsidRPr="00852B86" w14:paraId="4E60219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05E4C115"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InactivityTimer</w:t>
            </w:r>
          </w:p>
        </w:tc>
        <w:tc>
          <w:tcPr>
            <w:tcW w:w="4675" w:type="dxa"/>
            <w:tcBorders>
              <w:top w:val="single" w:sz="4" w:space="0" w:color="auto"/>
              <w:left w:val="single" w:sz="4" w:space="0" w:color="auto"/>
              <w:bottom w:val="single" w:sz="4" w:space="0" w:color="auto"/>
              <w:right w:val="single" w:sz="4" w:space="0" w:color="auto"/>
            </w:tcBorders>
            <w:hideMark/>
          </w:tcPr>
          <w:p w14:paraId="33D00517"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ms</w:t>
            </w:r>
          </w:p>
        </w:tc>
      </w:tr>
      <w:tr w:rsidR="0058615D" w:rsidRPr="00852B86" w14:paraId="1FA9598B"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58F67134"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RetransmissionTimerDL</w:t>
            </w:r>
          </w:p>
        </w:tc>
        <w:tc>
          <w:tcPr>
            <w:tcW w:w="4675" w:type="dxa"/>
            <w:tcBorders>
              <w:top w:val="single" w:sz="4" w:space="0" w:color="auto"/>
              <w:left w:val="single" w:sz="4" w:space="0" w:color="auto"/>
              <w:bottom w:val="single" w:sz="4" w:space="0" w:color="auto"/>
              <w:right w:val="single" w:sz="4" w:space="0" w:color="auto"/>
            </w:tcBorders>
            <w:hideMark/>
          </w:tcPr>
          <w:p w14:paraId="0161CAAF"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slot</w:t>
            </w:r>
          </w:p>
        </w:tc>
      </w:tr>
      <w:tr w:rsidR="0058615D" w:rsidRPr="00852B86" w14:paraId="4D6A076D"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3EDCE54A"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drx-RetransmissionTimerUL</w:t>
            </w:r>
          </w:p>
        </w:tc>
        <w:tc>
          <w:tcPr>
            <w:tcW w:w="4675" w:type="dxa"/>
            <w:tcBorders>
              <w:top w:val="single" w:sz="4" w:space="0" w:color="auto"/>
              <w:left w:val="single" w:sz="4" w:space="0" w:color="auto"/>
              <w:bottom w:val="single" w:sz="4" w:space="0" w:color="auto"/>
              <w:right w:val="single" w:sz="4" w:space="0" w:color="auto"/>
            </w:tcBorders>
            <w:hideMark/>
          </w:tcPr>
          <w:p w14:paraId="3B552B47"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1 slot</w:t>
            </w:r>
          </w:p>
        </w:tc>
      </w:tr>
      <w:tr w:rsidR="0058615D" w:rsidRPr="00852B86" w14:paraId="4BC7B188"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77ABC91F" w14:textId="77777777" w:rsidR="0058615D" w:rsidRPr="00852B86" w:rsidRDefault="0058615D" w:rsidP="009F1B34">
            <w:pPr>
              <w:keepNext/>
              <w:keepLines/>
              <w:spacing w:after="0"/>
              <w:rPr>
                <w:rFonts w:ascii="Arial" w:eastAsia="MS Mincho" w:hAnsi="Arial" w:cs="Arial"/>
                <w:sz w:val="18"/>
                <w:szCs w:val="18"/>
                <w:vertAlign w:val="superscript"/>
                <w:lang w:eastAsia="zh-TW"/>
              </w:rPr>
            </w:pPr>
            <w:r w:rsidRPr="00852B86">
              <w:rPr>
                <w:rFonts w:ascii="Arial" w:eastAsia="MS Mincho" w:hAnsi="Arial" w:cs="Arial"/>
                <w:sz w:val="18"/>
                <w:szCs w:val="18"/>
                <w:lang w:eastAsia="zh-TW"/>
              </w:rPr>
              <w:t>longDRX-CycleStartOffset</w:t>
            </w:r>
          </w:p>
        </w:tc>
        <w:tc>
          <w:tcPr>
            <w:tcW w:w="4675" w:type="dxa"/>
            <w:tcBorders>
              <w:top w:val="single" w:sz="4" w:space="0" w:color="auto"/>
              <w:left w:val="single" w:sz="4" w:space="0" w:color="auto"/>
              <w:bottom w:val="single" w:sz="4" w:space="0" w:color="auto"/>
              <w:right w:val="single" w:sz="4" w:space="0" w:color="auto"/>
            </w:tcBorders>
            <w:hideMark/>
          </w:tcPr>
          <w:p w14:paraId="144F9304"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320 ms</w:t>
            </w:r>
          </w:p>
        </w:tc>
      </w:tr>
      <w:tr w:rsidR="0058615D" w:rsidRPr="00852B86" w14:paraId="6145A8C2"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hideMark/>
          </w:tcPr>
          <w:p w14:paraId="46F28745"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shortDRX</w:t>
            </w:r>
          </w:p>
        </w:tc>
        <w:tc>
          <w:tcPr>
            <w:tcW w:w="4675" w:type="dxa"/>
            <w:tcBorders>
              <w:top w:val="single" w:sz="4" w:space="0" w:color="auto"/>
              <w:left w:val="single" w:sz="4" w:space="0" w:color="auto"/>
              <w:bottom w:val="single" w:sz="4" w:space="0" w:color="auto"/>
              <w:right w:val="single" w:sz="4" w:space="0" w:color="auto"/>
            </w:tcBorders>
            <w:hideMark/>
          </w:tcPr>
          <w:p w14:paraId="613C4C3D"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disable</w:t>
            </w:r>
          </w:p>
        </w:tc>
      </w:tr>
      <w:tr w:rsidR="0058615D" w:rsidRPr="00852B86" w14:paraId="1492F58C" w14:textId="77777777" w:rsidTr="009F1B34">
        <w:trPr>
          <w:jc w:val="center"/>
        </w:trPr>
        <w:tc>
          <w:tcPr>
            <w:tcW w:w="4675" w:type="dxa"/>
            <w:tcBorders>
              <w:top w:val="single" w:sz="4" w:space="0" w:color="auto"/>
              <w:left w:val="single" w:sz="4" w:space="0" w:color="auto"/>
              <w:bottom w:val="single" w:sz="4" w:space="0" w:color="auto"/>
              <w:right w:val="single" w:sz="4" w:space="0" w:color="auto"/>
            </w:tcBorders>
            <w:vAlign w:val="center"/>
          </w:tcPr>
          <w:p w14:paraId="48680A32" w14:textId="77777777" w:rsidR="0058615D" w:rsidRPr="00852B86" w:rsidRDefault="0058615D" w:rsidP="009F1B34">
            <w:pPr>
              <w:keepNext/>
              <w:keepLines/>
              <w:spacing w:after="0"/>
              <w:rPr>
                <w:rFonts w:ascii="Arial" w:eastAsia="MS Mincho" w:hAnsi="Arial" w:cs="Arial"/>
                <w:sz w:val="18"/>
                <w:szCs w:val="18"/>
                <w:lang w:eastAsia="zh-TW"/>
              </w:rPr>
            </w:pPr>
            <w:r w:rsidRPr="00852B86">
              <w:rPr>
                <w:rFonts w:ascii="Arial" w:eastAsia="MS Mincho" w:hAnsi="Arial" w:cs="Arial"/>
                <w:sz w:val="18"/>
                <w:szCs w:val="18"/>
                <w:lang w:eastAsia="zh-TW"/>
              </w:rPr>
              <w:t>TimeAlignmentTimer</w:t>
            </w:r>
          </w:p>
        </w:tc>
        <w:tc>
          <w:tcPr>
            <w:tcW w:w="4675" w:type="dxa"/>
            <w:tcBorders>
              <w:top w:val="single" w:sz="4" w:space="0" w:color="auto"/>
              <w:left w:val="single" w:sz="4" w:space="0" w:color="auto"/>
              <w:bottom w:val="single" w:sz="4" w:space="0" w:color="auto"/>
              <w:right w:val="single" w:sz="4" w:space="0" w:color="auto"/>
            </w:tcBorders>
          </w:tcPr>
          <w:p w14:paraId="5A5BF355" w14:textId="77777777" w:rsidR="0058615D" w:rsidRPr="00852B86" w:rsidRDefault="0058615D" w:rsidP="009F1B34">
            <w:pPr>
              <w:keepNext/>
              <w:keepLines/>
              <w:spacing w:after="0"/>
              <w:jc w:val="center"/>
              <w:rPr>
                <w:rFonts w:ascii="Arial" w:eastAsia="MS Mincho" w:hAnsi="Arial" w:cs="Arial"/>
                <w:sz w:val="18"/>
                <w:szCs w:val="18"/>
                <w:lang w:eastAsia="zh-TW"/>
              </w:rPr>
            </w:pPr>
            <w:r w:rsidRPr="00852B86">
              <w:rPr>
                <w:rFonts w:ascii="Arial" w:eastAsia="MS Mincho" w:hAnsi="Arial" w:cs="Arial"/>
                <w:sz w:val="18"/>
                <w:szCs w:val="18"/>
                <w:lang w:eastAsia="zh-TW"/>
              </w:rPr>
              <w:t>Infinity</w:t>
            </w:r>
          </w:p>
        </w:tc>
      </w:tr>
      <w:tr w:rsidR="0058615D" w:rsidRPr="00852B86" w14:paraId="6A950392" w14:textId="77777777" w:rsidTr="009F1B34">
        <w:trPr>
          <w:jc w:val="center"/>
        </w:trPr>
        <w:tc>
          <w:tcPr>
            <w:tcW w:w="9350" w:type="dxa"/>
            <w:gridSpan w:val="2"/>
            <w:tcBorders>
              <w:top w:val="single" w:sz="4" w:space="0" w:color="auto"/>
              <w:left w:val="single" w:sz="4" w:space="0" w:color="auto"/>
              <w:bottom w:val="single" w:sz="4" w:space="0" w:color="auto"/>
              <w:right w:val="single" w:sz="4" w:space="0" w:color="auto"/>
            </w:tcBorders>
            <w:vAlign w:val="center"/>
          </w:tcPr>
          <w:p w14:paraId="64E2C463" w14:textId="4CF1C40B" w:rsidR="0058615D" w:rsidRPr="00852B86" w:rsidRDefault="009F1B34" w:rsidP="007A3421">
            <w:pPr>
              <w:pStyle w:val="TAN"/>
              <w:rPr>
                <w:rFonts w:eastAsia="MS Mincho"/>
                <w:lang w:eastAsia="zh-TW"/>
              </w:rPr>
            </w:pPr>
            <w:r w:rsidRPr="00852B86">
              <w:rPr>
                <w:rFonts w:eastAsia="MS Mincho"/>
                <w:lang w:eastAsia="zh-TW"/>
              </w:rPr>
              <w:t>NOTE:</w:t>
            </w:r>
            <w:r w:rsidR="0058615D" w:rsidRPr="00852B86">
              <w:rPr>
                <w:rFonts w:eastAsia="MS Mincho"/>
                <w:lang w:eastAsia="zh-TW"/>
              </w:rPr>
              <w:tab/>
              <w:t xml:space="preserve">The DRX cycle and time alignment timer parameters are specified in clause 6.3.2 </w:t>
            </w:r>
            <w:r w:rsidRPr="00852B86">
              <w:rPr>
                <w:rFonts w:eastAsia="MS Mincho"/>
                <w:lang w:eastAsia="zh-TW"/>
              </w:rPr>
              <w:t xml:space="preserve">in </w:t>
            </w:r>
            <w:r w:rsidR="002A717D" w:rsidRPr="00852B86">
              <w:rPr>
                <w:rFonts w:eastAsia="MS Mincho"/>
                <w:lang w:eastAsia="zh-TW"/>
              </w:rPr>
              <w:t>TS</w:t>
            </w:r>
            <w:r w:rsidR="007A3421" w:rsidRPr="00852B86">
              <w:rPr>
                <w:rFonts w:eastAsia="MS Mincho"/>
                <w:lang w:eastAsia="zh-TW"/>
              </w:rPr>
              <w:t> </w:t>
            </w:r>
            <w:r w:rsidR="0058615D" w:rsidRPr="00852B86">
              <w:rPr>
                <w:rFonts w:eastAsia="MS Mincho"/>
                <w:lang w:eastAsia="zh-TW"/>
              </w:rPr>
              <w:t>38.331 [13]</w:t>
            </w:r>
            <w:r w:rsidR="007A3421" w:rsidRPr="00852B86">
              <w:rPr>
                <w:rFonts w:eastAsia="MS Mincho"/>
                <w:lang w:eastAsia="zh-TW"/>
              </w:rPr>
              <w:t>.</w:t>
            </w:r>
          </w:p>
        </w:tc>
      </w:tr>
      <w:bookmarkEnd w:id="300"/>
    </w:tbl>
    <w:p w14:paraId="71B6F0AC" w14:textId="77777777" w:rsidR="0058615D" w:rsidRPr="00852B86" w:rsidRDefault="0058615D" w:rsidP="0058615D"/>
    <w:p w14:paraId="123BE143" w14:textId="77777777" w:rsidR="0058615D" w:rsidRPr="00852B86" w:rsidRDefault="0058615D" w:rsidP="0058615D">
      <w:pPr>
        <w:pStyle w:val="TH"/>
      </w:pPr>
      <w:r w:rsidRPr="00852B86">
        <w:t>Table 4.4.1.1.5-4: T</w:t>
      </w:r>
      <w:r w:rsidRPr="00852B86">
        <w:rPr>
          <w:vertAlign w:val="subscript"/>
        </w:rPr>
        <w:t>e</w:t>
      </w:r>
      <w:r w:rsidRPr="00852B86">
        <w:t xml:space="preserve"> Timing Error Limit</w:t>
      </w:r>
    </w:p>
    <w:tbl>
      <w:tblPr>
        <w:tblW w:w="318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65"/>
        <w:gridCol w:w="1524"/>
        <w:gridCol w:w="1525"/>
        <w:gridCol w:w="1811"/>
      </w:tblGrid>
      <w:tr w:rsidR="0058615D" w:rsidRPr="00852B86" w14:paraId="480AAE12" w14:textId="77777777" w:rsidTr="009F1B34">
        <w:trPr>
          <w:cantSplit/>
          <w:jc w:val="center"/>
        </w:trPr>
        <w:tc>
          <w:tcPr>
            <w:tcW w:w="1033" w:type="pct"/>
            <w:tcBorders>
              <w:top w:val="single" w:sz="4" w:space="0" w:color="auto"/>
              <w:left w:val="single" w:sz="4" w:space="0" w:color="auto"/>
              <w:bottom w:val="single" w:sz="4" w:space="0" w:color="auto"/>
              <w:right w:val="single" w:sz="4" w:space="0" w:color="auto"/>
            </w:tcBorders>
            <w:vAlign w:val="center"/>
            <w:hideMark/>
          </w:tcPr>
          <w:p w14:paraId="1E3D74AD" w14:textId="77777777" w:rsidR="0058615D" w:rsidRPr="00852B86" w:rsidRDefault="0058615D" w:rsidP="009F1B34">
            <w:pPr>
              <w:keepNext/>
              <w:keepLines/>
              <w:spacing w:after="0"/>
              <w:jc w:val="center"/>
            </w:pPr>
            <w:r w:rsidRPr="00852B86">
              <w:rPr>
                <w:rFonts w:ascii="Arial" w:hAnsi="Arial"/>
                <w:b/>
                <w:sz w:val="18"/>
              </w:rPr>
              <w:t>Frequency Range</w:t>
            </w:r>
          </w:p>
        </w:tc>
        <w:tc>
          <w:tcPr>
            <w:tcW w:w="1244" w:type="pct"/>
            <w:tcBorders>
              <w:top w:val="single" w:sz="4" w:space="0" w:color="auto"/>
              <w:left w:val="single" w:sz="4" w:space="0" w:color="auto"/>
              <w:bottom w:val="single" w:sz="4" w:space="0" w:color="auto"/>
              <w:right w:val="single" w:sz="4" w:space="0" w:color="auto"/>
            </w:tcBorders>
            <w:vAlign w:val="center"/>
            <w:hideMark/>
          </w:tcPr>
          <w:p w14:paraId="36B1C034" w14:textId="77777777" w:rsidR="0058615D" w:rsidRPr="00852B86" w:rsidRDefault="0058615D" w:rsidP="009F1B34">
            <w:pPr>
              <w:keepNext/>
              <w:keepLines/>
              <w:spacing w:after="0"/>
              <w:jc w:val="center"/>
            </w:pPr>
            <w:r w:rsidRPr="00852B86">
              <w:rPr>
                <w:rFonts w:ascii="Arial" w:hAnsi="Arial"/>
                <w:b/>
                <w:sz w:val="18"/>
              </w:rPr>
              <w:t>SCS of SSB signals (KHz)</w:t>
            </w:r>
          </w:p>
        </w:tc>
        <w:tc>
          <w:tcPr>
            <w:tcW w:w="1245" w:type="pct"/>
            <w:tcBorders>
              <w:top w:val="single" w:sz="4" w:space="0" w:color="auto"/>
              <w:left w:val="single" w:sz="4" w:space="0" w:color="auto"/>
              <w:bottom w:val="single" w:sz="4" w:space="0" w:color="auto"/>
              <w:right w:val="single" w:sz="4" w:space="0" w:color="auto"/>
            </w:tcBorders>
            <w:vAlign w:val="center"/>
            <w:hideMark/>
          </w:tcPr>
          <w:p w14:paraId="5C275CF0" w14:textId="77777777" w:rsidR="0058615D" w:rsidRPr="00852B86" w:rsidRDefault="0058615D" w:rsidP="009F1B34">
            <w:pPr>
              <w:keepNext/>
              <w:keepLines/>
              <w:spacing w:after="0"/>
              <w:jc w:val="center"/>
            </w:pPr>
            <w:r w:rsidRPr="00852B86">
              <w:rPr>
                <w:rFonts w:ascii="Arial" w:hAnsi="Arial"/>
                <w:b/>
                <w:sz w:val="18"/>
              </w:rPr>
              <w:t>SCS of uplink signals s(KHz)</w:t>
            </w:r>
          </w:p>
        </w:tc>
        <w:tc>
          <w:tcPr>
            <w:tcW w:w="1478" w:type="pct"/>
            <w:tcBorders>
              <w:top w:val="single" w:sz="4" w:space="0" w:color="auto"/>
              <w:left w:val="single" w:sz="4" w:space="0" w:color="auto"/>
              <w:bottom w:val="single" w:sz="4" w:space="0" w:color="auto"/>
              <w:right w:val="single" w:sz="4" w:space="0" w:color="auto"/>
            </w:tcBorders>
            <w:vAlign w:val="center"/>
            <w:hideMark/>
          </w:tcPr>
          <w:p w14:paraId="6D25390E"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e</w:t>
            </w:r>
          </w:p>
        </w:tc>
      </w:tr>
      <w:tr w:rsidR="0058615D" w:rsidRPr="00852B86" w14:paraId="6A03C89C" w14:textId="77777777" w:rsidTr="009F1B34">
        <w:trPr>
          <w:cantSplit/>
          <w:jc w:val="center"/>
        </w:trPr>
        <w:tc>
          <w:tcPr>
            <w:tcW w:w="1033" w:type="pct"/>
            <w:vMerge w:val="restart"/>
            <w:tcBorders>
              <w:top w:val="single" w:sz="4" w:space="0" w:color="auto"/>
              <w:left w:val="single" w:sz="4" w:space="0" w:color="auto"/>
              <w:bottom w:val="single" w:sz="4" w:space="0" w:color="auto"/>
              <w:right w:val="single" w:sz="4" w:space="0" w:color="auto"/>
            </w:tcBorders>
            <w:vAlign w:val="center"/>
            <w:hideMark/>
          </w:tcPr>
          <w:p w14:paraId="5CC4B63D" w14:textId="77777777" w:rsidR="0058615D" w:rsidRPr="00852B86" w:rsidRDefault="0058615D" w:rsidP="009F1B34">
            <w:pPr>
              <w:keepNext/>
              <w:keepLines/>
              <w:spacing w:after="0"/>
              <w:jc w:val="center"/>
            </w:pPr>
            <w:r w:rsidRPr="00852B86">
              <w:rPr>
                <w:rFonts w:ascii="Arial" w:hAnsi="Arial"/>
                <w:sz w:val="18"/>
              </w:rPr>
              <w:t>1</w:t>
            </w: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19029DD" w14:textId="77777777" w:rsidR="0058615D" w:rsidRPr="00852B86" w:rsidRDefault="0058615D" w:rsidP="009F1B34">
            <w:pPr>
              <w:keepNext/>
              <w:keepLines/>
              <w:spacing w:after="0"/>
              <w:jc w:val="center"/>
            </w:pPr>
            <w:r w:rsidRPr="00852B86">
              <w:rPr>
                <w:rFonts w:ascii="Arial" w:hAnsi="Arial"/>
                <w:sz w:val="18"/>
              </w:rPr>
              <w:t>15</w:t>
            </w:r>
          </w:p>
        </w:tc>
        <w:tc>
          <w:tcPr>
            <w:tcW w:w="1245" w:type="pct"/>
            <w:tcBorders>
              <w:top w:val="single" w:sz="4" w:space="0" w:color="auto"/>
              <w:left w:val="single" w:sz="4" w:space="0" w:color="auto"/>
              <w:bottom w:val="single" w:sz="4" w:space="0" w:color="auto"/>
              <w:right w:val="single" w:sz="4" w:space="0" w:color="auto"/>
            </w:tcBorders>
            <w:hideMark/>
          </w:tcPr>
          <w:p w14:paraId="12A2C5C0" w14:textId="77777777" w:rsidR="0058615D" w:rsidRPr="00852B86" w:rsidRDefault="0058615D" w:rsidP="009F1B34">
            <w:pPr>
              <w:keepNext/>
              <w:keepLines/>
              <w:spacing w:after="0"/>
              <w:jc w:val="center"/>
            </w:pPr>
            <w:r w:rsidRPr="00852B86">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09890EA7" w14:textId="77777777" w:rsidR="0058615D" w:rsidRPr="00852B86" w:rsidRDefault="0058615D" w:rsidP="009F1B34">
            <w:pPr>
              <w:keepNext/>
              <w:keepLines/>
              <w:spacing w:after="0"/>
              <w:jc w:val="center"/>
            </w:pPr>
            <w:r w:rsidRPr="00852B86">
              <w:rPr>
                <w:rFonts w:ascii="Arial" w:hAnsi="Arial"/>
                <w:sz w:val="18"/>
              </w:rPr>
              <w:t>13.75*64*T</w:t>
            </w:r>
            <w:r w:rsidRPr="00852B86">
              <w:rPr>
                <w:rFonts w:ascii="Arial" w:hAnsi="Arial"/>
                <w:sz w:val="18"/>
                <w:vertAlign w:val="subscript"/>
              </w:rPr>
              <w:t>c</w:t>
            </w:r>
          </w:p>
        </w:tc>
      </w:tr>
      <w:tr w:rsidR="0058615D" w:rsidRPr="00852B86" w14:paraId="00196710"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2E340A1D"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1D74B8E1"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E54803" w14:textId="77777777" w:rsidR="0058615D" w:rsidRPr="00852B86" w:rsidRDefault="0058615D" w:rsidP="009F1B34">
            <w:pPr>
              <w:keepNext/>
              <w:keepLines/>
              <w:spacing w:after="0"/>
              <w:jc w:val="center"/>
            </w:pPr>
            <w:r w:rsidRPr="00852B86">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74085E5F" w14:textId="77777777" w:rsidR="0058615D" w:rsidRPr="00852B86" w:rsidRDefault="0058615D" w:rsidP="009F1B34">
            <w:pPr>
              <w:keepNext/>
              <w:keepLines/>
              <w:spacing w:after="0"/>
              <w:jc w:val="center"/>
            </w:pPr>
            <w:r w:rsidRPr="00852B86">
              <w:rPr>
                <w:rFonts w:ascii="Arial" w:hAnsi="Arial"/>
                <w:sz w:val="18"/>
              </w:rPr>
              <w:t>11.75*64*T</w:t>
            </w:r>
            <w:r w:rsidRPr="00852B86">
              <w:rPr>
                <w:rFonts w:ascii="Arial" w:hAnsi="Arial"/>
                <w:sz w:val="18"/>
                <w:vertAlign w:val="subscript"/>
              </w:rPr>
              <w:t>c</w:t>
            </w:r>
          </w:p>
        </w:tc>
      </w:tr>
      <w:tr w:rsidR="0058615D" w:rsidRPr="00852B86" w14:paraId="7C980476"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99390B9"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5D240716"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4A30C476" w14:textId="77777777" w:rsidR="0058615D" w:rsidRPr="00852B86" w:rsidRDefault="0058615D" w:rsidP="009F1B34">
            <w:pPr>
              <w:keepNext/>
              <w:keepLines/>
              <w:spacing w:after="0"/>
              <w:jc w:val="center"/>
            </w:pPr>
            <w:r w:rsidRPr="00852B86">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4BEDCB2B" w14:textId="77777777" w:rsidR="0058615D" w:rsidRPr="00852B86" w:rsidRDefault="0058615D" w:rsidP="009F1B34">
            <w:pPr>
              <w:keepNext/>
              <w:keepLines/>
              <w:spacing w:after="0"/>
              <w:jc w:val="center"/>
            </w:pPr>
            <w:r w:rsidRPr="00852B86">
              <w:rPr>
                <w:rFonts w:ascii="Arial" w:hAnsi="Arial"/>
                <w:sz w:val="18"/>
              </w:rPr>
              <w:t>11.75*64*T</w:t>
            </w:r>
            <w:r w:rsidRPr="00852B86">
              <w:rPr>
                <w:rFonts w:ascii="Arial" w:hAnsi="Arial"/>
                <w:sz w:val="18"/>
                <w:vertAlign w:val="subscript"/>
              </w:rPr>
              <w:t>c</w:t>
            </w:r>
          </w:p>
        </w:tc>
      </w:tr>
      <w:tr w:rsidR="0058615D" w:rsidRPr="00852B86" w14:paraId="44EA6E07"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6EF02CE2" w14:textId="77777777" w:rsidR="0058615D" w:rsidRPr="00852B86" w:rsidRDefault="0058615D" w:rsidP="009F1B34">
            <w:pPr>
              <w:spacing w:after="0"/>
            </w:pPr>
          </w:p>
        </w:tc>
        <w:tc>
          <w:tcPr>
            <w:tcW w:w="1244" w:type="pct"/>
            <w:vMerge w:val="restart"/>
            <w:tcBorders>
              <w:top w:val="single" w:sz="4" w:space="0" w:color="auto"/>
              <w:left w:val="single" w:sz="4" w:space="0" w:color="auto"/>
              <w:bottom w:val="single" w:sz="4" w:space="0" w:color="auto"/>
              <w:right w:val="single" w:sz="4" w:space="0" w:color="auto"/>
            </w:tcBorders>
            <w:vAlign w:val="center"/>
            <w:hideMark/>
          </w:tcPr>
          <w:p w14:paraId="0EF6CA6C" w14:textId="77777777" w:rsidR="0058615D" w:rsidRPr="00852B86" w:rsidRDefault="0058615D" w:rsidP="009F1B34">
            <w:pPr>
              <w:keepNext/>
              <w:keepLines/>
              <w:spacing w:after="0"/>
              <w:jc w:val="center"/>
            </w:pPr>
            <w:r w:rsidRPr="00852B86">
              <w:rPr>
                <w:rFonts w:ascii="Arial" w:hAnsi="Arial"/>
                <w:sz w:val="18"/>
              </w:rPr>
              <w:t>30</w:t>
            </w:r>
          </w:p>
        </w:tc>
        <w:tc>
          <w:tcPr>
            <w:tcW w:w="1245" w:type="pct"/>
            <w:tcBorders>
              <w:top w:val="single" w:sz="4" w:space="0" w:color="auto"/>
              <w:left w:val="single" w:sz="4" w:space="0" w:color="auto"/>
              <w:bottom w:val="single" w:sz="4" w:space="0" w:color="auto"/>
              <w:right w:val="single" w:sz="4" w:space="0" w:color="auto"/>
            </w:tcBorders>
            <w:hideMark/>
          </w:tcPr>
          <w:p w14:paraId="2CC04F80" w14:textId="77777777" w:rsidR="0058615D" w:rsidRPr="00852B86" w:rsidRDefault="0058615D" w:rsidP="009F1B34">
            <w:pPr>
              <w:keepNext/>
              <w:keepLines/>
              <w:spacing w:after="0"/>
              <w:jc w:val="center"/>
            </w:pPr>
            <w:r w:rsidRPr="00852B86">
              <w:rPr>
                <w:rFonts w:ascii="Arial" w:hAnsi="Arial"/>
                <w:sz w:val="18"/>
              </w:rPr>
              <w:t>15</w:t>
            </w:r>
          </w:p>
        </w:tc>
        <w:tc>
          <w:tcPr>
            <w:tcW w:w="1478" w:type="pct"/>
            <w:tcBorders>
              <w:top w:val="single" w:sz="4" w:space="0" w:color="auto"/>
              <w:left w:val="single" w:sz="4" w:space="0" w:color="auto"/>
              <w:bottom w:val="single" w:sz="4" w:space="0" w:color="auto"/>
              <w:right w:val="single" w:sz="4" w:space="0" w:color="auto"/>
            </w:tcBorders>
            <w:hideMark/>
          </w:tcPr>
          <w:p w14:paraId="68B6B92A" w14:textId="77777777" w:rsidR="0058615D" w:rsidRPr="00852B86" w:rsidRDefault="0058615D" w:rsidP="009F1B34">
            <w:pPr>
              <w:keepNext/>
              <w:keepLines/>
              <w:spacing w:after="0"/>
              <w:jc w:val="center"/>
            </w:pPr>
            <w:r w:rsidRPr="00852B86">
              <w:rPr>
                <w:rFonts w:ascii="Arial" w:hAnsi="Arial"/>
                <w:sz w:val="18"/>
              </w:rPr>
              <w:t>9.75*64*T</w:t>
            </w:r>
            <w:r w:rsidRPr="00852B86">
              <w:rPr>
                <w:rFonts w:ascii="Arial" w:hAnsi="Arial"/>
                <w:sz w:val="18"/>
                <w:vertAlign w:val="subscript"/>
              </w:rPr>
              <w:t>c</w:t>
            </w:r>
          </w:p>
        </w:tc>
      </w:tr>
      <w:tr w:rsidR="0058615D" w:rsidRPr="00852B86" w14:paraId="0301A928"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08BE05A"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412AC66B"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210ADC1A" w14:textId="77777777" w:rsidR="0058615D" w:rsidRPr="00852B86" w:rsidRDefault="0058615D" w:rsidP="009F1B34">
            <w:pPr>
              <w:keepNext/>
              <w:keepLines/>
              <w:spacing w:after="0"/>
              <w:jc w:val="center"/>
            </w:pPr>
            <w:r w:rsidRPr="00852B86">
              <w:rPr>
                <w:rFonts w:ascii="Arial" w:hAnsi="Arial"/>
                <w:sz w:val="18"/>
              </w:rPr>
              <w:t>30</w:t>
            </w:r>
          </w:p>
        </w:tc>
        <w:tc>
          <w:tcPr>
            <w:tcW w:w="1478" w:type="pct"/>
            <w:tcBorders>
              <w:top w:val="single" w:sz="4" w:space="0" w:color="auto"/>
              <w:left w:val="single" w:sz="4" w:space="0" w:color="auto"/>
              <w:bottom w:val="single" w:sz="4" w:space="0" w:color="auto"/>
              <w:right w:val="single" w:sz="4" w:space="0" w:color="auto"/>
            </w:tcBorders>
            <w:hideMark/>
          </w:tcPr>
          <w:p w14:paraId="38AA9422" w14:textId="77777777" w:rsidR="0058615D" w:rsidRPr="00852B86" w:rsidRDefault="0058615D" w:rsidP="009F1B34">
            <w:pPr>
              <w:keepNext/>
              <w:keepLines/>
              <w:spacing w:after="0"/>
              <w:jc w:val="center"/>
            </w:pPr>
            <w:r w:rsidRPr="00852B86">
              <w:rPr>
                <w:rFonts w:ascii="Arial" w:hAnsi="Arial"/>
                <w:sz w:val="18"/>
              </w:rPr>
              <w:t>9.75*64*T</w:t>
            </w:r>
            <w:r w:rsidRPr="00852B86">
              <w:rPr>
                <w:rFonts w:ascii="Arial" w:hAnsi="Arial"/>
                <w:sz w:val="18"/>
                <w:vertAlign w:val="subscript"/>
              </w:rPr>
              <w:t>c</w:t>
            </w:r>
          </w:p>
        </w:tc>
      </w:tr>
      <w:tr w:rsidR="0058615D" w:rsidRPr="00852B86" w14:paraId="36FB1F15" w14:textId="77777777" w:rsidTr="009F1B34">
        <w:trPr>
          <w:cantSplit/>
          <w:jc w:val="center"/>
        </w:trPr>
        <w:tc>
          <w:tcPr>
            <w:tcW w:w="1266" w:type="dxa"/>
            <w:vMerge/>
            <w:tcBorders>
              <w:top w:val="single" w:sz="4" w:space="0" w:color="auto"/>
              <w:left w:val="single" w:sz="4" w:space="0" w:color="auto"/>
              <w:bottom w:val="single" w:sz="4" w:space="0" w:color="auto"/>
              <w:right w:val="single" w:sz="4" w:space="0" w:color="auto"/>
            </w:tcBorders>
            <w:vAlign w:val="center"/>
            <w:hideMark/>
          </w:tcPr>
          <w:p w14:paraId="71C31DF9" w14:textId="77777777" w:rsidR="0058615D" w:rsidRPr="00852B86" w:rsidRDefault="0058615D" w:rsidP="009F1B34">
            <w:pPr>
              <w:spacing w:after="0"/>
            </w:pPr>
          </w:p>
        </w:tc>
        <w:tc>
          <w:tcPr>
            <w:tcW w:w="1524" w:type="dxa"/>
            <w:vMerge/>
            <w:tcBorders>
              <w:top w:val="single" w:sz="4" w:space="0" w:color="auto"/>
              <w:left w:val="single" w:sz="4" w:space="0" w:color="auto"/>
              <w:bottom w:val="single" w:sz="4" w:space="0" w:color="auto"/>
              <w:right w:val="single" w:sz="4" w:space="0" w:color="auto"/>
            </w:tcBorders>
            <w:vAlign w:val="center"/>
            <w:hideMark/>
          </w:tcPr>
          <w:p w14:paraId="6561CD5F" w14:textId="77777777" w:rsidR="0058615D" w:rsidRPr="00852B86" w:rsidRDefault="0058615D" w:rsidP="009F1B34">
            <w:pPr>
              <w:spacing w:after="0"/>
            </w:pPr>
          </w:p>
        </w:tc>
        <w:tc>
          <w:tcPr>
            <w:tcW w:w="1245" w:type="pct"/>
            <w:tcBorders>
              <w:top w:val="single" w:sz="4" w:space="0" w:color="auto"/>
              <w:left w:val="single" w:sz="4" w:space="0" w:color="auto"/>
              <w:bottom w:val="single" w:sz="4" w:space="0" w:color="auto"/>
              <w:right w:val="single" w:sz="4" w:space="0" w:color="auto"/>
            </w:tcBorders>
            <w:hideMark/>
          </w:tcPr>
          <w:p w14:paraId="7410A647" w14:textId="77777777" w:rsidR="0058615D" w:rsidRPr="00852B86" w:rsidRDefault="0058615D" w:rsidP="009F1B34">
            <w:pPr>
              <w:keepNext/>
              <w:keepLines/>
              <w:spacing w:after="0"/>
              <w:jc w:val="center"/>
            </w:pPr>
            <w:r w:rsidRPr="00852B86">
              <w:rPr>
                <w:rFonts w:ascii="Arial" w:hAnsi="Arial"/>
                <w:sz w:val="18"/>
              </w:rPr>
              <w:t>60</w:t>
            </w:r>
          </w:p>
        </w:tc>
        <w:tc>
          <w:tcPr>
            <w:tcW w:w="1478" w:type="pct"/>
            <w:tcBorders>
              <w:top w:val="single" w:sz="4" w:space="0" w:color="auto"/>
              <w:left w:val="single" w:sz="4" w:space="0" w:color="auto"/>
              <w:bottom w:val="single" w:sz="4" w:space="0" w:color="auto"/>
              <w:right w:val="single" w:sz="4" w:space="0" w:color="auto"/>
            </w:tcBorders>
            <w:hideMark/>
          </w:tcPr>
          <w:p w14:paraId="3DC7D9CB" w14:textId="77777777" w:rsidR="0058615D" w:rsidRPr="00852B86" w:rsidRDefault="0058615D" w:rsidP="009F1B34">
            <w:pPr>
              <w:keepNext/>
              <w:keepLines/>
              <w:spacing w:after="0"/>
              <w:jc w:val="center"/>
            </w:pPr>
            <w:r w:rsidRPr="00852B86">
              <w:rPr>
                <w:rFonts w:ascii="Arial" w:hAnsi="Arial"/>
                <w:sz w:val="18"/>
              </w:rPr>
              <w:t>8.75*64*T</w:t>
            </w:r>
            <w:r w:rsidRPr="00852B86">
              <w:rPr>
                <w:rFonts w:ascii="Arial" w:hAnsi="Arial"/>
                <w:sz w:val="18"/>
                <w:vertAlign w:val="subscript"/>
              </w:rPr>
              <w:t>c</w:t>
            </w:r>
          </w:p>
        </w:tc>
      </w:tr>
      <w:tr w:rsidR="0058615D" w:rsidRPr="00852B86" w14:paraId="0007FC17" w14:textId="77777777" w:rsidTr="009F1B34">
        <w:trPr>
          <w:cantSplit/>
          <w:jc w:val="center"/>
        </w:trPr>
        <w:tc>
          <w:tcPr>
            <w:tcW w:w="5000" w:type="pct"/>
            <w:gridSpan w:val="4"/>
            <w:tcBorders>
              <w:top w:val="single" w:sz="4" w:space="0" w:color="auto"/>
              <w:left w:val="single" w:sz="4" w:space="0" w:color="auto"/>
              <w:bottom w:val="single" w:sz="4" w:space="0" w:color="auto"/>
              <w:right w:val="single" w:sz="4" w:space="0" w:color="auto"/>
            </w:tcBorders>
          </w:tcPr>
          <w:p w14:paraId="5AE43667" w14:textId="765EC5E4" w:rsidR="0058615D" w:rsidRPr="00852B86" w:rsidRDefault="009F1B34" w:rsidP="009F1B34">
            <w:pPr>
              <w:keepNext/>
              <w:keepLines/>
              <w:spacing w:after="0"/>
              <w:ind w:left="851" w:hanging="851"/>
            </w:pPr>
            <w:r w:rsidRPr="00852B86">
              <w:rPr>
                <w:rFonts w:ascii="Arial" w:hAnsi="Arial" w:cs="Arial"/>
                <w:sz w:val="18"/>
              </w:rPr>
              <w:t>NOTE:</w:t>
            </w:r>
            <w:r w:rsidR="0058615D" w:rsidRPr="00852B86">
              <w:rPr>
                <w:rFonts w:ascii="Arial" w:hAnsi="Arial"/>
                <w:sz w:val="18"/>
              </w:rPr>
              <w:tab/>
              <w:t>T</w:t>
            </w:r>
            <w:r w:rsidR="0058615D" w:rsidRPr="00852B86">
              <w:rPr>
                <w:rFonts w:ascii="Arial" w:hAnsi="Arial"/>
                <w:sz w:val="18"/>
                <w:vertAlign w:val="subscript"/>
              </w:rPr>
              <w:t>c</w:t>
            </w:r>
            <w:r w:rsidR="0058615D" w:rsidRPr="00852B86">
              <w:rPr>
                <w:rFonts w:ascii="Arial" w:hAnsi="Arial"/>
                <w:sz w:val="18"/>
              </w:rPr>
              <w:t xml:space="preserve"> is the basic timing unit defined </w:t>
            </w:r>
            <w:r w:rsidRPr="00852B86">
              <w:rPr>
                <w:rFonts w:ascii="Arial" w:hAnsi="Arial"/>
                <w:sz w:val="18"/>
              </w:rPr>
              <w:t xml:space="preserve">in </w:t>
            </w:r>
            <w:r w:rsidR="002A717D" w:rsidRPr="00852B86">
              <w:rPr>
                <w:rFonts w:ascii="Arial" w:hAnsi="Arial"/>
                <w:sz w:val="18"/>
              </w:rPr>
              <w:t>TS</w:t>
            </w:r>
            <w:r w:rsidR="0058615D" w:rsidRPr="00852B86">
              <w:rPr>
                <w:rFonts w:ascii="Arial" w:hAnsi="Arial"/>
                <w:sz w:val="18"/>
              </w:rPr>
              <w:t xml:space="preserve"> 38.211 [6]</w:t>
            </w:r>
            <w:r w:rsidR="007A3421" w:rsidRPr="00852B86">
              <w:rPr>
                <w:rFonts w:ascii="Arial" w:hAnsi="Arial"/>
                <w:sz w:val="18"/>
              </w:rPr>
              <w:t>.</w:t>
            </w:r>
          </w:p>
        </w:tc>
      </w:tr>
    </w:tbl>
    <w:p w14:paraId="4D5EBCB2" w14:textId="77777777" w:rsidR="0058615D" w:rsidRPr="00852B86" w:rsidRDefault="0058615D" w:rsidP="0058615D"/>
    <w:p w14:paraId="4679D74D" w14:textId="74FC1F49" w:rsidR="0058615D" w:rsidRPr="00852B86" w:rsidRDefault="0058615D" w:rsidP="0058615D">
      <w:pPr>
        <w:pStyle w:val="TH"/>
      </w:pPr>
      <w:r w:rsidRPr="00852B86">
        <w:t>Table 4.4.1.1.5-5: T</w:t>
      </w:r>
      <w:r w:rsidRPr="00852B86">
        <w:rPr>
          <w:vertAlign w:val="subscript"/>
        </w:rPr>
        <w:t>q</w:t>
      </w:r>
      <w:r w:rsidRPr="00852B86">
        <w:t xml:space="preserve"> Maximum Autonomous Time Adjustment Step and</w:t>
      </w:r>
      <w:r w:rsidR="007A3421" w:rsidRPr="00852B86">
        <w:br/>
      </w:r>
      <w:r w:rsidRPr="00852B86">
        <w:t>T</w:t>
      </w:r>
      <w:r w:rsidRPr="00852B86">
        <w:rPr>
          <w:vertAlign w:val="subscript"/>
        </w:rPr>
        <w:t>p</w:t>
      </w:r>
      <w:r w:rsidRPr="00852B86">
        <w:t xml:space="preserve"> Minimum Aggregate Adjustment rat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55"/>
        <w:gridCol w:w="1970"/>
        <w:gridCol w:w="1933"/>
        <w:gridCol w:w="1935"/>
        <w:gridCol w:w="1935"/>
      </w:tblGrid>
      <w:tr w:rsidR="0058615D" w:rsidRPr="00852B86" w14:paraId="6FAA01B3" w14:textId="77777777" w:rsidTr="009F1B34">
        <w:trPr>
          <w:cantSplit/>
          <w:jc w:val="center"/>
        </w:trPr>
        <w:tc>
          <w:tcPr>
            <w:tcW w:w="963" w:type="pct"/>
            <w:vAlign w:val="center"/>
          </w:tcPr>
          <w:p w14:paraId="4B4575E5" w14:textId="77777777" w:rsidR="0058615D" w:rsidRPr="00852B86" w:rsidRDefault="0058615D" w:rsidP="009F1B34">
            <w:pPr>
              <w:keepNext/>
              <w:keepLines/>
              <w:spacing w:after="0"/>
              <w:jc w:val="center"/>
            </w:pPr>
            <w:r w:rsidRPr="00852B86">
              <w:rPr>
                <w:rFonts w:ascii="Arial" w:hAnsi="Arial"/>
                <w:b/>
                <w:sz w:val="18"/>
              </w:rPr>
              <w:t>Frequency Range</w:t>
            </w:r>
          </w:p>
        </w:tc>
        <w:tc>
          <w:tcPr>
            <w:tcW w:w="1023" w:type="pct"/>
          </w:tcPr>
          <w:p w14:paraId="42C8B2A0" w14:textId="77777777" w:rsidR="0058615D" w:rsidRPr="00852B86" w:rsidRDefault="0058615D" w:rsidP="009F1B34">
            <w:pPr>
              <w:keepNext/>
              <w:keepLines/>
              <w:spacing w:after="0"/>
              <w:jc w:val="center"/>
            </w:pPr>
            <w:r w:rsidRPr="00852B86">
              <w:rPr>
                <w:rFonts w:ascii="Arial" w:hAnsi="Arial"/>
                <w:b/>
                <w:sz w:val="18"/>
              </w:rPr>
              <w:t>SCS of uplink signals (KHz)</w:t>
            </w:r>
          </w:p>
        </w:tc>
        <w:tc>
          <w:tcPr>
            <w:tcW w:w="1004" w:type="pct"/>
            <w:vAlign w:val="center"/>
          </w:tcPr>
          <w:p w14:paraId="28797533"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q</w:t>
            </w:r>
          </w:p>
        </w:tc>
        <w:tc>
          <w:tcPr>
            <w:tcW w:w="1005" w:type="pct"/>
            <w:vAlign w:val="center"/>
          </w:tcPr>
          <w:p w14:paraId="5691ED88" w14:textId="77777777" w:rsidR="0058615D" w:rsidRPr="00852B86" w:rsidRDefault="0058615D" w:rsidP="009F1B34">
            <w:pPr>
              <w:keepNext/>
              <w:keepLines/>
              <w:spacing w:after="0"/>
              <w:jc w:val="center"/>
            </w:pPr>
            <w:r w:rsidRPr="00852B86">
              <w:rPr>
                <w:rFonts w:ascii="Arial" w:hAnsi="Arial"/>
                <w:b/>
                <w:sz w:val="18"/>
              </w:rPr>
              <w:t>T</w:t>
            </w:r>
            <w:r w:rsidRPr="00852B86">
              <w:rPr>
                <w:rFonts w:ascii="Arial" w:hAnsi="Arial"/>
                <w:b/>
                <w:sz w:val="18"/>
                <w:vertAlign w:val="subscript"/>
              </w:rPr>
              <w:t>p</w:t>
            </w:r>
            <w:r w:rsidRPr="00852B86">
              <w:rPr>
                <w:rFonts w:ascii="Arial" w:hAnsi="Arial"/>
                <w:b/>
                <w:sz w:val="18"/>
              </w:rPr>
              <w:t xml:space="preserve"> </w:t>
            </w:r>
          </w:p>
        </w:tc>
        <w:tc>
          <w:tcPr>
            <w:tcW w:w="1005" w:type="pct"/>
          </w:tcPr>
          <w:p w14:paraId="3752699A" w14:textId="77777777" w:rsidR="0058615D" w:rsidRPr="00852B86" w:rsidRDefault="0058615D" w:rsidP="009F1B34">
            <w:pPr>
              <w:keepNext/>
              <w:keepLines/>
              <w:spacing w:after="0"/>
              <w:jc w:val="center"/>
              <w:rPr>
                <w:rFonts w:ascii="Arial" w:hAnsi="Arial"/>
                <w:b/>
                <w:sz w:val="18"/>
              </w:rPr>
            </w:pPr>
            <w:r w:rsidRPr="00852B86">
              <w:rPr>
                <w:rFonts w:ascii="Arial" w:hAnsi="Arial"/>
                <w:b/>
                <w:sz w:val="18"/>
              </w:rPr>
              <w:t>Maximum Adjustment Rate</w:t>
            </w:r>
          </w:p>
        </w:tc>
      </w:tr>
      <w:tr w:rsidR="0058615D" w:rsidRPr="00852B86" w14:paraId="1FE5B966" w14:textId="77777777" w:rsidTr="009F1B34">
        <w:trPr>
          <w:cantSplit/>
          <w:jc w:val="center"/>
        </w:trPr>
        <w:tc>
          <w:tcPr>
            <w:tcW w:w="963" w:type="pct"/>
            <w:vMerge w:val="restart"/>
            <w:vAlign w:val="center"/>
          </w:tcPr>
          <w:p w14:paraId="6810182D" w14:textId="77777777" w:rsidR="0058615D" w:rsidRPr="00852B86" w:rsidRDefault="0058615D" w:rsidP="009F1B34">
            <w:pPr>
              <w:keepNext/>
              <w:keepLines/>
              <w:spacing w:after="0"/>
              <w:jc w:val="center"/>
            </w:pPr>
            <w:r w:rsidRPr="00852B86">
              <w:rPr>
                <w:rFonts w:ascii="Arial" w:hAnsi="Arial"/>
                <w:sz w:val="18"/>
              </w:rPr>
              <w:t>1</w:t>
            </w:r>
          </w:p>
        </w:tc>
        <w:tc>
          <w:tcPr>
            <w:tcW w:w="1023" w:type="pct"/>
          </w:tcPr>
          <w:p w14:paraId="4C7C62C5" w14:textId="77777777" w:rsidR="0058615D" w:rsidRPr="00852B86" w:rsidRDefault="0058615D" w:rsidP="009F1B34">
            <w:pPr>
              <w:keepNext/>
              <w:keepLines/>
              <w:spacing w:after="0"/>
              <w:jc w:val="center"/>
            </w:pPr>
            <w:r w:rsidRPr="00852B86">
              <w:rPr>
                <w:rFonts w:ascii="Arial" w:hAnsi="Arial"/>
                <w:sz w:val="18"/>
              </w:rPr>
              <w:t>15</w:t>
            </w:r>
          </w:p>
        </w:tc>
        <w:tc>
          <w:tcPr>
            <w:tcW w:w="1004" w:type="pct"/>
          </w:tcPr>
          <w:p w14:paraId="5AE5F309"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42A98772"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7CBDFED2"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6A623AF4" w14:textId="77777777" w:rsidTr="009F1B34">
        <w:trPr>
          <w:cantSplit/>
          <w:jc w:val="center"/>
        </w:trPr>
        <w:tc>
          <w:tcPr>
            <w:tcW w:w="963" w:type="pct"/>
            <w:vMerge/>
            <w:vAlign w:val="center"/>
          </w:tcPr>
          <w:p w14:paraId="4B064250" w14:textId="77777777" w:rsidR="0058615D" w:rsidRPr="00852B86" w:rsidRDefault="0058615D" w:rsidP="009F1B34">
            <w:pPr>
              <w:keepNext/>
              <w:keepLines/>
              <w:spacing w:after="0"/>
              <w:jc w:val="center"/>
            </w:pPr>
          </w:p>
        </w:tc>
        <w:tc>
          <w:tcPr>
            <w:tcW w:w="1023" w:type="pct"/>
          </w:tcPr>
          <w:p w14:paraId="4A2AE31C" w14:textId="77777777" w:rsidR="0058615D" w:rsidRPr="00852B86" w:rsidRDefault="0058615D" w:rsidP="009F1B34">
            <w:pPr>
              <w:keepNext/>
              <w:keepLines/>
              <w:spacing w:after="0"/>
              <w:jc w:val="center"/>
            </w:pPr>
            <w:r w:rsidRPr="00852B86">
              <w:rPr>
                <w:rFonts w:ascii="Arial" w:hAnsi="Arial"/>
                <w:sz w:val="18"/>
              </w:rPr>
              <w:t>30</w:t>
            </w:r>
          </w:p>
        </w:tc>
        <w:tc>
          <w:tcPr>
            <w:tcW w:w="1004" w:type="pct"/>
          </w:tcPr>
          <w:p w14:paraId="6A578029"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39DCA0AD"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600CE962"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4C63BB26" w14:textId="77777777" w:rsidTr="009F1B34">
        <w:trPr>
          <w:cantSplit/>
          <w:jc w:val="center"/>
        </w:trPr>
        <w:tc>
          <w:tcPr>
            <w:tcW w:w="963" w:type="pct"/>
            <w:vMerge/>
            <w:vAlign w:val="center"/>
          </w:tcPr>
          <w:p w14:paraId="557C8120" w14:textId="77777777" w:rsidR="0058615D" w:rsidRPr="00852B86" w:rsidRDefault="0058615D" w:rsidP="009F1B34">
            <w:pPr>
              <w:keepNext/>
              <w:keepLines/>
              <w:spacing w:after="0"/>
              <w:jc w:val="center"/>
            </w:pPr>
          </w:p>
        </w:tc>
        <w:tc>
          <w:tcPr>
            <w:tcW w:w="1023" w:type="pct"/>
          </w:tcPr>
          <w:p w14:paraId="24728457" w14:textId="77777777" w:rsidR="0058615D" w:rsidRPr="00852B86" w:rsidRDefault="0058615D" w:rsidP="009F1B34">
            <w:pPr>
              <w:keepNext/>
              <w:keepLines/>
              <w:spacing w:after="0"/>
              <w:jc w:val="center"/>
            </w:pPr>
            <w:r w:rsidRPr="00852B86">
              <w:rPr>
                <w:rFonts w:ascii="Arial" w:hAnsi="Arial"/>
                <w:sz w:val="18"/>
              </w:rPr>
              <w:t>60</w:t>
            </w:r>
          </w:p>
        </w:tc>
        <w:tc>
          <w:tcPr>
            <w:tcW w:w="1004" w:type="pct"/>
          </w:tcPr>
          <w:p w14:paraId="584BBDAB" w14:textId="77777777" w:rsidR="0058615D" w:rsidRPr="00852B86" w:rsidRDefault="0058615D" w:rsidP="009F1B34">
            <w:pPr>
              <w:keepNext/>
              <w:keepLines/>
              <w:spacing w:after="0"/>
              <w:jc w:val="center"/>
            </w:pPr>
            <w:r w:rsidRPr="00852B86">
              <w:rPr>
                <w:rFonts w:ascii="Arial" w:hAnsi="Arial"/>
                <w:sz w:val="18"/>
              </w:rPr>
              <w:t>6.0*64*T</w:t>
            </w:r>
            <w:r w:rsidRPr="00852B86">
              <w:rPr>
                <w:rFonts w:ascii="Arial" w:hAnsi="Arial"/>
                <w:sz w:val="18"/>
                <w:vertAlign w:val="subscript"/>
              </w:rPr>
              <w:t>c</w:t>
            </w:r>
          </w:p>
        </w:tc>
        <w:tc>
          <w:tcPr>
            <w:tcW w:w="1005" w:type="pct"/>
          </w:tcPr>
          <w:p w14:paraId="6CB82E92" w14:textId="77777777" w:rsidR="0058615D" w:rsidRPr="00852B86" w:rsidRDefault="0058615D" w:rsidP="009F1B34">
            <w:pPr>
              <w:keepNext/>
              <w:keepLines/>
              <w:spacing w:after="0"/>
              <w:jc w:val="center"/>
            </w:pPr>
            <w:r w:rsidRPr="00852B86">
              <w:rPr>
                <w:rFonts w:ascii="Arial" w:hAnsi="Arial"/>
                <w:sz w:val="18"/>
              </w:rPr>
              <w:t>1.9*64*T</w:t>
            </w:r>
            <w:r w:rsidRPr="00852B86">
              <w:rPr>
                <w:rFonts w:ascii="Arial" w:hAnsi="Arial"/>
                <w:sz w:val="18"/>
                <w:vertAlign w:val="subscript"/>
              </w:rPr>
              <w:t>c</w:t>
            </w:r>
          </w:p>
        </w:tc>
        <w:tc>
          <w:tcPr>
            <w:tcW w:w="1005" w:type="pct"/>
          </w:tcPr>
          <w:p w14:paraId="70DF94FE" w14:textId="77777777" w:rsidR="0058615D" w:rsidRPr="00852B86" w:rsidRDefault="0058615D" w:rsidP="009F1B34">
            <w:pPr>
              <w:keepNext/>
              <w:keepLines/>
              <w:spacing w:after="0"/>
              <w:jc w:val="center"/>
              <w:rPr>
                <w:rFonts w:ascii="Arial" w:hAnsi="Arial"/>
                <w:sz w:val="18"/>
              </w:rPr>
            </w:pPr>
            <w:r w:rsidRPr="00852B86">
              <w:rPr>
                <w:rFonts w:ascii="Arial" w:hAnsi="Arial"/>
                <w:sz w:val="18"/>
              </w:rPr>
              <w:t>6.6*64*T</w:t>
            </w:r>
            <w:r w:rsidRPr="00852B86">
              <w:rPr>
                <w:rFonts w:ascii="Arial" w:hAnsi="Arial"/>
                <w:sz w:val="18"/>
                <w:vertAlign w:val="subscript"/>
              </w:rPr>
              <w:t>c</w:t>
            </w:r>
          </w:p>
        </w:tc>
      </w:tr>
      <w:tr w:rsidR="0058615D" w:rsidRPr="00852B86" w14:paraId="5425837D" w14:textId="77777777" w:rsidTr="009F1B34">
        <w:trPr>
          <w:cantSplit/>
          <w:jc w:val="center"/>
        </w:trPr>
        <w:tc>
          <w:tcPr>
            <w:tcW w:w="5000" w:type="pct"/>
            <w:gridSpan w:val="5"/>
          </w:tcPr>
          <w:p w14:paraId="290F89C8" w14:textId="5C612830" w:rsidR="0058615D" w:rsidRPr="00852B86" w:rsidRDefault="0058615D" w:rsidP="009F1B34">
            <w:pPr>
              <w:pStyle w:val="TAN"/>
              <w:rPr>
                <w:rFonts w:cs="Arial"/>
              </w:rPr>
            </w:pPr>
            <w:r w:rsidRPr="00852B86">
              <w:rPr>
                <w:rFonts w:cs="Arial"/>
              </w:rPr>
              <w:t>NOTE</w:t>
            </w:r>
            <w:r w:rsidRPr="00852B86">
              <w:t>:</w:t>
            </w:r>
            <w:r w:rsidRPr="00852B86">
              <w:tab/>
              <w:t>T</w:t>
            </w:r>
            <w:r w:rsidRPr="00852B86">
              <w:rPr>
                <w:vertAlign w:val="subscript"/>
              </w:rPr>
              <w:t>c</w:t>
            </w:r>
            <w:r w:rsidRPr="00852B86">
              <w:t xml:space="preserve"> is the basic timing unit defined </w:t>
            </w:r>
            <w:r w:rsidR="009F1B34" w:rsidRPr="00852B86">
              <w:t xml:space="preserve">in </w:t>
            </w:r>
            <w:r w:rsidR="002A717D" w:rsidRPr="00852B86">
              <w:t>TS</w:t>
            </w:r>
            <w:r w:rsidRPr="00852B86">
              <w:t xml:space="preserve"> 38.211 [6]</w:t>
            </w:r>
            <w:r w:rsidR="007A3421" w:rsidRPr="00852B86">
              <w:t>.</w:t>
            </w:r>
          </w:p>
        </w:tc>
      </w:tr>
    </w:tbl>
    <w:p w14:paraId="3E323757" w14:textId="77777777" w:rsidR="0058615D" w:rsidRPr="00852B86" w:rsidRDefault="0058615D" w:rsidP="0058615D"/>
    <w:p w14:paraId="2781D1C9" w14:textId="77777777" w:rsidR="0058615D" w:rsidRPr="00852B86" w:rsidRDefault="0058615D" w:rsidP="0058615D">
      <w:pPr>
        <w:pStyle w:val="Heading3"/>
      </w:pPr>
      <w:bookmarkStart w:id="301" w:name="_Toc21621389"/>
      <w:bookmarkStart w:id="302" w:name="_Toc29297003"/>
      <w:bookmarkStart w:id="303" w:name="_Toc36149194"/>
      <w:bookmarkStart w:id="304" w:name="_Toc44092771"/>
      <w:bookmarkStart w:id="305" w:name="_Toc44093320"/>
      <w:bookmarkStart w:id="306" w:name="_Toc44094143"/>
      <w:bookmarkStart w:id="307" w:name="_Toc44094422"/>
      <w:bookmarkStart w:id="308" w:name="_Toc52295835"/>
      <w:bookmarkStart w:id="309" w:name="_Toc59027538"/>
      <w:bookmarkStart w:id="310" w:name="_Toc69328032"/>
      <w:bookmarkStart w:id="311" w:name="_Toc75989669"/>
      <w:bookmarkStart w:id="312" w:name="_Toc75992775"/>
      <w:bookmarkStart w:id="313" w:name="_Toc76018552"/>
      <w:bookmarkStart w:id="314" w:name="_Toc84513618"/>
      <w:bookmarkStart w:id="315" w:name="_Toc84514182"/>
      <w:r w:rsidRPr="00852B86">
        <w:t>4.4.2</w:t>
      </w:r>
      <w:r w:rsidRPr="00852B86">
        <w:tab/>
        <w:t>UE timer accuracy</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3A59C2F1" w14:textId="77777777" w:rsidR="0058615D" w:rsidRPr="00852B86" w:rsidRDefault="0058615D" w:rsidP="0058615D">
      <w:pPr>
        <w:pStyle w:val="Heading3"/>
      </w:pPr>
      <w:bookmarkStart w:id="316" w:name="_Toc21621390"/>
      <w:bookmarkStart w:id="317" w:name="_Toc29297004"/>
      <w:bookmarkStart w:id="318" w:name="_Toc36149195"/>
      <w:bookmarkStart w:id="319" w:name="_Toc44092772"/>
      <w:bookmarkStart w:id="320" w:name="_Toc44093321"/>
      <w:bookmarkStart w:id="321" w:name="_Toc44094144"/>
      <w:bookmarkStart w:id="322" w:name="_Toc44094423"/>
      <w:bookmarkStart w:id="323" w:name="_Toc52295836"/>
      <w:bookmarkStart w:id="324" w:name="_Toc59027539"/>
      <w:bookmarkStart w:id="325" w:name="_Toc69328033"/>
      <w:bookmarkStart w:id="326" w:name="_Toc75989670"/>
      <w:bookmarkStart w:id="327" w:name="_Toc75992776"/>
      <w:bookmarkStart w:id="328" w:name="_Toc76018553"/>
      <w:bookmarkStart w:id="329" w:name="_Toc84513619"/>
      <w:bookmarkStart w:id="330" w:name="_Toc84514183"/>
      <w:r w:rsidRPr="00852B86">
        <w:t>4.4.3</w:t>
      </w:r>
      <w:r w:rsidRPr="00852B86">
        <w:tab/>
        <w:t>Timing advance</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209876DD" w14:textId="77777777" w:rsidR="0058615D" w:rsidRPr="00852B86" w:rsidRDefault="0058615D" w:rsidP="0058615D">
      <w:pPr>
        <w:pStyle w:val="Heading4"/>
      </w:pPr>
      <w:bookmarkStart w:id="331" w:name="_Toc21621391"/>
      <w:bookmarkStart w:id="332" w:name="_Toc29297005"/>
      <w:bookmarkStart w:id="333" w:name="_Toc36149196"/>
      <w:bookmarkStart w:id="334" w:name="_Toc44092773"/>
      <w:bookmarkStart w:id="335" w:name="_Toc44093322"/>
      <w:bookmarkStart w:id="336" w:name="_Toc44094145"/>
      <w:bookmarkStart w:id="337" w:name="_Toc44094424"/>
      <w:bookmarkStart w:id="338" w:name="_Toc52295837"/>
      <w:bookmarkStart w:id="339" w:name="_Toc59027540"/>
      <w:bookmarkStart w:id="340" w:name="_Toc69328034"/>
      <w:bookmarkStart w:id="341" w:name="_Toc75989671"/>
      <w:bookmarkStart w:id="342" w:name="_Toc75992777"/>
      <w:bookmarkStart w:id="343" w:name="_Toc76018554"/>
      <w:bookmarkStart w:id="344" w:name="_Toc84513620"/>
      <w:bookmarkStart w:id="345" w:name="_Toc84514184"/>
      <w:r w:rsidRPr="00852B86">
        <w:t>4.4.3.0</w:t>
      </w:r>
      <w:r w:rsidRPr="00852B86">
        <w:rPr>
          <w:i/>
        </w:rPr>
        <w:tab/>
      </w:r>
      <w:r w:rsidRPr="00852B86">
        <w:t>Minimum conformance requiremen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r w:rsidRPr="00852B86">
        <w:t xml:space="preserve"> </w:t>
      </w:r>
    </w:p>
    <w:p w14:paraId="1414B190" w14:textId="09F68CBF" w:rsidR="0058615D" w:rsidRPr="00852B86" w:rsidRDefault="0058615D" w:rsidP="00A419B3">
      <w:r w:rsidRPr="00852B86">
        <w:t xml:space="preserve">The timing advance is initiated from PSCell in EN-DC operation mode with MAC message that implies and adjustment of the timing advance, as defined in </w:t>
      </w:r>
      <w:r w:rsidRPr="00852B86">
        <w:rPr>
          <w:rFonts w:cs="v4.2.0"/>
        </w:rPr>
        <w:t>clause </w:t>
      </w:r>
      <w:r w:rsidRPr="00852B86">
        <w:t xml:space="preserve">5.2 </w:t>
      </w:r>
      <w:r w:rsidR="009F1B34" w:rsidRPr="00852B86">
        <w:t xml:space="preserve">of </w:t>
      </w:r>
      <w:r w:rsidR="002A717D" w:rsidRPr="00852B86">
        <w:t>TS</w:t>
      </w:r>
      <w:r w:rsidR="009F1B34" w:rsidRPr="00852B86">
        <w:t xml:space="preserve"> </w:t>
      </w:r>
      <w:r w:rsidRPr="00852B86">
        <w:t>38.321 [12].</w:t>
      </w:r>
    </w:p>
    <w:p w14:paraId="78EC9A68" w14:textId="77777777" w:rsidR="0058615D" w:rsidRPr="00852B86" w:rsidRDefault="0058615D" w:rsidP="0058615D">
      <w:pPr>
        <w:pStyle w:val="Heading5"/>
      </w:pPr>
      <w:bookmarkStart w:id="346" w:name="_Toc21621392"/>
      <w:bookmarkStart w:id="347" w:name="_Toc29297006"/>
      <w:bookmarkStart w:id="348" w:name="_Toc36149197"/>
      <w:bookmarkStart w:id="349" w:name="_Toc44092774"/>
      <w:bookmarkStart w:id="350" w:name="_Toc44093323"/>
      <w:bookmarkStart w:id="351" w:name="_Toc44094146"/>
      <w:bookmarkStart w:id="352" w:name="_Toc44094425"/>
      <w:bookmarkStart w:id="353" w:name="_Toc52295838"/>
      <w:bookmarkStart w:id="354" w:name="_Toc59027541"/>
      <w:bookmarkStart w:id="355" w:name="_Toc69328035"/>
      <w:bookmarkStart w:id="356" w:name="_Toc75989672"/>
      <w:bookmarkStart w:id="357" w:name="_Toc75992778"/>
      <w:bookmarkStart w:id="358" w:name="_Toc76018555"/>
      <w:bookmarkStart w:id="359" w:name="_Toc84513621"/>
      <w:bookmarkStart w:id="360" w:name="_Toc84514185"/>
      <w:r w:rsidRPr="00852B86">
        <w:t>4.4.3.0.1</w:t>
      </w:r>
      <w:r w:rsidRPr="00852B86">
        <w:tab/>
        <w:t>Minimum conformance requirements for timing advance adjustment accuracy</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p>
    <w:p w14:paraId="27EC715B" w14:textId="694F2ECE" w:rsidR="0058615D" w:rsidRPr="00852B86" w:rsidRDefault="0058615D" w:rsidP="0058615D">
      <w:pPr>
        <w:rPr>
          <w:rFonts w:eastAsia="?? ??"/>
        </w:rPr>
      </w:pPr>
      <w:r w:rsidRPr="00852B86">
        <w:rPr>
          <w:rFonts w:eastAsia="?? ??" w:cs="v3.7.0"/>
        </w:rPr>
        <w:t xml:space="preserve">The UE shall adjust the timing of its transmissions with a relative accuracy better than or equal to the UE Timing Advance adjustment accuracy requirement in Table 4.4.3.0.1-1, to the signalled timing advance value compared to the timing of preceding uplink transmission. </w:t>
      </w:r>
      <w:r w:rsidRPr="00852B86">
        <w:t xml:space="preserve">The timing advance command step is defined </w:t>
      </w:r>
      <w:r w:rsidR="009F1B34" w:rsidRPr="00852B86">
        <w:t xml:space="preserve">in </w:t>
      </w:r>
      <w:r w:rsidR="002A717D" w:rsidRPr="00852B86">
        <w:t>TS</w:t>
      </w:r>
      <w:r w:rsidRPr="00852B86">
        <w:t>38.213 [8].</w:t>
      </w:r>
    </w:p>
    <w:p w14:paraId="34C5875A" w14:textId="77777777" w:rsidR="0058615D" w:rsidRPr="00852B86" w:rsidRDefault="0058615D" w:rsidP="0058615D">
      <w:pPr>
        <w:pStyle w:val="TH"/>
      </w:pPr>
      <w:r w:rsidRPr="00852B86">
        <w:t>Table 4.4.3.0.1-</w:t>
      </w:r>
      <w:r w:rsidRPr="00852B86">
        <w:rPr>
          <w:lang w:eastAsia="ja-JP"/>
        </w:rPr>
        <w:t>1</w:t>
      </w:r>
      <w:r w:rsidRPr="00852B86">
        <w:t xml:space="preserve">: </w:t>
      </w:r>
      <w:r w:rsidRPr="00852B86">
        <w:rPr>
          <w:lang w:eastAsia="ja-JP"/>
        </w:rPr>
        <w:t>UE Timing Advance adjustment accuracy</w:t>
      </w:r>
    </w:p>
    <w:tbl>
      <w:tblPr>
        <w:tblW w:w="6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0"/>
        <w:gridCol w:w="982"/>
        <w:gridCol w:w="1002"/>
        <w:gridCol w:w="992"/>
        <w:gridCol w:w="1134"/>
      </w:tblGrid>
      <w:tr w:rsidR="0058615D" w:rsidRPr="00852B86" w14:paraId="66E4DA74"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18E652A0" w14:textId="77777777" w:rsidR="0058615D" w:rsidRPr="00852B86" w:rsidRDefault="0058615D" w:rsidP="009F1B34">
            <w:pPr>
              <w:pStyle w:val="TAH"/>
            </w:pPr>
            <w:r w:rsidRPr="00852B86">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56FC902D" w14:textId="77777777" w:rsidR="0058615D" w:rsidRPr="00852B86" w:rsidRDefault="0058615D" w:rsidP="009F1B34">
            <w:pPr>
              <w:pStyle w:val="TAH"/>
            </w:pPr>
            <w:r w:rsidRPr="00852B86">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3233F633" w14:textId="77777777" w:rsidR="0058615D" w:rsidRPr="00852B86" w:rsidRDefault="0058615D" w:rsidP="009F1B34">
            <w:pPr>
              <w:pStyle w:val="TAH"/>
            </w:pPr>
            <w:r w:rsidRPr="00852B86">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78D2EE" w14:textId="77777777" w:rsidR="0058615D" w:rsidRPr="00852B86" w:rsidRDefault="0058615D" w:rsidP="009F1B34">
            <w:pPr>
              <w:pStyle w:val="TAH"/>
            </w:pPr>
            <w:r w:rsidRPr="00852B86">
              <w:t>6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40A41D" w14:textId="77777777" w:rsidR="0058615D" w:rsidRPr="00852B86" w:rsidRDefault="0058615D" w:rsidP="009F1B34">
            <w:pPr>
              <w:pStyle w:val="TAH"/>
            </w:pPr>
            <w:r w:rsidRPr="00852B86">
              <w:t>120</w:t>
            </w:r>
          </w:p>
        </w:tc>
      </w:tr>
      <w:tr w:rsidR="0058615D" w:rsidRPr="00852B86" w14:paraId="063DE139" w14:textId="77777777" w:rsidTr="009F1B34">
        <w:trPr>
          <w:jc w:val="center"/>
        </w:trPr>
        <w:tc>
          <w:tcPr>
            <w:tcW w:w="2260" w:type="dxa"/>
            <w:tcBorders>
              <w:top w:val="single" w:sz="4" w:space="0" w:color="auto"/>
              <w:left w:val="single" w:sz="4" w:space="0" w:color="auto"/>
              <w:bottom w:val="single" w:sz="4" w:space="0" w:color="auto"/>
              <w:right w:val="single" w:sz="4" w:space="0" w:color="auto"/>
            </w:tcBorders>
            <w:hideMark/>
          </w:tcPr>
          <w:p w14:paraId="749D7FE2" w14:textId="77777777" w:rsidR="0058615D" w:rsidRPr="00852B86" w:rsidRDefault="0058615D" w:rsidP="009F1B34">
            <w:pPr>
              <w:pStyle w:val="TAH"/>
            </w:pPr>
            <w:r w:rsidRPr="00852B86">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94008F2" w14:textId="77777777" w:rsidR="0058615D" w:rsidRPr="00852B86" w:rsidRDefault="0058615D" w:rsidP="009F1B34">
            <w:pPr>
              <w:pStyle w:val="TAC"/>
            </w:pPr>
            <w:r w:rsidRPr="00852B86">
              <w:t>±256 T</w:t>
            </w:r>
            <w:r w:rsidRPr="00852B86">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8A411E5" w14:textId="77777777" w:rsidR="0058615D" w:rsidRPr="00852B86" w:rsidRDefault="0058615D" w:rsidP="009F1B34">
            <w:pPr>
              <w:pStyle w:val="TAC"/>
            </w:pPr>
            <w:r w:rsidRPr="00852B86">
              <w:t>±256 T</w:t>
            </w:r>
            <w:r w:rsidRPr="00852B86">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4F39D6" w14:textId="77777777" w:rsidR="0058615D" w:rsidRPr="00852B86" w:rsidRDefault="0058615D" w:rsidP="009F1B34">
            <w:pPr>
              <w:pStyle w:val="TAC"/>
            </w:pPr>
            <w:r w:rsidRPr="00852B86">
              <w:t>±128 T</w:t>
            </w:r>
            <w:r w:rsidRPr="00852B86">
              <w:rPr>
                <w:vertAlign w:val="subscript"/>
              </w:rPr>
              <w:t>c</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6A90B3" w14:textId="77777777" w:rsidR="0058615D" w:rsidRPr="00852B86" w:rsidRDefault="0058615D" w:rsidP="009F1B34">
            <w:pPr>
              <w:pStyle w:val="TAC"/>
            </w:pPr>
            <w:r w:rsidRPr="00852B86">
              <w:t>±32 T</w:t>
            </w:r>
            <w:r w:rsidRPr="00852B86">
              <w:rPr>
                <w:vertAlign w:val="subscript"/>
              </w:rPr>
              <w:t>c</w:t>
            </w:r>
          </w:p>
        </w:tc>
      </w:tr>
    </w:tbl>
    <w:p w14:paraId="0EF5F20B" w14:textId="77777777" w:rsidR="0058615D" w:rsidRPr="00852B86" w:rsidRDefault="0058615D" w:rsidP="0058615D"/>
    <w:p w14:paraId="0C535B87" w14:textId="77777777" w:rsidR="0058615D" w:rsidRPr="00852B86" w:rsidRDefault="0058615D" w:rsidP="0058615D">
      <w:pPr>
        <w:pStyle w:val="Heading5"/>
      </w:pPr>
      <w:bookmarkStart w:id="361" w:name="_Toc21621393"/>
      <w:bookmarkStart w:id="362" w:name="_Toc29297007"/>
      <w:bookmarkStart w:id="363" w:name="_Toc36149198"/>
      <w:bookmarkStart w:id="364" w:name="_Toc44092775"/>
      <w:bookmarkStart w:id="365" w:name="_Toc44093324"/>
      <w:bookmarkStart w:id="366" w:name="_Toc44094147"/>
      <w:bookmarkStart w:id="367" w:name="_Toc44094426"/>
      <w:bookmarkStart w:id="368" w:name="_Toc52295839"/>
      <w:bookmarkStart w:id="369" w:name="_Toc59027542"/>
      <w:bookmarkStart w:id="370" w:name="_Toc69328036"/>
      <w:bookmarkStart w:id="371" w:name="_Toc75989673"/>
      <w:bookmarkStart w:id="372" w:name="_Toc75992779"/>
      <w:bookmarkStart w:id="373" w:name="_Toc76018556"/>
      <w:bookmarkStart w:id="374" w:name="_Toc84513622"/>
      <w:bookmarkStart w:id="375" w:name="_Toc84514186"/>
      <w:r w:rsidRPr="00852B86">
        <w:t>4.4.3.0.2</w:t>
      </w:r>
      <w:r w:rsidRPr="00852B86">
        <w:tab/>
        <w:t>Minimum conformance requirements for timing advance adjustment delay</w:t>
      </w:r>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14:paraId="74EB011D" w14:textId="71D7E236" w:rsidR="0058615D" w:rsidRPr="00852B86" w:rsidRDefault="0058615D" w:rsidP="0058615D">
      <w:r w:rsidRPr="00852B86">
        <w:t xml:space="preserve">UE shall adjust the timing of its uplink transmission timing at time slot </w:t>
      </w:r>
      <w:r w:rsidRPr="00852B86">
        <w:rPr>
          <w:i/>
        </w:rPr>
        <w:t>n</w:t>
      </w:r>
      <w:r w:rsidRPr="00852B86">
        <w:t>+</w:t>
      </w:r>
      <w:r w:rsidRPr="00852B86">
        <w:rPr>
          <w:i/>
        </w:rPr>
        <w:t xml:space="preserve"> k</w:t>
      </w:r>
      <w:r w:rsidRPr="00852B86">
        <w:t xml:space="preserve"> for a timing advance command received in time slot </w:t>
      </w:r>
      <w:r w:rsidRPr="00852B86">
        <w:rPr>
          <w:i/>
        </w:rPr>
        <w:t>n</w:t>
      </w:r>
      <w:r w:rsidRPr="00852B86">
        <w:t xml:space="preserve">, and the value of </w:t>
      </w:r>
      <w:r w:rsidRPr="00852B86">
        <w:rPr>
          <w:i/>
        </w:rPr>
        <w:t>k</w:t>
      </w:r>
      <w:r w:rsidRPr="00852B86">
        <w:t xml:space="preserve"> is defined in clause 4.2 </w:t>
      </w:r>
      <w:r w:rsidR="009F1B34" w:rsidRPr="00852B86">
        <w:t xml:space="preserve">in </w:t>
      </w:r>
      <w:r w:rsidR="002A717D" w:rsidRPr="00852B86">
        <w:t>TS</w:t>
      </w:r>
      <w:r w:rsidRPr="00852B86">
        <w:t xml:space="preserve"> 38.213 [8]. </w:t>
      </w:r>
      <w:r w:rsidRPr="00852B86">
        <w:rPr>
          <w:rFonts w:cs="v4.2.0"/>
        </w:rPr>
        <w:t>The same requirement applies also when the UE is not able to transmit a configured uplink transmission due to the channel assessment procedure.</w:t>
      </w:r>
    </w:p>
    <w:p w14:paraId="7696A2C7" w14:textId="71026C01" w:rsidR="0058615D" w:rsidRPr="00852B86" w:rsidRDefault="0058615D" w:rsidP="0058615D">
      <w:r w:rsidRPr="00852B86">
        <w:t xml:space="preserve">The normative reference for this requirement is </w:t>
      </w:r>
      <w:r w:rsidR="002A717D" w:rsidRPr="00852B86">
        <w:t>TS</w:t>
      </w:r>
      <w:r w:rsidRPr="00852B86">
        <w:t>.38.133 [6] clause A.4.4.3.1.</w:t>
      </w:r>
    </w:p>
    <w:p w14:paraId="0BEFA634" w14:textId="77777777" w:rsidR="0058615D" w:rsidRPr="00852B86" w:rsidRDefault="0058615D" w:rsidP="0058615D">
      <w:pPr>
        <w:pStyle w:val="Heading4"/>
        <w:rPr>
          <w:sz w:val="22"/>
        </w:rPr>
      </w:pPr>
      <w:bookmarkStart w:id="376" w:name="_Toc21621394"/>
      <w:bookmarkStart w:id="377" w:name="_Toc29297008"/>
      <w:bookmarkStart w:id="378" w:name="_Toc36149199"/>
      <w:bookmarkStart w:id="379" w:name="_Toc44092776"/>
      <w:bookmarkStart w:id="380" w:name="_Toc44093325"/>
      <w:bookmarkStart w:id="381" w:name="_Toc44094148"/>
      <w:bookmarkStart w:id="382" w:name="_Toc44094427"/>
      <w:bookmarkStart w:id="383" w:name="_Toc52295840"/>
      <w:bookmarkStart w:id="384" w:name="_Toc59027543"/>
      <w:bookmarkStart w:id="385" w:name="_Toc69328037"/>
      <w:bookmarkStart w:id="386" w:name="_Toc75989674"/>
      <w:bookmarkStart w:id="387" w:name="_Toc75992780"/>
      <w:bookmarkStart w:id="388" w:name="_Toc76018557"/>
      <w:bookmarkStart w:id="389" w:name="_Toc84513623"/>
      <w:bookmarkStart w:id="390" w:name="_Toc84514187"/>
      <w:r w:rsidRPr="00852B86">
        <w:rPr>
          <w:sz w:val="22"/>
        </w:rPr>
        <w:t>4.4.3.1</w:t>
      </w:r>
      <w:r w:rsidRPr="00852B86">
        <w:rPr>
          <w:sz w:val="22"/>
        </w:rPr>
        <w:tab/>
        <w:t>EN-DC FR1 timing advance adjustment accuracy</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03C7E0C0" w14:textId="77777777" w:rsidR="0058615D" w:rsidRPr="00852B86" w:rsidRDefault="0058615D" w:rsidP="0058615D">
      <w:pPr>
        <w:pStyle w:val="H6"/>
        <w:rPr>
          <w:sz w:val="22"/>
          <w:szCs w:val="22"/>
        </w:rPr>
      </w:pPr>
      <w:r w:rsidRPr="00852B86">
        <w:t>4.4.3.1.1</w:t>
      </w:r>
      <w:r w:rsidRPr="00852B86">
        <w:tab/>
        <w:t>Test purpose</w:t>
      </w:r>
    </w:p>
    <w:p w14:paraId="2605E0A5" w14:textId="77170CA0" w:rsidR="0058615D" w:rsidRPr="00852B86" w:rsidRDefault="0058615D" w:rsidP="0058615D">
      <w:r w:rsidRPr="00852B86">
        <w:t>The purpose of the test is to verify UE timing advance adjustment delay and accuracy requirement defined in clause</w:t>
      </w:r>
      <w:r w:rsidR="00A419B3" w:rsidRPr="00852B86">
        <w:t> </w:t>
      </w:r>
      <w:r w:rsidRPr="00852B86">
        <w:t xml:space="preserve">7.3 </w:t>
      </w:r>
      <w:r w:rsidR="009F1B34" w:rsidRPr="00852B86">
        <w:t xml:space="preserve">of </w:t>
      </w:r>
      <w:r w:rsidR="002A717D" w:rsidRPr="00852B86">
        <w:t>TS</w:t>
      </w:r>
      <w:r w:rsidR="009F1B34" w:rsidRPr="00852B86">
        <w:t xml:space="preserve"> </w:t>
      </w:r>
      <w:r w:rsidRPr="00852B86">
        <w:t>38.133 [6].</w:t>
      </w:r>
    </w:p>
    <w:p w14:paraId="4A87EAF0" w14:textId="77777777" w:rsidR="0058615D" w:rsidRPr="00852B86" w:rsidRDefault="0058615D" w:rsidP="0058615D">
      <w:pPr>
        <w:pStyle w:val="H6"/>
        <w:rPr>
          <w:rFonts w:cs="Arial"/>
        </w:rPr>
      </w:pPr>
      <w:r w:rsidRPr="00852B86">
        <w:rPr>
          <w:rFonts w:cs="Arial"/>
        </w:rPr>
        <w:t>4.4.3.1.2</w:t>
      </w:r>
      <w:r w:rsidRPr="00852B86">
        <w:rPr>
          <w:rFonts w:cs="Arial"/>
        </w:rPr>
        <w:tab/>
        <w:t>Test applicability</w:t>
      </w:r>
    </w:p>
    <w:p w14:paraId="5B4CE096" w14:textId="77777777" w:rsidR="0058615D" w:rsidRPr="00852B86" w:rsidRDefault="0058615D" w:rsidP="0058615D">
      <w:pPr>
        <w:rPr>
          <w:rFonts w:eastAsia="?? ??" w:cs="v3.7.0"/>
        </w:rPr>
      </w:pPr>
      <w:r w:rsidRPr="00852B86">
        <w:rPr>
          <w:lang w:eastAsia="sv-SE"/>
        </w:rPr>
        <w:t xml:space="preserve">This test applies to all types of </w:t>
      </w:r>
      <w:r w:rsidRPr="00852B86">
        <w:t>E-UTRA UE release 15 and forward, supporting EN-DC</w:t>
      </w:r>
      <w:r w:rsidRPr="00852B86">
        <w:rPr>
          <w:rFonts w:eastAsia="?? ??" w:cs="v3.7.0"/>
        </w:rPr>
        <w:t>.</w:t>
      </w:r>
    </w:p>
    <w:p w14:paraId="2F50CDCF" w14:textId="77777777" w:rsidR="0058615D" w:rsidRPr="00852B86" w:rsidRDefault="0058615D" w:rsidP="0058615D">
      <w:pPr>
        <w:pStyle w:val="H6"/>
        <w:rPr>
          <w:rFonts w:cs="Arial"/>
        </w:rPr>
      </w:pPr>
      <w:r w:rsidRPr="00852B86">
        <w:rPr>
          <w:rFonts w:cs="Arial"/>
        </w:rPr>
        <w:t>4.4.3.1.3</w:t>
      </w:r>
      <w:r w:rsidRPr="00852B86">
        <w:rPr>
          <w:rFonts w:cs="Arial"/>
        </w:rPr>
        <w:tab/>
        <w:t>Minimum conformance requirement</w:t>
      </w:r>
    </w:p>
    <w:p w14:paraId="49F44694" w14:textId="77777777" w:rsidR="0058615D" w:rsidRPr="00852B86" w:rsidRDefault="0058615D" w:rsidP="0058615D">
      <w:pPr>
        <w:rPr>
          <w:lang w:eastAsia="sv-SE"/>
        </w:rPr>
      </w:pPr>
      <w:r w:rsidRPr="00852B86">
        <w:rPr>
          <w:lang w:eastAsia="sv-SE"/>
        </w:rPr>
        <w:t>The minimum conformance requirements are specified in clause 4.4.3.0.1 and clause 4.4.3.0.2.</w:t>
      </w:r>
    </w:p>
    <w:p w14:paraId="3B448770" w14:textId="77777777" w:rsidR="0058615D" w:rsidRPr="00852B86" w:rsidRDefault="0058615D" w:rsidP="0058615D">
      <w:r w:rsidRPr="00852B86">
        <w:t>The normative reference for this requirement is TS.38.133 [6] clause A.4.4.3.1.</w:t>
      </w:r>
    </w:p>
    <w:p w14:paraId="4F0CAE33" w14:textId="77777777" w:rsidR="0058615D" w:rsidRPr="00852B86" w:rsidRDefault="0058615D" w:rsidP="0058615D">
      <w:pPr>
        <w:pStyle w:val="H6"/>
        <w:rPr>
          <w:rFonts w:cs="Arial"/>
        </w:rPr>
      </w:pPr>
      <w:r w:rsidRPr="00852B86">
        <w:rPr>
          <w:rFonts w:cs="Arial"/>
        </w:rPr>
        <w:t>4.4.3.1.4</w:t>
      </w:r>
      <w:r w:rsidRPr="00852B86">
        <w:rPr>
          <w:rFonts w:cs="Arial"/>
        </w:rPr>
        <w:tab/>
        <w:t>Test description</w:t>
      </w:r>
    </w:p>
    <w:p w14:paraId="3483C48D" w14:textId="77777777" w:rsidR="0058615D" w:rsidRPr="00852B86" w:rsidRDefault="0058615D" w:rsidP="0058615D">
      <w:pPr>
        <w:pStyle w:val="H6"/>
        <w:rPr>
          <w:rFonts w:cs="Arial"/>
        </w:rPr>
      </w:pPr>
      <w:r w:rsidRPr="00852B86">
        <w:rPr>
          <w:rFonts w:cs="Arial"/>
        </w:rPr>
        <w:t>4.4.3.1.4.1</w:t>
      </w:r>
      <w:r w:rsidRPr="00852B86">
        <w:rPr>
          <w:rFonts w:cs="Arial"/>
        </w:rPr>
        <w:tab/>
        <w:t>Initial conditions</w:t>
      </w:r>
    </w:p>
    <w:p w14:paraId="3E182FE3" w14:textId="77777777" w:rsidR="0058615D" w:rsidRPr="00852B86" w:rsidRDefault="0058615D" w:rsidP="0058615D">
      <w:pPr>
        <w:rPr>
          <w:lang w:eastAsia="sv-SE"/>
        </w:rPr>
      </w:pPr>
      <w:r w:rsidRPr="00852B86">
        <w:rPr>
          <w:lang w:eastAsia="sv-SE"/>
        </w:rPr>
        <w:t>This test shall be tested using any of the test configurations in Table 4.4.3.1.</w:t>
      </w:r>
      <w:r w:rsidRPr="00852B86">
        <w:t>4.</w:t>
      </w:r>
      <w:r w:rsidRPr="00852B86">
        <w:rPr>
          <w:lang w:eastAsia="sv-SE"/>
        </w:rPr>
        <w:t>1-1.</w:t>
      </w:r>
    </w:p>
    <w:p w14:paraId="40F1E910" w14:textId="77777777" w:rsidR="0058615D" w:rsidRPr="00852B86" w:rsidRDefault="0058615D" w:rsidP="0058615D">
      <w:pPr>
        <w:pStyle w:val="TH"/>
      </w:pPr>
      <w:r w:rsidRPr="00852B86">
        <w:t xml:space="preserve">Table 4.4.3.1.4.1-1: </w:t>
      </w:r>
      <w:r w:rsidRPr="00852B86">
        <w:rPr>
          <w:lang w:eastAsia="sv-SE"/>
        </w:rPr>
        <w:t>EN-DC FR1 timing advance adjust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3FEB6BD2"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B86DD3C" w14:textId="77777777" w:rsidR="0058615D" w:rsidRPr="00852B86" w:rsidRDefault="0058615D" w:rsidP="009F1B34">
            <w:pPr>
              <w:pStyle w:val="TAH"/>
            </w:pPr>
            <w:r w:rsidRPr="00852B86">
              <w:t>Test Case ID</w:t>
            </w:r>
          </w:p>
        </w:tc>
        <w:tc>
          <w:tcPr>
            <w:tcW w:w="7371" w:type="dxa"/>
            <w:tcBorders>
              <w:top w:val="single" w:sz="4" w:space="0" w:color="auto"/>
              <w:left w:val="single" w:sz="4" w:space="0" w:color="auto"/>
              <w:bottom w:val="single" w:sz="4" w:space="0" w:color="auto"/>
              <w:right w:val="single" w:sz="4" w:space="0" w:color="auto"/>
            </w:tcBorders>
            <w:hideMark/>
          </w:tcPr>
          <w:p w14:paraId="1FE21925" w14:textId="77777777" w:rsidR="0058615D" w:rsidRPr="00852B86" w:rsidRDefault="0058615D" w:rsidP="009F1B34">
            <w:pPr>
              <w:pStyle w:val="TAH"/>
            </w:pPr>
            <w:r w:rsidRPr="00852B86">
              <w:t>Description</w:t>
            </w:r>
          </w:p>
        </w:tc>
      </w:tr>
      <w:tr w:rsidR="0058615D" w:rsidRPr="00852B86" w14:paraId="3A1E67E0"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59426CA" w14:textId="77777777" w:rsidR="0058615D" w:rsidRPr="00852B86" w:rsidRDefault="0058615D" w:rsidP="009F1B34">
            <w:pPr>
              <w:pStyle w:val="TAL"/>
            </w:pPr>
            <w:r w:rsidRPr="00852B86">
              <w:t>4.4.3.1.4.1-1</w:t>
            </w:r>
          </w:p>
        </w:tc>
        <w:tc>
          <w:tcPr>
            <w:tcW w:w="7371" w:type="dxa"/>
            <w:tcBorders>
              <w:top w:val="single" w:sz="4" w:space="0" w:color="auto"/>
              <w:left w:val="single" w:sz="4" w:space="0" w:color="auto"/>
              <w:bottom w:val="single" w:sz="4" w:space="0" w:color="auto"/>
              <w:right w:val="single" w:sz="4" w:space="0" w:color="auto"/>
            </w:tcBorders>
            <w:hideMark/>
          </w:tcPr>
          <w:p w14:paraId="5FA0E281" w14:textId="77777777" w:rsidR="0058615D" w:rsidRPr="00852B86" w:rsidRDefault="0058615D" w:rsidP="009F1B34">
            <w:pPr>
              <w:pStyle w:val="TAL"/>
            </w:pPr>
            <w:r w:rsidRPr="00852B86">
              <w:t>LTE FDD, NR: 15 kHz SSB SCS, 10MHz bandwidth, FDD</w:t>
            </w:r>
          </w:p>
        </w:tc>
      </w:tr>
      <w:tr w:rsidR="0058615D" w:rsidRPr="00852B86" w14:paraId="59EF9B7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3B83BD43" w14:textId="77777777" w:rsidR="0058615D" w:rsidRPr="00852B86" w:rsidRDefault="0058615D" w:rsidP="009F1B34">
            <w:pPr>
              <w:pStyle w:val="TAL"/>
            </w:pPr>
            <w:r w:rsidRPr="00852B86">
              <w:t>4.4.3.1.4.1-2</w:t>
            </w:r>
          </w:p>
        </w:tc>
        <w:tc>
          <w:tcPr>
            <w:tcW w:w="7371" w:type="dxa"/>
            <w:tcBorders>
              <w:top w:val="single" w:sz="4" w:space="0" w:color="auto"/>
              <w:left w:val="single" w:sz="4" w:space="0" w:color="auto"/>
              <w:bottom w:val="single" w:sz="4" w:space="0" w:color="auto"/>
              <w:right w:val="single" w:sz="4" w:space="0" w:color="auto"/>
            </w:tcBorders>
            <w:hideMark/>
          </w:tcPr>
          <w:p w14:paraId="480098B8" w14:textId="77777777" w:rsidR="0058615D" w:rsidRPr="00852B86" w:rsidRDefault="0058615D" w:rsidP="009F1B34">
            <w:pPr>
              <w:pStyle w:val="TAL"/>
            </w:pPr>
            <w:r w:rsidRPr="00852B86">
              <w:t>LTE FDD, NR: 15 kHz SSB SCS, 10MHz bandwidth, TDD</w:t>
            </w:r>
          </w:p>
        </w:tc>
      </w:tr>
      <w:tr w:rsidR="0058615D" w:rsidRPr="00852B86" w14:paraId="2B16A214"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582C0F27" w14:textId="77777777" w:rsidR="0058615D" w:rsidRPr="00852B86" w:rsidRDefault="0058615D" w:rsidP="009F1B34">
            <w:pPr>
              <w:pStyle w:val="TAL"/>
            </w:pPr>
            <w:r w:rsidRPr="00852B86">
              <w:t>4.4.3.1.4.1-3</w:t>
            </w:r>
          </w:p>
        </w:tc>
        <w:tc>
          <w:tcPr>
            <w:tcW w:w="7371" w:type="dxa"/>
            <w:tcBorders>
              <w:top w:val="single" w:sz="4" w:space="0" w:color="auto"/>
              <w:left w:val="single" w:sz="4" w:space="0" w:color="auto"/>
              <w:bottom w:val="single" w:sz="4" w:space="0" w:color="auto"/>
              <w:right w:val="single" w:sz="4" w:space="0" w:color="auto"/>
            </w:tcBorders>
            <w:hideMark/>
          </w:tcPr>
          <w:p w14:paraId="2D4E2CBA" w14:textId="77777777" w:rsidR="0058615D" w:rsidRPr="00852B86" w:rsidRDefault="0058615D" w:rsidP="009F1B34">
            <w:pPr>
              <w:pStyle w:val="TAL"/>
            </w:pPr>
            <w:r w:rsidRPr="00852B86">
              <w:t>LTE FDD, NR: 30 kHz SSB SCS, 40MHz bandwidth, TDD</w:t>
            </w:r>
          </w:p>
        </w:tc>
      </w:tr>
      <w:tr w:rsidR="0058615D" w:rsidRPr="00852B86" w14:paraId="09FAFA5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1E54B02F" w14:textId="77777777" w:rsidR="0058615D" w:rsidRPr="00852B86" w:rsidRDefault="0058615D" w:rsidP="009F1B34">
            <w:pPr>
              <w:pStyle w:val="TAL"/>
            </w:pPr>
            <w:r w:rsidRPr="00852B86">
              <w:t>4.4.3.1.4.1-4</w:t>
            </w:r>
          </w:p>
        </w:tc>
        <w:tc>
          <w:tcPr>
            <w:tcW w:w="7371" w:type="dxa"/>
            <w:tcBorders>
              <w:top w:val="single" w:sz="4" w:space="0" w:color="auto"/>
              <w:left w:val="single" w:sz="4" w:space="0" w:color="auto"/>
              <w:bottom w:val="single" w:sz="4" w:space="0" w:color="auto"/>
              <w:right w:val="single" w:sz="4" w:space="0" w:color="auto"/>
            </w:tcBorders>
            <w:hideMark/>
          </w:tcPr>
          <w:p w14:paraId="31F7C986" w14:textId="77777777" w:rsidR="0058615D" w:rsidRPr="00852B86" w:rsidRDefault="0058615D" w:rsidP="009F1B34">
            <w:pPr>
              <w:pStyle w:val="TAL"/>
            </w:pPr>
            <w:r w:rsidRPr="00852B86">
              <w:t>LTE TDD, NR: 15 kHz SSB SCS, 10MHz bandwidth, FDD</w:t>
            </w:r>
          </w:p>
        </w:tc>
      </w:tr>
      <w:tr w:rsidR="0058615D" w:rsidRPr="00852B86" w14:paraId="351367A7"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7C629B37" w14:textId="77777777" w:rsidR="0058615D" w:rsidRPr="00852B86" w:rsidRDefault="0058615D" w:rsidP="009F1B34">
            <w:pPr>
              <w:pStyle w:val="TAL"/>
            </w:pPr>
            <w:r w:rsidRPr="00852B86">
              <w:t>4.4.3.1.4.1-5</w:t>
            </w:r>
          </w:p>
        </w:tc>
        <w:tc>
          <w:tcPr>
            <w:tcW w:w="7371" w:type="dxa"/>
            <w:tcBorders>
              <w:top w:val="single" w:sz="4" w:space="0" w:color="auto"/>
              <w:left w:val="single" w:sz="4" w:space="0" w:color="auto"/>
              <w:bottom w:val="single" w:sz="4" w:space="0" w:color="auto"/>
              <w:right w:val="single" w:sz="4" w:space="0" w:color="auto"/>
            </w:tcBorders>
            <w:hideMark/>
          </w:tcPr>
          <w:p w14:paraId="6DE99559" w14:textId="77777777" w:rsidR="0058615D" w:rsidRPr="00852B86" w:rsidRDefault="0058615D" w:rsidP="009F1B34">
            <w:pPr>
              <w:pStyle w:val="TAL"/>
            </w:pPr>
            <w:r w:rsidRPr="00852B86">
              <w:t>LTE TDD, NR: 15 kHz SSB SCS, 10MHz bandwidth, TDD</w:t>
            </w:r>
          </w:p>
        </w:tc>
      </w:tr>
      <w:tr w:rsidR="0058615D" w:rsidRPr="00852B86" w14:paraId="39F0982E" w14:textId="77777777" w:rsidTr="009F1B34">
        <w:trPr>
          <w:jc w:val="center"/>
        </w:trPr>
        <w:tc>
          <w:tcPr>
            <w:tcW w:w="1418" w:type="dxa"/>
            <w:tcBorders>
              <w:top w:val="single" w:sz="4" w:space="0" w:color="auto"/>
              <w:left w:val="single" w:sz="4" w:space="0" w:color="auto"/>
              <w:bottom w:val="single" w:sz="4" w:space="0" w:color="auto"/>
              <w:right w:val="single" w:sz="4" w:space="0" w:color="auto"/>
            </w:tcBorders>
            <w:hideMark/>
          </w:tcPr>
          <w:p w14:paraId="447C2FEF" w14:textId="77777777" w:rsidR="0058615D" w:rsidRPr="00852B86" w:rsidRDefault="0058615D" w:rsidP="009F1B34">
            <w:pPr>
              <w:pStyle w:val="TAL"/>
            </w:pPr>
            <w:r w:rsidRPr="00852B86">
              <w:t>4.4.3.1.4.1-6</w:t>
            </w:r>
          </w:p>
        </w:tc>
        <w:tc>
          <w:tcPr>
            <w:tcW w:w="7371" w:type="dxa"/>
            <w:tcBorders>
              <w:top w:val="single" w:sz="4" w:space="0" w:color="auto"/>
              <w:left w:val="single" w:sz="4" w:space="0" w:color="auto"/>
              <w:bottom w:val="single" w:sz="4" w:space="0" w:color="auto"/>
              <w:right w:val="single" w:sz="4" w:space="0" w:color="auto"/>
            </w:tcBorders>
            <w:hideMark/>
          </w:tcPr>
          <w:p w14:paraId="6B47BB7D" w14:textId="77777777" w:rsidR="0058615D" w:rsidRPr="00852B86" w:rsidRDefault="0058615D" w:rsidP="009F1B34">
            <w:pPr>
              <w:pStyle w:val="TAL"/>
            </w:pPr>
            <w:r w:rsidRPr="00852B86">
              <w:t>LTE TDD, NR: 30 kHz SSB SCS, 40MHz bandwidth, TDD</w:t>
            </w:r>
          </w:p>
        </w:tc>
      </w:tr>
      <w:tr w:rsidR="0058615D" w:rsidRPr="00852B86" w14:paraId="663C89E9" w14:textId="77777777" w:rsidTr="009F1B34">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E0AFA98" w14:textId="677982FD" w:rsidR="0058615D" w:rsidRPr="00852B86" w:rsidRDefault="009F1B34" w:rsidP="009F1B34">
            <w:pPr>
              <w:pStyle w:val="TAN"/>
            </w:pPr>
            <w:r w:rsidRPr="00852B86">
              <w:t>NOTE:</w:t>
            </w:r>
            <w:r w:rsidR="00A419B3" w:rsidRPr="00852B86">
              <w:tab/>
            </w:r>
            <w:r w:rsidR="0058615D" w:rsidRPr="00852B86">
              <w:t>The UE is only required to be tested in one of the supported test configurations</w:t>
            </w:r>
            <w:r w:rsidR="00A419B3" w:rsidRPr="00852B86">
              <w:t>.</w:t>
            </w:r>
          </w:p>
        </w:tc>
      </w:tr>
    </w:tbl>
    <w:p w14:paraId="3B8390AD" w14:textId="77777777" w:rsidR="0058615D" w:rsidRPr="00852B86" w:rsidRDefault="0058615D" w:rsidP="0058615D">
      <w:pPr>
        <w:rPr>
          <w:lang w:eastAsia="sv-SE"/>
        </w:rPr>
      </w:pPr>
    </w:p>
    <w:p w14:paraId="41521F4E" w14:textId="77777777" w:rsidR="0058615D" w:rsidRPr="00852B86" w:rsidRDefault="0058615D" w:rsidP="0058615D">
      <w:pPr>
        <w:rPr>
          <w:lang w:eastAsia="sv-SE"/>
        </w:rPr>
      </w:pPr>
      <w:r w:rsidRPr="00852B86">
        <w:rPr>
          <w:lang w:eastAsia="sv-SE"/>
        </w:rPr>
        <w:t>Configure the test equipment and the DUT according to the parameters in Table 4.4.3.1.4.1-2</w:t>
      </w:r>
    </w:p>
    <w:p w14:paraId="0687C0BE" w14:textId="77777777" w:rsidR="0058615D" w:rsidRPr="00852B86" w:rsidRDefault="0058615D" w:rsidP="0058615D">
      <w:pPr>
        <w:pStyle w:val="TH"/>
      </w:pPr>
      <w:r w:rsidRPr="00852B86">
        <w:t xml:space="preserve">Table 4.4.3.1.4.1-2: Initial conditions for </w:t>
      </w:r>
      <w:r w:rsidRPr="00852B86">
        <w:rPr>
          <w:sz w:val="22"/>
          <w:szCs w:val="22"/>
        </w:rPr>
        <w:t>EN-DC FR1 timing advance adjust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4094442F" w14:textId="77777777" w:rsidTr="009F1B34">
        <w:trPr>
          <w:jc w:val="center"/>
        </w:trPr>
        <w:tc>
          <w:tcPr>
            <w:tcW w:w="1701" w:type="dxa"/>
            <w:shd w:val="clear" w:color="auto" w:fill="auto"/>
          </w:tcPr>
          <w:p w14:paraId="20F9DE7D" w14:textId="77777777" w:rsidR="0058615D" w:rsidRPr="00852B86" w:rsidRDefault="0058615D" w:rsidP="009F1B34">
            <w:pPr>
              <w:pStyle w:val="TAH"/>
            </w:pPr>
            <w:r w:rsidRPr="00852B86">
              <w:t>Parameter</w:t>
            </w:r>
          </w:p>
        </w:tc>
        <w:tc>
          <w:tcPr>
            <w:tcW w:w="3943" w:type="dxa"/>
            <w:gridSpan w:val="2"/>
            <w:shd w:val="clear" w:color="auto" w:fill="auto"/>
          </w:tcPr>
          <w:p w14:paraId="2CD9345B" w14:textId="77777777" w:rsidR="0058615D" w:rsidRPr="00852B86" w:rsidRDefault="0058615D" w:rsidP="009F1B34">
            <w:pPr>
              <w:pStyle w:val="TAH"/>
            </w:pPr>
            <w:r w:rsidRPr="00852B86">
              <w:t>Value</w:t>
            </w:r>
          </w:p>
        </w:tc>
        <w:tc>
          <w:tcPr>
            <w:tcW w:w="3961" w:type="dxa"/>
          </w:tcPr>
          <w:p w14:paraId="23BA63D2" w14:textId="77777777" w:rsidR="0058615D" w:rsidRPr="00852B86" w:rsidRDefault="0058615D" w:rsidP="009F1B34">
            <w:pPr>
              <w:pStyle w:val="TAH"/>
            </w:pPr>
            <w:r w:rsidRPr="00852B86">
              <w:t>Comment</w:t>
            </w:r>
          </w:p>
        </w:tc>
      </w:tr>
      <w:tr w:rsidR="0058615D" w:rsidRPr="00852B86" w14:paraId="19F8C34A" w14:textId="77777777" w:rsidTr="009F1B34">
        <w:trPr>
          <w:jc w:val="center"/>
        </w:trPr>
        <w:tc>
          <w:tcPr>
            <w:tcW w:w="1701" w:type="dxa"/>
            <w:shd w:val="clear" w:color="auto" w:fill="auto"/>
          </w:tcPr>
          <w:p w14:paraId="13089133" w14:textId="77777777" w:rsidR="0058615D" w:rsidRPr="00852B86" w:rsidRDefault="0058615D" w:rsidP="009F1B34">
            <w:pPr>
              <w:pStyle w:val="TAL"/>
            </w:pPr>
            <w:r w:rsidRPr="00852B86">
              <w:t>Test environment</w:t>
            </w:r>
          </w:p>
        </w:tc>
        <w:tc>
          <w:tcPr>
            <w:tcW w:w="3943" w:type="dxa"/>
            <w:gridSpan w:val="2"/>
            <w:shd w:val="clear" w:color="auto" w:fill="auto"/>
          </w:tcPr>
          <w:p w14:paraId="4AB70800" w14:textId="77777777" w:rsidR="0058615D" w:rsidRPr="00852B86" w:rsidRDefault="0058615D" w:rsidP="009F1B34">
            <w:pPr>
              <w:pStyle w:val="TAL"/>
            </w:pPr>
            <w:r w:rsidRPr="00852B86">
              <w:t>NC</w:t>
            </w:r>
          </w:p>
        </w:tc>
        <w:tc>
          <w:tcPr>
            <w:tcW w:w="3961" w:type="dxa"/>
          </w:tcPr>
          <w:p w14:paraId="6ABAC3DC" w14:textId="6E6A7CBF"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clause 4.1.</w:t>
            </w:r>
          </w:p>
        </w:tc>
      </w:tr>
      <w:tr w:rsidR="0058615D" w:rsidRPr="00852B86" w14:paraId="6820C743" w14:textId="77777777" w:rsidTr="009F1B34">
        <w:trPr>
          <w:jc w:val="center"/>
        </w:trPr>
        <w:tc>
          <w:tcPr>
            <w:tcW w:w="1701" w:type="dxa"/>
            <w:shd w:val="clear" w:color="auto" w:fill="auto"/>
          </w:tcPr>
          <w:p w14:paraId="7768A4BA" w14:textId="77777777" w:rsidR="0058615D" w:rsidRPr="00852B86" w:rsidRDefault="0058615D" w:rsidP="009F1B34">
            <w:pPr>
              <w:pStyle w:val="TAL"/>
            </w:pPr>
            <w:r w:rsidRPr="00852B86">
              <w:t>Test frequencies</w:t>
            </w:r>
          </w:p>
        </w:tc>
        <w:tc>
          <w:tcPr>
            <w:tcW w:w="7904" w:type="dxa"/>
            <w:gridSpan w:val="3"/>
            <w:shd w:val="clear" w:color="auto" w:fill="auto"/>
          </w:tcPr>
          <w:p w14:paraId="04847247" w14:textId="751B6A31" w:rsidR="0058615D" w:rsidRPr="00852B86" w:rsidRDefault="0058615D" w:rsidP="009F1B34">
            <w:pPr>
              <w:pStyle w:val="TAL"/>
            </w:pPr>
            <w:r w:rsidRPr="00852B86">
              <w:t xml:space="preserve">As specified in Annex </w:t>
            </w:r>
            <w:r w:rsidRPr="00852B86">
              <w:rPr>
                <w:rFonts w:cs="Arial"/>
                <w:szCs w:val="18"/>
              </w:rPr>
              <w:t>E.1.1, E.1.2, and</w:t>
            </w:r>
            <w:r w:rsidRPr="00852B86">
              <w:t xml:space="preserve"> Table E.2-1 and </w:t>
            </w:r>
            <w:r w:rsidR="002A717D" w:rsidRPr="00852B86">
              <w:t>TS</w:t>
            </w:r>
            <w:r w:rsidRPr="00852B86">
              <w:t xml:space="preserve"> 38.508-1 [14] clause 4.3.1.</w:t>
            </w:r>
          </w:p>
        </w:tc>
      </w:tr>
      <w:tr w:rsidR="0058615D" w:rsidRPr="00852B86" w14:paraId="0586FA2C" w14:textId="77777777" w:rsidTr="009F1B34">
        <w:trPr>
          <w:jc w:val="center"/>
        </w:trPr>
        <w:tc>
          <w:tcPr>
            <w:tcW w:w="1701" w:type="dxa"/>
            <w:shd w:val="clear" w:color="auto" w:fill="auto"/>
          </w:tcPr>
          <w:p w14:paraId="4C893B64" w14:textId="77777777" w:rsidR="0058615D" w:rsidRPr="00852B86" w:rsidRDefault="0058615D" w:rsidP="009F1B34">
            <w:pPr>
              <w:pStyle w:val="TAL"/>
            </w:pPr>
            <w:r w:rsidRPr="00852B86">
              <w:t>Channel bandwidth</w:t>
            </w:r>
          </w:p>
        </w:tc>
        <w:tc>
          <w:tcPr>
            <w:tcW w:w="7904" w:type="dxa"/>
            <w:gridSpan w:val="3"/>
            <w:shd w:val="clear" w:color="auto" w:fill="auto"/>
          </w:tcPr>
          <w:p w14:paraId="47B8544D" w14:textId="77777777" w:rsidR="0058615D" w:rsidRPr="00852B86" w:rsidRDefault="0058615D" w:rsidP="009F1B34">
            <w:pPr>
              <w:pStyle w:val="TAL"/>
            </w:pPr>
            <w:r w:rsidRPr="00852B86">
              <w:t>As specified by the test configuration selected from Table 4.4.3.1.4.1-1</w:t>
            </w:r>
          </w:p>
        </w:tc>
      </w:tr>
      <w:tr w:rsidR="0058615D" w:rsidRPr="00852B86" w14:paraId="24AA5CEB" w14:textId="77777777" w:rsidTr="009F1B34">
        <w:trPr>
          <w:jc w:val="center"/>
        </w:trPr>
        <w:tc>
          <w:tcPr>
            <w:tcW w:w="1701" w:type="dxa"/>
            <w:shd w:val="clear" w:color="auto" w:fill="auto"/>
          </w:tcPr>
          <w:p w14:paraId="2638288D" w14:textId="77777777" w:rsidR="0058615D" w:rsidRPr="00852B86" w:rsidRDefault="0058615D" w:rsidP="009F1B34">
            <w:pPr>
              <w:pStyle w:val="TAL"/>
            </w:pPr>
            <w:r w:rsidRPr="00852B86">
              <w:t>Propagation conditions</w:t>
            </w:r>
          </w:p>
        </w:tc>
        <w:tc>
          <w:tcPr>
            <w:tcW w:w="3943" w:type="dxa"/>
            <w:gridSpan w:val="2"/>
            <w:shd w:val="clear" w:color="auto" w:fill="auto"/>
          </w:tcPr>
          <w:p w14:paraId="53787666" w14:textId="77777777" w:rsidR="0058615D" w:rsidRPr="00852B86" w:rsidRDefault="0058615D" w:rsidP="009F1B34">
            <w:pPr>
              <w:pStyle w:val="TAL"/>
            </w:pPr>
            <w:r w:rsidRPr="00852B86">
              <w:t>AWGN</w:t>
            </w:r>
          </w:p>
        </w:tc>
        <w:tc>
          <w:tcPr>
            <w:tcW w:w="3961" w:type="dxa"/>
          </w:tcPr>
          <w:p w14:paraId="4F630457" w14:textId="7DE51E5C" w:rsidR="0058615D" w:rsidRPr="00852B86" w:rsidRDefault="0058615D" w:rsidP="009F1B34">
            <w:pPr>
              <w:pStyle w:val="TAL"/>
            </w:pPr>
            <w:r w:rsidRPr="00852B86">
              <w:t xml:space="preserve">As specified in </w:t>
            </w:r>
            <w:r w:rsidR="00A419B3" w:rsidRPr="00852B86">
              <w:t xml:space="preserve">clause </w:t>
            </w:r>
            <w:r w:rsidRPr="00852B86">
              <w:t>C.2.2.</w:t>
            </w:r>
          </w:p>
        </w:tc>
      </w:tr>
      <w:tr w:rsidR="0058615D" w:rsidRPr="00852B86" w14:paraId="6DEBB5B6" w14:textId="77777777" w:rsidTr="009F1B34">
        <w:trPr>
          <w:jc w:val="center"/>
        </w:trPr>
        <w:tc>
          <w:tcPr>
            <w:tcW w:w="1701" w:type="dxa"/>
            <w:vMerge w:val="restart"/>
            <w:shd w:val="clear" w:color="auto" w:fill="auto"/>
          </w:tcPr>
          <w:p w14:paraId="36BB58A5" w14:textId="77777777" w:rsidR="0058615D" w:rsidRPr="00852B86" w:rsidRDefault="0058615D" w:rsidP="009F1B34">
            <w:pPr>
              <w:pStyle w:val="TAL"/>
            </w:pPr>
            <w:r w:rsidRPr="00852B86">
              <w:t>Connection Diagram</w:t>
            </w:r>
          </w:p>
        </w:tc>
        <w:tc>
          <w:tcPr>
            <w:tcW w:w="1134" w:type="dxa"/>
            <w:shd w:val="clear" w:color="auto" w:fill="auto"/>
          </w:tcPr>
          <w:p w14:paraId="4C449166" w14:textId="77777777" w:rsidR="0058615D" w:rsidRPr="00852B86" w:rsidRDefault="0058615D" w:rsidP="009F1B34">
            <w:pPr>
              <w:pStyle w:val="TAL"/>
            </w:pPr>
            <w:r w:rsidRPr="00852B86">
              <w:t>TE Part</w:t>
            </w:r>
          </w:p>
        </w:tc>
        <w:tc>
          <w:tcPr>
            <w:tcW w:w="2809" w:type="dxa"/>
            <w:shd w:val="clear" w:color="auto" w:fill="auto"/>
          </w:tcPr>
          <w:p w14:paraId="7D8ADFA0" w14:textId="77777777" w:rsidR="0058615D" w:rsidRPr="00852B86" w:rsidRDefault="0058615D" w:rsidP="009F1B34">
            <w:pPr>
              <w:pStyle w:val="TAL"/>
            </w:pPr>
            <w:r w:rsidRPr="00852B86">
              <w:t>A.3.1.7.1</w:t>
            </w:r>
          </w:p>
        </w:tc>
        <w:tc>
          <w:tcPr>
            <w:tcW w:w="3961" w:type="dxa"/>
            <w:vMerge w:val="restart"/>
          </w:tcPr>
          <w:p w14:paraId="53B1FAB4" w14:textId="383B78DF" w:rsidR="0058615D" w:rsidRPr="00852B86" w:rsidRDefault="0058615D" w:rsidP="009F1B34">
            <w:pPr>
              <w:pStyle w:val="TAL"/>
            </w:pPr>
            <w:r w:rsidRPr="00852B86">
              <w:t xml:space="preserve">As specified </w:t>
            </w:r>
            <w:r w:rsidR="009F1B34" w:rsidRPr="00852B86">
              <w:t xml:space="preserve">in </w:t>
            </w:r>
            <w:r w:rsidR="002A717D" w:rsidRPr="00852B86">
              <w:t>TS</w:t>
            </w:r>
            <w:r w:rsidRPr="00852B86">
              <w:t xml:space="preserve"> 38.508-1 [14] Annex A.</w:t>
            </w:r>
          </w:p>
        </w:tc>
      </w:tr>
      <w:tr w:rsidR="0058615D" w:rsidRPr="00852B86" w14:paraId="356F6073" w14:textId="77777777" w:rsidTr="009F1B34">
        <w:trPr>
          <w:jc w:val="center"/>
        </w:trPr>
        <w:tc>
          <w:tcPr>
            <w:tcW w:w="1701" w:type="dxa"/>
            <w:vMerge/>
            <w:shd w:val="clear" w:color="auto" w:fill="auto"/>
          </w:tcPr>
          <w:p w14:paraId="06A6FDA8" w14:textId="77777777" w:rsidR="0058615D" w:rsidRPr="00852B86" w:rsidRDefault="0058615D" w:rsidP="009F1B34">
            <w:pPr>
              <w:pStyle w:val="TAL"/>
            </w:pPr>
          </w:p>
        </w:tc>
        <w:tc>
          <w:tcPr>
            <w:tcW w:w="1134" w:type="dxa"/>
            <w:shd w:val="clear" w:color="auto" w:fill="auto"/>
          </w:tcPr>
          <w:p w14:paraId="4F5DD74B" w14:textId="77777777" w:rsidR="0058615D" w:rsidRPr="00852B86" w:rsidRDefault="0058615D" w:rsidP="009F1B34">
            <w:pPr>
              <w:pStyle w:val="TAL"/>
            </w:pPr>
            <w:r w:rsidRPr="00852B86">
              <w:t>DUT Part</w:t>
            </w:r>
          </w:p>
        </w:tc>
        <w:tc>
          <w:tcPr>
            <w:tcW w:w="2809" w:type="dxa"/>
            <w:shd w:val="clear" w:color="auto" w:fill="auto"/>
          </w:tcPr>
          <w:p w14:paraId="5E193A1A" w14:textId="77777777" w:rsidR="0058615D" w:rsidRPr="00852B86" w:rsidRDefault="0058615D" w:rsidP="009F1B34">
            <w:pPr>
              <w:pStyle w:val="TAL"/>
            </w:pPr>
            <w:r w:rsidRPr="00852B86">
              <w:t>A.3.2.3.4</w:t>
            </w:r>
          </w:p>
        </w:tc>
        <w:tc>
          <w:tcPr>
            <w:tcW w:w="3961" w:type="dxa"/>
            <w:vMerge/>
          </w:tcPr>
          <w:p w14:paraId="08D6D9D4" w14:textId="77777777" w:rsidR="0058615D" w:rsidRPr="00852B86" w:rsidRDefault="0058615D" w:rsidP="009F1B34">
            <w:pPr>
              <w:pStyle w:val="TAL"/>
            </w:pPr>
          </w:p>
        </w:tc>
      </w:tr>
      <w:tr w:rsidR="0058615D" w:rsidRPr="00852B86" w14:paraId="54151CEC" w14:textId="77777777" w:rsidTr="009F1B34">
        <w:trPr>
          <w:jc w:val="center"/>
        </w:trPr>
        <w:tc>
          <w:tcPr>
            <w:tcW w:w="1701" w:type="dxa"/>
            <w:shd w:val="clear" w:color="auto" w:fill="auto"/>
          </w:tcPr>
          <w:p w14:paraId="0CD3EBBB" w14:textId="77777777" w:rsidR="0058615D" w:rsidRPr="00852B86" w:rsidRDefault="0058615D" w:rsidP="009F1B34">
            <w:pPr>
              <w:pStyle w:val="TAL"/>
            </w:pPr>
            <w:r w:rsidRPr="00852B86">
              <w:t>Exceptions to connection diagram</w:t>
            </w:r>
          </w:p>
        </w:tc>
        <w:tc>
          <w:tcPr>
            <w:tcW w:w="3943" w:type="dxa"/>
            <w:gridSpan w:val="2"/>
            <w:shd w:val="clear" w:color="auto" w:fill="auto"/>
          </w:tcPr>
          <w:p w14:paraId="39071124" w14:textId="77777777" w:rsidR="0058615D" w:rsidRPr="00852B86" w:rsidRDefault="0058615D" w:rsidP="009F1B34">
            <w:pPr>
              <w:pStyle w:val="TAL"/>
            </w:pPr>
            <w:r w:rsidRPr="00852B86">
              <w:t>N/A</w:t>
            </w:r>
          </w:p>
        </w:tc>
        <w:tc>
          <w:tcPr>
            <w:tcW w:w="3961" w:type="dxa"/>
          </w:tcPr>
          <w:p w14:paraId="5F29725C" w14:textId="77777777" w:rsidR="0058615D" w:rsidRPr="00852B86" w:rsidRDefault="0058615D" w:rsidP="009F1B34">
            <w:pPr>
              <w:pStyle w:val="TAL"/>
            </w:pPr>
          </w:p>
        </w:tc>
      </w:tr>
    </w:tbl>
    <w:p w14:paraId="490359FB" w14:textId="77777777" w:rsidR="0058615D" w:rsidRPr="00852B86" w:rsidRDefault="0058615D" w:rsidP="0058615D"/>
    <w:p w14:paraId="209FE0A1" w14:textId="77777777" w:rsidR="0058615D" w:rsidRPr="00852B86" w:rsidRDefault="0058615D" w:rsidP="0058615D">
      <w:pPr>
        <w:pStyle w:val="TH"/>
        <w:rPr>
          <w:rFonts w:ascii="Calibri" w:eastAsia="Calibri" w:hAnsi="Calibri"/>
        </w:rPr>
      </w:pPr>
      <w:r w:rsidRPr="00852B86">
        <w:t>Table 4.4.3.1.4.1-3: General test parameters for timing advanc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43"/>
        <w:gridCol w:w="566"/>
        <w:gridCol w:w="3248"/>
        <w:gridCol w:w="3390"/>
      </w:tblGrid>
      <w:tr w:rsidR="0058615D" w:rsidRPr="00852B86" w14:paraId="630E1DD4" w14:textId="77777777" w:rsidTr="009F1B34">
        <w:trPr>
          <w:cantSplit/>
          <w:jc w:val="center"/>
        </w:trPr>
        <w:tc>
          <w:tcPr>
            <w:tcW w:w="2543" w:type="dxa"/>
          </w:tcPr>
          <w:p w14:paraId="3079504A" w14:textId="77777777" w:rsidR="0058615D" w:rsidRPr="00852B86" w:rsidRDefault="0058615D" w:rsidP="009F1B34">
            <w:pPr>
              <w:pStyle w:val="TAH"/>
            </w:pPr>
            <w:bookmarkStart w:id="391" w:name="_Hlk1978949"/>
            <w:r w:rsidRPr="00852B86">
              <w:rPr>
                <w:rFonts w:cs="v3.7.0"/>
              </w:rPr>
              <w:t>Parameter</w:t>
            </w:r>
          </w:p>
        </w:tc>
        <w:tc>
          <w:tcPr>
            <w:tcW w:w="566" w:type="dxa"/>
          </w:tcPr>
          <w:p w14:paraId="3909EB85" w14:textId="77777777" w:rsidR="0058615D" w:rsidRPr="00852B86" w:rsidRDefault="0058615D" w:rsidP="009F1B34">
            <w:pPr>
              <w:pStyle w:val="TAH"/>
            </w:pPr>
            <w:r w:rsidRPr="00852B86">
              <w:rPr>
                <w:rFonts w:cs="v3.7.0"/>
              </w:rPr>
              <w:t>Unit</w:t>
            </w:r>
          </w:p>
        </w:tc>
        <w:tc>
          <w:tcPr>
            <w:tcW w:w="3248" w:type="dxa"/>
          </w:tcPr>
          <w:p w14:paraId="4C9D0F7A" w14:textId="77777777" w:rsidR="0058615D" w:rsidRPr="00852B86" w:rsidRDefault="0058615D" w:rsidP="009F1B34">
            <w:pPr>
              <w:pStyle w:val="TAH"/>
            </w:pPr>
            <w:r w:rsidRPr="00852B86">
              <w:rPr>
                <w:rFonts w:cs="v3.7.0"/>
              </w:rPr>
              <w:t>Value</w:t>
            </w:r>
          </w:p>
        </w:tc>
        <w:tc>
          <w:tcPr>
            <w:tcW w:w="3390" w:type="dxa"/>
          </w:tcPr>
          <w:p w14:paraId="4067A412" w14:textId="77777777" w:rsidR="0058615D" w:rsidRPr="00852B86" w:rsidRDefault="0058615D" w:rsidP="009F1B34">
            <w:pPr>
              <w:pStyle w:val="TAH"/>
            </w:pPr>
            <w:r w:rsidRPr="00852B86">
              <w:rPr>
                <w:rFonts w:cs="v3.7.0"/>
              </w:rPr>
              <w:t>Comment</w:t>
            </w:r>
          </w:p>
        </w:tc>
      </w:tr>
      <w:tr w:rsidR="0058615D" w:rsidRPr="00852B86" w14:paraId="1E1A6D76" w14:textId="77777777" w:rsidTr="009F1B34">
        <w:trPr>
          <w:cantSplit/>
          <w:jc w:val="center"/>
        </w:trPr>
        <w:tc>
          <w:tcPr>
            <w:tcW w:w="2543" w:type="dxa"/>
          </w:tcPr>
          <w:p w14:paraId="2F9B3F4F" w14:textId="77777777" w:rsidR="0058615D" w:rsidRPr="00852B86" w:rsidRDefault="0058615D" w:rsidP="009F1B34">
            <w:pPr>
              <w:pStyle w:val="TAC"/>
            </w:pPr>
            <w:r w:rsidRPr="00852B86">
              <w:t>RF channel number</w:t>
            </w:r>
          </w:p>
        </w:tc>
        <w:tc>
          <w:tcPr>
            <w:tcW w:w="566" w:type="dxa"/>
          </w:tcPr>
          <w:p w14:paraId="71D885C0" w14:textId="77777777" w:rsidR="0058615D" w:rsidRPr="00852B86" w:rsidRDefault="0058615D" w:rsidP="009F1B34">
            <w:pPr>
              <w:pStyle w:val="TAC"/>
            </w:pPr>
          </w:p>
        </w:tc>
        <w:tc>
          <w:tcPr>
            <w:tcW w:w="3248" w:type="dxa"/>
          </w:tcPr>
          <w:p w14:paraId="1A8FFE9A" w14:textId="77777777" w:rsidR="0058615D" w:rsidRPr="00852B86" w:rsidRDefault="0058615D" w:rsidP="009F1B34">
            <w:pPr>
              <w:pStyle w:val="TAC"/>
            </w:pPr>
            <w:r w:rsidRPr="00852B86">
              <w:t>Cell 1: 1</w:t>
            </w:r>
          </w:p>
          <w:p w14:paraId="21272A7F" w14:textId="77777777" w:rsidR="0058615D" w:rsidRPr="00852B86" w:rsidRDefault="0058615D" w:rsidP="009F1B34">
            <w:pPr>
              <w:pStyle w:val="TAC"/>
            </w:pPr>
            <w:r w:rsidRPr="00852B86">
              <w:t>Cell 2: 2</w:t>
            </w:r>
          </w:p>
        </w:tc>
        <w:tc>
          <w:tcPr>
            <w:tcW w:w="3390" w:type="dxa"/>
          </w:tcPr>
          <w:p w14:paraId="769607BA" w14:textId="77777777" w:rsidR="0058615D" w:rsidRPr="00852B86" w:rsidRDefault="0058615D" w:rsidP="009F1B34">
            <w:pPr>
              <w:pStyle w:val="TAC"/>
            </w:pPr>
            <w:r w:rsidRPr="00852B86">
              <w:t>1 for E-UTRAN Pcell</w:t>
            </w:r>
          </w:p>
          <w:p w14:paraId="74B3503F" w14:textId="77777777" w:rsidR="0058615D" w:rsidRPr="00852B86" w:rsidRDefault="0058615D" w:rsidP="009F1B34">
            <w:pPr>
              <w:pStyle w:val="TAC"/>
            </w:pPr>
            <w:r w:rsidRPr="00852B86">
              <w:t>2 for NR PSCell</w:t>
            </w:r>
          </w:p>
        </w:tc>
      </w:tr>
      <w:tr w:rsidR="0058615D" w:rsidRPr="00852B86" w14:paraId="354F990D" w14:textId="77777777" w:rsidTr="009F1B34">
        <w:trPr>
          <w:cantSplit/>
          <w:jc w:val="center"/>
        </w:trPr>
        <w:tc>
          <w:tcPr>
            <w:tcW w:w="2543" w:type="dxa"/>
            <w:shd w:val="clear" w:color="auto" w:fill="FFFFFF"/>
          </w:tcPr>
          <w:p w14:paraId="76E602FC" w14:textId="77777777" w:rsidR="0058615D" w:rsidRPr="00852B86" w:rsidRDefault="0058615D" w:rsidP="009F1B34">
            <w:pPr>
              <w:pStyle w:val="TAC"/>
            </w:pPr>
            <w:r w:rsidRPr="00852B86">
              <w:rPr>
                <w:rFonts w:cs="Arial"/>
              </w:rPr>
              <w:t>DL BWP</w:t>
            </w:r>
          </w:p>
        </w:tc>
        <w:tc>
          <w:tcPr>
            <w:tcW w:w="566" w:type="dxa"/>
            <w:shd w:val="clear" w:color="auto" w:fill="FFFFFF"/>
          </w:tcPr>
          <w:p w14:paraId="710D6372" w14:textId="77777777" w:rsidR="0058615D" w:rsidRPr="00852B86" w:rsidRDefault="0058615D" w:rsidP="009F1B34">
            <w:pPr>
              <w:pStyle w:val="TAC"/>
            </w:pPr>
          </w:p>
        </w:tc>
        <w:tc>
          <w:tcPr>
            <w:tcW w:w="3248" w:type="dxa"/>
            <w:shd w:val="clear" w:color="auto" w:fill="FFFFFF"/>
          </w:tcPr>
          <w:p w14:paraId="29AD0DD1" w14:textId="77777777" w:rsidR="0058615D" w:rsidRPr="00852B86" w:rsidRDefault="0058615D" w:rsidP="009F1B34">
            <w:pPr>
              <w:pStyle w:val="TAC"/>
            </w:pPr>
            <w:r w:rsidRPr="00852B86">
              <w:rPr>
                <w:rFonts w:cs="Arial"/>
              </w:rPr>
              <w:t>DLBWP.1.1</w:t>
            </w:r>
          </w:p>
        </w:tc>
        <w:tc>
          <w:tcPr>
            <w:tcW w:w="3390" w:type="dxa"/>
            <w:shd w:val="clear" w:color="auto" w:fill="FFFFFF"/>
          </w:tcPr>
          <w:p w14:paraId="6EF7D913" w14:textId="77777777" w:rsidR="0058615D" w:rsidRPr="00852B86" w:rsidRDefault="0058615D" w:rsidP="009F1B34">
            <w:pPr>
              <w:pStyle w:val="TAC"/>
            </w:pPr>
            <w:r w:rsidRPr="00852B86">
              <w:t>As specified in Table A.8.1-2</w:t>
            </w:r>
          </w:p>
        </w:tc>
      </w:tr>
      <w:tr w:rsidR="0058615D" w:rsidRPr="00852B86" w14:paraId="02583608" w14:textId="77777777" w:rsidTr="009F1B34">
        <w:trPr>
          <w:cantSplit/>
          <w:jc w:val="center"/>
        </w:trPr>
        <w:tc>
          <w:tcPr>
            <w:tcW w:w="2543" w:type="dxa"/>
            <w:shd w:val="clear" w:color="auto" w:fill="FFFFFF"/>
          </w:tcPr>
          <w:p w14:paraId="49AF57F8" w14:textId="77777777" w:rsidR="0058615D" w:rsidRPr="00852B86" w:rsidRDefault="0058615D" w:rsidP="009F1B34">
            <w:pPr>
              <w:pStyle w:val="TAC"/>
              <w:rPr>
                <w:rFonts w:cs="Arial"/>
                <w:b/>
              </w:rPr>
            </w:pPr>
            <w:r w:rsidRPr="00852B86">
              <w:rPr>
                <w:rFonts w:cs="Arial"/>
              </w:rPr>
              <w:t>UL BWP</w:t>
            </w:r>
          </w:p>
        </w:tc>
        <w:tc>
          <w:tcPr>
            <w:tcW w:w="566" w:type="dxa"/>
            <w:shd w:val="clear" w:color="auto" w:fill="FFFFFF"/>
          </w:tcPr>
          <w:p w14:paraId="66CEB389" w14:textId="77777777" w:rsidR="0058615D" w:rsidRPr="00852B86" w:rsidRDefault="0058615D" w:rsidP="009F1B34">
            <w:pPr>
              <w:pStyle w:val="TAC"/>
              <w:rPr>
                <w:rFonts w:cs="Arial"/>
              </w:rPr>
            </w:pPr>
          </w:p>
        </w:tc>
        <w:tc>
          <w:tcPr>
            <w:tcW w:w="3248" w:type="dxa"/>
            <w:shd w:val="clear" w:color="auto" w:fill="FFFFFF"/>
          </w:tcPr>
          <w:p w14:paraId="22CA84EF" w14:textId="77777777" w:rsidR="0058615D" w:rsidRPr="00852B86" w:rsidRDefault="0058615D" w:rsidP="009F1B34">
            <w:pPr>
              <w:pStyle w:val="TAC"/>
              <w:rPr>
                <w:rFonts w:cs="Arial"/>
                <w:b/>
              </w:rPr>
            </w:pPr>
            <w:r w:rsidRPr="00852B86">
              <w:rPr>
                <w:rFonts w:cs="Arial"/>
              </w:rPr>
              <w:t>ULBWP.1.1</w:t>
            </w:r>
          </w:p>
        </w:tc>
        <w:tc>
          <w:tcPr>
            <w:tcW w:w="3390" w:type="dxa"/>
            <w:shd w:val="clear" w:color="auto" w:fill="FFFFFF"/>
          </w:tcPr>
          <w:p w14:paraId="4E5A8975" w14:textId="77777777" w:rsidR="0058615D" w:rsidRPr="00852B86" w:rsidRDefault="0058615D" w:rsidP="009F1B34">
            <w:pPr>
              <w:pStyle w:val="TAC"/>
              <w:rPr>
                <w:b/>
              </w:rPr>
            </w:pPr>
            <w:r w:rsidRPr="00852B86">
              <w:t>As specified in Table A.8.2-2</w:t>
            </w:r>
          </w:p>
        </w:tc>
      </w:tr>
      <w:tr w:rsidR="0058615D" w:rsidRPr="00852B86" w14:paraId="7A9F5661" w14:textId="77777777" w:rsidTr="009F1B34">
        <w:trPr>
          <w:cantSplit/>
          <w:jc w:val="center"/>
        </w:trPr>
        <w:tc>
          <w:tcPr>
            <w:tcW w:w="2543" w:type="dxa"/>
            <w:tcBorders>
              <w:bottom w:val="single" w:sz="4" w:space="0" w:color="auto"/>
            </w:tcBorders>
          </w:tcPr>
          <w:p w14:paraId="0D1D934C" w14:textId="77777777" w:rsidR="0058615D" w:rsidRPr="00852B86" w:rsidRDefault="0058615D" w:rsidP="009F1B34">
            <w:pPr>
              <w:pStyle w:val="TAC"/>
            </w:pPr>
            <w:r w:rsidRPr="00852B86">
              <w:t>Timing Advance Command (</w:t>
            </w:r>
            <w:r w:rsidRPr="00852B86">
              <w:rPr>
                <w:i/>
              </w:rPr>
              <w:t>T</w:t>
            </w:r>
            <w:r w:rsidRPr="00852B86">
              <w:rPr>
                <w:i/>
                <w:vertAlign w:val="subscript"/>
              </w:rPr>
              <w:t>A</w:t>
            </w:r>
            <w:r w:rsidRPr="00852B86">
              <w:t>) value during T1</w:t>
            </w:r>
          </w:p>
        </w:tc>
        <w:tc>
          <w:tcPr>
            <w:tcW w:w="566" w:type="dxa"/>
            <w:tcBorders>
              <w:bottom w:val="single" w:sz="4" w:space="0" w:color="auto"/>
            </w:tcBorders>
          </w:tcPr>
          <w:p w14:paraId="42A87B8A" w14:textId="77777777" w:rsidR="0058615D" w:rsidRPr="00852B86" w:rsidRDefault="0058615D" w:rsidP="009F1B34">
            <w:pPr>
              <w:pStyle w:val="TAC"/>
            </w:pPr>
          </w:p>
        </w:tc>
        <w:tc>
          <w:tcPr>
            <w:tcW w:w="3248" w:type="dxa"/>
            <w:tcBorders>
              <w:bottom w:val="single" w:sz="4" w:space="0" w:color="auto"/>
            </w:tcBorders>
          </w:tcPr>
          <w:p w14:paraId="54983F0E" w14:textId="77777777" w:rsidR="0058615D" w:rsidRPr="00852B86" w:rsidRDefault="0058615D" w:rsidP="009F1B34">
            <w:pPr>
              <w:pStyle w:val="TAC"/>
            </w:pPr>
            <w:r w:rsidRPr="00852B86">
              <w:t>31</w:t>
            </w:r>
          </w:p>
        </w:tc>
        <w:tc>
          <w:tcPr>
            <w:tcW w:w="3390" w:type="dxa"/>
            <w:tcBorders>
              <w:bottom w:val="single" w:sz="4" w:space="0" w:color="auto"/>
            </w:tcBorders>
          </w:tcPr>
          <w:p w14:paraId="6FB7D626" w14:textId="77777777" w:rsidR="0058615D" w:rsidRPr="00852B86" w:rsidRDefault="0058615D" w:rsidP="009F1B34">
            <w:pPr>
              <w:pStyle w:val="TAC"/>
            </w:pP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t>for the purpose of establishing a reference value from which the timing advance adjustment accuracy can be measured during T2</w:t>
            </w:r>
          </w:p>
        </w:tc>
      </w:tr>
      <w:tr w:rsidR="0058615D" w:rsidRPr="00852B86" w14:paraId="5ABEFDE4" w14:textId="77777777" w:rsidTr="009F1B34">
        <w:trPr>
          <w:cantSplit/>
          <w:jc w:val="center"/>
        </w:trPr>
        <w:tc>
          <w:tcPr>
            <w:tcW w:w="2543" w:type="dxa"/>
          </w:tcPr>
          <w:p w14:paraId="4DC1BAB4" w14:textId="77777777" w:rsidR="0058615D" w:rsidRPr="00852B86" w:rsidRDefault="0058615D" w:rsidP="009F1B34">
            <w:pPr>
              <w:pStyle w:val="TAC"/>
            </w:pPr>
            <w:r w:rsidRPr="00852B86">
              <w:t>Timing Advance Command (</w:t>
            </w:r>
            <w:r w:rsidRPr="00852B86">
              <w:rPr>
                <w:i/>
              </w:rPr>
              <w:t>T</w:t>
            </w:r>
            <w:r w:rsidRPr="00852B86">
              <w:rPr>
                <w:i/>
                <w:vertAlign w:val="subscript"/>
              </w:rPr>
              <w:t>A</w:t>
            </w:r>
            <w:r w:rsidRPr="00852B86">
              <w:t>) value during T2</w:t>
            </w:r>
          </w:p>
        </w:tc>
        <w:tc>
          <w:tcPr>
            <w:tcW w:w="566" w:type="dxa"/>
          </w:tcPr>
          <w:p w14:paraId="1C2461C9" w14:textId="77777777" w:rsidR="0058615D" w:rsidRPr="00852B86" w:rsidRDefault="0058615D" w:rsidP="009F1B34">
            <w:pPr>
              <w:pStyle w:val="TAC"/>
            </w:pPr>
          </w:p>
        </w:tc>
        <w:tc>
          <w:tcPr>
            <w:tcW w:w="3248" w:type="dxa"/>
          </w:tcPr>
          <w:p w14:paraId="3AC8200E" w14:textId="77777777" w:rsidR="0058615D" w:rsidRPr="00852B86" w:rsidRDefault="0058615D" w:rsidP="009F1B34">
            <w:pPr>
              <w:pStyle w:val="TAC"/>
            </w:pPr>
            <w:r w:rsidRPr="00852B86">
              <w:t>39</w:t>
            </w:r>
          </w:p>
        </w:tc>
        <w:tc>
          <w:tcPr>
            <w:tcW w:w="3390" w:type="dxa"/>
          </w:tcPr>
          <w:p w14:paraId="2A82903B" w14:textId="701E0033" w:rsidR="0058615D" w:rsidRPr="00852B86" w:rsidRDefault="0058615D" w:rsidP="009F1B34">
            <w:pPr>
              <w:pStyle w:val="TAC"/>
            </w:pPr>
            <w:r w:rsidRPr="00852B86">
              <w:t xml:space="preserve">For SCS = 15kHz, </w:t>
            </w: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rPr>
                <w:i/>
              </w:rPr>
              <w:t>+ 8192*T</w:t>
            </w:r>
            <w:r w:rsidRPr="00852B86">
              <w:rPr>
                <w:i/>
                <w:vertAlign w:val="subscript"/>
              </w:rPr>
              <w:t xml:space="preserve">c </w:t>
            </w:r>
            <w:r w:rsidRPr="00852B86">
              <w:t xml:space="preserve">(based on equation </w:t>
            </w:r>
            <w:r w:rsidR="009F1B34" w:rsidRPr="00852B86">
              <w:t xml:space="preserve">in </w:t>
            </w:r>
            <w:r w:rsidR="002A717D" w:rsidRPr="00852B86">
              <w:t>TS</w:t>
            </w:r>
            <w:r w:rsidR="00A419B3" w:rsidRPr="00852B86">
              <w:t xml:space="preserve"> </w:t>
            </w:r>
            <w:r w:rsidRPr="00852B86">
              <w:t>38.213 [8] clause 4.2)</w:t>
            </w:r>
          </w:p>
          <w:p w14:paraId="6DE3E46C" w14:textId="2E5AD972" w:rsidR="0058615D" w:rsidRPr="00852B86" w:rsidRDefault="0058615D" w:rsidP="009F1B34">
            <w:pPr>
              <w:pStyle w:val="TAC"/>
            </w:pPr>
            <w:r w:rsidRPr="00852B86">
              <w:t xml:space="preserve">For SCS = 30kHz, </w:t>
            </w:r>
            <w:r w:rsidRPr="00852B86">
              <w:rPr>
                <w:i/>
              </w:rPr>
              <w:t>N</w:t>
            </w:r>
            <w:r w:rsidRPr="00852B86">
              <w:rPr>
                <w:i/>
                <w:vertAlign w:val="subscript"/>
              </w:rPr>
              <w:t xml:space="preserve">TA_new = </w:t>
            </w:r>
            <w:r w:rsidRPr="00852B86">
              <w:rPr>
                <w:i/>
              </w:rPr>
              <w:t>N</w:t>
            </w:r>
            <w:r w:rsidRPr="00852B86">
              <w:rPr>
                <w:i/>
                <w:vertAlign w:val="subscript"/>
              </w:rPr>
              <w:t xml:space="preserve">TA_old  </w:t>
            </w:r>
            <w:r w:rsidRPr="00852B86">
              <w:rPr>
                <w:i/>
              </w:rPr>
              <w:t>+ 4096*T</w:t>
            </w:r>
            <w:r w:rsidRPr="00852B86">
              <w:rPr>
                <w:i/>
                <w:vertAlign w:val="subscript"/>
              </w:rPr>
              <w:t xml:space="preserve">c </w:t>
            </w:r>
            <w:r w:rsidRPr="00852B86">
              <w:t xml:space="preserve">(based on equation </w:t>
            </w:r>
            <w:r w:rsidR="009F1B34" w:rsidRPr="00852B86">
              <w:t xml:space="preserve">in </w:t>
            </w:r>
            <w:r w:rsidR="002A717D" w:rsidRPr="00852B86">
              <w:t>TS</w:t>
            </w:r>
            <w:r w:rsidR="00A419B3" w:rsidRPr="00852B86">
              <w:t xml:space="preserve"> </w:t>
            </w:r>
            <w:r w:rsidRPr="00852B86">
              <w:t xml:space="preserve">38.213 [8] </w:t>
            </w:r>
            <w:r w:rsidR="00A419B3" w:rsidRPr="00852B86">
              <w:t xml:space="preserve">clause </w:t>
            </w:r>
            <w:r w:rsidRPr="00852B86">
              <w:t>4.2)</w:t>
            </w:r>
          </w:p>
        </w:tc>
      </w:tr>
      <w:tr w:rsidR="0058615D" w:rsidRPr="00852B86" w14:paraId="05ECC3DC" w14:textId="77777777" w:rsidTr="009F1B34">
        <w:trPr>
          <w:cantSplit/>
          <w:jc w:val="center"/>
        </w:trPr>
        <w:tc>
          <w:tcPr>
            <w:tcW w:w="2543" w:type="dxa"/>
          </w:tcPr>
          <w:p w14:paraId="6C1EFB01" w14:textId="77777777" w:rsidR="0058615D" w:rsidRPr="00852B86" w:rsidRDefault="0058615D" w:rsidP="009F1B34">
            <w:pPr>
              <w:pStyle w:val="TAC"/>
            </w:pPr>
            <w:r w:rsidRPr="00852B86">
              <w:t>T1</w:t>
            </w:r>
          </w:p>
        </w:tc>
        <w:tc>
          <w:tcPr>
            <w:tcW w:w="566" w:type="dxa"/>
          </w:tcPr>
          <w:p w14:paraId="7B9033C5" w14:textId="77777777" w:rsidR="0058615D" w:rsidRPr="00852B86" w:rsidRDefault="0058615D" w:rsidP="009F1B34">
            <w:pPr>
              <w:pStyle w:val="TAC"/>
            </w:pPr>
            <w:r w:rsidRPr="00852B86">
              <w:t>S</w:t>
            </w:r>
          </w:p>
        </w:tc>
        <w:tc>
          <w:tcPr>
            <w:tcW w:w="3248" w:type="dxa"/>
          </w:tcPr>
          <w:p w14:paraId="661F07AC" w14:textId="77777777" w:rsidR="0058615D" w:rsidRPr="00852B86" w:rsidRDefault="0058615D" w:rsidP="009F1B34">
            <w:pPr>
              <w:pStyle w:val="TAC"/>
            </w:pPr>
            <w:r w:rsidRPr="00852B86">
              <w:t>5</w:t>
            </w:r>
          </w:p>
        </w:tc>
        <w:tc>
          <w:tcPr>
            <w:tcW w:w="3390" w:type="dxa"/>
          </w:tcPr>
          <w:p w14:paraId="4F763C1B" w14:textId="77777777" w:rsidR="0058615D" w:rsidRPr="00852B86" w:rsidRDefault="0058615D" w:rsidP="009F1B34">
            <w:pPr>
              <w:pStyle w:val="TAC"/>
            </w:pPr>
          </w:p>
        </w:tc>
      </w:tr>
      <w:tr w:rsidR="0058615D" w:rsidRPr="00852B86" w14:paraId="49D7D5F3" w14:textId="77777777" w:rsidTr="009F1B34">
        <w:trPr>
          <w:cantSplit/>
          <w:jc w:val="center"/>
        </w:trPr>
        <w:tc>
          <w:tcPr>
            <w:tcW w:w="2543" w:type="dxa"/>
          </w:tcPr>
          <w:p w14:paraId="67227F8C" w14:textId="77777777" w:rsidR="0058615D" w:rsidRPr="00852B86" w:rsidRDefault="0058615D" w:rsidP="009F1B34">
            <w:pPr>
              <w:pStyle w:val="TAC"/>
            </w:pPr>
            <w:r w:rsidRPr="00852B86">
              <w:t>T2</w:t>
            </w:r>
          </w:p>
        </w:tc>
        <w:tc>
          <w:tcPr>
            <w:tcW w:w="566" w:type="dxa"/>
          </w:tcPr>
          <w:p w14:paraId="318419A4" w14:textId="77777777" w:rsidR="0058615D" w:rsidRPr="00852B86" w:rsidRDefault="0058615D" w:rsidP="009F1B34">
            <w:pPr>
              <w:pStyle w:val="TAC"/>
            </w:pPr>
            <w:r w:rsidRPr="00852B86">
              <w:t>S</w:t>
            </w:r>
          </w:p>
        </w:tc>
        <w:tc>
          <w:tcPr>
            <w:tcW w:w="3248" w:type="dxa"/>
          </w:tcPr>
          <w:p w14:paraId="33D8851E" w14:textId="77777777" w:rsidR="0058615D" w:rsidRPr="00852B86" w:rsidRDefault="0058615D" w:rsidP="009F1B34">
            <w:pPr>
              <w:pStyle w:val="TAC"/>
            </w:pPr>
            <w:r w:rsidRPr="00852B86">
              <w:t>5</w:t>
            </w:r>
          </w:p>
        </w:tc>
        <w:tc>
          <w:tcPr>
            <w:tcW w:w="3390" w:type="dxa"/>
          </w:tcPr>
          <w:p w14:paraId="14778FE4" w14:textId="77777777" w:rsidR="0058615D" w:rsidRPr="00852B86" w:rsidRDefault="0058615D" w:rsidP="009F1B34">
            <w:pPr>
              <w:pStyle w:val="TAC"/>
            </w:pPr>
          </w:p>
        </w:tc>
      </w:tr>
      <w:bookmarkEnd w:id="391"/>
    </w:tbl>
    <w:p w14:paraId="7837A6FD" w14:textId="77777777" w:rsidR="0058615D" w:rsidRPr="00852B86" w:rsidRDefault="0058615D" w:rsidP="0058615D">
      <w:pPr>
        <w:rPr>
          <w:lang w:eastAsia="sv-SE"/>
        </w:rPr>
      </w:pPr>
    </w:p>
    <w:p w14:paraId="0A0E1E57" w14:textId="1031A3E1" w:rsidR="0058615D" w:rsidRPr="00852B86" w:rsidRDefault="0058615D" w:rsidP="0058615D">
      <w:pPr>
        <w:pStyle w:val="B10"/>
      </w:pPr>
      <w:r w:rsidRPr="00852B86">
        <w:t>1.</w:t>
      </w:r>
      <w:r w:rsidR="00A419B3" w:rsidRPr="00852B86">
        <w:tab/>
      </w:r>
      <w:r w:rsidRPr="00852B86">
        <w:t xml:space="preserve">Cell 1 is the E-UTRA serving cell (PCell) for the EN-DC setup. The power levels and settings for Cell 1 are set according to Annex A.6. Cell 2 is NR FR1 PSCell. The connection setup is done according to the settings in </w:t>
      </w:r>
      <w:r w:rsidR="00A419B3" w:rsidRPr="00852B86">
        <w:t>clause </w:t>
      </w:r>
      <w:r w:rsidRPr="00852B86">
        <w:t>C.1.1.</w:t>
      </w:r>
    </w:p>
    <w:p w14:paraId="5AAEAEC5" w14:textId="59CD5683" w:rsidR="0058615D" w:rsidRPr="00852B86" w:rsidRDefault="0058615D" w:rsidP="0058615D">
      <w:pPr>
        <w:pStyle w:val="B10"/>
      </w:pPr>
      <w:r w:rsidRPr="00852B86">
        <w:t>2.</w:t>
      </w:r>
      <w:r w:rsidRPr="00852B86">
        <w:tab/>
        <w:t xml:space="preserve">Downlink signals for NR cell are initially set up according to </w:t>
      </w:r>
      <w:r w:rsidR="00A419B3" w:rsidRPr="00852B86">
        <w:t xml:space="preserve">clauses </w:t>
      </w:r>
      <w:r w:rsidRPr="00852B86">
        <w:t>C.1.2</w:t>
      </w:r>
      <w:r w:rsidR="00A419B3" w:rsidRPr="00852B86">
        <w:t xml:space="preserve"> and</w:t>
      </w:r>
      <w:r w:rsidRPr="00852B86">
        <w:t xml:space="preserve"> C.1.3.</w:t>
      </w:r>
    </w:p>
    <w:p w14:paraId="7A739A1F" w14:textId="77777777" w:rsidR="0058615D" w:rsidRPr="00852B86" w:rsidRDefault="0058615D" w:rsidP="0058615D">
      <w:pPr>
        <w:pStyle w:val="H6"/>
        <w:rPr>
          <w:rFonts w:cs="Arial"/>
        </w:rPr>
      </w:pPr>
      <w:r w:rsidRPr="00852B86">
        <w:rPr>
          <w:rFonts w:cs="Arial"/>
        </w:rPr>
        <w:t>4.4.3.1.4.2</w:t>
      </w:r>
      <w:r w:rsidRPr="00852B86">
        <w:rPr>
          <w:rFonts w:cs="Arial"/>
        </w:rPr>
        <w:tab/>
        <w:t>Test Procedure</w:t>
      </w:r>
    </w:p>
    <w:p w14:paraId="3FECA04E" w14:textId="20E627E0" w:rsidR="0058615D" w:rsidRPr="00852B86" w:rsidRDefault="0058615D" w:rsidP="0058615D">
      <w:r w:rsidRPr="00852B86">
        <w:t>The test consists of two cells, a single E-UTRA cell (PCell), and a single NR cell (PSCell). Cell 1 is the PCell in the primary Timing Advance Group (pTAG) and cell 2 is the PSCell is in the secondary Timing Advance Group (sTAG). The test consists of two successive time periods, with time durations of T1 and T2 respectively. In each time period, timing advance commands for sTAG are sent to the UE and Sounding Reference Signals (SRS), as specified in Table</w:t>
      </w:r>
      <w:r w:rsidR="00A419B3" w:rsidRPr="00852B86">
        <w:t> </w:t>
      </w:r>
      <w:r w:rsidRPr="00852B86">
        <w:t>4.4.3.1.4.1-3 and Table 4.4.3.1.5-2, are sent from the UE and received by the test equipment. By measuring the reception of the SRS, the transmit timing, and hence the timing advance adjustment accuracy, can be measured for PSCell in sTAG. The UE Time Alignment Timer (</w:t>
      </w:r>
      <w:r w:rsidRPr="00852B86">
        <w:rPr>
          <w:rFonts w:cs="v3.7.0"/>
        </w:rPr>
        <w:t>timeAlignmentTimer IE)</w:t>
      </w:r>
      <w:r w:rsidRPr="00852B86">
        <w:t xml:space="preserve">, described in Clause 5.2 </w:t>
      </w:r>
      <w:r w:rsidR="009F1B34" w:rsidRPr="00852B86">
        <w:t xml:space="preserve">in </w:t>
      </w:r>
      <w:r w:rsidR="002A717D" w:rsidRPr="00852B86">
        <w:t>TS</w:t>
      </w:r>
      <w:r w:rsidR="00A419B3" w:rsidRPr="00852B86">
        <w:t> </w:t>
      </w:r>
      <w:r w:rsidRPr="00852B86">
        <w:t>38.321</w:t>
      </w:r>
      <w:r w:rsidR="00A419B3" w:rsidRPr="00852B86">
        <w:t> </w:t>
      </w:r>
      <w:r w:rsidRPr="00852B86">
        <w:t>[12], shall be configured so that it does not expire in the duration of the test.</w:t>
      </w:r>
    </w:p>
    <w:p w14:paraId="73CEB2B7" w14:textId="3179F108" w:rsidR="0058615D" w:rsidRPr="00852B86" w:rsidRDefault="0058615D" w:rsidP="00A419B3">
      <w:pPr>
        <w:pStyle w:val="B10"/>
        <w:ind w:left="709" w:hanging="425"/>
        <w:rPr>
          <w:rFonts w:eastAsia="??"/>
        </w:rPr>
      </w:pPr>
      <w:r w:rsidRPr="00852B86">
        <w:t>1.</w:t>
      </w:r>
      <w:r w:rsidR="00A419B3"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A419B3" w:rsidRPr="00852B86">
        <w:t> </w:t>
      </w:r>
      <w:r w:rsidRPr="00852B86">
        <w:t>38.508</w:t>
      </w:r>
      <w:r w:rsidR="00A419B3" w:rsidRPr="00852B86">
        <w:noBreakHyphen/>
      </w:r>
      <w:r w:rsidRPr="00852B86">
        <w:t>1</w:t>
      </w:r>
      <w:r w:rsidR="00A419B3" w:rsidRPr="00852B86">
        <w:t> </w:t>
      </w:r>
      <w:r w:rsidRPr="00852B86">
        <w:t>[14] clause 4.5. Message content are defined in clause 4.4.3.1.4.3.</w:t>
      </w:r>
    </w:p>
    <w:p w14:paraId="5BAB0346" w14:textId="39616136" w:rsidR="0058615D" w:rsidRPr="00852B86" w:rsidRDefault="0058615D" w:rsidP="00A419B3">
      <w:pPr>
        <w:pStyle w:val="B10"/>
        <w:ind w:left="709" w:hanging="425"/>
        <w:rPr>
          <w:rFonts w:eastAsia="??"/>
        </w:rPr>
      </w:pPr>
      <w:r w:rsidRPr="00852B86">
        <w:rPr>
          <w:rFonts w:eastAsia="??"/>
        </w:rPr>
        <w:t>2.</w:t>
      </w:r>
      <w:r w:rsidR="00A419B3" w:rsidRPr="00852B86">
        <w:rPr>
          <w:rFonts w:eastAsia="??"/>
        </w:rPr>
        <w:tab/>
      </w:r>
      <w:r w:rsidRPr="00852B86">
        <w:rPr>
          <w:rFonts w:eastAsia="??"/>
        </w:rPr>
        <w:t xml:space="preserve">Set the parameters according to values in Tables 4.4.3.1.4.1-3 and Table 4.4.3.1.5-1 as appropriate. </w:t>
      </w:r>
      <w:r w:rsidRPr="00852B86">
        <w:t xml:space="preserve">Propagation conditions are set according to </w:t>
      </w:r>
      <w:r w:rsidR="00A419B3" w:rsidRPr="00852B86">
        <w:t xml:space="preserve">clause </w:t>
      </w:r>
      <w:r w:rsidRPr="00852B86">
        <w:t>C.2.2.</w:t>
      </w:r>
    </w:p>
    <w:p w14:paraId="4AA98ABE" w14:textId="5D4276CC" w:rsidR="0058615D" w:rsidRPr="00852B86" w:rsidRDefault="0058615D" w:rsidP="00A419B3">
      <w:pPr>
        <w:pStyle w:val="B10"/>
        <w:ind w:left="709" w:hanging="425"/>
      </w:pPr>
      <w:r w:rsidRPr="00852B86">
        <w:t>3.</w:t>
      </w:r>
      <w:r w:rsidR="00A419B3" w:rsidRPr="00852B86">
        <w:tab/>
      </w:r>
      <w:r w:rsidRPr="00852B86">
        <w:t>SS shall transmit an RRCConnectionReconfiguration message.</w:t>
      </w:r>
    </w:p>
    <w:p w14:paraId="653C6D98" w14:textId="700F26BE" w:rsidR="0058615D" w:rsidRPr="00852B86" w:rsidRDefault="0058615D" w:rsidP="00A419B3">
      <w:pPr>
        <w:pStyle w:val="B10"/>
        <w:ind w:left="709" w:hanging="425"/>
      </w:pPr>
      <w:r w:rsidRPr="00852B86">
        <w:t>4.</w:t>
      </w:r>
      <w:r w:rsidR="00A419B3" w:rsidRPr="00852B86">
        <w:tab/>
      </w:r>
      <w:r w:rsidRPr="00852B86">
        <w:t>The UE shall transmit RRCConnectionReconfigurationComplete message.</w:t>
      </w:r>
    </w:p>
    <w:p w14:paraId="5A454080" w14:textId="157F3FAB" w:rsidR="0058615D" w:rsidRPr="00852B86" w:rsidRDefault="0058615D" w:rsidP="00A419B3">
      <w:pPr>
        <w:pStyle w:val="B10"/>
        <w:ind w:left="709" w:hanging="425"/>
      </w:pPr>
      <w:r w:rsidRPr="00852B86">
        <w:t>5.</w:t>
      </w:r>
      <w:r w:rsidR="00A419B3" w:rsidRPr="00852B86">
        <w:tab/>
      </w:r>
      <w:r w:rsidRPr="00852B86">
        <w:t xml:space="preserve">During time period T1, the test equipment shall send one message with a Timing Advance Command MAC Control Element for sTAG, as specified in </w:t>
      </w:r>
      <w:r w:rsidR="00A419B3" w:rsidRPr="00852B86">
        <w:t>c</w:t>
      </w:r>
      <w:r w:rsidRPr="00852B86">
        <w:t xml:space="preserve">lause 6.1.3.4 </w:t>
      </w:r>
      <w:r w:rsidR="009F1B34" w:rsidRPr="00852B86">
        <w:t xml:space="preserve">in </w:t>
      </w:r>
      <w:r w:rsidR="002A717D" w:rsidRPr="00852B86">
        <w:t>TS</w:t>
      </w:r>
      <w:r w:rsidRPr="00852B86">
        <w:t xml:space="preserve"> 38.321 [12]. The Timing Advance Command value shall be set to 31, which according to </w:t>
      </w:r>
      <w:r w:rsidR="00A419B3" w:rsidRPr="00852B86">
        <w:t>c</w:t>
      </w:r>
      <w:r w:rsidRPr="00852B86">
        <w:t xml:space="preserve">lause 4.2 </w:t>
      </w:r>
      <w:r w:rsidR="009F1B34" w:rsidRPr="00852B86">
        <w:t xml:space="preserve">in </w:t>
      </w:r>
      <w:r w:rsidR="002A717D" w:rsidRPr="00852B86">
        <w:t>TS</w:t>
      </w:r>
      <w:r w:rsidRPr="00852B86">
        <w:t xml:space="preserve"> 38.213 [8] results in zero adjustment of the Timing Advance. In this way, a reference value for the timing advance for sTAG used by the UE is established.</w:t>
      </w:r>
    </w:p>
    <w:p w14:paraId="2DC85800" w14:textId="38110649" w:rsidR="0058615D" w:rsidRPr="00852B86" w:rsidRDefault="0058615D" w:rsidP="00A419B3">
      <w:pPr>
        <w:pStyle w:val="B10"/>
        <w:ind w:left="709" w:hanging="425"/>
      </w:pPr>
      <w:r w:rsidRPr="00852B86">
        <w:t>6.</w:t>
      </w:r>
      <w:r w:rsidR="00A419B3" w:rsidRPr="00852B86">
        <w:tab/>
      </w:r>
      <w:r w:rsidRPr="00852B86">
        <w:t>During time period T2, the test equipment shall send a sequence of messages with Timing Advance Command MAC Control Elements for sTAG, with Timing Advance Command value of 39 as specified in Table</w:t>
      </w:r>
      <w:r w:rsidR="00A419B3" w:rsidRPr="00852B86">
        <w:t> </w:t>
      </w:r>
      <w:r w:rsidRPr="00852B86">
        <w:t>4.4.3.1.4.1-3.</w:t>
      </w:r>
    </w:p>
    <w:p w14:paraId="79E4C83F" w14:textId="0C418AB1" w:rsidR="0058615D" w:rsidRPr="00852B86" w:rsidRDefault="0058615D" w:rsidP="00A419B3">
      <w:pPr>
        <w:pStyle w:val="B10"/>
        <w:ind w:left="709" w:hanging="425"/>
      </w:pPr>
      <w:r w:rsidRPr="00852B86">
        <w:t>7.</w:t>
      </w:r>
      <w:r w:rsidR="00A419B3" w:rsidRPr="00852B86">
        <w:tab/>
      </w:r>
      <w:r w:rsidRPr="00852B86">
        <w:t>This value shall result in changes of the timing advance for sTAG used by the UE, and the accuracy of the change shall then be measured, using the SRS sent from the UE.</w:t>
      </w:r>
    </w:p>
    <w:p w14:paraId="58E30754" w14:textId="6C6CD633" w:rsidR="0058615D" w:rsidRPr="00852B86" w:rsidRDefault="0058615D" w:rsidP="00A419B3">
      <w:pPr>
        <w:pStyle w:val="B10"/>
        <w:ind w:left="709" w:hanging="425"/>
      </w:pPr>
      <w:r w:rsidRPr="00852B86">
        <w:t>8.</w:t>
      </w:r>
      <w:r w:rsidR="00A419B3" w:rsidRPr="00852B86">
        <w:tab/>
      </w:r>
      <w:r w:rsidRPr="00852B86">
        <w:t xml:space="preserve">As specified in </w:t>
      </w:r>
      <w:r w:rsidR="00A419B3" w:rsidRPr="00852B86">
        <w:t>c</w:t>
      </w:r>
      <w:r w:rsidRPr="00852B86">
        <w:t xml:space="preserve">lause 7.3.2.1 </w:t>
      </w:r>
      <w:r w:rsidR="009F1B34" w:rsidRPr="00852B86">
        <w:t xml:space="preserve">of </w:t>
      </w:r>
      <w:r w:rsidR="002A717D" w:rsidRPr="00852B86">
        <w:t>TS</w:t>
      </w:r>
      <w:r w:rsidR="009F1B34" w:rsidRPr="00852B86">
        <w:t xml:space="preserve"> </w:t>
      </w:r>
      <w:r w:rsidRPr="00852B86">
        <w:t>38.133 [6], the UE adjusts its uplink timing at slot n+k+1 for a timing advance command received in slot n. This delay</w:t>
      </w:r>
      <w:r w:rsidR="00FD0DB0" w:rsidRPr="00852B86">
        <w:t xml:space="preserve"> </w:t>
      </w:r>
      <w:r w:rsidR="009607B3" w:rsidRPr="00852B86">
        <w:t>sh</w:t>
      </w:r>
      <w:r w:rsidR="00CA38E0" w:rsidRPr="00852B86">
        <w:t xml:space="preserve">ould </w:t>
      </w:r>
      <w:r w:rsidRPr="00852B86">
        <w:t>be taken into account when measuring the timing advance adjustment accuracy, via the SRS sent from the UE.</w:t>
      </w:r>
    </w:p>
    <w:p w14:paraId="189D17D5" w14:textId="6A2631D7" w:rsidR="0058615D" w:rsidRPr="00852B86" w:rsidRDefault="0058615D" w:rsidP="00A419B3">
      <w:pPr>
        <w:pStyle w:val="B10"/>
        <w:ind w:left="709" w:hanging="425"/>
      </w:pPr>
      <w:r w:rsidRPr="00852B86">
        <w:t>9.</w:t>
      </w:r>
      <w:r w:rsidR="00A419B3" w:rsidRPr="00852B86">
        <w:tab/>
      </w:r>
      <w:r w:rsidRPr="00852B86">
        <w:t xml:space="preserve">The UE Time Alignment Timer, described in </w:t>
      </w:r>
      <w:r w:rsidR="00A419B3" w:rsidRPr="00852B86">
        <w:t>c</w:t>
      </w:r>
      <w:r w:rsidRPr="00852B86">
        <w:t xml:space="preserve">lause 5.2 </w:t>
      </w:r>
      <w:r w:rsidR="009F1B34" w:rsidRPr="00852B86">
        <w:t xml:space="preserve">in </w:t>
      </w:r>
      <w:r w:rsidR="002A717D" w:rsidRPr="00852B86">
        <w:t>TS</w:t>
      </w:r>
      <w:r w:rsidRPr="00852B86">
        <w:t xml:space="preserve"> 38.321 [12], shall be configured so that it does not expire in the duration of the test.</w:t>
      </w:r>
    </w:p>
    <w:p w14:paraId="5DA7F296" w14:textId="464BCA06" w:rsidR="0058615D" w:rsidRPr="00852B86" w:rsidRDefault="0058615D" w:rsidP="00A419B3">
      <w:pPr>
        <w:pStyle w:val="B10"/>
        <w:ind w:left="709" w:hanging="425"/>
      </w:pPr>
      <w:r w:rsidRPr="00852B86">
        <w:t>10.</w:t>
      </w:r>
      <w:r w:rsidR="00A419B3" w:rsidRPr="00852B86">
        <w:tab/>
      </w:r>
      <w:r w:rsidRPr="00852B86">
        <w:t xml:space="preserve">The result from the SRS and adjustment of the timing advance in step 7) is used to measure that the UE adjusts the timing of its transmission with a relative accuracy </w:t>
      </w:r>
      <w:r w:rsidRPr="00852B86">
        <w:rPr>
          <w:rFonts w:eastAsia="?? ??" w:cs="v3.7.0"/>
        </w:rPr>
        <w:t>better than or equal to</w:t>
      </w:r>
      <w:r w:rsidRPr="00852B86">
        <w:t xml:space="preserve"> value specified in Table</w:t>
      </w:r>
      <w:r w:rsidR="00A419B3" w:rsidRPr="00852B86">
        <w:t> </w:t>
      </w:r>
      <w:r w:rsidRPr="00852B86">
        <w:t>4.4.3.0.1</w:t>
      </w:r>
      <w:r w:rsidR="00A419B3" w:rsidRPr="00852B86">
        <w:noBreakHyphen/>
      </w:r>
      <w:r w:rsidRPr="00852B86">
        <w:t xml:space="preserve">1 to the signalled timing advance value </w:t>
      </w:r>
      <w:r w:rsidRPr="00852B86">
        <w:rPr>
          <w:rFonts w:eastAsia="?? ??" w:cs="v3.7.0"/>
        </w:rPr>
        <w:t>compared to the timing of preceding uplink transmission.</w:t>
      </w:r>
    </w:p>
    <w:p w14:paraId="0F1244C7" w14:textId="77777777" w:rsidR="0058615D" w:rsidRPr="00852B86" w:rsidRDefault="0058615D" w:rsidP="00A419B3">
      <w:pPr>
        <w:pStyle w:val="B10"/>
        <w:ind w:left="709" w:hanging="425"/>
      </w:pPr>
      <w:r w:rsidRPr="00852B86">
        <w:t>11.</w:t>
      </w:r>
      <w:r w:rsidRPr="00852B86">
        <w:tab/>
        <w:t>If the UE adjust the timing of its transmission within a relative accuracy greater than or equal to value specified in Table 4.4.3.0.1-</w:t>
      </w:r>
      <w:r w:rsidRPr="00852B86">
        <w:rPr>
          <w:lang w:eastAsia="ja-JP"/>
        </w:rPr>
        <w:t>1</w:t>
      </w:r>
      <w:r w:rsidRPr="00852B86">
        <w:t xml:space="preserve"> to the signalled timing advance value compared to the timing of preceding uplink transmission then the number of successful tests is increased by one. Otherwise, the number of failure tests is increased by one.</w:t>
      </w:r>
    </w:p>
    <w:p w14:paraId="4AE5496E" w14:textId="4A139877" w:rsidR="0058615D" w:rsidRPr="00852B86" w:rsidRDefault="0058615D" w:rsidP="00A419B3">
      <w:pPr>
        <w:pStyle w:val="B10"/>
        <w:ind w:left="709" w:hanging="425"/>
      </w:pPr>
      <w:r w:rsidRPr="00852B86">
        <w:t>12.</w:t>
      </w:r>
      <w:r w:rsidRPr="00852B86">
        <w:tab/>
        <w:t xml:space="preserve">The SS shall transmit RRCConnectionReconfiguration message with condition EN-DC_PSCell_Rel according </w:t>
      </w:r>
      <w:r w:rsidR="009F1B34" w:rsidRPr="00852B86">
        <w:t xml:space="preserve">to </w:t>
      </w:r>
      <w:r w:rsidR="002A717D" w:rsidRPr="00852B86">
        <w:t>TS</w:t>
      </w:r>
      <w:r w:rsidRPr="00852B86">
        <w:t xml:space="preserve"> 36.508 [25] Table 4.6.1-8 to release NR cell (PSCell). The UE shall transmit RRCConnectionReconfigurationComplete message.</w:t>
      </w:r>
    </w:p>
    <w:p w14:paraId="593ED135" w14:textId="0D253F91" w:rsidR="0058615D" w:rsidRPr="00852B86" w:rsidRDefault="0058615D" w:rsidP="00A419B3">
      <w:pPr>
        <w:pStyle w:val="B10"/>
        <w:ind w:left="709" w:hanging="425"/>
      </w:pPr>
      <w:r w:rsidRPr="00852B86">
        <w:t>13.</w:t>
      </w:r>
      <w:r w:rsidRPr="00852B86">
        <w:tab/>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59ECCCB2" w14:textId="659E975B" w:rsidR="0058615D" w:rsidRPr="00852B86" w:rsidRDefault="0058615D" w:rsidP="00A419B3">
      <w:pPr>
        <w:pStyle w:val="B10"/>
        <w:ind w:left="709" w:hanging="425"/>
      </w:pPr>
      <w:r w:rsidRPr="00852B86">
        <w:t>14.</w:t>
      </w:r>
      <w:r w:rsidRPr="00852B86">
        <w:tab/>
        <w:t xml:space="preserve">If any of the above Reconfiguration in Step 12 or 13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6C75BED3" w14:textId="77777777" w:rsidR="0058615D" w:rsidRPr="00852B86" w:rsidRDefault="0058615D" w:rsidP="00A419B3">
      <w:pPr>
        <w:pStyle w:val="B10"/>
        <w:ind w:left="709" w:hanging="425"/>
      </w:pPr>
      <w:bookmarkStart w:id="392" w:name="_Hlk1950630"/>
      <w:r w:rsidRPr="00852B86">
        <w:t>15.</w:t>
      </w:r>
      <w:r w:rsidRPr="00852B86">
        <w:tab/>
        <w:t xml:space="preserve">Repeat steps 3-14 until the confidence level according to </w:t>
      </w:r>
      <w:r w:rsidRPr="00852B86">
        <w:rPr>
          <w:rFonts w:eastAsia="??"/>
        </w:rPr>
        <w:t>Tables G.2.3-1 in Annex G clause G.2 is achieved</w:t>
      </w:r>
      <w:bookmarkEnd w:id="392"/>
      <w:r w:rsidRPr="00852B86">
        <w:rPr>
          <w:rFonts w:eastAsia="??"/>
        </w:rPr>
        <w:t>.</w:t>
      </w:r>
    </w:p>
    <w:p w14:paraId="7C268FA6" w14:textId="77777777" w:rsidR="0058615D" w:rsidRPr="00852B86" w:rsidRDefault="0058615D" w:rsidP="0058615D">
      <w:pPr>
        <w:pStyle w:val="H6"/>
        <w:rPr>
          <w:rFonts w:cs="Arial"/>
        </w:rPr>
      </w:pPr>
      <w:r w:rsidRPr="00852B86">
        <w:rPr>
          <w:rFonts w:cs="Arial"/>
        </w:rPr>
        <w:t>4.4.3.1.4.3</w:t>
      </w:r>
      <w:r w:rsidRPr="00852B86">
        <w:rPr>
          <w:rFonts w:cs="Arial"/>
        </w:rPr>
        <w:tab/>
        <w:t>Message Contents</w:t>
      </w:r>
    </w:p>
    <w:p w14:paraId="6E61BBD4" w14:textId="6C9D088C"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366F9CD7" w14:textId="77777777" w:rsidR="0058615D" w:rsidRPr="00852B86" w:rsidRDefault="0058615D" w:rsidP="0058615D">
      <w:pPr>
        <w:pStyle w:val="TH"/>
      </w:pPr>
      <w:r w:rsidRPr="00852B86">
        <w:t>Table 4.4.3.1.4.3-0: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30"/>
        <w:gridCol w:w="5947"/>
      </w:tblGrid>
      <w:tr w:rsidR="0058615D" w:rsidRPr="00852B86" w14:paraId="339036D4" w14:textId="77777777" w:rsidTr="009F1B34">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2E0C270" w14:textId="77777777" w:rsidR="0058615D" w:rsidRPr="00852B86" w:rsidRDefault="0058615D" w:rsidP="009F1B34">
            <w:pPr>
              <w:pStyle w:val="TAH"/>
            </w:pPr>
            <w:r w:rsidRPr="00852B86">
              <w:t>Default Message Contents</w:t>
            </w:r>
          </w:p>
        </w:tc>
      </w:tr>
      <w:tr w:rsidR="0058615D" w:rsidRPr="00852B86" w14:paraId="27BB0D31"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3E942B79" w14:textId="77777777" w:rsidR="0058615D" w:rsidRPr="00852B86" w:rsidRDefault="0058615D" w:rsidP="009F1B34">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5548D3C" w14:textId="77777777" w:rsidR="0058615D" w:rsidRPr="00852B86" w:rsidRDefault="0058615D" w:rsidP="009F1B34">
            <w:pPr>
              <w:pStyle w:val="TAL"/>
            </w:pPr>
          </w:p>
        </w:tc>
      </w:tr>
      <w:tr w:rsidR="0058615D" w:rsidRPr="00852B86" w14:paraId="04767D76" w14:textId="77777777" w:rsidTr="009F1B34">
        <w:trPr>
          <w:cantSplit/>
          <w:jc w:val="center"/>
        </w:trPr>
        <w:tc>
          <w:tcPr>
            <w:tcW w:w="3830" w:type="dxa"/>
            <w:tcBorders>
              <w:top w:val="single" w:sz="4" w:space="0" w:color="auto"/>
              <w:left w:val="single" w:sz="4" w:space="0" w:color="auto"/>
              <w:bottom w:val="single" w:sz="4" w:space="0" w:color="auto"/>
              <w:right w:val="single" w:sz="4" w:space="0" w:color="auto"/>
            </w:tcBorders>
            <w:hideMark/>
          </w:tcPr>
          <w:p w14:paraId="4DF5D4D6" w14:textId="77777777" w:rsidR="0058615D" w:rsidRPr="00852B86" w:rsidRDefault="0058615D" w:rsidP="009F1B34">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AF2ECE2" w14:textId="77777777" w:rsidR="0058615D" w:rsidRPr="00852B86" w:rsidRDefault="0058615D" w:rsidP="009F1B34">
            <w:pPr>
              <w:pStyle w:val="TAL"/>
            </w:pPr>
            <w:r w:rsidRPr="00852B86">
              <w:t>Table H.3.9-1</w:t>
            </w:r>
          </w:p>
        </w:tc>
      </w:tr>
    </w:tbl>
    <w:p w14:paraId="50B7C5F3" w14:textId="77777777" w:rsidR="0058615D" w:rsidRPr="00852B86" w:rsidRDefault="0058615D" w:rsidP="0058615D"/>
    <w:p w14:paraId="3531C9F4" w14:textId="77777777" w:rsidR="0058615D" w:rsidRPr="00852B86" w:rsidRDefault="0058615D" w:rsidP="00216238">
      <w:pPr>
        <w:pStyle w:val="TH"/>
        <w:keepNext w:val="0"/>
        <w:rPr>
          <w:rFonts w:ascii="Calibri" w:eastAsia="Calibri" w:hAnsi="Calibri"/>
        </w:rPr>
      </w:pPr>
      <w:r w:rsidRPr="00852B86">
        <w:t>Table 4.4.3.1.4.3-1: srs-Config setu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27"/>
        <w:gridCol w:w="2402"/>
        <w:gridCol w:w="1575"/>
        <w:gridCol w:w="1243"/>
      </w:tblGrid>
      <w:tr w:rsidR="0058615D" w:rsidRPr="00852B86" w14:paraId="4CB265B8" w14:textId="77777777" w:rsidTr="00216238">
        <w:trPr>
          <w:tblHeader/>
          <w:jc w:val="center"/>
        </w:trPr>
        <w:tc>
          <w:tcPr>
            <w:tcW w:w="9747" w:type="dxa"/>
            <w:gridSpan w:val="4"/>
          </w:tcPr>
          <w:p w14:paraId="521D64D7" w14:textId="2FDCAE90" w:rsidR="0058615D" w:rsidRPr="00852B86" w:rsidRDefault="0058615D" w:rsidP="00216238">
            <w:pPr>
              <w:pStyle w:val="TAH"/>
              <w:keepNext w:val="0"/>
              <w:jc w:val="left"/>
              <w:rPr>
                <w:b w:val="0"/>
              </w:rPr>
            </w:pPr>
            <w:bookmarkStart w:id="393" w:name="_Hlk2042551"/>
            <w:r w:rsidRPr="00852B86">
              <w:rPr>
                <w:b w:val="0"/>
              </w:rPr>
              <w:t>Derivation Path</w:t>
            </w:r>
            <w:r w:rsidR="009F1B34" w:rsidRPr="00852B86">
              <w:rPr>
                <w:b w:val="0"/>
              </w:rPr>
              <w:t xml:space="preserve">: </w:t>
            </w:r>
            <w:r w:rsidR="002A717D" w:rsidRPr="00852B86">
              <w:rPr>
                <w:b w:val="0"/>
              </w:rPr>
              <w:t>TS</w:t>
            </w:r>
            <w:r w:rsidR="009F1B34" w:rsidRPr="00852B86">
              <w:rPr>
                <w:b w:val="0"/>
              </w:rPr>
              <w:t xml:space="preserve"> </w:t>
            </w:r>
            <w:r w:rsidRPr="00852B86">
              <w:rPr>
                <w:b w:val="0"/>
              </w:rPr>
              <w:t>38.508-1, Table 4.6.3-182</w:t>
            </w:r>
          </w:p>
        </w:tc>
      </w:tr>
      <w:tr w:rsidR="0058615D" w:rsidRPr="00852B86" w14:paraId="2138191C" w14:textId="77777777" w:rsidTr="00216238">
        <w:trPr>
          <w:tblHeader/>
          <w:jc w:val="center"/>
        </w:trPr>
        <w:tc>
          <w:tcPr>
            <w:tcW w:w="4535" w:type="dxa"/>
          </w:tcPr>
          <w:p w14:paraId="72F526F9" w14:textId="77777777" w:rsidR="0058615D" w:rsidRPr="00852B86" w:rsidRDefault="0058615D" w:rsidP="00216238">
            <w:pPr>
              <w:pStyle w:val="TAH"/>
              <w:keepNext w:val="0"/>
            </w:pPr>
            <w:r w:rsidRPr="00852B86">
              <w:t>Information Element</w:t>
            </w:r>
          </w:p>
        </w:tc>
        <w:tc>
          <w:tcPr>
            <w:tcW w:w="2390" w:type="dxa"/>
          </w:tcPr>
          <w:p w14:paraId="41E50436" w14:textId="77777777" w:rsidR="0058615D" w:rsidRPr="00852B86" w:rsidRDefault="0058615D" w:rsidP="00216238">
            <w:pPr>
              <w:pStyle w:val="TAH"/>
              <w:keepNext w:val="0"/>
            </w:pPr>
            <w:r w:rsidRPr="00852B86">
              <w:t>Value/remark</w:t>
            </w:r>
          </w:p>
        </w:tc>
        <w:tc>
          <w:tcPr>
            <w:tcW w:w="1577" w:type="dxa"/>
          </w:tcPr>
          <w:p w14:paraId="09DF58DF" w14:textId="77777777" w:rsidR="0058615D" w:rsidRPr="00852B86" w:rsidRDefault="0058615D" w:rsidP="00216238">
            <w:pPr>
              <w:pStyle w:val="TAH"/>
              <w:keepNext w:val="0"/>
            </w:pPr>
            <w:r w:rsidRPr="00852B86">
              <w:t>Comment</w:t>
            </w:r>
          </w:p>
        </w:tc>
        <w:tc>
          <w:tcPr>
            <w:tcW w:w="1245" w:type="dxa"/>
          </w:tcPr>
          <w:p w14:paraId="586120E7" w14:textId="77777777" w:rsidR="0058615D" w:rsidRPr="00852B86" w:rsidRDefault="0058615D" w:rsidP="00216238">
            <w:pPr>
              <w:pStyle w:val="TAH"/>
              <w:keepNext w:val="0"/>
            </w:pPr>
            <w:r w:rsidRPr="00852B86">
              <w:t>Condition</w:t>
            </w:r>
          </w:p>
        </w:tc>
      </w:tr>
      <w:tr w:rsidR="0058615D" w:rsidRPr="00852B86" w14:paraId="50F04F24" w14:textId="77777777" w:rsidTr="009F1B34">
        <w:trPr>
          <w:jc w:val="center"/>
        </w:trPr>
        <w:tc>
          <w:tcPr>
            <w:tcW w:w="4535" w:type="dxa"/>
          </w:tcPr>
          <w:p w14:paraId="0027FCD3" w14:textId="77777777" w:rsidR="0058615D" w:rsidRPr="00852B86" w:rsidRDefault="0058615D" w:rsidP="00216238">
            <w:pPr>
              <w:pStyle w:val="TAL"/>
              <w:keepNext w:val="0"/>
              <w:rPr>
                <w:rFonts w:cs="Arial"/>
                <w:szCs w:val="18"/>
              </w:rPr>
            </w:pPr>
            <w:r w:rsidRPr="00852B86">
              <w:rPr>
                <w:rFonts w:cs="Arial"/>
                <w:szCs w:val="18"/>
              </w:rPr>
              <w:t>SRS-Config ::= SEQUENCE {</w:t>
            </w:r>
          </w:p>
        </w:tc>
        <w:tc>
          <w:tcPr>
            <w:tcW w:w="2390" w:type="dxa"/>
          </w:tcPr>
          <w:p w14:paraId="191AE03B" w14:textId="77777777" w:rsidR="0058615D" w:rsidRPr="00852B86" w:rsidRDefault="0058615D" w:rsidP="00216238">
            <w:pPr>
              <w:pStyle w:val="TAL"/>
              <w:keepNext w:val="0"/>
              <w:rPr>
                <w:rFonts w:cs="Arial"/>
                <w:szCs w:val="18"/>
              </w:rPr>
            </w:pPr>
          </w:p>
        </w:tc>
        <w:tc>
          <w:tcPr>
            <w:tcW w:w="1577" w:type="dxa"/>
          </w:tcPr>
          <w:p w14:paraId="3718E60B" w14:textId="77777777" w:rsidR="0058615D" w:rsidRPr="00852B86" w:rsidRDefault="0058615D" w:rsidP="00216238">
            <w:pPr>
              <w:pStyle w:val="TAL"/>
              <w:keepNext w:val="0"/>
              <w:rPr>
                <w:rFonts w:cs="Arial"/>
                <w:szCs w:val="18"/>
              </w:rPr>
            </w:pPr>
          </w:p>
        </w:tc>
        <w:tc>
          <w:tcPr>
            <w:tcW w:w="1245" w:type="dxa"/>
          </w:tcPr>
          <w:p w14:paraId="513DF517" w14:textId="77777777" w:rsidR="0058615D" w:rsidRPr="00852B86" w:rsidRDefault="0058615D" w:rsidP="00216238">
            <w:pPr>
              <w:pStyle w:val="TAL"/>
              <w:keepNext w:val="0"/>
              <w:rPr>
                <w:rFonts w:cs="Arial"/>
                <w:szCs w:val="18"/>
              </w:rPr>
            </w:pPr>
          </w:p>
        </w:tc>
      </w:tr>
      <w:tr w:rsidR="0058615D" w:rsidRPr="00852B86" w14:paraId="48E2EFF0" w14:textId="77777777" w:rsidTr="009F1B34">
        <w:trPr>
          <w:jc w:val="center"/>
        </w:trPr>
        <w:tc>
          <w:tcPr>
            <w:tcW w:w="4535" w:type="dxa"/>
          </w:tcPr>
          <w:p w14:paraId="2E19057A" w14:textId="77777777" w:rsidR="0058615D" w:rsidRPr="00852B86" w:rsidRDefault="0058615D" w:rsidP="00216238">
            <w:pPr>
              <w:pStyle w:val="TAL"/>
              <w:keepNext w:val="0"/>
              <w:rPr>
                <w:rFonts w:cs="Arial"/>
                <w:szCs w:val="18"/>
              </w:rPr>
            </w:pPr>
            <w:r w:rsidRPr="00852B86">
              <w:rPr>
                <w:rFonts w:cs="Arial"/>
                <w:szCs w:val="18"/>
              </w:rPr>
              <w:t xml:space="preserve">  srs-ResourceSetToAddModList SEQUENCE (SIZE(0..maxNrofSRS-ResourceSets)) OF SEQUENCE {</w:t>
            </w:r>
          </w:p>
        </w:tc>
        <w:tc>
          <w:tcPr>
            <w:tcW w:w="2390" w:type="dxa"/>
          </w:tcPr>
          <w:p w14:paraId="10F3D44B" w14:textId="77777777" w:rsidR="0058615D" w:rsidRPr="00852B86" w:rsidRDefault="0058615D" w:rsidP="00216238">
            <w:pPr>
              <w:pStyle w:val="TAL"/>
              <w:keepNext w:val="0"/>
              <w:rPr>
                <w:rFonts w:cs="Arial"/>
                <w:szCs w:val="18"/>
                <w:lang w:eastAsia="ja-JP"/>
              </w:rPr>
            </w:pPr>
            <w:r w:rsidRPr="00852B86">
              <w:rPr>
                <w:rFonts w:cs="Arial"/>
                <w:szCs w:val="18"/>
                <w:lang w:eastAsia="ja-JP"/>
              </w:rPr>
              <w:t>1 entry</w:t>
            </w:r>
          </w:p>
        </w:tc>
        <w:tc>
          <w:tcPr>
            <w:tcW w:w="1577" w:type="dxa"/>
          </w:tcPr>
          <w:p w14:paraId="7523F2D9" w14:textId="77777777" w:rsidR="0058615D" w:rsidRPr="00852B86" w:rsidRDefault="0058615D" w:rsidP="00216238">
            <w:pPr>
              <w:pStyle w:val="TAL"/>
              <w:keepNext w:val="0"/>
              <w:rPr>
                <w:rFonts w:cs="Arial"/>
                <w:szCs w:val="18"/>
              </w:rPr>
            </w:pPr>
          </w:p>
        </w:tc>
        <w:tc>
          <w:tcPr>
            <w:tcW w:w="1245" w:type="dxa"/>
          </w:tcPr>
          <w:p w14:paraId="7F28521C" w14:textId="77777777" w:rsidR="0058615D" w:rsidRPr="00852B86" w:rsidRDefault="0058615D" w:rsidP="00216238">
            <w:pPr>
              <w:pStyle w:val="TAL"/>
              <w:keepNext w:val="0"/>
              <w:rPr>
                <w:rFonts w:cs="Arial"/>
                <w:szCs w:val="18"/>
              </w:rPr>
            </w:pPr>
          </w:p>
        </w:tc>
      </w:tr>
      <w:tr w:rsidR="0058615D" w:rsidRPr="00852B86" w14:paraId="06678EC9" w14:textId="77777777" w:rsidTr="009F1B34">
        <w:trPr>
          <w:jc w:val="center"/>
        </w:trPr>
        <w:tc>
          <w:tcPr>
            <w:tcW w:w="4535" w:type="dxa"/>
          </w:tcPr>
          <w:p w14:paraId="451B9617" w14:textId="77777777" w:rsidR="0058615D" w:rsidRPr="00852B86" w:rsidRDefault="0058615D" w:rsidP="00216238">
            <w:pPr>
              <w:pStyle w:val="TAL"/>
              <w:keepNext w:val="0"/>
            </w:pPr>
            <w:r w:rsidRPr="00852B86">
              <w:t xml:space="preserve">    SRS-ResourceSet[1] SEQUENCE {</w:t>
            </w:r>
          </w:p>
        </w:tc>
        <w:tc>
          <w:tcPr>
            <w:tcW w:w="2406" w:type="dxa"/>
          </w:tcPr>
          <w:p w14:paraId="4E59CA45" w14:textId="77777777" w:rsidR="0058615D" w:rsidRPr="00852B86" w:rsidRDefault="0058615D" w:rsidP="00216238">
            <w:pPr>
              <w:pStyle w:val="TAL"/>
              <w:keepNext w:val="0"/>
              <w:rPr>
                <w:lang w:eastAsia="ja-JP"/>
              </w:rPr>
            </w:pPr>
          </w:p>
        </w:tc>
        <w:tc>
          <w:tcPr>
            <w:tcW w:w="1561" w:type="dxa"/>
          </w:tcPr>
          <w:p w14:paraId="65B191B4" w14:textId="77777777" w:rsidR="0058615D" w:rsidRPr="00852B86" w:rsidRDefault="0058615D" w:rsidP="00216238">
            <w:pPr>
              <w:pStyle w:val="TAL"/>
              <w:keepNext w:val="0"/>
            </w:pPr>
            <w:r w:rsidRPr="00852B86">
              <w:t>entry 1</w:t>
            </w:r>
          </w:p>
        </w:tc>
        <w:tc>
          <w:tcPr>
            <w:tcW w:w="1245" w:type="dxa"/>
          </w:tcPr>
          <w:p w14:paraId="682FA205" w14:textId="77777777" w:rsidR="0058615D" w:rsidRPr="00852B86" w:rsidRDefault="0058615D" w:rsidP="00216238">
            <w:pPr>
              <w:pStyle w:val="TAL"/>
              <w:keepNext w:val="0"/>
            </w:pPr>
          </w:p>
        </w:tc>
      </w:tr>
      <w:tr w:rsidR="0058615D" w:rsidRPr="00852B86" w14:paraId="68DC03AA" w14:textId="77777777" w:rsidTr="009F1B34">
        <w:trPr>
          <w:jc w:val="center"/>
        </w:trPr>
        <w:tc>
          <w:tcPr>
            <w:tcW w:w="4535" w:type="dxa"/>
          </w:tcPr>
          <w:p w14:paraId="4DDD56E3" w14:textId="77777777" w:rsidR="0058615D" w:rsidRPr="00852B86" w:rsidRDefault="0058615D" w:rsidP="00216238">
            <w:pPr>
              <w:pStyle w:val="TAL"/>
              <w:keepNext w:val="0"/>
              <w:rPr>
                <w:rFonts w:cs="Arial"/>
                <w:szCs w:val="18"/>
              </w:rPr>
            </w:pPr>
            <w:r w:rsidRPr="00852B86">
              <w:rPr>
                <w:rFonts w:cs="Arial"/>
                <w:szCs w:val="18"/>
              </w:rPr>
              <w:t xml:space="preserve">      resourceType CHOICE {</w:t>
            </w:r>
          </w:p>
        </w:tc>
        <w:tc>
          <w:tcPr>
            <w:tcW w:w="2390" w:type="dxa"/>
          </w:tcPr>
          <w:p w14:paraId="3F5B2033" w14:textId="77777777" w:rsidR="0058615D" w:rsidRPr="00852B86" w:rsidRDefault="0058615D" w:rsidP="00216238">
            <w:pPr>
              <w:pStyle w:val="TAL"/>
              <w:keepNext w:val="0"/>
              <w:rPr>
                <w:rFonts w:cs="Arial"/>
                <w:szCs w:val="18"/>
              </w:rPr>
            </w:pPr>
          </w:p>
        </w:tc>
        <w:tc>
          <w:tcPr>
            <w:tcW w:w="1577" w:type="dxa"/>
          </w:tcPr>
          <w:p w14:paraId="25EF2749" w14:textId="77777777" w:rsidR="0058615D" w:rsidRPr="00852B86" w:rsidRDefault="0058615D" w:rsidP="00216238">
            <w:pPr>
              <w:pStyle w:val="TAL"/>
              <w:keepNext w:val="0"/>
              <w:rPr>
                <w:rFonts w:cs="Arial"/>
                <w:szCs w:val="18"/>
              </w:rPr>
            </w:pPr>
          </w:p>
        </w:tc>
        <w:tc>
          <w:tcPr>
            <w:tcW w:w="1245" w:type="dxa"/>
          </w:tcPr>
          <w:p w14:paraId="62C2DE6E" w14:textId="77777777" w:rsidR="0058615D" w:rsidRPr="00852B86" w:rsidRDefault="0058615D" w:rsidP="00216238">
            <w:pPr>
              <w:pStyle w:val="TAL"/>
              <w:keepNext w:val="0"/>
              <w:rPr>
                <w:rFonts w:cs="Arial"/>
                <w:szCs w:val="18"/>
              </w:rPr>
            </w:pPr>
          </w:p>
        </w:tc>
      </w:tr>
      <w:tr w:rsidR="0058615D" w:rsidRPr="00852B86" w14:paraId="62360EF7" w14:textId="77777777" w:rsidTr="009F1B34">
        <w:trPr>
          <w:jc w:val="center"/>
        </w:trPr>
        <w:tc>
          <w:tcPr>
            <w:tcW w:w="4535" w:type="dxa"/>
          </w:tcPr>
          <w:p w14:paraId="5B858B90" w14:textId="77777777" w:rsidR="0058615D" w:rsidRPr="00852B86" w:rsidRDefault="0058615D" w:rsidP="00216238">
            <w:pPr>
              <w:pStyle w:val="TAL"/>
              <w:keepNext w:val="0"/>
              <w:rPr>
                <w:rFonts w:cs="Arial"/>
                <w:szCs w:val="18"/>
              </w:rPr>
            </w:pPr>
            <w:r w:rsidRPr="00852B86">
              <w:rPr>
                <w:rFonts w:cs="Arial"/>
                <w:szCs w:val="18"/>
              </w:rPr>
              <w:t xml:space="preserve">        periodic SEQUENCE {</w:t>
            </w:r>
          </w:p>
        </w:tc>
        <w:tc>
          <w:tcPr>
            <w:tcW w:w="2390" w:type="dxa"/>
          </w:tcPr>
          <w:p w14:paraId="2D48085A" w14:textId="77777777" w:rsidR="0058615D" w:rsidRPr="00852B86" w:rsidRDefault="0058615D" w:rsidP="00216238">
            <w:pPr>
              <w:pStyle w:val="TAL"/>
              <w:keepNext w:val="0"/>
              <w:rPr>
                <w:rFonts w:cs="Arial"/>
                <w:szCs w:val="18"/>
              </w:rPr>
            </w:pPr>
          </w:p>
        </w:tc>
        <w:tc>
          <w:tcPr>
            <w:tcW w:w="1577" w:type="dxa"/>
          </w:tcPr>
          <w:p w14:paraId="3F7533E5" w14:textId="77777777" w:rsidR="0058615D" w:rsidRPr="00852B86" w:rsidRDefault="0058615D" w:rsidP="00216238">
            <w:pPr>
              <w:pStyle w:val="TAL"/>
              <w:keepNext w:val="0"/>
              <w:rPr>
                <w:rFonts w:cs="Arial"/>
                <w:szCs w:val="18"/>
              </w:rPr>
            </w:pPr>
          </w:p>
        </w:tc>
        <w:tc>
          <w:tcPr>
            <w:tcW w:w="1245" w:type="dxa"/>
          </w:tcPr>
          <w:p w14:paraId="0E54B1CF" w14:textId="77777777" w:rsidR="0058615D" w:rsidRPr="00852B86" w:rsidRDefault="0058615D" w:rsidP="00216238">
            <w:pPr>
              <w:pStyle w:val="TAL"/>
              <w:keepNext w:val="0"/>
              <w:rPr>
                <w:rFonts w:cs="Arial"/>
                <w:szCs w:val="18"/>
              </w:rPr>
            </w:pPr>
          </w:p>
        </w:tc>
      </w:tr>
      <w:tr w:rsidR="0058615D" w:rsidRPr="00852B86" w14:paraId="4FA8AA90" w14:textId="77777777" w:rsidTr="009F1B34">
        <w:trPr>
          <w:jc w:val="center"/>
        </w:trPr>
        <w:tc>
          <w:tcPr>
            <w:tcW w:w="4535" w:type="dxa"/>
          </w:tcPr>
          <w:p w14:paraId="4EE8FF7C"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5B9E0526" w14:textId="77777777" w:rsidR="0058615D" w:rsidRPr="00852B86" w:rsidRDefault="0058615D" w:rsidP="00216238">
            <w:pPr>
              <w:pStyle w:val="TAL"/>
              <w:keepNext w:val="0"/>
              <w:rPr>
                <w:rFonts w:cs="Arial"/>
                <w:szCs w:val="18"/>
              </w:rPr>
            </w:pPr>
          </w:p>
        </w:tc>
        <w:tc>
          <w:tcPr>
            <w:tcW w:w="1577" w:type="dxa"/>
          </w:tcPr>
          <w:p w14:paraId="5838591F" w14:textId="77777777" w:rsidR="0058615D" w:rsidRPr="00852B86" w:rsidRDefault="0058615D" w:rsidP="00216238">
            <w:pPr>
              <w:pStyle w:val="TAL"/>
              <w:keepNext w:val="0"/>
              <w:rPr>
                <w:rFonts w:cs="Arial"/>
                <w:szCs w:val="18"/>
              </w:rPr>
            </w:pPr>
          </w:p>
        </w:tc>
        <w:tc>
          <w:tcPr>
            <w:tcW w:w="1245" w:type="dxa"/>
          </w:tcPr>
          <w:p w14:paraId="04BFDDB2" w14:textId="77777777" w:rsidR="0058615D" w:rsidRPr="00852B86" w:rsidRDefault="0058615D" w:rsidP="00216238">
            <w:pPr>
              <w:pStyle w:val="TAL"/>
              <w:keepNext w:val="0"/>
              <w:rPr>
                <w:rFonts w:cs="Arial"/>
                <w:szCs w:val="18"/>
              </w:rPr>
            </w:pPr>
          </w:p>
        </w:tc>
      </w:tr>
      <w:tr w:rsidR="0058615D" w:rsidRPr="00852B86" w14:paraId="72C8D27F" w14:textId="77777777" w:rsidTr="009F1B34">
        <w:trPr>
          <w:jc w:val="center"/>
        </w:trPr>
        <w:tc>
          <w:tcPr>
            <w:tcW w:w="4535" w:type="dxa"/>
          </w:tcPr>
          <w:p w14:paraId="14A4394C"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7B36CA0F" w14:textId="77777777" w:rsidR="0058615D" w:rsidRPr="00852B86" w:rsidRDefault="0058615D" w:rsidP="00216238">
            <w:pPr>
              <w:pStyle w:val="TAL"/>
              <w:keepNext w:val="0"/>
              <w:rPr>
                <w:rFonts w:cs="Arial"/>
                <w:szCs w:val="18"/>
              </w:rPr>
            </w:pPr>
          </w:p>
        </w:tc>
        <w:tc>
          <w:tcPr>
            <w:tcW w:w="1577" w:type="dxa"/>
          </w:tcPr>
          <w:p w14:paraId="7FF29D27" w14:textId="77777777" w:rsidR="0058615D" w:rsidRPr="00852B86" w:rsidRDefault="0058615D" w:rsidP="00216238">
            <w:pPr>
              <w:pStyle w:val="TAL"/>
              <w:keepNext w:val="0"/>
              <w:rPr>
                <w:rFonts w:cs="Arial"/>
                <w:szCs w:val="18"/>
              </w:rPr>
            </w:pPr>
          </w:p>
        </w:tc>
        <w:tc>
          <w:tcPr>
            <w:tcW w:w="1245" w:type="dxa"/>
          </w:tcPr>
          <w:p w14:paraId="1983DD2D" w14:textId="77777777" w:rsidR="0058615D" w:rsidRPr="00852B86" w:rsidRDefault="0058615D" w:rsidP="00216238">
            <w:pPr>
              <w:pStyle w:val="TAL"/>
              <w:keepNext w:val="0"/>
              <w:rPr>
                <w:rFonts w:cs="Arial"/>
                <w:szCs w:val="18"/>
              </w:rPr>
            </w:pPr>
          </w:p>
        </w:tc>
      </w:tr>
      <w:tr w:rsidR="0058615D" w:rsidRPr="00852B86" w14:paraId="7DA1152F" w14:textId="77777777" w:rsidTr="009F1B34">
        <w:trPr>
          <w:jc w:val="center"/>
        </w:trPr>
        <w:tc>
          <w:tcPr>
            <w:tcW w:w="4535" w:type="dxa"/>
          </w:tcPr>
          <w:p w14:paraId="1D405976"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48B4B924" w14:textId="77777777" w:rsidR="0058615D" w:rsidRPr="00852B86" w:rsidRDefault="0058615D" w:rsidP="00216238">
            <w:pPr>
              <w:pStyle w:val="TAL"/>
              <w:keepNext w:val="0"/>
              <w:rPr>
                <w:rFonts w:cs="Arial"/>
                <w:szCs w:val="18"/>
              </w:rPr>
            </w:pPr>
          </w:p>
        </w:tc>
        <w:tc>
          <w:tcPr>
            <w:tcW w:w="1577" w:type="dxa"/>
          </w:tcPr>
          <w:p w14:paraId="582F7989" w14:textId="77777777" w:rsidR="0058615D" w:rsidRPr="00852B86" w:rsidRDefault="0058615D" w:rsidP="00216238">
            <w:pPr>
              <w:pStyle w:val="TAL"/>
              <w:keepNext w:val="0"/>
              <w:rPr>
                <w:rFonts w:cs="Arial"/>
                <w:szCs w:val="18"/>
              </w:rPr>
            </w:pPr>
          </w:p>
        </w:tc>
        <w:tc>
          <w:tcPr>
            <w:tcW w:w="1245" w:type="dxa"/>
          </w:tcPr>
          <w:p w14:paraId="30566658" w14:textId="77777777" w:rsidR="0058615D" w:rsidRPr="00852B86" w:rsidRDefault="0058615D" w:rsidP="00216238">
            <w:pPr>
              <w:pStyle w:val="TAL"/>
              <w:keepNext w:val="0"/>
              <w:rPr>
                <w:rFonts w:cs="Arial"/>
                <w:szCs w:val="18"/>
              </w:rPr>
            </w:pPr>
          </w:p>
        </w:tc>
      </w:tr>
      <w:tr w:rsidR="0058615D" w:rsidRPr="00852B86" w14:paraId="53FE2E1E" w14:textId="77777777" w:rsidTr="009F1B34">
        <w:trPr>
          <w:jc w:val="center"/>
        </w:trPr>
        <w:tc>
          <w:tcPr>
            <w:tcW w:w="4535" w:type="dxa"/>
          </w:tcPr>
          <w:p w14:paraId="27B69666"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22B4974E" w14:textId="77777777" w:rsidR="0058615D" w:rsidRPr="00852B86" w:rsidRDefault="0058615D" w:rsidP="00216238">
            <w:pPr>
              <w:pStyle w:val="TAL"/>
              <w:keepNext w:val="0"/>
              <w:rPr>
                <w:rFonts w:cs="Arial"/>
                <w:szCs w:val="18"/>
                <w:lang w:eastAsia="ja-JP"/>
              </w:rPr>
            </w:pPr>
          </w:p>
        </w:tc>
        <w:tc>
          <w:tcPr>
            <w:tcW w:w="1577" w:type="dxa"/>
          </w:tcPr>
          <w:p w14:paraId="051D536C" w14:textId="77777777" w:rsidR="0058615D" w:rsidRPr="00852B86" w:rsidRDefault="0058615D" w:rsidP="00216238">
            <w:pPr>
              <w:pStyle w:val="TAL"/>
              <w:keepNext w:val="0"/>
              <w:rPr>
                <w:rFonts w:cs="Arial"/>
                <w:szCs w:val="18"/>
              </w:rPr>
            </w:pPr>
          </w:p>
        </w:tc>
        <w:tc>
          <w:tcPr>
            <w:tcW w:w="1245" w:type="dxa"/>
          </w:tcPr>
          <w:p w14:paraId="5115FFAB" w14:textId="77777777" w:rsidR="0058615D" w:rsidRPr="00852B86" w:rsidRDefault="0058615D" w:rsidP="00216238">
            <w:pPr>
              <w:pStyle w:val="TAL"/>
              <w:keepNext w:val="0"/>
              <w:rPr>
                <w:rFonts w:cs="Arial"/>
                <w:szCs w:val="18"/>
              </w:rPr>
            </w:pPr>
          </w:p>
        </w:tc>
      </w:tr>
      <w:tr w:rsidR="0058615D" w:rsidRPr="00852B86" w14:paraId="25922632" w14:textId="77777777" w:rsidTr="009F1B34">
        <w:trPr>
          <w:jc w:val="center"/>
        </w:trPr>
        <w:tc>
          <w:tcPr>
            <w:tcW w:w="4535" w:type="dxa"/>
          </w:tcPr>
          <w:p w14:paraId="593C1D6C" w14:textId="77777777" w:rsidR="0058615D" w:rsidRPr="00852B86" w:rsidRDefault="0058615D" w:rsidP="00216238">
            <w:pPr>
              <w:pStyle w:val="TAL"/>
              <w:keepNext w:val="0"/>
              <w:rPr>
                <w:rFonts w:cs="Arial"/>
                <w:szCs w:val="18"/>
              </w:rPr>
            </w:pPr>
            <w:r w:rsidRPr="00852B86">
              <w:rPr>
                <w:rFonts w:cs="Arial"/>
                <w:szCs w:val="18"/>
              </w:rPr>
              <w:t xml:space="preserve">  srs-ResourceToAddModList SEQUENCE (SIZE(1..maxNrofSRS-Resources)) OF SEQUENCE {</w:t>
            </w:r>
          </w:p>
        </w:tc>
        <w:tc>
          <w:tcPr>
            <w:tcW w:w="2390" w:type="dxa"/>
          </w:tcPr>
          <w:p w14:paraId="7241A0FB" w14:textId="77777777" w:rsidR="0058615D" w:rsidRPr="00852B86" w:rsidRDefault="0058615D" w:rsidP="00216238">
            <w:pPr>
              <w:pStyle w:val="TAL"/>
              <w:keepNext w:val="0"/>
              <w:rPr>
                <w:rFonts w:cs="Arial"/>
                <w:szCs w:val="18"/>
              </w:rPr>
            </w:pPr>
            <w:r w:rsidRPr="00852B86">
              <w:rPr>
                <w:rFonts w:cs="Arial"/>
                <w:szCs w:val="18"/>
              </w:rPr>
              <w:t>1 entry</w:t>
            </w:r>
          </w:p>
        </w:tc>
        <w:tc>
          <w:tcPr>
            <w:tcW w:w="1577" w:type="dxa"/>
          </w:tcPr>
          <w:p w14:paraId="5AC9BAD6" w14:textId="77777777" w:rsidR="0058615D" w:rsidRPr="00852B86" w:rsidRDefault="0058615D" w:rsidP="00216238">
            <w:pPr>
              <w:pStyle w:val="TAL"/>
              <w:keepNext w:val="0"/>
              <w:rPr>
                <w:rFonts w:cs="Arial"/>
                <w:szCs w:val="18"/>
              </w:rPr>
            </w:pPr>
          </w:p>
        </w:tc>
        <w:tc>
          <w:tcPr>
            <w:tcW w:w="1245" w:type="dxa"/>
          </w:tcPr>
          <w:p w14:paraId="0811951D" w14:textId="77777777" w:rsidR="0058615D" w:rsidRPr="00852B86" w:rsidRDefault="0058615D" w:rsidP="00216238">
            <w:pPr>
              <w:pStyle w:val="TAL"/>
              <w:keepNext w:val="0"/>
              <w:rPr>
                <w:rFonts w:cs="Arial"/>
                <w:szCs w:val="18"/>
              </w:rPr>
            </w:pPr>
          </w:p>
        </w:tc>
      </w:tr>
      <w:tr w:rsidR="0058615D" w:rsidRPr="00852B86" w14:paraId="79FAE013" w14:textId="77777777" w:rsidTr="009F1B34">
        <w:trPr>
          <w:jc w:val="center"/>
        </w:trPr>
        <w:tc>
          <w:tcPr>
            <w:tcW w:w="4535" w:type="dxa"/>
          </w:tcPr>
          <w:p w14:paraId="72D00987" w14:textId="77777777" w:rsidR="0058615D" w:rsidRPr="00852B86" w:rsidRDefault="0058615D" w:rsidP="00216238">
            <w:pPr>
              <w:pStyle w:val="TAL"/>
              <w:keepNext w:val="0"/>
            </w:pPr>
            <w:bookmarkStart w:id="394" w:name="_Hlk71188769"/>
            <w:r w:rsidRPr="00852B86">
              <w:t xml:space="preserve">    SRS-Resource[1] SEQUENCE {</w:t>
            </w:r>
          </w:p>
        </w:tc>
        <w:tc>
          <w:tcPr>
            <w:tcW w:w="2406" w:type="dxa"/>
          </w:tcPr>
          <w:p w14:paraId="320A772E" w14:textId="77777777" w:rsidR="0058615D" w:rsidRPr="00852B86" w:rsidRDefault="0058615D" w:rsidP="00216238">
            <w:pPr>
              <w:pStyle w:val="TAL"/>
              <w:keepNext w:val="0"/>
            </w:pPr>
          </w:p>
        </w:tc>
        <w:tc>
          <w:tcPr>
            <w:tcW w:w="1561" w:type="dxa"/>
          </w:tcPr>
          <w:p w14:paraId="568AF25B" w14:textId="77777777" w:rsidR="0058615D" w:rsidRPr="00852B86" w:rsidRDefault="0058615D" w:rsidP="00216238">
            <w:pPr>
              <w:pStyle w:val="TAL"/>
              <w:keepNext w:val="0"/>
            </w:pPr>
            <w:r w:rsidRPr="00852B86">
              <w:t>entry 1</w:t>
            </w:r>
          </w:p>
        </w:tc>
        <w:tc>
          <w:tcPr>
            <w:tcW w:w="1245" w:type="dxa"/>
          </w:tcPr>
          <w:p w14:paraId="2B807450" w14:textId="77777777" w:rsidR="0058615D" w:rsidRPr="00852B86" w:rsidRDefault="0058615D" w:rsidP="00216238">
            <w:pPr>
              <w:pStyle w:val="TAL"/>
              <w:keepNext w:val="0"/>
            </w:pPr>
          </w:p>
        </w:tc>
      </w:tr>
      <w:bookmarkEnd w:id="394"/>
      <w:tr w:rsidR="0058615D" w:rsidRPr="00852B86" w14:paraId="0BF8505C" w14:textId="77777777" w:rsidTr="009F1B34">
        <w:trPr>
          <w:jc w:val="center"/>
        </w:trPr>
        <w:tc>
          <w:tcPr>
            <w:tcW w:w="4535" w:type="dxa"/>
          </w:tcPr>
          <w:p w14:paraId="28732FE4" w14:textId="77777777" w:rsidR="0058615D" w:rsidRPr="00852B86" w:rsidRDefault="0058615D" w:rsidP="00216238">
            <w:pPr>
              <w:pStyle w:val="TAL"/>
              <w:keepNext w:val="0"/>
              <w:rPr>
                <w:rFonts w:cs="Arial"/>
                <w:szCs w:val="18"/>
              </w:rPr>
            </w:pPr>
            <w:r w:rsidRPr="00852B86">
              <w:rPr>
                <w:rFonts w:cs="Arial"/>
                <w:szCs w:val="18"/>
              </w:rPr>
              <w:t xml:space="preserve">      freqHopping SEQUENCE {</w:t>
            </w:r>
          </w:p>
        </w:tc>
        <w:tc>
          <w:tcPr>
            <w:tcW w:w="2390" w:type="dxa"/>
          </w:tcPr>
          <w:p w14:paraId="66010263" w14:textId="77777777" w:rsidR="0058615D" w:rsidRPr="00852B86" w:rsidRDefault="0058615D" w:rsidP="00216238">
            <w:pPr>
              <w:pStyle w:val="TAL"/>
              <w:keepNext w:val="0"/>
              <w:rPr>
                <w:rFonts w:cs="Arial"/>
                <w:szCs w:val="18"/>
              </w:rPr>
            </w:pPr>
          </w:p>
        </w:tc>
        <w:tc>
          <w:tcPr>
            <w:tcW w:w="1577" w:type="dxa"/>
          </w:tcPr>
          <w:p w14:paraId="4FC57185" w14:textId="77777777" w:rsidR="0058615D" w:rsidRPr="00852B86" w:rsidRDefault="0058615D" w:rsidP="00216238">
            <w:pPr>
              <w:pStyle w:val="TAL"/>
              <w:keepNext w:val="0"/>
              <w:rPr>
                <w:rFonts w:cs="Arial"/>
                <w:szCs w:val="18"/>
              </w:rPr>
            </w:pPr>
          </w:p>
        </w:tc>
        <w:tc>
          <w:tcPr>
            <w:tcW w:w="1245" w:type="dxa"/>
          </w:tcPr>
          <w:p w14:paraId="64A0E82F" w14:textId="77777777" w:rsidR="0058615D" w:rsidRPr="00852B86" w:rsidRDefault="0058615D" w:rsidP="00216238">
            <w:pPr>
              <w:pStyle w:val="TAL"/>
              <w:keepNext w:val="0"/>
              <w:rPr>
                <w:rFonts w:cs="Arial"/>
                <w:szCs w:val="18"/>
              </w:rPr>
            </w:pPr>
          </w:p>
        </w:tc>
      </w:tr>
      <w:tr w:rsidR="0058615D" w:rsidRPr="00852B86" w14:paraId="69170062" w14:textId="77777777" w:rsidTr="009F1B34">
        <w:trPr>
          <w:jc w:val="center"/>
        </w:trPr>
        <w:tc>
          <w:tcPr>
            <w:tcW w:w="4535" w:type="dxa"/>
            <w:vMerge w:val="restart"/>
          </w:tcPr>
          <w:p w14:paraId="502F8182" w14:textId="77777777" w:rsidR="0058615D" w:rsidRPr="00852B86" w:rsidRDefault="0058615D" w:rsidP="00216238">
            <w:pPr>
              <w:pStyle w:val="TAL"/>
              <w:keepNext w:val="0"/>
              <w:rPr>
                <w:rFonts w:cs="Arial"/>
                <w:szCs w:val="18"/>
              </w:rPr>
            </w:pPr>
            <w:r w:rsidRPr="00852B86">
              <w:rPr>
                <w:rFonts w:cs="Arial"/>
                <w:szCs w:val="18"/>
              </w:rPr>
              <w:t xml:space="preserve">        c-SRS</w:t>
            </w:r>
          </w:p>
        </w:tc>
        <w:tc>
          <w:tcPr>
            <w:tcW w:w="2390" w:type="dxa"/>
          </w:tcPr>
          <w:p w14:paraId="498838E2" w14:textId="77777777" w:rsidR="0058615D" w:rsidRPr="00852B86" w:rsidRDefault="0058615D" w:rsidP="00216238">
            <w:pPr>
              <w:pStyle w:val="TAL"/>
              <w:keepNext w:val="0"/>
              <w:rPr>
                <w:rFonts w:cs="Arial"/>
                <w:szCs w:val="18"/>
              </w:rPr>
            </w:pPr>
            <w:r w:rsidRPr="00852B86">
              <w:rPr>
                <w:rFonts w:cs="Arial"/>
                <w:szCs w:val="18"/>
              </w:rPr>
              <w:t>12</w:t>
            </w:r>
          </w:p>
        </w:tc>
        <w:tc>
          <w:tcPr>
            <w:tcW w:w="1577" w:type="dxa"/>
          </w:tcPr>
          <w:p w14:paraId="09FB1C15" w14:textId="77777777" w:rsidR="0058615D" w:rsidRPr="00852B86" w:rsidRDefault="0058615D" w:rsidP="00216238">
            <w:pPr>
              <w:pStyle w:val="TAL"/>
              <w:keepNext w:val="0"/>
              <w:rPr>
                <w:rFonts w:cs="Arial"/>
                <w:szCs w:val="18"/>
              </w:rPr>
            </w:pPr>
          </w:p>
        </w:tc>
        <w:tc>
          <w:tcPr>
            <w:tcW w:w="1245" w:type="dxa"/>
          </w:tcPr>
          <w:p w14:paraId="01710D47" w14:textId="77777777" w:rsidR="0058615D" w:rsidRPr="00852B86" w:rsidRDefault="0058615D" w:rsidP="00216238">
            <w:pPr>
              <w:pStyle w:val="TAL"/>
              <w:keepNext w:val="0"/>
              <w:rPr>
                <w:rFonts w:cs="Arial"/>
                <w:szCs w:val="18"/>
                <w:lang w:eastAsia="ja-JP"/>
              </w:rPr>
            </w:pPr>
            <w:r w:rsidRPr="00852B86">
              <w:rPr>
                <w:rFonts w:cs="Arial"/>
                <w:szCs w:val="18"/>
              </w:rPr>
              <w:t>Config 1,2,4,5</w:t>
            </w:r>
          </w:p>
        </w:tc>
      </w:tr>
      <w:tr w:rsidR="0058615D" w:rsidRPr="00852B86" w14:paraId="2F7B37BE" w14:textId="77777777" w:rsidTr="009F1B34">
        <w:trPr>
          <w:jc w:val="center"/>
        </w:trPr>
        <w:tc>
          <w:tcPr>
            <w:tcW w:w="4535" w:type="dxa"/>
            <w:vMerge/>
          </w:tcPr>
          <w:p w14:paraId="32769428" w14:textId="77777777" w:rsidR="0058615D" w:rsidRPr="00852B86" w:rsidRDefault="0058615D" w:rsidP="00216238">
            <w:pPr>
              <w:pStyle w:val="TAL"/>
              <w:keepNext w:val="0"/>
              <w:rPr>
                <w:rFonts w:cs="Arial"/>
                <w:szCs w:val="18"/>
              </w:rPr>
            </w:pPr>
          </w:p>
        </w:tc>
        <w:tc>
          <w:tcPr>
            <w:tcW w:w="2390" w:type="dxa"/>
          </w:tcPr>
          <w:p w14:paraId="0A1E9EB2" w14:textId="77777777" w:rsidR="0058615D" w:rsidRPr="00852B86" w:rsidRDefault="0058615D" w:rsidP="00216238">
            <w:pPr>
              <w:pStyle w:val="TAL"/>
              <w:keepNext w:val="0"/>
              <w:rPr>
                <w:rFonts w:cs="Arial"/>
                <w:szCs w:val="18"/>
                <w:lang w:eastAsia="ja-JP"/>
              </w:rPr>
            </w:pPr>
            <w:r w:rsidRPr="00852B86">
              <w:rPr>
                <w:rFonts w:cs="Arial"/>
                <w:szCs w:val="18"/>
              </w:rPr>
              <w:t>24</w:t>
            </w:r>
          </w:p>
        </w:tc>
        <w:tc>
          <w:tcPr>
            <w:tcW w:w="1577" w:type="dxa"/>
          </w:tcPr>
          <w:p w14:paraId="53BAD62C" w14:textId="77777777" w:rsidR="0058615D" w:rsidRPr="00852B86" w:rsidRDefault="0058615D" w:rsidP="00216238">
            <w:pPr>
              <w:pStyle w:val="TAL"/>
              <w:keepNext w:val="0"/>
              <w:rPr>
                <w:rFonts w:cs="Arial"/>
                <w:szCs w:val="18"/>
              </w:rPr>
            </w:pPr>
          </w:p>
        </w:tc>
        <w:tc>
          <w:tcPr>
            <w:tcW w:w="1245" w:type="dxa"/>
          </w:tcPr>
          <w:p w14:paraId="41B74913" w14:textId="77777777" w:rsidR="0058615D" w:rsidRPr="00852B86" w:rsidRDefault="0058615D" w:rsidP="00216238">
            <w:pPr>
              <w:pStyle w:val="TAL"/>
              <w:keepNext w:val="0"/>
              <w:rPr>
                <w:rFonts w:cs="Arial"/>
                <w:szCs w:val="18"/>
                <w:lang w:eastAsia="ja-JP"/>
              </w:rPr>
            </w:pPr>
            <w:r w:rsidRPr="00852B86">
              <w:rPr>
                <w:rFonts w:cs="Arial"/>
                <w:szCs w:val="18"/>
              </w:rPr>
              <w:t>Config 3,6</w:t>
            </w:r>
          </w:p>
        </w:tc>
      </w:tr>
      <w:tr w:rsidR="0058615D" w:rsidRPr="00852B86" w14:paraId="708217E7" w14:textId="77777777" w:rsidTr="009F1B34">
        <w:trPr>
          <w:jc w:val="center"/>
        </w:trPr>
        <w:tc>
          <w:tcPr>
            <w:tcW w:w="4535" w:type="dxa"/>
          </w:tcPr>
          <w:p w14:paraId="251645B2"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627C970D" w14:textId="77777777" w:rsidR="0058615D" w:rsidRPr="00852B86" w:rsidRDefault="0058615D" w:rsidP="00216238">
            <w:pPr>
              <w:pStyle w:val="TAL"/>
              <w:keepNext w:val="0"/>
              <w:rPr>
                <w:rFonts w:cs="Arial"/>
                <w:szCs w:val="18"/>
              </w:rPr>
            </w:pPr>
          </w:p>
        </w:tc>
        <w:tc>
          <w:tcPr>
            <w:tcW w:w="1577" w:type="dxa"/>
          </w:tcPr>
          <w:p w14:paraId="60BBC24F" w14:textId="77777777" w:rsidR="0058615D" w:rsidRPr="00852B86" w:rsidRDefault="0058615D" w:rsidP="00216238">
            <w:pPr>
              <w:pStyle w:val="TAL"/>
              <w:keepNext w:val="0"/>
              <w:rPr>
                <w:rFonts w:cs="Arial"/>
                <w:szCs w:val="18"/>
              </w:rPr>
            </w:pPr>
          </w:p>
        </w:tc>
        <w:tc>
          <w:tcPr>
            <w:tcW w:w="1245" w:type="dxa"/>
          </w:tcPr>
          <w:p w14:paraId="1E1A42D1" w14:textId="77777777" w:rsidR="0058615D" w:rsidRPr="00852B86" w:rsidRDefault="0058615D" w:rsidP="00216238">
            <w:pPr>
              <w:pStyle w:val="TAL"/>
              <w:keepNext w:val="0"/>
              <w:rPr>
                <w:rFonts w:cs="Arial"/>
                <w:szCs w:val="18"/>
              </w:rPr>
            </w:pPr>
          </w:p>
        </w:tc>
      </w:tr>
      <w:tr w:rsidR="0058615D" w:rsidRPr="00852B86" w14:paraId="3A32D1F8" w14:textId="77777777" w:rsidTr="009F1B34">
        <w:trPr>
          <w:jc w:val="center"/>
        </w:trPr>
        <w:tc>
          <w:tcPr>
            <w:tcW w:w="4535" w:type="dxa"/>
          </w:tcPr>
          <w:p w14:paraId="49DBD9CD" w14:textId="77777777" w:rsidR="0058615D" w:rsidRPr="00852B86" w:rsidRDefault="0058615D" w:rsidP="00216238">
            <w:pPr>
              <w:pStyle w:val="TAL"/>
              <w:keepNext w:val="0"/>
              <w:rPr>
                <w:rFonts w:cs="Arial"/>
                <w:szCs w:val="18"/>
              </w:rPr>
            </w:pPr>
            <w:r w:rsidRPr="00852B86">
              <w:rPr>
                <w:rFonts w:cs="Arial"/>
                <w:szCs w:val="18"/>
              </w:rPr>
              <w:t xml:space="preserve">      groupOrSequenceHopping </w:t>
            </w:r>
          </w:p>
        </w:tc>
        <w:tc>
          <w:tcPr>
            <w:tcW w:w="2390" w:type="dxa"/>
          </w:tcPr>
          <w:p w14:paraId="123F6212" w14:textId="77777777" w:rsidR="0058615D" w:rsidRPr="00852B86" w:rsidRDefault="0058615D" w:rsidP="00216238">
            <w:pPr>
              <w:pStyle w:val="TAL"/>
              <w:keepNext w:val="0"/>
              <w:rPr>
                <w:rFonts w:cs="Arial"/>
                <w:szCs w:val="18"/>
              </w:rPr>
            </w:pPr>
            <w:r w:rsidRPr="00852B86">
              <w:rPr>
                <w:rFonts w:cs="Arial"/>
                <w:szCs w:val="18"/>
              </w:rPr>
              <w:t>neither</w:t>
            </w:r>
          </w:p>
        </w:tc>
        <w:tc>
          <w:tcPr>
            <w:tcW w:w="1577" w:type="dxa"/>
          </w:tcPr>
          <w:p w14:paraId="24A202CA" w14:textId="77777777" w:rsidR="0058615D" w:rsidRPr="00852B86" w:rsidRDefault="0058615D" w:rsidP="00216238">
            <w:pPr>
              <w:pStyle w:val="TAL"/>
              <w:keepNext w:val="0"/>
              <w:rPr>
                <w:rFonts w:cs="Arial"/>
                <w:szCs w:val="18"/>
              </w:rPr>
            </w:pPr>
          </w:p>
        </w:tc>
        <w:tc>
          <w:tcPr>
            <w:tcW w:w="1245" w:type="dxa"/>
          </w:tcPr>
          <w:p w14:paraId="7651C656" w14:textId="77777777" w:rsidR="0058615D" w:rsidRPr="00852B86" w:rsidRDefault="0058615D" w:rsidP="00216238">
            <w:pPr>
              <w:pStyle w:val="TAL"/>
              <w:keepNext w:val="0"/>
              <w:rPr>
                <w:rFonts w:cs="Arial"/>
                <w:szCs w:val="18"/>
              </w:rPr>
            </w:pPr>
          </w:p>
        </w:tc>
      </w:tr>
      <w:tr w:rsidR="0058615D" w:rsidRPr="00852B86" w14:paraId="65C116A0" w14:textId="77777777" w:rsidTr="009F1B34">
        <w:trPr>
          <w:jc w:val="center"/>
        </w:trPr>
        <w:tc>
          <w:tcPr>
            <w:tcW w:w="4535" w:type="dxa"/>
          </w:tcPr>
          <w:p w14:paraId="4AADF355" w14:textId="77777777" w:rsidR="0058615D" w:rsidRPr="00852B86" w:rsidRDefault="0058615D" w:rsidP="00216238">
            <w:pPr>
              <w:pStyle w:val="TAL"/>
              <w:keepNext w:val="0"/>
              <w:rPr>
                <w:rFonts w:cs="Arial"/>
                <w:szCs w:val="18"/>
              </w:rPr>
            </w:pPr>
            <w:r w:rsidRPr="00852B86">
              <w:rPr>
                <w:rFonts w:cs="Arial"/>
                <w:szCs w:val="18"/>
              </w:rPr>
              <w:t xml:space="preserve">      resourceType CHOICE {</w:t>
            </w:r>
          </w:p>
        </w:tc>
        <w:tc>
          <w:tcPr>
            <w:tcW w:w="2390" w:type="dxa"/>
          </w:tcPr>
          <w:p w14:paraId="0E5CCE5C" w14:textId="77777777" w:rsidR="0058615D" w:rsidRPr="00852B86" w:rsidRDefault="0058615D" w:rsidP="00216238">
            <w:pPr>
              <w:pStyle w:val="TAL"/>
              <w:keepNext w:val="0"/>
              <w:rPr>
                <w:rFonts w:cs="Arial"/>
                <w:szCs w:val="18"/>
              </w:rPr>
            </w:pPr>
          </w:p>
        </w:tc>
        <w:tc>
          <w:tcPr>
            <w:tcW w:w="1577" w:type="dxa"/>
          </w:tcPr>
          <w:p w14:paraId="19656808" w14:textId="77777777" w:rsidR="0058615D" w:rsidRPr="00852B86" w:rsidRDefault="0058615D" w:rsidP="00216238">
            <w:pPr>
              <w:pStyle w:val="TAL"/>
              <w:keepNext w:val="0"/>
              <w:rPr>
                <w:rFonts w:cs="Arial"/>
                <w:szCs w:val="18"/>
              </w:rPr>
            </w:pPr>
          </w:p>
        </w:tc>
        <w:tc>
          <w:tcPr>
            <w:tcW w:w="1245" w:type="dxa"/>
          </w:tcPr>
          <w:p w14:paraId="6254AEC1" w14:textId="77777777" w:rsidR="0058615D" w:rsidRPr="00852B86" w:rsidRDefault="0058615D" w:rsidP="00216238">
            <w:pPr>
              <w:pStyle w:val="TAL"/>
              <w:keepNext w:val="0"/>
              <w:rPr>
                <w:rFonts w:cs="Arial"/>
                <w:szCs w:val="18"/>
              </w:rPr>
            </w:pPr>
          </w:p>
        </w:tc>
      </w:tr>
      <w:tr w:rsidR="0058615D" w:rsidRPr="00852B86" w14:paraId="2C197097" w14:textId="77777777" w:rsidTr="009F1B34">
        <w:trPr>
          <w:jc w:val="center"/>
        </w:trPr>
        <w:tc>
          <w:tcPr>
            <w:tcW w:w="4535" w:type="dxa"/>
          </w:tcPr>
          <w:p w14:paraId="3B8DE346" w14:textId="77777777" w:rsidR="0058615D" w:rsidRPr="00852B86" w:rsidRDefault="0058615D" w:rsidP="00216238">
            <w:pPr>
              <w:pStyle w:val="TAL"/>
              <w:keepNext w:val="0"/>
              <w:rPr>
                <w:rFonts w:cs="Arial"/>
                <w:szCs w:val="18"/>
              </w:rPr>
            </w:pPr>
            <w:r w:rsidRPr="00852B86">
              <w:rPr>
                <w:rFonts w:cs="Arial"/>
                <w:szCs w:val="18"/>
              </w:rPr>
              <w:t xml:space="preserve">        periodic SEQUENCE {</w:t>
            </w:r>
          </w:p>
        </w:tc>
        <w:tc>
          <w:tcPr>
            <w:tcW w:w="2390" w:type="dxa"/>
          </w:tcPr>
          <w:p w14:paraId="4D54C487" w14:textId="77777777" w:rsidR="0058615D" w:rsidRPr="00852B86" w:rsidRDefault="0058615D" w:rsidP="00216238">
            <w:pPr>
              <w:pStyle w:val="TAL"/>
              <w:keepNext w:val="0"/>
              <w:rPr>
                <w:rFonts w:cs="Arial"/>
                <w:szCs w:val="18"/>
              </w:rPr>
            </w:pPr>
          </w:p>
        </w:tc>
        <w:tc>
          <w:tcPr>
            <w:tcW w:w="1577" w:type="dxa"/>
          </w:tcPr>
          <w:p w14:paraId="48044F8D" w14:textId="77777777" w:rsidR="0058615D" w:rsidRPr="00852B86" w:rsidRDefault="0058615D" w:rsidP="00216238">
            <w:pPr>
              <w:pStyle w:val="TAL"/>
              <w:keepNext w:val="0"/>
              <w:rPr>
                <w:rFonts w:cs="Arial"/>
                <w:szCs w:val="18"/>
                <w:lang w:eastAsia="ja-JP"/>
              </w:rPr>
            </w:pPr>
          </w:p>
        </w:tc>
        <w:tc>
          <w:tcPr>
            <w:tcW w:w="1245" w:type="dxa"/>
          </w:tcPr>
          <w:p w14:paraId="686CAC43" w14:textId="77777777" w:rsidR="0058615D" w:rsidRPr="00852B86" w:rsidRDefault="0058615D" w:rsidP="00216238">
            <w:pPr>
              <w:pStyle w:val="TAL"/>
              <w:keepNext w:val="0"/>
              <w:rPr>
                <w:rFonts w:cs="Arial"/>
                <w:szCs w:val="18"/>
              </w:rPr>
            </w:pPr>
          </w:p>
        </w:tc>
      </w:tr>
      <w:tr w:rsidR="0058615D" w:rsidRPr="00852B86" w14:paraId="503B041A" w14:textId="77777777" w:rsidTr="009F1B34">
        <w:trPr>
          <w:jc w:val="center"/>
        </w:trPr>
        <w:tc>
          <w:tcPr>
            <w:tcW w:w="4535" w:type="dxa"/>
            <w:shd w:val="clear" w:color="auto" w:fill="FFFFFF"/>
          </w:tcPr>
          <w:p w14:paraId="67011A0F" w14:textId="77777777" w:rsidR="0058615D" w:rsidRPr="00852B86" w:rsidRDefault="0058615D" w:rsidP="00216238">
            <w:pPr>
              <w:pStyle w:val="TAL"/>
              <w:keepNext w:val="0"/>
              <w:rPr>
                <w:rFonts w:cs="Arial"/>
                <w:szCs w:val="18"/>
              </w:rPr>
            </w:pPr>
            <w:r w:rsidRPr="00852B86">
              <w:rPr>
                <w:rFonts w:cs="Arial"/>
                <w:szCs w:val="18"/>
              </w:rPr>
              <w:t xml:space="preserve">          periodicityAndOffset-p</w:t>
            </w:r>
            <w:r w:rsidRPr="00852B86">
              <w:t xml:space="preserve"> CHOICE {</w:t>
            </w:r>
          </w:p>
        </w:tc>
        <w:tc>
          <w:tcPr>
            <w:tcW w:w="2390" w:type="dxa"/>
            <w:shd w:val="clear" w:color="auto" w:fill="FFFFFF"/>
          </w:tcPr>
          <w:p w14:paraId="30519D0C" w14:textId="77777777" w:rsidR="0058615D" w:rsidRPr="00852B86" w:rsidRDefault="0058615D" w:rsidP="00216238">
            <w:pPr>
              <w:pStyle w:val="TAL"/>
              <w:keepNext w:val="0"/>
              <w:rPr>
                <w:rFonts w:cs="Arial"/>
                <w:szCs w:val="18"/>
              </w:rPr>
            </w:pPr>
          </w:p>
        </w:tc>
        <w:tc>
          <w:tcPr>
            <w:tcW w:w="1577" w:type="dxa"/>
            <w:shd w:val="clear" w:color="auto" w:fill="FFFFFF"/>
          </w:tcPr>
          <w:p w14:paraId="4602A8E8" w14:textId="77777777" w:rsidR="0058615D" w:rsidRPr="00852B86" w:rsidRDefault="0058615D" w:rsidP="00216238">
            <w:pPr>
              <w:pStyle w:val="TAL"/>
              <w:keepNext w:val="0"/>
              <w:rPr>
                <w:rFonts w:cs="Arial"/>
                <w:szCs w:val="18"/>
              </w:rPr>
            </w:pPr>
          </w:p>
        </w:tc>
        <w:tc>
          <w:tcPr>
            <w:tcW w:w="1245" w:type="dxa"/>
            <w:shd w:val="clear" w:color="auto" w:fill="FFFFFF"/>
          </w:tcPr>
          <w:p w14:paraId="6F16940F" w14:textId="77777777" w:rsidR="0058615D" w:rsidRPr="00852B86" w:rsidRDefault="0058615D" w:rsidP="00216238">
            <w:pPr>
              <w:pStyle w:val="TAL"/>
              <w:keepNext w:val="0"/>
              <w:rPr>
                <w:rFonts w:cs="Arial"/>
                <w:szCs w:val="18"/>
              </w:rPr>
            </w:pPr>
          </w:p>
        </w:tc>
      </w:tr>
      <w:tr w:rsidR="0058615D" w:rsidRPr="00852B86" w14:paraId="19A7DBB8" w14:textId="77777777" w:rsidTr="009F1B34">
        <w:trPr>
          <w:jc w:val="center"/>
        </w:trPr>
        <w:tc>
          <w:tcPr>
            <w:tcW w:w="4535" w:type="dxa"/>
          </w:tcPr>
          <w:p w14:paraId="03192EA5" w14:textId="77777777" w:rsidR="0058615D" w:rsidRPr="00852B86" w:rsidRDefault="0058615D" w:rsidP="00216238">
            <w:pPr>
              <w:pStyle w:val="TAL"/>
              <w:keepNext w:val="0"/>
              <w:rPr>
                <w:rFonts w:cs="Arial"/>
                <w:szCs w:val="18"/>
              </w:rPr>
            </w:pPr>
            <w:r w:rsidRPr="00852B86">
              <w:rPr>
                <w:rFonts w:cs="Arial"/>
                <w:szCs w:val="18"/>
              </w:rPr>
              <w:t xml:space="preserve">            sl5</w:t>
            </w:r>
          </w:p>
        </w:tc>
        <w:tc>
          <w:tcPr>
            <w:tcW w:w="2390" w:type="dxa"/>
          </w:tcPr>
          <w:p w14:paraId="781F1135" w14:textId="77777777" w:rsidR="0058615D" w:rsidRPr="00852B86" w:rsidRDefault="0058615D" w:rsidP="00216238">
            <w:pPr>
              <w:pStyle w:val="TAL"/>
              <w:keepNext w:val="0"/>
              <w:rPr>
                <w:rFonts w:cs="Arial"/>
                <w:szCs w:val="18"/>
              </w:rPr>
            </w:pPr>
            <w:r w:rsidRPr="00852B86">
              <w:rPr>
                <w:rFonts w:cs="Arial"/>
                <w:szCs w:val="18"/>
              </w:rPr>
              <w:t>2</w:t>
            </w:r>
          </w:p>
        </w:tc>
        <w:tc>
          <w:tcPr>
            <w:tcW w:w="1577" w:type="dxa"/>
          </w:tcPr>
          <w:p w14:paraId="5AE410F8" w14:textId="77777777" w:rsidR="0058615D" w:rsidRPr="00852B86" w:rsidRDefault="0058615D" w:rsidP="00216238">
            <w:pPr>
              <w:pStyle w:val="TAL"/>
              <w:keepNext w:val="0"/>
              <w:rPr>
                <w:rFonts w:cs="Arial"/>
                <w:szCs w:val="18"/>
              </w:rPr>
            </w:pPr>
            <w:r w:rsidRPr="00852B86">
              <w:rPr>
                <w:rFonts w:cs="Arial"/>
                <w:szCs w:val="18"/>
              </w:rPr>
              <w:t>Once every 5 Slots</w:t>
            </w:r>
          </w:p>
        </w:tc>
        <w:tc>
          <w:tcPr>
            <w:tcW w:w="1245" w:type="dxa"/>
          </w:tcPr>
          <w:p w14:paraId="7A6BEE74" w14:textId="77777777" w:rsidR="0058615D" w:rsidRPr="00852B86" w:rsidRDefault="0058615D" w:rsidP="00216238">
            <w:pPr>
              <w:pStyle w:val="TAL"/>
              <w:keepNext w:val="0"/>
              <w:rPr>
                <w:rFonts w:cs="Arial"/>
                <w:szCs w:val="18"/>
              </w:rPr>
            </w:pPr>
            <w:r w:rsidRPr="00852B86">
              <w:rPr>
                <w:rFonts w:cs="Arial"/>
                <w:szCs w:val="18"/>
              </w:rPr>
              <w:t>SCS15</w:t>
            </w:r>
          </w:p>
        </w:tc>
      </w:tr>
      <w:tr w:rsidR="0058615D" w:rsidRPr="00852B86" w14:paraId="7E69A142" w14:textId="77777777" w:rsidTr="009F1B34">
        <w:trPr>
          <w:jc w:val="center"/>
        </w:trPr>
        <w:tc>
          <w:tcPr>
            <w:tcW w:w="4535" w:type="dxa"/>
          </w:tcPr>
          <w:p w14:paraId="57A4D3D2" w14:textId="77777777" w:rsidR="0058615D" w:rsidRPr="00852B86" w:rsidRDefault="0058615D" w:rsidP="00216238">
            <w:pPr>
              <w:pStyle w:val="TAL"/>
              <w:keepNext w:val="0"/>
              <w:rPr>
                <w:rFonts w:cs="Arial"/>
                <w:szCs w:val="18"/>
              </w:rPr>
            </w:pPr>
            <w:bookmarkStart w:id="395" w:name="_Hlk71188809"/>
            <w:r w:rsidRPr="00852B86">
              <w:rPr>
                <w:rFonts w:cs="Arial"/>
                <w:szCs w:val="18"/>
              </w:rPr>
              <w:t xml:space="preserve">            sl5</w:t>
            </w:r>
          </w:p>
        </w:tc>
        <w:tc>
          <w:tcPr>
            <w:tcW w:w="2390" w:type="dxa"/>
          </w:tcPr>
          <w:p w14:paraId="695EFF0C" w14:textId="77777777" w:rsidR="0058615D" w:rsidRPr="00852B86" w:rsidDel="00D54ADC" w:rsidRDefault="0058615D" w:rsidP="00216238">
            <w:pPr>
              <w:pStyle w:val="TAL"/>
              <w:keepNext w:val="0"/>
              <w:rPr>
                <w:rFonts w:cs="Arial"/>
                <w:szCs w:val="18"/>
              </w:rPr>
            </w:pPr>
            <w:r w:rsidRPr="00852B86">
              <w:rPr>
                <w:rFonts w:cs="Arial"/>
                <w:szCs w:val="18"/>
              </w:rPr>
              <w:t>4</w:t>
            </w:r>
          </w:p>
        </w:tc>
        <w:tc>
          <w:tcPr>
            <w:tcW w:w="1577" w:type="dxa"/>
          </w:tcPr>
          <w:p w14:paraId="7C6B4E71" w14:textId="77777777" w:rsidR="0058615D" w:rsidRPr="00852B86" w:rsidRDefault="0058615D" w:rsidP="00216238">
            <w:pPr>
              <w:pStyle w:val="TAL"/>
              <w:keepNext w:val="0"/>
              <w:rPr>
                <w:rFonts w:cs="Arial"/>
                <w:szCs w:val="18"/>
              </w:rPr>
            </w:pPr>
            <w:r w:rsidRPr="00852B86">
              <w:rPr>
                <w:rFonts w:cs="Arial"/>
                <w:szCs w:val="18"/>
              </w:rPr>
              <w:t>Once every 5 Slots</w:t>
            </w:r>
          </w:p>
        </w:tc>
        <w:tc>
          <w:tcPr>
            <w:tcW w:w="1245" w:type="dxa"/>
          </w:tcPr>
          <w:p w14:paraId="3BAD3226" w14:textId="77777777" w:rsidR="0058615D" w:rsidRPr="00852B86" w:rsidRDefault="0058615D" w:rsidP="00216238">
            <w:pPr>
              <w:pStyle w:val="TAL"/>
              <w:keepNext w:val="0"/>
              <w:rPr>
                <w:rFonts w:cs="Arial"/>
                <w:szCs w:val="18"/>
              </w:rPr>
            </w:pPr>
            <w:r w:rsidRPr="00852B86">
              <w:rPr>
                <w:rFonts w:cs="Arial"/>
                <w:szCs w:val="18"/>
              </w:rPr>
              <w:t>SCS30</w:t>
            </w:r>
          </w:p>
        </w:tc>
      </w:tr>
      <w:tr w:rsidR="0058615D" w:rsidRPr="00852B86" w14:paraId="7BB5D49C" w14:textId="77777777" w:rsidTr="009F1B34">
        <w:trPr>
          <w:jc w:val="center"/>
        </w:trPr>
        <w:tc>
          <w:tcPr>
            <w:tcW w:w="4535" w:type="dxa"/>
            <w:shd w:val="clear" w:color="auto" w:fill="FFFFFF"/>
          </w:tcPr>
          <w:p w14:paraId="355C6FCA"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36397A51" w14:textId="77777777" w:rsidR="0058615D" w:rsidRPr="00852B86" w:rsidRDefault="0058615D" w:rsidP="00216238">
            <w:pPr>
              <w:pStyle w:val="TAL"/>
              <w:keepNext w:val="0"/>
              <w:rPr>
                <w:rFonts w:cs="Arial"/>
                <w:szCs w:val="18"/>
              </w:rPr>
            </w:pPr>
          </w:p>
        </w:tc>
        <w:tc>
          <w:tcPr>
            <w:tcW w:w="1561" w:type="dxa"/>
            <w:shd w:val="clear" w:color="auto" w:fill="FFFFFF"/>
          </w:tcPr>
          <w:p w14:paraId="56163869" w14:textId="77777777" w:rsidR="0058615D" w:rsidRPr="00852B86" w:rsidRDefault="0058615D" w:rsidP="00216238">
            <w:pPr>
              <w:pStyle w:val="TAL"/>
              <w:keepNext w:val="0"/>
              <w:rPr>
                <w:rFonts w:cs="Arial"/>
                <w:szCs w:val="18"/>
              </w:rPr>
            </w:pPr>
          </w:p>
        </w:tc>
        <w:tc>
          <w:tcPr>
            <w:tcW w:w="1245" w:type="dxa"/>
            <w:shd w:val="clear" w:color="auto" w:fill="FFFFFF"/>
          </w:tcPr>
          <w:p w14:paraId="2D7EFCD2" w14:textId="77777777" w:rsidR="0058615D" w:rsidRPr="00852B86" w:rsidRDefault="0058615D" w:rsidP="00216238">
            <w:pPr>
              <w:pStyle w:val="TAL"/>
              <w:keepNext w:val="0"/>
              <w:rPr>
                <w:rFonts w:cs="Arial"/>
                <w:szCs w:val="18"/>
              </w:rPr>
            </w:pPr>
          </w:p>
        </w:tc>
      </w:tr>
      <w:tr w:rsidR="0058615D" w:rsidRPr="00852B86" w14:paraId="67D9F4A3" w14:textId="77777777" w:rsidTr="009F1B34">
        <w:trPr>
          <w:jc w:val="center"/>
        </w:trPr>
        <w:tc>
          <w:tcPr>
            <w:tcW w:w="4535" w:type="dxa"/>
            <w:shd w:val="clear" w:color="auto" w:fill="FFFFFF"/>
          </w:tcPr>
          <w:p w14:paraId="09AA5A17"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674EC9BE" w14:textId="77777777" w:rsidR="0058615D" w:rsidRPr="00852B86" w:rsidRDefault="0058615D" w:rsidP="00216238">
            <w:pPr>
              <w:pStyle w:val="TAL"/>
              <w:keepNext w:val="0"/>
              <w:rPr>
                <w:rFonts w:cs="Arial"/>
                <w:szCs w:val="18"/>
              </w:rPr>
            </w:pPr>
          </w:p>
        </w:tc>
        <w:tc>
          <w:tcPr>
            <w:tcW w:w="1561" w:type="dxa"/>
            <w:shd w:val="clear" w:color="auto" w:fill="FFFFFF"/>
          </w:tcPr>
          <w:p w14:paraId="549E705D" w14:textId="77777777" w:rsidR="0058615D" w:rsidRPr="00852B86" w:rsidRDefault="0058615D" w:rsidP="00216238">
            <w:pPr>
              <w:pStyle w:val="TAL"/>
              <w:keepNext w:val="0"/>
              <w:rPr>
                <w:rFonts w:cs="Arial"/>
                <w:szCs w:val="18"/>
              </w:rPr>
            </w:pPr>
          </w:p>
        </w:tc>
        <w:tc>
          <w:tcPr>
            <w:tcW w:w="1245" w:type="dxa"/>
            <w:shd w:val="clear" w:color="auto" w:fill="FFFFFF"/>
          </w:tcPr>
          <w:p w14:paraId="5D4980AA" w14:textId="77777777" w:rsidR="0058615D" w:rsidRPr="00852B86" w:rsidRDefault="0058615D" w:rsidP="00216238">
            <w:pPr>
              <w:pStyle w:val="TAL"/>
              <w:keepNext w:val="0"/>
              <w:rPr>
                <w:rFonts w:cs="Arial"/>
                <w:szCs w:val="18"/>
              </w:rPr>
            </w:pPr>
          </w:p>
        </w:tc>
      </w:tr>
      <w:tr w:rsidR="0058615D" w:rsidRPr="00852B86" w14:paraId="5C907763" w14:textId="77777777" w:rsidTr="009F1B34">
        <w:trPr>
          <w:jc w:val="center"/>
        </w:trPr>
        <w:tc>
          <w:tcPr>
            <w:tcW w:w="4535" w:type="dxa"/>
            <w:shd w:val="clear" w:color="auto" w:fill="FFFFFF"/>
          </w:tcPr>
          <w:p w14:paraId="2F8B0D39"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406" w:type="dxa"/>
            <w:shd w:val="clear" w:color="auto" w:fill="FFFFFF"/>
          </w:tcPr>
          <w:p w14:paraId="04870ECA" w14:textId="77777777" w:rsidR="0058615D" w:rsidRPr="00852B86" w:rsidRDefault="0058615D" w:rsidP="00216238">
            <w:pPr>
              <w:pStyle w:val="TAL"/>
              <w:keepNext w:val="0"/>
              <w:rPr>
                <w:rFonts w:cs="Arial"/>
                <w:szCs w:val="18"/>
              </w:rPr>
            </w:pPr>
          </w:p>
        </w:tc>
        <w:tc>
          <w:tcPr>
            <w:tcW w:w="1561" w:type="dxa"/>
            <w:shd w:val="clear" w:color="auto" w:fill="FFFFFF"/>
          </w:tcPr>
          <w:p w14:paraId="4C4F0F02" w14:textId="77777777" w:rsidR="0058615D" w:rsidRPr="00852B86" w:rsidRDefault="0058615D" w:rsidP="00216238">
            <w:pPr>
              <w:pStyle w:val="TAL"/>
              <w:keepNext w:val="0"/>
              <w:rPr>
                <w:rFonts w:cs="Arial"/>
                <w:szCs w:val="18"/>
              </w:rPr>
            </w:pPr>
          </w:p>
        </w:tc>
        <w:tc>
          <w:tcPr>
            <w:tcW w:w="1245" w:type="dxa"/>
            <w:shd w:val="clear" w:color="auto" w:fill="FFFFFF"/>
          </w:tcPr>
          <w:p w14:paraId="0FFF9F57" w14:textId="77777777" w:rsidR="0058615D" w:rsidRPr="00852B86" w:rsidRDefault="0058615D" w:rsidP="00216238">
            <w:pPr>
              <w:pStyle w:val="TAL"/>
              <w:keepNext w:val="0"/>
              <w:rPr>
                <w:rFonts w:cs="Arial"/>
                <w:szCs w:val="18"/>
              </w:rPr>
            </w:pPr>
          </w:p>
        </w:tc>
      </w:tr>
      <w:bookmarkEnd w:id="395"/>
      <w:tr w:rsidR="0058615D" w:rsidRPr="00852B86" w14:paraId="4221A34D" w14:textId="77777777" w:rsidTr="009F1B34">
        <w:trPr>
          <w:jc w:val="center"/>
        </w:trPr>
        <w:tc>
          <w:tcPr>
            <w:tcW w:w="4535" w:type="dxa"/>
          </w:tcPr>
          <w:p w14:paraId="2D41064E"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329BA30C" w14:textId="77777777" w:rsidR="0058615D" w:rsidRPr="00852B86" w:rsidRDefault="0058615D" w:rsidP="00216238">
            <w:pPr>
              <w:pStyle w:val="TAL"/>
              <w:keepNext w:val="0"/>
              <w:rPr>
                <w:rFonts w:cs="Arial"/>
                <w:szCs w:val="18"/>
              </w:rPr>
            </w:pPr>
          </w:p>
        </w:tc>
        <w:tc>
          <w:tcPr>
            <w:tcW w:w="1577" w:type="dxa"/>
          </w:tcPr>
          <w:p w14:paraId="17CACC7E" w14:textId="77777777" w:rsidR="0058615D" w:rsidRPr="00852B86" w:rsidRDefault="0058615D" w:rsidP="00216238">
            <w:pPr>
              <w:pStyle w:val="TAL"/>
              <w:keepNext w:val="0"/>
              <w:rPr>
                <w:rFonts w:cs="Arial"/>
                <w:szCs w:val="18"/>
              </w:rPr>
            </w:pPr>
          </w:p>
        </w:tc>
        <w:tc>
          <w:tcPr>
            <w:tcW w:w="1245" w:type="dxa"/>
          </w:tcPr>
          <w:p w14:paraId="5A13BC0A" w14:textId="77777777" w:rsidR="0058615D" w:rsidRPr="00852B86" w:rsidRDefault="0058615D" w:rsidP="00216238">
            <w:pPr>
              <w:pStyle w:val="TAL"/>
              <w:keepNext w:val="0"/>
              <w:rPr>
                <w:rFonts w:cs="Arial"/>
                <w:szCs w:val="18"/>
              </w:rPr>
            </w:pPr>
          </w:p>
        </w:tc>
      </w:tr>
      <w:tr w:rsidR="0058615D" w:rsidRPr="00852B86" w14:paraId="49B24D9C" w14:textId="77777777" w:rsidTr="009F1B34">
        <w:trPr>
          <w:jc w:val="center"/>
        </w:trPr>
        <w:tc>
          <w:tcPr>
            <w:tcW w:w="4535" w:type="dxa"/>
          </w:tcPr>
          <w:p w14:paraId="1F828862" w14:textId="77777777" w:rsidR="0058615D" w:rsidRPr="00852B86" w:rsidRDefault="0058615D" w:rsidP="00216238">
            <w:pPr>
              <w:pStyle w:val="TAL"/>
              <w:keepNext w:val="0"/>
              <w:rPr>
                <w:rFonts w:cs="Arial"/>
                <w:szCs w:val="18"/>
              </w:rPr>
            </w:pPr>
            <w:r w:rsidRPr="00852B86">
              <w:rPr>
                <w:rFonts w:cs="Arial"/>
                <w:szCs w:val="18"/>
              </w:rPr>
              <w:t xml:space="preserve">  }</w:t>
            </w:r>
          </w:p>
        </w:tc>
        <w:tc>
          <w:tcPr>
            <w:tcW w:w="2390" w:type="dxa"/>
          </w:tcPr>
          <w:p w14:paraId="6DB6CF0C" w14:textId="77777777" w:rsidR="0058615D" w:rsidRPr="00852B86" w:rsidRDefault="0058615D" w:rsidP="00216238">
            <w:pPr>
              <w:pStyle w:val="TAL"/>
              <w:keepNext w:val="0"/>
              <w:rPr>
                <w:rFonts w:cs="Arial"/>
                <w:szCs w:val="18"/>
              </w:rPr>
            </w:pPr>
          </w:p>
        </w:tc>
        <w:tc>
          <w:tcPr>
            <w:tcW w:w="1577" w:type="dxa"/>
          </w:tcPr>
          <w:p w14:paraId="1931E916" w14:textId="77777777" w:rsidR="0058615D" w:rsidRPr="00852B86" w:rsidRDefault="0058615D" w:rsidP="00216238">
            <w:pPr>
              <w:pStyle w:val="TAL"/>
              <w:keepNext w:val="0"/>
              <w:rPr>
                <w:rFonts w:cs="Arial"/>
                <w:szCs w:val="18"/>
              </w:rPr>
            </w:pPr>
          </w:p>
        </w:tc>
        <w:tc>
          <w:tcPr>
            <w:tcW w:w="1245" w:type="dxa"/>
          </w:tcPr>
          <w:p w14:paraId="2AC7AFDC" w14:textId="77777777" w:rsidR="0058615D" w:rsidRPr="00852B86" w:rsidRDefault="0058615D" w:rsidP="00216238">
            <w:pPr>
              <w:pStyle w:val="TAL"/>
              <w:keepNext w:val="0"/>
              <w:rPr>
                <w:rFonts w:cs="Arial"/>
                <w:szCs w:val="18"/>
              </w:rPr>
            </w:pPr>
          </w:p>
        </w:tc>
      </w:tr>
      <w:tr w:rsidR="0058615D" w:rsidRPr="00852B86" w14:paraId="359DAF71" w14:textId="77777777" w:rsidTr="009F1B34">
        <w:trPr>
          <w:jc w:val="center"/>
        </w:trPr>
        <w:tc>
          <w:tcPr>
            <w:tcW w:w="4535" w:type="dxa"/>
            <w:tcBorders>
              <w:bottom w:val="single" w:sz="4" w:space="0" w:color="auto"/>
            </w:tcBorders>
          </w:tcPr>
          <w:p w14:paraId="58582679" w14:textId="77777777" w:rsidR="0058615D" w:rsidRPr="00852B86" w:rsidRDefault="0058615D" w:rsidP="00216238">
            <w:pPr>
              <w:pStyle w:val="TAL"/>
              <w:keepNext w:val="0"/>
              <w:rPr>
                <w:rFonts w:cs="Arial"/>
                <w:szCs w:val="18"/>
              </w:rPr>
            </w:pPr>
            <w:r w:rsidRPr="00852B86">
              <w:rPr>
                <w:rFonts w:cs="Arial"/>
                <w:szCs w:val="18"/>
              </w:rPr>
              <w:t>}</w:t>
            </w:r>
          </w:p>
        </w:tc>
        <w:tc>
          <w:tcPr>
            <w:tcW w:w="2390" w:type="dxa"/>
          </w:tcPr>
          <w:p w14:paraId="48C8D0C4" w14:textId="77777777" w:rsidR="0058615D" w:rsidRPr="00852B86" w:rsidRDefault="0058615D" w:rsidP="00216238">
            <w:pPr>
              <w:pStyle w:val="TAL"/>
              <w:keepNext w:val="0"/>
              <w:rPr>
                <w:rFonts w:cs="Arial"/>
                <w:szCs w:val="18"/>
              </w:rPr>
            </w:pPr>
          </w:p>
        </w:tc>
        <w:tc>
          <w:tcPr>
            <w:tcW w:w="1577" w:type="dxa"/>
          </w:tcPr>
          <w:p w14:paraId="5AFDBCC1" w14:textId="77777777" w:rsidR="0058615D" w:rsidRPr="00852B86" w:rsidRDefault="0058615D" w:rsidP="00216238">
            <w:pPr>
              <w:pStyle w:val="TAL"/>
              <w:keepNext w:val="0"/>
              <w:rPr>
                <w:rFonts w:cs="Arial"/>
                <w:szCs w:val="18"/>
              </w:rPr>
            </w:pPr>
          </w:p>
        </w:tc>
        <w:tc>
          <w:tcPr>
            <w:tcW w:w="1245" w:type="dxa"/>
          </w:tcPr>
          <w:p w14:paraId="533F11E0" w14:textId="77777777" w:rsidR="0058615D" w:rsidRPr="00852B86" w:rsidRDefault="0058615D" w:rsidP="00216238">
            <w:pPr>
              <w:pStyle w:val="TAL"/>
              <w:keepNext w:val="0"/>
              <w:rPr>
                <w:rFonts w:cs="Arial"/>
                <w:szCs w:val="18"/>
              </w:rPr>
            </w:pPr>
          </w:p>
        </w:tc>
      </w:tr>
    </w:tbl>
    <w:p w14:paraId="7D605F8F" w14:textId="77777777" w:rsidR="0058615D" w:rsidRPr="00852B86" w:rsidRDefault="0058615D" w:rsidP="0058615D"/>
    <w:bookmarkEnd w:id="393"/>
    <w:p w14:paraId="753EE529" w14:textId="77777777" w:rsidR="0058615D" w:rsidRPr="00852B86" w:rsidRDefault="0058615D" w:rsidP="0058615D">
      <w:pPr>
        <w:pStyle w:val="H6"/>
        <w:rPr>
          <w:rFonts w:cs="Arial"/>
        </w:rPr>
      </w:pPr>
      <w:r w:rsidRPr="00852B86">
        <w:rPr>
          <w:rFonts w:cs="Arial"/>
        </w:rPr>
        <w:t>4.4.3.1.5</w:t>
      </w:r>
      <w:r w:rsidRPr="00852B86">
        <w:rPr>
          <w:rFonts w:cs="Arial"/>
        </w:rPr>
        <w:tab/>
        <w:t>Test Requirement</w:t>
      </w:r>
    </w:p>
    <w:p w14:paraId="08EA4B9C" w14:textId="77777777" w:rsidR="0058615D" w:rsidRPr="00852B86" w:rsidRDefault="0058615D" w:rsidP="0058615D">
      <w:r w:rsidRPr="00852B86">
        <w:t xml:space="preserve">The UE shall apply the signalled Timing Advance value for PSCell in sTAG to the transmission timing at the designated activation time i.e. </w:t>
      </w:r>
      <w:r w:rsidRPr="00852B86">
        <w:rPr>
          <w:i/>
        </w:rPr>
        <w:t>k+1</w:t>
      </w:r>
      <w:r w:rsidRPr="00852B86">
        <w:t xml:space="preserve"> slots after the reception of the timing advance command, where:</w:t>
      </w:r>
    </w:p>
    <w:p w14:paraId="1F6360F0" w14:textId="69E1E288" w:rsidR="0058615D" w:rsidRPr="00852B86" w:rsidRDefault="0058615D" w:rsidP="00FD7E0C">
      <w:pPr>
        <w:pStyle w:val="EQ"/>
        <w:jc w:val="center"/>
        <w:rPr>
          <w:noProof w:val="0"/>
        </w:rPr>
      </w:pPr>
      <w:r w:rsidRPr="00852B86">
        <w:rPr>
          <w:i/>
          <w:noProof w:val="0"/>
        </w:rPr>
        <w:t>k</w:t>
      </w:r>
      <w:r w:rsidRPr="00852B86">
        <w:rPr>
          <w:noProof w:val="0"/>
        </w:rPr>
        <w:t xml:space="preserve"> = 5 for Config 1, 2, 3, 4, 5, 6</w:t>
      </w:r>
    </w:p>
    <w:p w14:paraId="428A92AE" w14:textId="77777777" w:rsidR="0058615D" w:rsidRPr="00852B86" w:rsidRDefault="0058615D" w:rsidP="0058615D">
      <w:r w:rsidRPr="00852B86">
        <w:t>The Timing Advance adjustment accuracy for PSCell in sTAG shall be within the limits specified in Table 4.4.3.1.5-3.</w:t>
      </w:r>
    </w:p>
    <w:p w14:paraId="5929FF97" w14:textId="689321E2" w:rsidR="0058615D" w:rsidRPr="00852B86" w:rsidRDefault="0058615D" w:rsidP="0058615D">
      <w:r w:rsidRPr="00852B86">
        <w:t>The rate of correct Timing Advance adjustments observed during repeated tests shall be at least 90</w:t>
      </w:r>
      <w:r w:rsidR="00A419B3" w:rsidRPr="00852B86">
        <w:t xml:space="preserve"> </w:t>
      </w:r>
      <w:r w:rsidRPr="00852B86">
        <w:t>%.</w:t>
      </w:r>
    </w:p>
    <w:p w14:paraId="3B3F30A7" w14:textId="77777777" w:rsidR="0058615D" w:rsidRPr="00852B86" w:rsidRDefault="0058615D" w:rsidP="0058615D">
      <w:pPr>
        <w:rPr>
          <w:rFonts w:eastAsia="Batang"/>
        </w:rPr>
      </w:pPr>
      <w:r w:rsidRPr="00852B86">
        <w:rPr>
          <w:rFonts w:eastAsia="Batang"/>
        </w:rPr>
        <w:t xml:space="preserve">Table </w:t>
      </w:r>
      <w:r w:rsidRPr="00852B86">
        <w:t>4.4.3.1.5-</w:t>
      </w:r>
      <w:r w:rsidRPr="00852B86">
        <w:rPr>
          <w:lang w:eastAsia="ja-JP"/>
        </w:rPr>
        <w:t>1</w:t>
      </w:r>
      <w:r w:rsidRPr="00852B86">
        <w:rPr>
          <w:rFonts w:eastAsia="Batang"/>
        </w:rPr>
        <w:t xml:space="preserve"> and Table </w:t>
      </w:r>
      <w:r w:rsidRPr="00852B86">
        <w:t xml:space="preserve">4.4.3.1.5-2 </w:t>
      </w:r>
      <w:r w:rsidRPr="00852B86">
        <w:rPr>
          <w:rFonts w:eastAsia="Batang"/>
        </w:rPr>
        <w:t>define the primary level settings.</w:t>
      </w:r>
    </w:p>
    <w:p w14:paraId="023A469F" w14:textId="77777777" w:rsidR="0058615D" w:rsidRPr="00852B86" w:rsidRDefault="0058615D" w:rsidP="0058615D">
      <w:pPr>
        <w:pStyle w:val="TH"/>
        <w:rPr>
          <w:rFonts w:ascii="Calibri" w:eastAsia="Calibri" w:hAnsi="Calibri"/>
        </w:rPr>
      </w:pPr>
      <w:r w:rsidRPr="00852B86">
        <w:t>Table 4.4.3.1.5-1: Cell specific test parameters for timing advance</w:t>
      </w:r>
    </w:p>
    <w:tbl>
      <w:tblPr>
        <w:tblW w:w="9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70"/>
        <w:gridCol w:w="1095"/>
        <w:gridCol w:w="1740"/>
        <w:gridCol w:w="1134"/>
        <w:gridCol w:w="2350"/>
        <w:gridCol w:w="2305"/>
      </w:tblGrid>
      <w:tr w:rsidR="0058615D" w:rsidRPr="00852B86" w14:paraId="0217C26D" w14:textId="77777777" w:rsidTr="00216238">
        <w:trPr>
          <w:tblHeader/>
          <w:jc w:val="center"/>
        </w:trPr>
        <w:tc>
          <w:tcPr>
            <w:tcW w:w="380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B3EDF9" w14:textId="77777777" w:rsidR="0058615D" w:rsidRPr="00852B86" w:rsidRDefault="0058615D" w:rsidP="00216238">
            <w:pPr>
              <w:pStyle w:val="TAH"/>
              <w:keepNext w:val="0"/>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1BD2361" w14:textId="77777777" w:rsidR="0058615D" w:rsidRPr="00852B86" w:rsidRDefault="0058615D" w:rsidP="00216238">
            <w:pPr>
              <w:pStyle w:val="TAH"/>
              <w:keepNext w:val="0"/>
            </w:pPr>
            <w:r w:rsidRPr="00852B86">
              <w:t>Unit</w:t>
            </w: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0031A61" w14:textId="77777777" w:rsidR="0058615D" w:rsidRPr="00852B86" w:rsidRDefault="0058615D" w:rsidP="00216238">
            <w:pPr>
              <w:pStyle w:val="TAH"/>
              <w:keepNext w:val="0"/>
            </w:pPr>
            <w:r w:rsidRPr="00852B86">
              <w:t>Test1</w:t>
            </w:r>
          </w:p>
        </w:tc>
      </w:tr>
      <w:tr w:rsidR="0058615D" w:rsidRPr="00852B86" w14:paraId="0878D141" w14:textId="77777777" w:rsidTr="00216238">
        <w:trPr>
          <w:tblHeader/>
          <w:jc w:val="center"/>
        </w:trPr>
        <w:tc>
          <w:tcPr>
            <w:tcW w:w="3805" w:type="dxa"/>
            <w:gridSpan w:val="3"/>
            <w:vMerge/>
            <w:tcBorders>
              <w:top w:val="single" w:sz="4" w:space="0" w:color="auto"/>
              <w:left w:val="single" w:sz="4" w:space="0" w:color="auto"/>
              <w:bottom w:val="single" w:sz="4" w:space="0" w:color="auto"/>
              <w:right w:val="single" w:sz="4" w:space="0" w:color="auto"/>
            </w:tcBorders>
            <w:vAlign w:val="center"/>
            <w:hideMark/>
          </w:tcPr>
          <w:p w14:paraId="648A7223" w14:textId="77777777" w:rsidR="0058615D" w:rsidRPr="00852B86" w:rsidRDefault="0058615D" w:rsidP="00216238">
            <w:pPr>
              <w:keepLines/>
              <w:spacing w:after="0"/>
              <w:rPr>
                <w:rFonts w:ascii="Arial" w:eastAsia="Calibri" w:hAnsi="Arial" w:cs="Arial"/>
                <w:b/>
                <w:sz w:val="18"/>
                <w:szCs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499ECE" w14:textId="77777777" w:rsidR="0058615D" w:rsidRPr="00852B86" w:rsidRDefault="0058615D" w:rsidP="00216238">
            <w:pPr>
              <w:keepLines/>
              <w:spacing w:after="0"/>
              <w:rPr>
                <w:rFonts w:ascii="Arial" w:eastAsia="Calibri" w:hAnsi="Arial" w:cs="Arial"/>
                <w:b/>
                <w:sz w:val="18"/>
                <w:szCs w:val="22"/>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5E1981" w14:textId="77777777" w:rsidR="0058615D" w:rsidRPr="00852B86" w:rsidRDefault="0058615D" w:rsidP="00216238">
            <w:pPr>
              <w:pStyle w:val="TAH"/>
              <w:keepNext w:val="0"/>
            </w:pPr>
            <w:r w:rsidRPr="00852B86">
              <w:t>T1</w:t>
            </w:r>
          </w:p>
        </w:tc>
        <w:tc>
          <w:tcPr>
            <w:tcW w:w="2305" w:type="dxa"/>
            <w:tcBorders>
              <w:top w:val="single" w:sz="4" w:space="0" w:color="auto"/>
              <w:left w:val="single" w:sz="4" w:space="0" w:color="auto"/>
              <w:bottom w:val="single" w:sz="4" w:space="0" w:color="auto"/>
              <w:right w:val="single" w:sz="4" w:space="0" w:color="auto"/>
            </w:tcBorders>
            <w:vAlign w:val="center"/>
            <w:hideMark/>
          </w:tcPr>
          <w:p w14:paraId="0A054D72" w14:textId="77777777" w:rsidR="0058615D" w:rsidRPr="00852B86" w:rsidRDefault="0058615D" w:rsidP="00216238">
            <w:pPr>
              <w:pStyle w:val="TAH"/>
              <w:keepNext w:val="0"/>
            </w:pPr>
            <w:r w:rsidRPr="00852B86">
              <w:t>T2</w:t>
            </w:r>
          </w:p>
        </w:tc>
      </w:tr>
      <w:tr w:rsidR="0058615D" w:rsidRPr="00852B86" w14:paraId="0A6678E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E005EFE" w14:textId="77777777" w:rsidR="0058615D" w:rsidRPr="00852B86" w:rsidRDefault="0058615D" w:rsidP="00216238">
            <w:pPr>
              <w:pStyle w:val="TAC"/>
              <w:keepNext w:val="0"/>
            </w:pPr>
            <w:r w:rsidRPr="00852B86">
              <w:t>Duplex mode</w:t>
            </w:r>
          </w:p>
        </w:tc>
        <w:tc>
          <w:tcPr>
            <w:tcW w:w="1740" w:type="dxa"/>
            <w:tcBorders>
              <w:top w:val="single" w:sz="4" w:space="0" w:color="auto"/>
              <w:left w:val="single" w:sz="4" w:space="0" w:color="auto"/>
              <w:right w:val="single" w:sz="4" w:space="0" w:color="auto"/>
            </w:tcBorders>
            <w:vAlign w:val="center"/>
          </w:tcPr>
          <w:p w14:paraId="0F48E87B" w14:textId="77777777" w:rsidR="0058615D" w:rsidRPr="00852B86" w:rsidRDefault="0058615D" w:rsidP="00216238">
            <w:pPr>
              <w:pStyle w:val="TAC"/>
              <w:keepNext w:val="0"/>
            </w:pPr>
            <w:r w:rsidRPr="00852B86">
              <w:t>Config 1,4</w:t>
            </w:r>
          </w:p>
        </w:tc>
        <w:tc>
          <w:tcPr>
            <w:tcW w:w="1134" w:type="dxa"/>
            <w:vMerge w:val="restart"/>
            <w:tcBorders>
              <w:top w:val="single" w:sz="4" w:space="0" w:color="auto"/>
              <w:left w:val="single" w:sz="4" w:space="0" w:color="auto"/>
              <w:right w:val="single" w:sz="4" w:space="0" w:color="auto"/>
            </w:tcBorders>
            <w:vAlign w:val="center"/>
          </w:tcPr>
          <w:p w14:paraId="7B0B5E9E"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E39CC7B" w14:textId="77777777" w:rsidR="0058615D" w:rsidRPr="00852B86" w:rsidRDefault="0058615D" w:rsidP="00216238">
            <w:pPr>
              <w:pStyle w:val="TAC"/>
              <w:keepNext w:val="0"/>
            </w:pPr>
            <w:r w:rsidRPr="00852B86">
              <w:t>FDD</w:t>
            </w:r>
          </w:p>
        </w:tc>
      </w:tr>
      <w:tr w:rsidR="0058615D" w:rsidRPr="00852B86" w14:paraId="7C555AFA"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18391741"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613DCA37" w14:textId="77777777" w:rsidR="0058615D" w:rsidRPr="00852B86" w:rsidRDefault="0058615D" w:rsidP="00216238">
            <w:pPr>
              <w:pStyle w:val="TAC"/>
              <w:keepNext w:val="0"/>
            </w:pPr>
            <w:r w:rsidRPr="00852B86">
              <w:t>Config 2,3,5,6</w:t>
            </w:r>
          </w:p>
        </w:tc>
        <w:tc>
          <w:tcPr>
            <w:tcW w:w="1134" w:type="dxa"/>
            <w:vMerge/>
            <w:tcBorders>
              <w:left w:val="single" w:sz="4" w:space="0" w:color="auto"/>
              <w:bottom w:val="single" w:sz="4" w:space="0" w:color="auto"/>
              <w:right w:val="single" w:sz="4" w:space="0" w:color="auto"/>
            </w:tcBorders>
            <w:vAlign w:val="center"/>
          </w:tcPr>
          <w:p w14:paraId="1A838343"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24F6EAB" w14:textId="77777777" w:rsidR="0058615D" w:rsidRPr="00852B86" w:rsidRDefault="0058615D" w:rsidP="00216238">
            <w:pPr>
              <w:pStyle w:val="TAC"/>
              <w:keepNext w:val="0"/>
            </w:pPr>
            <w:r w:rsidRPr="00852B86">
              <w:t>TDD</w:t>
            </w:r>
          </w:p>
        </w:tc>
      </w:tr>
      <w:tr w:rsidR="0058615D" w:rsidRPr="00852B86" w14:paraId="0AE7203E"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190263F" w14:textId="77777777" w:rsidR="0058615D" w:rsidRPr="00852B86" w:rsidRDefault="0058615D" w:rsidP="00216238">
            <w:pPr>
              <w:pStyle w:val="TAC"/>
              <w:keepNext w:val="0"/>
            </w:pPr>
            <w:r w:rsidRPr="00852B86">
              <w:t>TDD configuration</w:t>
            </w:r>
          </w:p>
        </w:tc>
        <w:tc>
          <w:tcPr>
            <w:tcW w:w="1740" w:type="dxa"/>
            <w:tcBorders>
              <w:top w:val="single" w:sz="4" w:space="0" w:color="auto"/>
              <w:left w:val="single" w:sz="4" w:space="0" w:color="auto"/>
              <w:right w:val="single" w:sz="4" w:space="0" w:color="auto"/>
            </w:tcBorders>
            <w:vAlign w:val="center"/>
          </w:tcPr>
          <w:p w14:paraId="421841C9"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37A0A273"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2884D4DE" w14:textId="77777777" w:rsidR="0058615D" w:rsidRPr="00852B86" w:rsidRDefault="0058615D" w:rsidP="00216238">
            <w:pPr>
              <w:pStyle w:val="TAC"/>
              <w:keepNext w:val="0"/>
            </w:pPr>
            <w:r w:rsidRPr="00852B86">
              <w:t>Not Applicable</w:t>
            </w:r>
          </w:p>
        </w:tc>
      </w:tr>
      <w:tr w:rsidR="0058615D" w:rsidRPr="00852B86" w14:paraId="64A4D788" w14:textId="77777777" w:rsidTr="009F1B34">
        <w:trPr>
          <w:jc w:val="center"/>
        </w:trPr>
        <w:tc>
          <w:tcPr>
            <w:tcW w:w="2065" w:type="dxa"/>
            <w:gridSpan w:val="2"/>
            <w:vMerge/>
            <w:tcBorders>
              <w:left w:val="single" w:sz="4" w:space="0" w:color="auto"/>
              <w:right w:val="single" w:sz="4" w:space="0" w:color="auto"/>
            </w:tcBorders>
            <w:vAlign w:val="center"/>
          </w:tcPr>
          <w:p w14:paraId="5FCCAAF6"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49C7814C"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05B829F6"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052E84AF" w14:textId="77777777" w:rsidR="0058615D" w:rsidRPr="00852B86" w:rsidRDefault="0058615D" w:rsidP="00216238">
            <w:pPr>
              <w:pStyle w:val="TAC"/>
              <w:keepNext w:val="0"/>
            </w:pPr>
            <w:r w:rsidRPr="00852B86">
              <w:t>TDDConf.1.1</w:t>
            </w:r>
          </w:p>
        </w:tc>
      </w:tr>
      <w:tr w:rsidR="0058615D" w:rsidRPr="00852B86" w14:paraId="7860A8E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2ED71D2"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0A3450F8"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1412FF1B"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7D16D73" w14:textId="77777777" w:rsidR="0058615D" w:rsidRPr="00852B86" w:rsidRDefault="0058615D" w:rsidP="00216238">
            <w:pPr>
              <w:pStyle w:val="TAC"/>
              <w:keepNext w:val="0"/>
            </w:pPr>
            <w:r w:rsidRPr="00852B86">
              <w:t>TDDConf.2.1</w:t>
            </w:r>
          </w:p>
        </w:tc>
      </w:tr>
      <w:tr w:rsidR="0058615D" w:rsidRPr="00852B86" w14:paraId="24BA68C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2F3D3EE7" w14:textId="77777777" w:rsidR="0058615D" w:rsidRPr="00852B86" w:rsidRDefault="0058615D" w:rsidP="00216238">
            <w:pPr>
              <w:pStyle w:val="TAC"/>
              <w:keepNext w:val="0"/>
            </w:pPr>
            <w:r w:rsidRPr="00852B86">
              <w:t>BW</w:t>
            </w:r>
            <w:r w:rsidRPr="00852B86">
              <w:rPr>
                <w:vertAlign w:val="subscript"/>
              </w:rPr>
              <w:t>channel</w:t>
            </w:r>
          </w:p>
        </w:tc>
        <w:tc>
          <w:tcPr>
            <w:tcW w:w="1740" w:type="dxa"/>
            <w:tcBorders>
              <w:top w:val="single" w:sz="4" w:space="0" w:color="auto"/>
              <w:left w:val="single" w:sz="4" w:space="0" w:color="auto"/>
              <w:right w:val="single" w:sz="4" w:space="0" w:color="auto"/>
            </w:tcBorders>
            <w:vAlign w:val="center"/>
          </w:tcPr>
          <w:p w14:paraId="5BA2DD63"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140505" w14:textId="77777777" w:rsidR="0058615D" w:rsidRPr="00852B86" w:rsidRDefault="0058615D" w:rsidP="00216238">
            <w:pPr>
              <w:pStyle w:val="TAC"/>
              <w:keepNext w:val="0"/>
            </w:pPr>
            <w:r w:rsidRPr="00852B86">
              <w:t>MHz</w:t>
            </w:r>
          </w:p>
        </w:tc>
        <w:tc>
          <w:tcPr>
            <w:tcW w:w="4655" w:type="dxa"/>
            <w:gridSpan w:val="2"/>
            <w:tcBorders>
              <w:top w:val="single" w:sz="4" w:space="0" w:color="auto"/>
              <w:left w:val="single" w:sz="4" w:space="0" w:color="auto"/>
              <w:right w:val="single" w:sz="4" w:space="0" w:color="auto"/>
            </w:tcBorders>
            <w:vAlign w:val="center"/>
          </w:tcPr>
          <w:p w14:paraId="2511536E"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2F5922A4" w14:textId="77777777" w:rsidTr="009F1B34">
        <w:trPr>
          <w:jc w:val="center"/>
        </w:trPr>
        <w:tc>
          <w:tcPr>
            <w:tcW w:w="2065" w:type="dxa"/>
            <w:gridSpan w:val="2"/>
            <w:vMerge/>
            <w:tcBorders>
              <w:left w:val="single" w:sz="4" w:space="0" w:color="auto"/>
              <w:right w:val="single" w:sz="4" w:space="0" w:color="auto"/>
            </w:tcBorders>
            <w:vAlign w:val="center"/>
          </w:tcPr>
          <w:p w14:paraId="1E5318AD"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74E67205"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47B12D77"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732A0D9D"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2ED5FD6F"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0992C8EB"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5F32A2F4"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4A264B3"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54FDFCBF" w14:textId="77777777" w:rsidR="0058615D" w:rsidRPr="00852B86" w:rsidRDefault="0058615D" w:rsidP="00216238">
            <w:pPr>
              <w:pStyle w:val="TAC"/>
              <w:keepNext w:val="0"/>
              <w:rPr>
                <w:szCs w:val="18"/>
              </w:rPr>
            </w:pPr>
            <w:r w:rsidRPr="00852B86">
              <w:rPr>
                <w:szCs w:val="18"/>
              </w:rPr>
              <w:t>40: N</w:t>
            </w:r>
            <w:r w:rsidRPr="00852B86">
              <w:rPr>
                <w:szCs w:val="18"/>
                <w:vertAlign w:val="subscript"/>
              </w:rPr>
              <w:t>RB,c</w:t>
            </w:r>
            <w:r w:rsidRPr="00852B86">
              <w:rPr>
                <w:szCs w:val="18"/>
              </w:rPr>
              <w:t xml:space="preserve"> = 106 </w:t>
            </w:r>
          </w:p>
        </w:tc>
      </w:tr>
      <w:tr w:rsidR="0058615D" w:rsidRPr="00852B86" w14:paraId="4336356E" w14:textId="77777777" w:rsidTr="009F1B34">
        <w:trPr>
          <w:jc w:val="center"/>
        </w:trPr>
        <w:tc>
          <w:tcPr>
            <w:tcW w:w="2065" w:type="dxa"/>
            <w:gridSpan w:val="2"/>
            <w:vMerge w:val="restart"/>
            <w:tcBorders>
              <w:left w:val="single" w:sz="4" w:space="0" w:color="auto"/>
              <w:right w:val="single" w:sz="4" w:space="0" w:color="auto"/>
            </w:tcBorders>
            <w:vAlign w:val="center"/>
          </w:tcPr>
          <w:p w14:paraId="62686131" w14:textId="77777777" w:rsidR="0058615D" w:rsidRPr="00852B86" w:rsidRDefault="0058615D" w:rsidP="00216238">
            <w:pPr>
              <w:pStyle w:val="TAC"/>
              <w:keepNext w:val="0"/>
            </w:pPr>
            <w:r w:rsidRPr="00852B86">
              <w:t>BWP BW</w:t>
            </w:r>
          </w:p>
        </w:tc>
        <w:tc>
          <w:tcPr>
            <w:tcW w:w="1740" w:type="dxa"/>
            <w:tcBorders>
              <w:left w:val="single" w:sz="4" w:space="0" w:color="auto"/>
              <w:bottom w:val="single" w:sz="4" w:space="0" w:color="auto"/>
              <w:right w:val="single" w:sz="4" w:space="0" w:color="auto"/>
            </w:tcBorders>
            <w:vAlign w:val="center"/>
          </w:tcPr>
          <w:p w14:paraId="596574C8"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left w:val="single" w:sz="4" w:space="0" w:color="auto"/>
              <w:right w:val="single" w:sz="4" w:space="0" w:color="auto"/>
            </w:tcBorders>
            <w:vAlign w:val="center"/>
          </w:tcPr>
          <w:p w14:paraId="243E10A6" w14:textId="77777777" w:rsidR="0058615D" w:rsidRPr="00852B86" w:rsidRDefault="0058615D" w:rsidP="00216238">
            <w:pPr>
              <w:pStyle w:val="TAC"/>
              <w:keepNext w:val="0"/>
            </w:pPr>
            <w:r w:rsidRPr="00852B86">
              <w:t>MHz</w:t>
            </w:r>
          </w:p>
        </w:tc>
        <w:tc>
          <w:tcPr>
            <w:tcW w:w="4655" w:type="dxa"/>
            <w:gridSpan w:val="2"/>
            <w:tcBorders>
              <w:left w:val="single" w:sz="4" w:space="0" w:color="auto"/>
              <w:bottom w:val="single" w:sz="4" w:space="0" w:color="auto"/>
              <w:right w:val="single" w:sz="4" w:space="0" w:color="auto"/>
            </w:tcBorders>
            <w:vAlign w:val="center"/>
          </w:tcPr>
          <w:p w14:paraId="7C116AAC"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6A3703B9" w14:textId="77777777" w:rsidTr="009F1B34">
        <w:trPr>
          <w:jc w:val="center"/>
        </w:trPr>
        <w:tc>
          <w:tcPr>
            <w:tcW w:w="2065" w:type="dxa"/>
            <w:gridSpan w:val="2"/>
            <w:vMerge/>
            <w:tcBorders>
              <w:left w:val="single" w:sz="4" w:space="0" w:color="auto"/>
              <w:right w:val="single" w:sz="4" w:space="0" w:color="auto"/>
            </w:tcBorders>
            <w:vAlign w:val="center"/>
          </w:tcPr>
          <w:p w14:paraId="11AC9B00"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5C300E7"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450676B5"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2404E0F6" w14:textId="77777777" w:rsidR="0058615D" w:rsidRPr="00852B86" w:rsidRDefault="0058615D" w:rsidP="00216238">
            <w:pPr>
              <w:pStyle w:val="TAC"/>
              <w:keepNext w:val="0"/>
              <w:rPr>
                <w:szCs w:val="18"/>
              </w:rPr>
            </w:pPr>
            <w:r w:rsidRPr="00852B86">
              <w:rPr>
                <w:szCs w:val="18"/>
              </w:rPr>
              <w:t>10: N</w:t>
            </w:r>
            <w:r w:rsidRPr="00852B86">
              <w:rPr>
                <w:szCs w:val="18"/>
                <w:vertAlign w:val="subscript"/>
              </w:rPr>
              <w:t>RB,c</w:t>
            </w:r>
            <w:r w:rsidRPr="00852B86">
              <w:rPr>
                <w:szCs w:val="18"/>
              </w:rPr>
              <w:t xml:space="preserve"> = 52</w:t>
            </w:r>
          </w:p>
        </w:tc>
      </w:tr>
      <w:tr w:rsidR="0058615D" w:rsidRPr="00852B86" w14:paraId="5A916965"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B96BF8D"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413F5AEA"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368FA2EB"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3F69D807" w14:textId="77777777" w:rsidR="0058615D" w:rsidRPr="00852B86" w:rsidRDefault="0058615D" w:rsidP="00216238">
            <w:pPr>
              <w:pStyle w:val="TAC"/>
              <w:keepNext w:val="0"/>
              <w:rPr>
                <w:szCs w:val="18"/>
              </w:rPr>
            </w:pPr>
            <w:r w:rsidRPr="00852B86">
              <w:rPr>
                <w:szCs w:val="18"/>
              </w:rPr>
              <w:t>40: N</w:t>
            </w:r>
            <w:r w:rsidRPr="00852B86">
              <w:rPr>
                <w:szCs w:val="18"/>
                <w:vertAlign w:val="subscript"/>
              </w:rPr>
              <w:t>RB,c</w:t>
            </w:r>
            <w:r w:rsidRPr="00852B86">
              <w:rPr>
                <w:szCs w:val="18"/>
              </w:rPr>
              <w:t xml:space="preserve"> = 106 </w:t>
            </w:r>
          </w:p>
        </w:tc>
      </w:tr>
      <w:tr w:rsidR="0058615D" w:rsidRPr="00852B86" w14:paraId="09977607" w14:textId="77777777" w:rsidTr="009F1B34">
        <w:trPr>
          <w:jc w:val="center"/>
        </w:trPr>
        <w:tc>
          <w:tcPr>
            <w:tcW w:w="3805" w:type="dxa"/>
            <w:gridSpan w:val="3"/>
            <w:tcBorders>
              <w:left w:val="single" w:sz="4" w:space="0" w:color="auto"/>
              <w:bottom w:val="single" w:sz="4" w:space="0" w:color="auto"/>
              <w:right w:val="single" w:sz="4" w:space="0" w:color="auto"/>
            </w:tcBorders>
            <w:vAlign w:val="center"/>
          </w:tcPr>
          <w:p w14:paraId="17853444" w14:textId="77777777" w:rsidR="0058615D" w:rsidRPr="00852B86" w:rsidRDefault="0058615D" w:rsidP="00216238">
            <w:pPr>
              <w:pStyle w:val="TAC"/>
              <w:keepNext w:val="0"/>
            </w:pPr>
            <w:r w:rsidRPr="00852B86">
              <w:t>DRx Cycle</w:t>
            </w:r>
          </w:p>
        </w:tc>
        <w:tc>
          <w:tcPr>
            <w:tcW w:w="1134" w:type="dxa"/>
            <w:tcBorders>
              <w:left w:val="single" w:sz="4" w:space="0" w:color="auto"/>
              <w:bottom w:val="single" w:sz="4" w:space="0" w:color="auto"/>
              <w:right w:val="single" w:sz="4" w:space="0" w:color="auto"/>
            </w:tcBorders>
            <w:vAlign w:val="center"/>
          </w:tcPr>
          <w:p w14:paraId="6C32CFBF" w14:textId="77777777" w:rsidR="0058615D" w:rsidRPr="00852B86" w:rsidRDefault="0058615D" w:rsidP="00216238">
            <w:pPr>
              <w:pStyle w:val="TAC"/>
              <w:keepNext w:val="0"/>
            </w:pPr>
            <w:r w:rsidRPr="00852B86">
              <w:t>ms</w:t>
            </w:r>
          </w:p>
        </w:tc>
        <w:tc>
          <w:tcPr>
            <w:tcW w:w="4655" w:type="dxa"/>
            <w:gridSpan w:val="2"/>
            <w:tcBorders>
              <w:left w:val="single" w:sz="4" w:space="0" w:color="auto"/>
              <w:bottom w:val="single" w:sz="4" w:space="0" w:color="auto"/>
              <w:right w:val="single" w:sz="4" w:space="0" w:color="auto"/>
            </w:tcBorders>
            <w:vAlign w:val="center"/>
          </w:tcPr>
          <w:p w14:paraId="7458B151" w14:textId="77777777" w:rsidR="0058615D" w:rsidRPr="00852B86" w:rsidRDefault="0058615D" w:rsidP="00216238">
            <w:pPr>
              <w:pStyle w:val="TAC"/>
              <w:keepNext w:val="0"/>
            </w:pPr>
            <w:r w:rsidRPr="00852B86">
              <w:t>Not Applicable</w:t>
            </w:r>
          </w:p>
        </w:tc>
      </w:tr>
      <w:tr w:rsidR="0058615D" w:rsidRPr="00852B86" w14:paraId="47171EB0"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hideMark/>
          </w:tcPr>
          <w:p w14:paraId="129798ED" w14:textId="77777777" w:rsidR="0058615D" w:rsidRPr="00852B86" w:rsidRDefault="0058615D" w:rsidP="00216238">
            <w:pPr>
              <w:pStyle w:val="TAC"/>
              <w:keepNext w:val="0"/>
            </w:pPr>
            <w:r w:rsidRPr="00852B86">
              <w:t xml:space="preserve">PDSCH Reference measurement channel </w:t>
            </w:r>
          </w:p>
        </w:tc>
        <w:tc>
          <w:tcPr>
            <w:tcW w:w="1740" w:type="dxa"/>
            <w:tcBorders>
              <w:top w:val="single" w:sz="4" w:space="0" w:color="auto"/>
              <w:left w:val="single" w:sz="4" w:space="0" w:color="auto"/>
              <w:right w:val="single" w:sz="4" w:space="0" w:color="auto"/>
            </w:tcBorders>
            <w:vAlign w:val="center"/>
          </w:tcPr>
          <w:p w14:paraId="5CD28048"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12902F3D"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hideMark/>
          </w:tcPr>
          <w:p w14:paraId="4070EBE9" w14:textId="77777777" w:rsidR="0058615D" w:rsidRPr="00852B86" w:rsidRDefault="0058615D" w:rsidP="00216238">
            <w:pPr>
              <w:pStyle w:val="TAC"/>
              <w:keepNext w:val="0"/>
            </w:pPr>
            <w:r w:rsidRPr="00852B86">
              <w:rPr>
                <w:sz w:val="16"/>
              </w:rPr>
              <w:t xml:space="preserve">SR.1.1 FDD </w:t>
            </w:r>
          </w:p>
        </w:tc>
      </w:tr>
      <w:tr w:rsidR="0058615D" w:rsidRPr="00852B86" w14:paraId="2C8E24CA" w14:textId="77777777" w:rsidTr="009F1B34">
        <w:trPr>
          <w:jc w:val="center"/>
        </w:trPr>
        <w:tc>
          <w:tcPr>
            <w:tcW w:w="2065" w:type="dxa"/>
            <w:gridSpan w:val="2"/>
            <w:vMerge/>
            <w:tcBorders>
              <w:left w:val="single" w:sz="4" w:space="0" w:color="auto"/>
              <w:right w:val="single" w:sz="4" w:space="0" w:color="auto"/>
            </w:tcBorders>
            <w:vAlign w:val="center"/>
          </w:tcPr>
          <w:p w14:paraId="5D0125FE"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101B7C3C" w14:textId="77777777" w:rsidR="0058615D" w:rsidRPr="00852B86" w:rsidRDefault="0058615D" w:rsidP="00216238">
            <w:pPr>
              <w:pStyle w:val="TAC"/>
              <w:keepNext w:val="0"/>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0979C00C"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1EC95352" w14:textId="77777777" w:rsidR="0058615D" w:rsidRPr="00852B86" w:rsidRDefault="0058615D" w:rsidP="00216238">
            <w:pPr>
              <w:pStyle w:val="TAC"/>
              <w:keepNext w:val="0"/>
            </w:pPr>
            <w:r w:rsidRPr="00852B86">
              <w:rPr>
                <w:sz w:val="16"/>
              </w:rPr>
              <w:t>SR.1.1 TDD</w:t>
            </w:r>
          </w:p>
        </w:tc>
      </w:tr>
      <w:tr w:rsidR="0058615D" w:rsidRPr="00852B86" w14:paraId="64994C73"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64263578" w14:textId="77777777" w:rsidR="0058615D" w:rsidRPr="00852B86" w:rsidRDefault="0058615D" w:rsidP="00216238">
            <w:pPr>
              <w:pStyle w:val="TAC"/>
              <w:keepNext w:val="0"/>
            </w:pPr>
          </w:p>
        </w:tc>
        <w:tc>
          <w:tcPr>
            <w:tcW w:w="1740" w:type="dxa"/>
            <w:tcBorders>
              <w:left w:val="single" w:sz="4" w:space="0" w:color="auto"/>
              <w:bottom w:val="single" w:sz="4" w:space="0" w:color="auto"/>
              <w:right w:val="single" w:sz="4" w:space="0" w:color="auto"/>
            </w:tcBorders>
            <w:vAlign w:val="center"/>
          </w:tcPr>
          <w:p w14:paraId="28DE1F80" w14:textId="77777777" w:rsidR="0058615D" w:rsidRPr="00852B86" w:rsidRDefault="0058615D" w:rsidP="00216238">
            <w:pPr>
              <w:pStyle w:val="TAC"/>
              <w:keepNext w:val="0"/>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6C6B4258" w14:textId="77777777" w:rsidR="0058615D" w:rsidRPr="00852B86" w:rsidRDefault="0058615D" w:rsidP="00216238">
            <w:pPr>
              <w:pStyle w:val="TAC"/>
              <w:keepNext w:val="0"/>
            </w:pPr>
          </w:p>
        </w:tc>
        <w:tc>
          <w:tcPr>
            <w:tcW w:w="4655" w:type="dxa"/>
            <w:gridSpan w:val="2"/>
            <w:tcBorders>
              <w:left w:val="single" w:sz="4" w:space="0" w:color="auto"/>
              <w:bottom w:val="single" w:sz="4" w:space="0" w:color="auto"/>
              <w:right w:val="single" w:sz="4" w:space="0" w:color="auto"/>
            </w:tcBorders>
            <w:vAlign w:val="center"/>
          </w:tcPr>
          <w:p w14:paraId="69DD29CB" w14:textId="77777777" w:rsidR="0058615D" w:rsidRPr="00852B86" w:rsidRDefault="0058615D" w:rsidP="00216238">
            <w:pPr>
              <w:pStyle w:val="TAC"/>
              <w:keepNext w:val="0"/>
            </w:pPr>
            <w:r w:rsidRPr="00852B86">
              <w:rPr>
                <w:sz w:val="16"/>
              </w:rPr>
              <w:t>SR2.1 TDD</w:t>
            </w:r>
          </w:p>
        </w:tc>
      </w:tr>
      <w:tr w:rsidR="0058615D" w:rsidRPr="00852B86" w14:paraId="56F0ABA8"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6816D3B5" w14:textId="77777777" w:rsidR="0058615D" w:rsidRPr="00852B86" w:rsidRDefault="0058615D" w:rsidP="00216238">
            <w:pPr>
              <w:pStyle w:val="TAC"/>
              <w:keepNext w:val="0"/>
            </w:pPr>
            <w:r w:rsidRPr="00852B86">
              <w:rPr>
                <w:rFonts w:cs="v5.0.0"/>
              </w:rPr>
              <w:t>RMSI CORESET Reference Channel</w:t>
            </w:r>
          </w:p>
        </w:tc>
        <w:tc>
          <w:tcPr>
            <w:tcW w:w="1740" w:type="dxa"/>
            <w:tcBorders>
              <w:top w:val="single" w:sz="4" w:space="0" w:color="auto"/>
              <w:left w:val="single" w:sz="4" w:space="0" w:color="auto"/>
              <w:right w:val="single" w:sz="4" w:space="0" w:color="auto"/>
            </w:tcBorders>
            <w:vAlign w:val="center"/>
          </w:tcPr>
          <w:p w14:paraId="4EC4B13A"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6ACFDC2E"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433EAFF2" w14:textId="77777777" w:rsidR="0058615D" w:rsidRPr="00852B86" w:rsidRDefault="0058615D" w:rsidP="00216238">
            <w:pPr>
              <w:pStyle w:val="TAC"/>
              <w:keepNext w:val="0"/>
            </w:pPr>
            <w:r w:rsidRPr="00852B86">
              <w:rPr>
                <w:sz w:val="16"/>
              </w:rPr>
              <w:t xml:space="preserve">CR.1.1 FDD  </w:t>
            </w:r>
          </w:p>
        </w:tc>
      </w:tr>
      <w:tr w:rsidR="0058615D" w:rsidRPr="00852B86" w14:paraId="05018E1F" w14:textId="77777777" w:rsidTr="009F1B34">
        <w:trPr>
          <w:jc w:val="center"/>
        </w:trPr>
        <w:tc>
          <w:tcPr>
            <w:tcW w:w="2065" w:type="dxa"/>
            <w:gridSpan w:val="2"/>
            <w:vMerge/>
            <w:tcBorders>
              <w:left w:val="single" w:sz="4" w:space="0" w:color="auto"/>
              <w:right w:val="single" w:sz="4" w:space="0" w:color="auto"/>
            </w:tcBorders>
            <w:vAlign w:val="center"/>
          </w:tcPr>
          <w:p w14:paraId="69F63694" w14:textId="77777777" w:rsidR="0058615D" w:rsidRPr="00852B86"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2598B0D9" w14:textId="77777777" w:rsidR="0058615D" w:rsidRPr="00852B86" w:rsidRDefault="0058615D" w:rsidP="00216238">
            <w:pPr>
              <w:pStyle w:val="TAC"/>
              <w:keepNext w:val="0"/>
              <w:rPr>
                <w:rFonts w:cs="v5.0.0"/>
              </w:rPr>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6DC52994"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FD90E2C" w14:textId="77777777" w:rsidR="0058615D" w:rsidRPr="00852B86" w:rsidRDefault="0058615D" w:rsidP="00216238">
            <w:pPr>
              <w:pStyle w:val="TAC"/>
              <w:keepNext w:val="0"/>
            </w:pPr>
            <w:r w:rsidRPr="00852B86">
              <w:rPr>
                <w:sz w:val="16"/>
              </w:rPr>
              <w:t>CR.1.1 TDD</w:t>
            </w:r>
          </w:p>
        </w:tc>
      </w:tr>
      <w:tr w:rsidR="0058615D" w:rsidRPr="00852B86" w14:paraId="457D9B7C"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27B5F076" w14:textId="77777777" w:rsidR="0058615D" w:rsidRPr="00852B86"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9D6B75C" w14:textId="77777777" w:rsidR="0058615D" w:rsidRPr="00852B86" w:rsidRDefault="0058615D" w:rsidP="00216238">
            <w:pPr>
              <w:pStyle w:val="TAC"/>
              <w:keepNext w:val="0"/>
              <w:rPr>
                <w:rFonts w:cs="v5.0.0"/>
              </w:rPr>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0D450BC2"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2CE0C1F5" w14:textId="77777777" w:rsidR="0058615D" w:rsidRPr="00852B86" w:rsidRDefault="0058615D" w:rsidP="00216238">
            <w:pPr>
              <w:pStyle w:val="TAC"/>
              <w:keepNext w:val="0"/>
            </w:pPr>
            <w:r w:rsidRPr="00852B86">
              <w:rPr>
                <w:sz w:val="16"/>
              </w:rPr>
              <w:t>CR2.1 TDD</w:t>
            </w:r>
          </w:p>
        </w:tc>
      </w:tr>
      <w:tr w:rsidR="0058615D" w:rsidRPr="00852B86" w14:paraId="35527DE5"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7EC2C8D2" w14:textId="77777777" w:rsidR="0058615D" w:rsidRPr="00852B86" w:rsidRDefault="0058615D" w:rsidP="00216238">
            <w:pPr>
              <w:pStyle w:val="TAC"/>
              <w:keepNext w:val="0"/>
            </w:pPr>
            <w:r w:rsidRPr="00852B86">
              <w:rPr>
                <w:rFonts w:cs="v5.0.0"/>
              </w:rPr>
              <w:t>Dedicated CORESET Reference Channel</w:t>
            </w:r>
          </w:p>
        </w:tc>
        <w:tc>
          <w:tcPr>
            <w:tcW w:w="1740" w:type="dxa"/>
            <w:tcBorders>
              <w:top w:val="single" w:sz="4" w:space="0" w:color="auto"/>
              <w:left w:val="single" w:sz="4" w:space="0" w:color="auto"/>
              <w:right w:val="single" w:sz="4" w:space="0" w:color="auto"/>
            </w:tcBorders>
            <w:vAlign w:val="center"/>
          </w:tcPr>
          <w:p w14:paraId="119F2C42" w14:textId="77777777" w:rsidR="0058615D" w:rsidRPr="00852B86" w:rsidRDefault="0058615D" w:rsidP="00216238">
            <w:pPr>
              <w:pStyle w:val="TAC"/>
              <w:keepNext w:val="0"/>
            </w:pPr>
            <w:r w:rsidRPr="00852B86">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vAlign w:val="center"/>
          </w:tcPr>
          <w:p w14:paraId="22719F25"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7BF306A2" w14:textId="77777777" w:rsidR="0058615D" w:rsidRPr="00852B86" w:rsidRDefault="0058615D" w:rsidP="00216238">
            <w:pPr>
              <w:pStyle w:val="TAC"/>
              <w:keepNext w:val="0"/>
            </w:pPr>
            <w:r w:rsidRPr="00852B86">
              <w:rPr>
                <w:sz w:val="16"/>
              </w:rPr>
              <w:t xml:space="preserve">CCR.1.1 FDD  </w:t>
            </w:r>
          </w:p>
        </w:tc>
      </w:tr>
      <w:tr w:rsidR="0058615D" w:rsidRPr="00852B86" w14:paraId="4BF0494B" w14:textId="77777777" w:rsidTr="009F1B34">
        <w:trPr>
          <w:jc w:val="center"/>
        </w:trPr>
        <w:tc>
          <w:tcPr>
            <w:tcW w:w="2065" w:type="dxa"/>
            <w:gridSpan w:val="2"/>
            <w:vMerge/>
            <w:tcBorders>
              <w:left w:val="single" w:sz="4" w:space="0" w:color="auto"/>
              <w:right w:val="single" w:sz="4" w:space="0" w:color="auto"/>
            </w:tcBorders>
            <w:vAlign w:val="center"/>
          </w:tcPr>
          <w:p w14:paraId="38B49C93" w14:textId="77777777" w:rsidR="0058615D" w:rsidRPr="00852B86" w:rsidRDefault="0058615D" w:rsidP="00216238">
            <w:pPr>
              <w:pStyle w:val="TAC"/>
              <w:keepNext w:val="0"/>
              <w:rPr>
                <w:rFonts w:cs="v5.0.0"/>
              </w:rPr>
            </w:pPr>
          </w:p>
        </w:tc>
        <w:tc>
          <w:tcPr>
            <w:tcW w:w="1740" w:type="dxa"/>
            <w:tcBorders>
              <w:left w:val="single" w:sz="4" w:space="0" w:color="auto"/>
              <w:right w:val="single" w:sz="4" w:space="0" w:color="auto"/>
            </w:tcBorders>
            <w:vAlign w:val="center"/>
          </w:tcPr>
          <w:p w14:paraId="03E779D7" w14:textId="77777777" w:rsidR="0058615D" w:rsidRPr="00852B86" w:rsidRDefault="0058615D" w:rsidP="00216238">
            <w:pPr>
              <w:pStyle w:val="TAC"/>
              <w:keepNext w:val="0"/>
              <w:rPr>
                <w:rFonts w:cs="v5.0.0"/>
              </w:rPr>
            </w:pPr>
            <w:r w:rsidRPr="00852B86">
              <w:t>Config</w:t>
            </w:r>
            <w:r w:rsidRPr="00852B86">
              <w:rPr>
                <w:szCs w:val="18"/>
              </w:rPr>
              <w:t xml:space="preserve"> 2,5</w:t>
            </w:r>
          </w:p>
        </w:tc>
        <w:tc>
          <w:tcPr>
            <w:tcW w:w="1134" w:type="dxa"/>
            <w:vMerge/>
            <w:tcBorders>
              <w:left w:val="single" w:sz="4" w:space="0" w:color="auto"/>
              <w:right w:val="single" w:sz="4" w:space="0" w:color="auto"/>
            </w:tcBorders>
            <w:vAlign w:val="center"/>
          </w:tcPr>
          <w:p w14:paraId="6239D6B0"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5FEE16DF" w14:textId="77777777" w:rsidR="0058615D" w:rsidRPr="00852B86" w:rsidRDefault="0058615D" w:rsidP="00216238">
            <w:pPr>
              <w:pStyle w:val="TAC"/>
              <w:keepNext w:val="0"/>
            </w:pPr>
            <w:r w:rsidRPr="00852B86">
              <w:rPr>
                <w:sz w:val="16"/>
              </w:rPr>
              <w:t>CCR.1.1 TDD</w:t>
            </w:r>
          </w:p>
        </w:tc>
      </w:tr>
      <w:tr w:rsidR="0058615D" w:rsidRPr="00852B86" w14:paraId="38686ADB" w14:textId="77777777" w:rsidTr="009F1B34">
        <w:trPr>
          <w:jc w:val="center"/>
        </w:trPr>
        <w:tc>
          <w:tcPr>
            <w:tcW w:w="2065" w:type="dxa"/>
            <w:gridSpan w:val="2"/>
            <w:vMerge/>
            <w:tcBorders>
              <w:left w:val="single" w:sz="4" w:space="0" w:color="auto"/>
              <w:bottom w:val="single" w:sz="4" w:space="0" w:color="auto"/>
              <w:right w:val="single" w:sz="4" w:space="0" w:color="auto"/>
            </w:tcBorders>
            <w:vAlign w:val="center"/>
          </w:tcPr>
          <w:p w14:paraId="5C38ABBE" w14:textId="77777777" w:rsidR="0058615D" w:rsidRPr="00852B86" w:rsidRDefault="0058615D" w:rsidP="00216238">
            <w:pPr>
              <w:pStyle w:val="TAC"/>
              <w:keepNext w:val="0"/>
              <w:rPr>
                <w:rFonts w:cs="v5.0.0"/>
              </w:rPr>
            </w:pPr>
          </w:p>
        </w:tc>
        <w:tc>
          <w:tcPr>
            <w:tcW w:w="1740" w:type="dxa"/>
            <w:tcBorders>
              <w:left w:val="single" w:sz="4" w:space="0" w:color="auto"/>
              <w:bottom w:val="single" w:sz="4" w:space="0" w:color="auto"/>
              <w:right w:val="single" w:sz="4" w:space="0" w:color="auto"/>
            </w:tcBorders>
            <w:vAlign w:val="center"/>
          </w:tcPr>
          <w:p w14:paraId="05218EA4" w14:textId="77777777" w:rsidR="0058615D" w:rsidRPr="00852B86" w:rsidRDefault="0058615D" w:rsidP="00216238">
            <w:pPr>
              <w:pStyle w:val="TAC"/>
              <w:keepNext w:val="0"/>
              <w:rPr>
                <w:rFonts w:cs="v5.0.0"/>
              </w:rPr>
            </w:pPr>
            <w:r w:rsidRPr="00852B86">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vAlign w:val="center"/>
          </w:tcPr>
          <w:p w14:paraId="7369CB4B"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tcPr>
          <w:p w14:paraId="3CA8F269" w14:textId="77777777" w:rsidR="0058615D" w:rsidRPr="00852B86" w:rsidRDefault="0058615D" w:rsidP="00216238">
            <w:pPr>
              <w:pStyle w:val="TAC"/>
              <w:keepNext w:val="0"/>
            </w:pPr>
            <w:r w:rsidRPr="00852B86">
              <w:rPr>
                <w:sz w:val="16"/>
              </w:rPr>
              <w:t>CCR2.1 TDD</w:t>
            </w:r>
          </w:p>
        </w:tc>
      </w:tr>
      <w:tr w:rsidR="0058615D" w:rsidRPr="00852B86" w14:paraId="0975F161"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8D81CB1" w14:textId="77777777" w:rsidR="0058615D" w:rsidRPr="00852B86" w:rsidRDefault="0058615D" w:rsidP="00216238">
            <w:pPr>
              <w:pStyle w:val="TAC"/>
              <w:keepNext w:val="0"/>
            </w:pPr>
            <w:r w:rsidRPr="00852B86">
              <w:t>OCNG Patterns</w:t>
            </w:r>
          </w:p>
        </w:tc>
        <w:tc>
          <w:tcPr>
            <w:tcW w:w="1134" w:type="dxa"/>
            <w:tcBorders>
              <w:top w:val="single" w:sz="4" w:space="0" w:color="auto"/>
              <w:left w:val="single" w:sz="4" w:space="0" w:color="auto"/>
              <w:bottom w:val="single" w:sz="4" w:space="0" w:color="auto"/>
              <w:right w:val="single" w:sz="4" w:space="0" w:color="auto"/>
            </w:tcBorders>
            <w:vAlign w:val="center"/>
          </w:tcPr>
          <w:p w14:paraId="35D17091"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3ED84258" w14:textId="77777777" w:rsidR="0058615D" w:rsidRPr="00852B86" w:rsidRDefault="0058615D" w:rsidP="00216238">
            <w:pPr>
              <w:pStyle w:val="TAC"/>
              <w:keepNext w:val="0"/>
            </w:pPr>
            <w:r w:rsidRPr="00852B86">
              <w:rPr>
                <w:snapToGrid w:val="0"/>
              </w:rPr>
              <w:t>OCNG pattern 1</w:t>
            </w:r>
          </w:p>
        </w:tc>
      </w:tr>
      <w:tr w:rsidR="0058615D" w:rsidRPr="00852B86" w14:paraId="5DD734A8" w14:textId="77777777" w:rsidTr="009F1B34">
        <w:trPr>
          <w:jc w:val="center"/>
        </w:trPr>
        <w:tc>
          <w:tcPr>
            <w:tcW w:w="2065" w:type="dxa"/>
            <w:gridSpan w:val="2"/>
            <w:vMerge w:val="restart"/>
            <w:tcBorders>
              <w:top w:val="single" w:sz="4" w:space="0" w:color="auto"/>
              <w:left w:val="single" w:sz="4" w:space="0" w:color="auto"/>
              <w:right w:val="single" w:sz="4" w:space="0" w:color="auto"/>
            </w:tcBorders>
          </w:tcPr>
          <w:p w14:paraId="0CB9CDB0" w14:textId="77777777" w:rsidR="0058615D" w:rsidRPr="00852B86" w:rsidRDefault="0058615D" w:rsidP="00216238">
            <w:pPr>
              <w:pStyle w:val="TAC"/>
              <w:keepNext w:val="0"/>
            </w:pPr>
            <w:r w:rsidRPr="00852B86">
              <w:rPr>
                <w:rFonts w:cs="Arial"/>
              </w:rPr>
              <w:t>TRS configuration</w:t>
            </w:r>
          </w:p>
        </w:tc>
        <w:tc>
          <w:tcPr>
            <w:tcW w:w="1740" w:type="dxa"/>
            <w:tcBorders>
              <w:top w:val="single" w:sz="4" w:space="0" w:color="auto"/>
              <w:left w:val="single" w:sz="4" w:space="0" w:color="auto"/>
              <w:bottom w:val="single" w:sz="4" w:space="0" w:color="auto"/>
              <w:right w:val="single" w:sz="4" w:space="0" w:color="auto"/>
            </w:tcBorders>
            <w:vAlign w:val="center"/>
          </w:tcPr>
          <w:p w14:paraId="4F149C4C" w14:textId="77777777" w:rsidR="0058615D" w:rsidRPr="00852B86" w:rsidRDefault="0058615D" w:rsidP="00216238">
            <w:pPr>
              <w:pStyle w:val="TAC"/>
              <w:keepNext w:val="0"/>
            </w:pPr>
            <w:r w:rsidRPr="00852B86">
              <w:rPr>
                <w:rFonts w:cs="Arial"/>
              </w:rPr>
              <w:t>Config</w:t>
            </w:r>
            <w:r w:rsidRPr="00852B86">
              <w:rPr>
                <w:szCs w:val="18"/>
              </w:rPr>
              <w:t xml:space="preserve"> 1,4</w:t>
            </w:r>
          </w:p>
        </w:tc>
        <w:tc>
          <w:tcPr>
            <w:tcW w:w="1134" w:type="dxa"/>
            <w:vMerge w:val="restart"/>
            <w:tcBorders>
              <w:top w:val="single" w:sz="4" w:space="0" w:color="auto"/>
              <w:left w:val="single" w:sz="4" w:space="0" w:color="auto"/>
              <w:right w:val="single" w:sz="4" w:space="0" w:color="auto"/>
            </w:tcBorders>
          </w:tcPr>
          <w:p w14:paraId="64BCF4C3"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4006BEEC" w14:textId="77777777" w:rsidR="0058615D" w:rsidRPr="00852B86" w:rsidRDefault="0058615D" w:rsidP="00216238">
            <w:pPr>
              <w:pStyle w:val="TAC"/>
              <w:keepNext w:val="0"/>
              <w:rPr>
                <w:snapToGrid w:val="0"/>
              </w:rPr>
            </w:pPr>
            <w:r w:rsidRPr="00852B86">
              <w:rPr>
                <w:szCs w:val="18"/>
              </w:rPr>
              <w:t>TRS.1.1 FDD</w:t>
            </w:r>
          </w:p>
        </w:tc>
      </w:tr>
      <w:tr w:rsidR="0058615D" w:rsidRPr="00852B86" w14:paraId="543BB02C" w14:textId="77777777" w:rsidTr="009F1B34">
        <w:trPr>
          <w:jc w:val="center"/>
        </w:trPr>
        <w:tc>
          <w:tcPr>
            <w:tcW w:w="2065" w:type="dxa"/>
            <w:gridSpan w:val="2"/>
            <w:vMerge/>
            <w:tcBorders>
              <w:left w:val="single" w:sz="4" w:space="0" w:color="auto"/>
              <w:right w:val="single" w:sz="4" w:space="0" w:color="auto"/>
            </w:tcBorders>
          </w:tcPr>
          <w:p w14:paraId="240BF177" w14:textId="77777777" w:rsidR="0058615D" w:rsidRPr="00852B86"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793B334D" w14:textId="77777777" w:rsidR="0058615D" w:rsidRPr="00852B86" w:rsidRDefault="0058615D" w:rsidP="00216238">
            <w:pPr>
              <w:pStyle w:val="TAC"/>
              <w:keepNext w:val="0"/>
            </w:pPr>
            <w:r w:rsidRPr="00852B86">
              <w:rPr>
                <w:rFonts w:cs="Arial"/>
              </w:rPr>
              <w:t>Config</w:t>
            </w:r>
            <w:r w:rsidRPr="00852B86">
              <w:rPr>
                <w:szCs w:val="18"/>
              </w:rPr>
              <w:t xml:space="preserve"> 2,5</w:t>
            </w:r>
          </w:p>
        </w:tc>
        <w:tc>
          <w:tcPr>
            <w:tcW w:w="1134" w:type="dxa"/>
            <w:vMerge/>
            <w:tcBorders>
              <w:left w:val="single" w:sz="4" w:space="0" w:color="auto"/>
              <w:right w:val="single" w:sz="4" w:space="0" w:color="auto"/>
            </w:tcBorders>
          </w:tcPr>
          <w:p w14:paraId="6F2BFF57"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05EF9BE1" w14:textId="77777777" w:rsidR="0058615D" w:rsidRPr="00852B86" w:rsidRDefault="0058615D" w:rsidP="00216238">
            <w:pPr>
              <w:pStyle w:val="TAC"/>
              <w:keepNext w:val="0"/>
              <w:rPr>
                <w:snapToGrid w:val="0"/>
              </w:rPr>
            </w:pPr>
            <w:r w:rsidRPr="00852B86">
              <w:rPr>
                <w:szCs w:val="18"/>
              </w:rPr>
              <w:t>TRS.1.1 TDD</w:t>
            </w:r>
          </w:p>
        </w:tc>
      </w:tr>
      <w:tr w:rsidR="0058615D" w:rsidRPr="00852B86" w14:paraId="5842B889" w14:textId="77777777" w:rsidTr="009F1B34">
        <w:trPr>
          <w:jc w:val="center"/>
        </w:trPr>
        <w:tc>
          <w:tcPr>
            <w:tcW w:w="2065" w:type="dxa"/>
            <w:gridSpan w:val="2"/>
            <w:vMerge/>
            <w:tcBorders>
              <w:left w:val="single" w:sz="4" w:space="0" w:color="auto"/>
              <w:bottom w:val="single" w:sz="4" w:space="0" w:color="auto"/>
              <w:right w:val="single" w:sz="4" w:space="0" w:color="auto"/>
            </w:tcBorders>
          </w:tcPr>
          <w:p w14:paraId="10E272FC" w14:textId="77777777" w:rsidR="0058615D" w:rsidRPr="00852B86" w:rsidRDefault="0058615D" w:rsidP="00216238">
            <w:pPr>
              <w:pStyle w:val="TAC"/>
              <w:keepNext w:val="0"/>
            </w:pPr>
          </w:p>
        </w:tc>
        <w:tc>
          <w:tcPr>
            <w:tcW w:w="1740" w:type="dxa"/>
            <w:tcBorders>
              <w:top w:val="single" w:sz="4" w:space="0" w:color="auto"/>
              <w:left w:val="single" w:sz="4" w:space="0" w:color="auto"/>
              <w:bottom w:val="single" w:sz="4" w:space="0" w:color="auto"/>
              <w:right w:val="single" w:sz="4" w:space="0" w:color="auto"/>
            </w:tcBorders>
            <w:vAlign w:val="center"/>
          </w:tcPr>
          <w:p w14:paraId="5A61EFB5" w14:textId="77777777" w:rsidR="0058615D" w:rsidRPr="00852B86" w:rsidRDefault="0058615D" w:rsidP="00216238">
            <w:pPr>
              <w:pStyle w:val="TAC"/>
              <w:keepNext w:val="0"/>
            </w:pPr>
            <w:r w:rsidRPr="00852B86">
              <w:rPr>
                <w:rFonts w:cs="Arial"/>
              </w:rPr>
              <w:t>Config</w:t>
            </w:r>
            <w:r w:rsidRPr="00852B86">
              <w:rPr>
                <w:szCs w:val="18"/>
              </w:rPr>
              <w:t xml:space="preserve"> 3,6</w:t>
            </w:r>
          </w:p>
        </w:tc>
        <w:tc>
          <w:tcPr>
            <w:tcW w:w="1134" w:type="dxa"/>
            <w:vMerge/>
            <w:tcBorders>
              <w:left w:val="single" w:sz="4" w:space="0" w:color="auto"/>
              <w:bottom w:val="single" w:sz="4" w:space="0" w:color="auto"/>
              <w:right w:val="single" w:sz="4" w:space="0" w:color="auto"/>
            </w:tcBorders>
          </w:tcPr>
          <w:p w14:paraId="7A35DB80" w14:textId="77777777" w:rsidR="0058615D" w:rsidRPr="00852B86" w:rsidRDefault="0058615D" w:rsidP="00216238">
            <w:pPr>
              <w:pStyle w:val="TAC"/>
              <w:keepNext w:val="0"/>
            </w:pPr>
          </w:p>
        </w:tc>
        <w:tc>
          <w:tcPr>
            <w:tcW w:w="4655" w:type="dxa"/>
            <w:gridSpan w:val="2"/>
            <w:tcBorders>
              <w:top w:val="single" w:sz="4" w:space="0" w:color="auto"/>
              <w:left w:val="single" w:sz="4" w:space="0" w:color="auto"/>
              <w:bottom w:val="single" w:sz="4" w:space="0" w:color="auto"/>
              <w:right w:val="single" w:sz="4" w:space="0" w:color="auto"/>
            </w:tcBorders>
          </w:tcPr>
          <w:p w14:paraId="7F32BB27" w14:textId="77777777" w:rsidR="0058615D" w:rsidRPr="00852B86" w:rsidRDefault="0058615D" w:rsidP="00216238">
            <w:pPr>
              <w:pStyle w:val="TAC"/>
              <w:keepNext w:val="0"/>
              <w:rPr>
                <w:snapToGrid w:val="0"/>
              </w:rPr>
            </w:pPr>
            <w:r w:rsidRPr="00852B86">
              <w:rPr>
                <w:szCs w:val="18"/>
              </w:rPr>
              <w:t>TRS.1.2 TDD</w:t>
            </w:r>
          </w:p>
        </w:tc>
      </w:tr>
      <w:tr w:rsidR="0058615D" w:rsidRPr="00852B86" w14:paraId="46B363D9"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2AE32DE" w14:textId="77777777" w:rsidR="0058615D" w:rsidRPr="00852B86" w:rsidRDefault="0058615D" w:rsidP="00216238">
            <w:pPr>
              <w:pStyle w:val="TAC"/>
              <w:keepNext w:val="0"/>
            </w:pPr>
            <w:r w:rsidRPr="00852B86">
              <w:t>SMTC configuration</w:t>
            </w:r>
          </w:p>
        </w:tc>
        <w:tc>
          <w:tcPr>
            <w:tcW w:w="1740" w:type="dxa"/>
            <w:tcBorders>
              <w:top w:val="single" w:sz="4" w:space="0" w:color="auto"/>
              <w:left w:val="single" w:sz="4" w:space="0" w:color="auto"/>
              <w:right w:val="single" w:sz="4" w:space="0" w:color="auto"/>
            </w:tcBorders>
            <w:vAlign w:val="center"/>
          </w:tcPr>
          <w:p w14:paraId="3FE232FC"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63CABA32"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73560965" w14:textId="77777777" w:rsidR="0058615D" w:rsidRPr="00852B86" w:rsidRDefault="0058615D" w:rsidP="00216238">
            <w:pPr>
              <w:pStyle w:val="TAC"/>
              <w:keepNext w:val="0"/>
            </w:pPr>
            <w:r w:rsidRPr="00852B86">
              <w:rPr>
                <w:rFonts w:cs="v4.2.0"/>
              </w:rPr>
              <w:t>SMTC.1 FR1</w:t>
            </w:r>
          </w:p>
        </w:tc>
      </w:tr>
      <w:tr w:rsidR="0058615D" w:rsidRPr="00852B86" w14:paraId="15740A95" w14:textId="77777777" w:rsidTr="009F1B34">
        <w:trPr>
          <w:jc w:val="center"/>
        </w:trPr>
        <w:tc>
          <w:tcPr>
            <w:tcW w:w="2065" w:type="dxa"/>
            <w:gridSpan w:val="2"/>
            <w:vMerge/>
            <w:tcBorders>
              <w:left w:val="single" w:sz="4" w:space="0" w:color="auto"/>
              <w:right w:val="single" w:sz="4" w:space="0" w:color="auto"/>
            </w:tcBorders>
            <w:vAlign w:val="center"/>
          </w:tcPr>
          <w:p w14:paraId="6B0A54EB" w14:textId="77777777" w:rsidR="0058615D" w:rsidRPr="00852B86" w:rsidRDefault="0058615D" w:rsidP="00216238">
            <w:pPr>
              <w:pStyle w:val="TAC"/>
              <w:keepNext w:val="0"/>
            </w:pPr>
          </w:p>
        </w:tc>
        <w:tc>
          <w:tcPr>
            <w:tcW w:w="1740" w:type="dxa"/>
            <w:tcBorders>
              <w:left w:val="single" w:sz="4" w:space="0" w:color="auto"/>
              <w:right w:val="single" w:sz="4" w:space="0" w:color="auto"/>
            </w:tcBorders>
            <w:vAlign w:val="center"/>
          </w:tcPr>
          <w:p w14:paraId="0668BA74"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7AC5AA03" w14:textId="77777777" w:rsidR="0058615D" w:rsidRPr="00852B86" w:rsidRDefault="0058615D" w:rsidP="00216238">
            <w:pPr>
              <w:pStyle w:val="TAC"/>
              <w:keepNext w:val="0"/>
            </w:pPr>
          </w:p>
        </w:tc>
        <w:tc>
          <w:tcPr>
            <w:tcW w:w="4655" w:type="dxa"/>
            <w:gridSpan w:val="2"/>
            <w:tcBorders>
              <w:top w:val="single" w:sz="4" w:space="0" w:color="auto"/>
              <w:left w:val="single" w:sz="4" w:space="0" w:color="auto"/>
              <w:right w:val="single" w:sz="4" w:space="0" w:color="auto"/>
            </w:tcBorders>
            <w:vAlign w:val="center"/>
          </w:tcPr>
          <w:p w14:paraId="0C1825EF" w14:textId="77777777" w:rsidR="0058615D" w:rsidRPr="00852B86" w:rsidRDefault="0058615D" w:rsidP="00216238">
            <w:pPr>
              <w:pStyle w:val="TAC"/>
              <w:keepNext w:val="0"/>
            </w:pPr>
            <w:r w:rsidRPr="00852B86">
              <w:rPr>
                <w:rFonts w:cs="v4.2.0"/>
              </w:rPr>
              <w:t>SMTC.2 FR1</w:t>
            </w:r>
          </w:p>
        </w:tc>
      </w:tr>
      <w:tr w:rsidR="0058615D" w:rsidRPr="00852B86" w14:paraId="7AA2D2B7"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1FC6B7EB" w14:textId="77777777" w:rsidR="0058615D" w:rsidRPr="00852B86" w:rsidRDefault="0058615D" w:rsidP="00216238">
            <w:pPr>
              <w:pStyle w:val="TAC"/>
              <w:keepNext w:val="0"/>
            </w:pPr>
            <w:r w:rsidRPr="00852B86">
              <w:t>PDSCH/PDCCH subcarrier spacing</w:t>
            </w:r>
          </w:p>
        </w:tc>
        <w:tc>
          <w:tcPr>
            <w:tcW w:w="1740" w:type="dxa"/>
            <w:tcBorders>
              <w:top w:val="single" w:sz="4" w:space="0" w:color="auto"/>
              <w:left w:val="single" w:sz="4" w:space="0" w:color="auto"/>
              <w:right w:val="single" w:sz="4" w:space="0" w:color="auto"/>
            </w:tcBorders>
          </w:tcPr>
          <w:p w14:paraId="258A7848"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4C3527B0" w14:textId="77777777" w:rsidR="0058615D" w:rsidRPr="00852B86" w:rsidRDefault="0058615D" w:rsidP="00216238">
            <w:pPr>
              <w:pStyle w:val="TAC"/>
              <w:keepNext w:val="0"/>
            </w:pPr>
            <w:r w:rsidRPr="00852B86">
              <w:t>kHz</w:t>
            </w:r>
          </w:p>
        </w:tc>
        <w:tc>
          <w:tcPr>
            <w:tcW w:w="4655" w:type="dxa"/>
            <w:gridSpan w:val="2"/>
            <w:tcBorders>
              <w:top w:val="single" w:sz="4" w:space="0" w:color="auto"/>
              <w:left w:val="single" w:sz="4" w:space="0" w:color="auto"/>
              <w:right w:val="single" w:sz="4" w:space="0" w:color="auto"/>
            </w:tcBorders>
            <w:vAlign w:val="center"/>
          </w:tcPr>
          <w:p w14:paraId="2E407A5B" w14:textId="77777777" w:rsidR="0058615D" w:rsidRPr="00852B86" w:rsidRDefault="0058615D" w:rsidP="00216238">
            <w:pPr>
              <w:pStyle w:val="TAC"/>
              <w:keepNext w:val="0"/>
            </w:pPr>
            <w:r w:rsidRPr="00852B86">
              <w:t>15 kHz</w:t>
            </w:r>
          </w:p>
        </w:tc>
      </w:tr>
      <w:tr w:rsidR="0058615D" w:rsidRPr="00852B86" w14:paraId="6C060C5D" w14:textId="77777777" w:rsidTr="009F1B34">
        <w:trPr>
          <w:jc w:val="center"/>
        </w:trPr>
        <w:tc>
          <w:tcPr>
            <w:tcW w:w="2065" w:type="dxa"/>
            <w:gridSpan w:val="2"/>
            <w:vMerge/>
            <w:tcBorders>
              <w:left w:val="single" w:sz="4" w:space="0" w:color="auto"/>
              <w:right w:val="single" w:sz="4" w:space="0" w:color="auto"/>
            </w:tcBorders>
            <w:vAlign w:val="center"/>
          </w:tcPr>
          <w:p w14:paraId="537AB8A1" w14:textId="77777777" w:rsidR="0058615D" w:rsidRPr="00852B86" w:rsidRDefault="0058615D" w:rsidP="00216238">
            <w:pPr>
              <w:pStyle w:val="TAC"/>
              <w:keepNext w:val="0"/>
            </w:pPr>
          </w:p>
        </w:tc>
        <w:tc>
          <w:tcPr>
            <w:tcW w:w="1740" w:type="dxa"/>
            <w:tcBorders>
              <w:left w:val="single" w:sz="4" w:space="0" w:color="auto"/>
              <w:right w:val="single" w:sz="4" w:space="0" w:color="auto"/>
            </w:tcBorders>
          </w:tcPr>
          <w:p w14:paraId="2609E5F6"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64C7D04D"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608F142E" w14:textId="77777777" w:rsidR="0058615D" w:rsidRPr="00852B86" w:rsidRDefault="0058615D" w:rsidP="00216238">
            <w:pPr>
              <w:pStyle w:val="TAC"/>
              <w:keepNext w:val="0"/>
            </w:pPr>
            <w:r w:rsidRPr="00852B86">
              <w:t>30 kHz</w:t>
            </w:r>
          </w:p>
        </w:tc>
      </w:tr>
      <w:tr w:rsidR="0058615D" w:rsidRPr="00852B86" w14:paraId="61426A7C" w14:textId="77777777" w:rsidTr="009F1B34">
        <w:trPr>
          <w:jc w:val="center"/>
        </w:trPr>
        <w:tc>
          <w:tcPr>
            <w:tcW w:w="2065" w:type="dxa"/>
            <w:gridSpan w:val="2"/>
            <w:vMerge w:val="restart"/>
            <w:tcBorders>
              <w:top w:val="single" w:sz="4" w:space="0" w:color="auto"/>
              <w:left w:val="single" w:sz="4" w:space="0" w:color="auto"/>
              <w:right w:val="single" w:sz="4" w:space="0" w:color="auto"/>
            </w:tcBorders>
            <w:vAlign w:val="center"/>
          </w:tcPr>
          <w:p w14:paraId="3F153BF4" w14:textId="77777777" w:rsidR="0058615D" w:rsidRPr="00852B86" w:rsidRDefault="0058615D" w:rsidP="00216238">
            <w:pPr>
              <w:pStyle w:val="TAC"/>
              <w:keepNext w:val="0"/>
            </w:pPr>
            <w:r w:rsidRPr="00852B86">
              <w:t>PUCCH/PUSCH subcarrier spacing</w:t>
            </w:r>
          </w:p>
        </w:tc>
        <w:tc>
          <w:tcPr>
            <w:tcW w:w="1740" w:type="dxa"/>
            <w:tcBorders>
              <w:top w:val="single" w:sz="4" w:space="0" w:color="auto"/>
              <w:left w:val="single" w:sz="4" w:space="0" w:color="auto"/>
              <w:right w:val="single" w:sz="4" w:space="0" w:color="auto"/>
            </w:tcBorders>
          </w:tcPr>
          <w:p w14:paraId="2CA9D656"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0A905ACA" w14:textId="77777777" w:rsidR="0058615D" w:rsidRPr="00852B86" w:rsidRDefault="0058615D" w:rsidP="00216238">
            <w:pPr>
              <w:pStyle w:val="TAC"/>
              <w:keepNext w:val="0"/>
            </w:pPr>
            <w:r w:rsidRPr="00852B86">
              <w:t>kHz</w:t>
            </w:r>
          </w:p>
        </w:tc>
        <w:tc>
          <w:tcPr>
            <w:tcW w:w="4655" w:type="dxa"/>
            <w:gridSpan w:val="2"/>
            <w:tcBorders>
              <w:top w:val="single" w:sz="4" w:space="0" w:color="auto"/>
              <w:left w:val="single" w:sz="4" w:space="0" w:color="auto"/>
              <w:right w:val="single" w:sz="4" w:space="0" w:color="auto"/>
            </w:tcBorders>
            <w:vAlign w:val="center"/>
          </w:tcPr>
          <w:p w14:paraId="5EF7BE0A" w14:textId="77777777" w:rsidR="0058615D" w:rsidRPr="00852B86" w:rsidRDefault="0058615D" w:rsidP="00216238">
            <w:pPr>
              <w:pStyle w:val="TAC"/>
              <w:keepNext w:val="0"/>
            </w:pPr>
            <w:r w:rsidRPr="00852B86">
              <w:t>15 kHz</w:t>
            </w:r>
          </w:p>
        </w:tc>
      </w:tr>
      <w:tr w:rsidR="0058615D" w:rsidRPr="00852B86" w14:paraId="55E19F45" w14:textId="77777777" w:rsidTr="009F1B34">
        <w:trPr>
          <w:jc w:val="center"/>
        </w:trPr>
        <w:tc>
          <w:tcPr>
            <w:tcW w:w="2065" w:type="dxa"/>
            <w:gridSpan w:val="2"/>
            <w:vMerge/>
            <w:tcBorders>
              <w:left w:val="single" w:sz="4" w:space="0" w:color="auto"/>
              <w:right w:val="single" w:sz="4" w:space="0" w:color="auto"/>
            </w:tcBorders>
            <w:vAlign w:val="center"/>
          </w:tcPr>
          <w:p w14:paraId="4BFC039E" w14:textId="77777777" w:rsidR="0058615D" w:rsidRPr="00852B86" w:rsidRDefault="0058615D" w:rsidP="00216238">
            <w:pPr>
              <w:pStyle w:val="TAC"/>
              <w:keepNext w:val="0"/>
            </w:pPr>
          </w:p>
        </w:tc>
        <w:tc>
          <w:tcPr>
            <w:tcW w:w="1740" w:type="dxa"/>
            <w:tcBorders>
              <w:left w:val="single" w:sz="4" w:space="0" w:color="auto"/>
              <w:right w:val="single" w:sz="4" w:space="0" w:color="auto"/>
            </w:tcBorders>
          </w:tcPr>
          <w:p w14:paraId="1E23A5CF" w14:textId="77777777" w:rsidR="0058615D" w:rsidRPr="00852B86" w:rsidRDefault="0058615D" w:rsidP="00216238">
            <w:pPr>
              <w:pStyle w:val="TAC"/>
              <w:keepNext w:val="0"/>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589CAEC5"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0DE99ABB" w14:textId="77777777" w:rsidR="0058615D" w:rsidRPr="00852B86" w:rsidRDefault="0058615D" w:rsidP="00216238">
            <w:pPr>
              <w:pStyle w:val="TAC"/>
              <w:keepNext w:val="0"/>
            </w:pPr>
            <w:r w:rsidRPr="00852B86">
              <w:t>30 kHz</w:t>
            </w:r>
          </w:p>
        </w:tc>
      </w:tr>
      <w:tr w:rsidR="0058615D" w:rsidRPr="00852B86" w14:paraId="516034A4"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4BA801C4" w14:textId="77777777" w:rsidR="0058615D" w:rsidRPr="00852B86" w:rsidRDefault="0058615D" w:rsidP="00216238">
            <w:pPr>
              <w:pStyle w:val="TAC"/>
            </w:pPr>
            <w:r w:rsidRPr="00852B86">
              <w:rPr>
                <w:szCs w:val="16"/>
                <w:lang w:eastAsia="ja-JP"/>
              </w:rPr>
              <w:t>EPRE ratio of PSS to SSS</w:t>
            </w:r>
          </w:p>
        </w:tc>
        <w:tc>
          <w:tcPr>
            <w:tcW w:w="1134" w:type="dxa"/>
            <w:vMerge w:val="restart"/>
            <w:tcBorders>
              <w:top w:val="single" w:sz="4" w:space="0" w:color="auto"/>
              <w:left w:val="single" w:sz="4" w:space="0" w:color="auto"/>
              <w:right w:val="single" w:sz="4" w:space="0" w:color="auto"/>
            </w:tcBorders>
            <w:vAlign w:val="center"/>
          </w:tcPr>
          <w:p w14:paraId="0758A508" w14:textId="77777777" w:rsidR="0058615D" w:rsidRPr="00852B86" w:rsidRDefault="0058615D" w:rsidP="00216238">
            <w:pPr>
              <w:pStyle w:val="TAC"/>
            </w:pPr>
            <w:r w:rsidRPr="00852B86">
              <w:rPr>
                <w:sz w:val="16"/>
                <w:szCs w:val="16"/>
                <w:lang w:eastAsia="ja-JP"/>
              </w:rPr>
              <w:t>dB</w:t>
            </w:r>
          </w:p>
        </w:tc>
        <w:tc>
          <w:tcPr>
            <w:tcW w:w="4655" w:type="dxa"/>
            <w:gridSpan w:val="2"/>
            <w:vMerge w:val="restart"/>
            <w:tcBorders>
              <w:top w:val="single" w:sz="4" w:space="0" w:color="auto"/>
              <w:left w:val="single" w:sz="4" w:space="0" w:color="auto"/>
              <w:right w:val="single" w:sz="4" w:space="0" w:color="auto"/>
            </w:tcBorders>
            <w:vAlign w:val="center"/>
          </w:tcPr>
          <w:p w14:paraId="6EBFDBCD" w14:textId="77777777" w:rsidR="0058615D" w:rsidRPr="00852B86" w:rsidRDefault="0058615D" w:rsidP="00216238">
            <w:pPr>
              <w:pStyle w:val="TAC"/>
            </w:pPr>
            <w:r w:rsidRPr="00852B86">
              <w:rPr>
                <w:sz w:val="16"/>
                <w:szCs w:val="16"/>
                <w:lang w:eastAsia="ja-JP"/>
              </w:rPr>
              <w:t>0</w:t>
            </w:r>
          </w:p>
        </w:tc>
      </w:tr>
      <w:tr w:rsidR="0058615D" w:rsidRPr="00852B86" w14:paraId="409C0E6A"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2D06A71" w14:textId="77777777" w:rsidR="0058615D" w:rsidRPr="00852B86" w:rsidRDefault="0058615D" w:rsidP="00216238">
            <w:pPr>
              <w:pStyle w:val="TAC"/>
              <w:keepNext w:val="0"/>
            </w:pPr>
            <w:r w:rsidRPr="00852B86">
              <w:rPr>
                <w:szCs w:val="16"/>
                <w:lang w:eastAsia="ja-JP"/>
              </w:rPr>
              <w:t>EPRE ratio of PBCH DMRS to SSS</w:t>
            </w:r>
          </w:p>
        </w:tc>
        <w:tc>
          <w:tcPr>
            <w:tcW w:w="1134" w:type="dxa"/>
            <w:vMerge/>
            <w:tcBorders>
              <w:left w:val="single" w:sz="4" w:space="0" w:color="auto"/>
              <w:right w:val="single" w:sz="4" w:space="0" w:color="auto"/>
            </w:tcBorders>
          </w:tcPr>
          <w:p w14:paraId="40905C59"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7D33A05D" w14:textId="77777777" w:rsidR="0058615D" w:rsidRPr="00852B86" w:rsidRDefault="0058615D" w:rsidP="00216238">
            <w:pPr>
              <w:pStyle w:val="TAC"/>
              <w:keepNext w:val="0"/>
            </w:pPr>
          </w:p>
        </w:tc>
      </w:tr>
      <w:tr w:rsidR="0058615D" w:rsidRPr="00852B86" w14:paraId="5BB31CE7"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DE1D173" w14:textId="77777777" w:rsidR="0058615D" w:rsidRPr="00852B86" w:rsidRDefault="0058615D" w:rsidP="00216238">
            <w:pPr>
              <w:pStyle w:val="TAC"/>
              <w:keepNext w:val="0"/>
            </w:pPr>
            <w:r w:rsidRPr="00852B86">
              <w:rPr>
                <w:szCs w:val="16"/>
                <w:lang w:eastAsia="ja-JP"/>
              </w:rPr>
              <w:t>EPRE ratio of PBCH to PBCH DMRS</w:t>
            </w:r>
          </w:p>
        </w:tc>
        <w:tc>
          <w:tcPr>
            <w:tcW w:w="1134" w:type="dxa"/>
            <w:vMerge/>
            <w:tcBorders>
              <w:left w:val="single" w:sz="4" w:space="0" w:color="auto"/>
              <w:right w:val="single" w:sz="4" w:space="0" w:color="auto"/>
            </w:tcBorders>
          </w:tcPr>
          <w:p w14:paraId="1B2CF38F"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26887311" w14:textId="77777777" w:rsidR="0058615D" w:rsidRPr="00852B86" w:rsidRDefault="0058615D" w:rsidP="00216238">
            <w:pPr>
              <w:pStyle w:val="TAC"/>
              <w:keepNext w:val="0"/>
            </w:pPr>
          </w:p>
        </w:tc>
      </w:tr>
      <w:tr w:rsidR="0058615D" w:rsidRPr="00852B86" w14:paraId="0623D62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168BFEF" w14:textId="77777777" w:rsidR="0058615D" w:rsidRPr="00852B86" w:rsidRDefault="0058615D" w:rsidP="00216238">
            <w:pPr>
              <w:pStyle w:val="TAC"/>
              <w:keepNext w:val="0"/>
            </w:pPr>
            <w:r w:rsidRPr="00852B86">
              <w:rPr>
                <w:szCs w:val="16"/>
                <w:lang w:eastAsia="ja-JP"/>
              </w:rPr>
              <w:t>EPRE ratio of PDCCH DMRS to SSS</w:t>
            </w:r>
          </w:p>
        </w:tc>
        <w:tc>
          <w:tcPr>
            <w:tcW w:w="1134" w:type="dxa"/>
            <w:vMerge/>
            <w:tcBorders>
              <w:left w:val="single" w:sz="4" w:space="0" w:color="auto"/>
              <w:right w:val="single" w:sz="4" w:space="0" w:color="auto"/>
            </w:tcBorders>
          </w:tcPr>
          <w:p w14:paraId="2A97EA86"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210CE116" w14:textId="77777777" w:rsidR="0058615D" w:rsidRPr="00852B86" w:rsidRDefault="0058615D" w:rsidP="00216238">
            <w:pPr>
              <w:pStyle w:val="TAC"/>
              <w:keepNext w:val="0"/>
            </w:pPr>
          </w:p>
        </w:tc>
      </w:tr>
      <w:tr w:rsidR="0058615D" w:rsidRPr="00852B86" w14:paraId="6D85988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27DA9CF9" w14:textId="77777777" w:rsidR="0058615D" w:rsidRPr="00852B86" w:rsidRDefault="0058615D" w:rsidP="00216238">
            <w:pPr>
              <w:pStyle w:val="TAC"/>
              <w:keepNext w:val="0"/>
            </w:pPr>
            <w:r w:rsidRPr="00852B86">
              <w:rPr>
                <w:szCs w:val="16"/>
                <w:lang w:eastAsia="ja-JP"/>
              </w:rPr>
              <w:t>EPRE ratio of PDCCH to PDCCH DMRS</w:t>
            </w:r>
          </w:p>
        </w:tc>
        <w:tc>
          <w:tcPr>
            <w:tcW w:w="1134" w:type="dxa"/>
            <w:vMerge/>
            <w:tcBorders>
              <w:left w:val="single" w:sz="4" w:space="0" w:color="auto"/>
              <w:right w:val="single" w:sz="4" w:space="0" w:color="auto"/>
            </w:tcBorders>
          </w:tcPr>
          <w:p w14:paraId="08C4CAA6"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009EF765" w14:textId="77777777" w:rsidR="0058615D" w:rsidRPr="00852B86" w:rsidRDefault="0058615D" w:rsidP="00216238">
            <w:pPr>
              <w:pStyle w:val="TAC"/>
              <w:keepNext w:val="0"/>
            </w:pPr>
          </w:p>
        </w:tc>
      </w:tr>
      <w:tr w:rsidR="0058615D" w:rsidRPr="00852B86" w14:paraId="36C37BDE"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393A138E" w14:textId="77777777" w:rsidR="0058615D" w:rsidRPr="00852B86" w:rsidRDefault="0058615D" w:rsidP="00216238">
            <w:pPr>
              <w:pStyle w:val="TAC"/>
              <w:keepNext w:val="0"/>
            </w:pPr>
            <w:r w:rsidRPr="00852B86">
              <w:rPr>
                <w:szCs w:val="16"/>
                <w:lang w:eastAsia="ja-JP"/>
              </w:rPr>
              <w:t xml:space="preserve">EPRE ratio of PDSCH DMRS to SSS </w:t>
            </w:r>
          </w:p>
        </w:tc>
        <w:tc>
          <w:tcPr>
            <w:tcW w:w="1134" w:type="dxa"/>
            <w:vMerge/>
            <w:tcBorders>
              <w:left w:val="single" w:sz="4" w:space="0" w:color="auto"/>
              <w:right w:val="single" w:sz="4" w:space="0" w:color="auto"/>
            </w:tcBorders>
          </w:tcPr>
          <w:p w14:paraId="040D105F"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0439C191" w14:textId="77777777" w:rsidR="0058615D" w:rsidRPr="00852B86" w:rsidRDefault="0058615D" w:rsidP="00216238">
            <w:pPr>
              <w:pStyle w:val="TAC"/>
              <w:keepNext w:val="0"/>
            </w:pPr>
          </w:p>
        </w:tc>
      </w:tr>
      <w:tr w:rsidR="0058615D" w:rsidRPr="00852B86" w14:paraId="5B29FB43"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0473C33A" w14:textId="77777777" w:rsidR="0058615D" w:rsidRPr="00852B86" w:rsidRDefault="0058615D" w:rsidP="00216238">
            <w:pPr>
              <w:pStyle w:val="TAC"/>
              <w:keepNext w:val="0"/>
            </w:pPr>
            <w:r w:rsidRPr="00852B86">
              <w:rPr>
                <w:szCs w:val="16"/>
                <w:lang w:eastAsia="ja-JP"/>
              </w:rPr>
              <w:t xml:space="preserve">EPRE ratio of PDSCH to PDSCH </w:t>
            </w:r>
          </w:p>
        </w:tc>
        <w:tc>
          <w:tcPr>
            <w:tcW w:w="1134" w:type="dxa"/>
            <w:vMerge/>
            <w:tcBorders>
              <w:left w:val="single" w:sz="4" w:space="0" w:color="auto"/>
              <w:right w:val="single" w:sz="4" w:space="0" w:color="auto"/>
            </w:tcBorders>
          </w:tcPr>
          <w:p w14:paraId="681537CC"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110A8200" w14:textId="77777777" w:rsidR="0058615D" w:rsidRPr="00852B86" w:rsidRDefault="0058615D" w:rsidP="00216238">
            <w:pPr>
              <w:pStyle w:val="TAC"/>
              <w:keepNext w:val="0"/>
            </w:pPr>
          </w:p>
        </w:tc>
      </w:tr>
      <w:tr w:rsidR="0058615D" w:rsidRPr="00852B86" w14:paraId="0BF8F112"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74991B31" w14:textId="77777777" w:rsidR="0058615D" w:rsidRPr="00852B86" w:rsidRDefault="0058615D" w:rsidP="00216238">
            <w:pPr>
              <w:pStyle w:val="TAC"/>
              <w:keepNext w:val="0"/>
            </w:pPr>
            <w:r w:rsidRPr="00852B86">
              <w:rPr>
                <w:szCs w:val="16"/>
                <w:lang w:eastAsia="ja-JP"/>
              </w:rPr>
              <w:t>EPRE ratio of OCNG DMRS to SSS(Note 1)</w:t>
            </w:r>
          </w:p>
        </w:tc>
        <w:tc>
          <w:tcPr>
            <w:tcW w:w="1134" w:type="dxa"/>
            <w:vMerge/>
            <w:tcBorders>
              <w:left w:val="single" w:sz="4" w:space="0" w:color="auto"/>
              <w:right w:val="single" w:sz="4" w:space="0" w:color="auto"/>
            </w:tcBorders>
          </w:tcPr>
          <w:p w14:paraId="30B52F8C" w14:textId="77777777" w:rsidR="0058615D" w:rsidRPr="00852B86" w:rsidRDefault="0058615D" w:rsidP="00216238">
            <w:pPr>
              <w:pStyle w:val="TAC"/>
              <w:keepNext w:val="0"/>
            </w:pPr>
          </w:p>
        </w:tc>
        <w:tc>
          <w:tcPr>
            <w:tcW w:w="4655" w:type="dxa"/>
            <w:gridSpan w:val="2"/>
            <w:vMerge/>
            <w:tcBorders>
              <w:left w:val="single" w:sz="4" w:space="0" w:color="auto"/>
              <w:right w:val="single" w:sz="4" w:space="0" w:color="auto"/>
            </w:tcBorders>
          </w:tcPr>
          <w:p w14:paraId="31EDD45E" w14:textId="77777777" w:rsidR="0058615D" w:rsidRPr="00852B86" w:rsidRDefault="0058615D" w:rsidP="00216238">
            <w:pPr>
              <w:pStyle w:val="TAC"/>
              <w:keepNext w:val="0"/>
            </w:pPr>
          </w:p>
        </w:tc>
      </w:tr>
      <w:tr w:rsidR="0058615D" w:rsidRPr="00852B86" w14:paraId="445D7BDC"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tcPr>
          <w:p w14:paraId="6844E7A0" w14:textId="77777777" w:rsidR="0058615D" w:rsidRPr="00852B86" w:rsidRDefault="0058615D" w:rsidP="00216238">
            <w:pPr>
              <w:pStyle w:val="TAC"/>
              <w:keepNext w:val="0"/>
            </w:pPr>
            <w:r w:rsidRPr="00852B86">
              <w:rPr>
                <w:szCs w:val="16"/>
                <w:lang w:eastAsia="ja-JP"/>
              </w:rPr>
              <w:t>EPRE ratio of OCNG to OCNG DMRS (Note 1)</w:t>
            </w:r>
          </w:p>
        </w:tc>
        <w:tc>
          <w:tcPr>
            <w:tcW w:w="1134" w:type="dxa"/>
            <w:vMerge/>
            <w:tcBorders>
              <w:left w:val="single" w:sz="4" w:space="0" w:color="auto"/>
              <w:bottom w:val="single" w:sz="4" w:space="0" w:color="auto"/>
              <w:right w:val="single" w:sz="4" w:space="0" w:color="auto"/>
            </w:tcBorders>
          </w:tcPr>
          <w:p w14:paraId="3676C5C9" w14:textId="77777777" w:rsidR="0058615D" w:rsidRPr="00852B86" w:rsidRDefault="0058615D" w:rsidP="00216238">
            <w:pPr>
              <w:pStyle w:val="TAC"/>
              <w:keepNext w:val="0"/>
            </w:pPr>
          </w:p>
        </w:tc>
        <w:tc>
          <w:tcPr>
            <w:tcW w:w="4655" w:type="dxa"/>
            <w:gridSpan w:val="2"/>
            <w:vMerge/>
            <w:tcBorders>
              <w:left w:val="single" w:sz="4" w:space="0" w:color="auto"/>
              <w:bottom w:val="single" w:sz="4" w:space="0" w:color="auto"/>
              <w:right w:val="single" w:sz="4" w:space="0" w:color="auto"/>
            </w:tcBorders>
          </w:tcPr>
          <w:p w14:paraId="058E6FA3" w14:textId="77777777" w:rsidR="0058615D" w:rsidRPr="00852B86" w:rsidRDefault="0058615D" w:rsidP="00216238">
            <w:pPr>
              <w:pStyle w:val="TAC"/>
              <w:keepNext w:val="0"/>
            </w:pPr>
          </w:p>
        </w:tc>
      </w:tr>
      <w:tr w:rsidR="0058615D" w:rsidRPr="00852B86" w14:paraId="4347AC6C" w14:textId="77777777" w:rsidTr="009F1B34">
        <w:trPr>
          <w:jc w:val="center"/>
        </w:trPr>
        <w:tc>
          <w:tcPr>
            <w:tcW w:w="3805" w:type="dxa"/>
            <w:gridSpan w:val="3"/>
            <w:tcBorders>
              <w:top w:val="single" w:sz="4" w:space="0" w:color="auto"/>
              <w:left w:val="single" w:sz="4" w:space="0" w:color="auto"/>
              <w:right w:val="single" w:sz="4" w:space="0" w:color="auto"/>
            </w:tcBorders>
            <w:vAlign w:val="center"/>
          </w:tcPr>
          <w:p w14:paraId="516570E0" w14:textId="77777777" w:rsidR="0058615D" w:rsidRPr="00852B86" w:rsidRDefault="0058615D" w:rsidP="00216238">
            <w:pPr>
              <w:pStyle w:val="TAC"/>
              <w:keepNext w:val="0"/>
            </w:pPr>
            <w:r w:rsidRPr="00852B86">
              <w:rPr>
                <w:rFonts w:eastAsia="Calibri"/>
                <w:position w:val="-12"/>
              </w:rPr>
              <w:object w:dxaOrig="405" w:dyaOrig="345" w14:anchorId="63D42C2F">
                <v:shape id="_x0000_i1058" type="#_x0000_t75" style="width:20.4pt;height:15.6pt" o:ole="" fillcolor="window">
                  <v:imagedata r:id="rId9" o:title=""/>
                </v:shape>
                <o:OLEObject Type="Embed" ProgID="Equation.3" ShapeID="_x0000_i1058" DrawAspect="Content" ObjectID="_1781673106" r:id="rId49"/>
              </w:object>
            </w:r>
            <w:r w:rsidRPr="00852B86">
              <w:rPr>
                <w:vertAlign w:val="superscript"/>
              </w:rPr>
              <w:t>Note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825EE" w14:textId="77777777" w:rsidR="0058615D" w:rsidRPr="00852B86" w:rsidRDefault="0058615D" w:rsidP="00216238">
            <w:pPr>
              <w:pStyle w:val="TAC"/>
              <w:keepNext w:val="0"/>
            </w:pPr>
            <w:r w:rsidRPr="00852B86">
              <w:t>dBm/15kHz</w:t>
            </w:r>
          </w:p>
        </w:tc>
        <w:tc>
          <w:tcPr>
            <w:tcW w:w="4655" w:type="dxa"/>
            <w:gridSpan w:val="2"/>
            <w:tcBorders>
              <w:top w:val="single" w:sz="4" w:space="0" w:color="auto"/>
              <w:left w:val="single" w:sz="4" w:space="0" w:color="auto"/>
              <w:right w:val="single" w:sz="4" w:space="0" w:color="auto"/>
            </w:tcBorders>
            <w:vAlign w:val="center"/>
          </w:tcPr>
          <w:p w14:paraId="3CC3EC29" w14:textId="77777777" w:rsidR="0058615D" w:rsidRPr="00852B86" w:rsidRDefault="0058615D" w:rsidP="00216238">
            <w:pPr>
              <w:pStyle w:val="TAC"/>
              <w:keepNext w:val="0"/>
            </w:pPr>
            <w:r w:rsidRPr="00852B86">
              <w:t>-98</w:t>
            </w:r>
          </w:p>
        </w:tc>
      </w:tr>
      <w:tr w:rsidR="0058615D" w:rsidRPr="00852B86" w14:paraId="04BDA71C" w14:textId="77777777" w:rsidTr="009F1B34">
        <w:trPr>
          <w:jc w:val="center"/>
        </w:trPr>
        <w:tc>
          <w:tcPr>
            <w:tcW w:w="970" w:type="dxa"/>
            <w:vMerge w:val="restart"/>
            <w:tcBorders>
              <w:top w:val="single" w:sz="4" w:space="0" w:color="auto"/>
              <w:left w:val="single" w:sz="4" w:space="0" w:color="auto"/>
              <w:right w:val="single" w:sz="4" w:space="0" w:color="auto"/>
            </w:tcBorders>
            <w:vAlign w:val="center"/>
          </w:tcPr>
          <w:p w14:paraId="2FAE88AC" w14:textId="77777777" w:rsidR="0058615D" w:rsidRPr="00852B86" w:rsidRDefault="0058615D" w:rsidP="00216238">
            <w:pPr>
              <w:pStyle w:val="TAC"/>
              <w:keepNext w:val="0"/>
              <w:rPr>
                <w:vertAlign w:val="superscript"/>
              </w:rPr>
            </w:pPr>
            <w:r w:rsidRPr="00852B86">
              <w:rPr>
                <w:rFonts w:eastAsia="Calibri"/>
                <w:position w:val="-12"/>
              </w:rPr>
              <w:object w:dxaOrig="405" w:dyaOrig="345" w14:anchorId="5DB00327">
                <v:shape id="_x0000_i1059" type="#_x0000_t75" style="width:20.4pt;height:15.6pt" o:ole="" fillcolor="window">
                  <v:imagedata r:id="rId9" o:title=""/>
                </v:shape>
                <o:OLEObject Type="Embed" ProgID="Equation.3" ShapeID="_x0000_i1059" DrawAspect="Content" ObjectID="_1781673107" r:id="rId50"/>
              </w:object>
            </w:r>
            <w:r w:rsidRPr="00852B86">
              <w:rPr>
                <w:vertAlign w:val="superscript"/>
              </w:rPr>
              <w:t>Note2</w:t>
            </w:r>
          </w:p>
        </w:tc>
        <w:tc>
          <w:tcPr>
            <w:tcW w:w="2835" w:type="dxa"/>
            <w:gridSpan w:val="2"/>
            <w:tcBorders>
              <w:top w:val="single" w:sz="4" w:space="0" w:color="auto"/>
              <w:left w:val="single" w:sz="4" w:space="0" w:color="auto"/>
              <w:right w:val="single" w:sz="4" w:space="0" w:color="auto"/>
            </w:tcBorders>
            <w:vAlign w:val="center"/>
          </w:tcPr>
          <w:p w14:paraId="55BDF55E" w14:textId="77777777" w:rsidR="0058615D" w:rsidRPr="00852B86" w:rsidRDefault="0058615D" w:rsidP="00216238">
            <w:pPr>
              <w:pStyle w:val="TAC"/>
              <w:keepNext w:val="0"/>
              <w:rPr>
                <w:rFonts w:eastAsia="Calibri"/>
              </w:rPr>
            </w:pPr>
            <w:r w:rsidRPr="00852B86">
              <w:t>Config</w:t>
            </w:r>
            <w:r w:rsidRPr="00852B86">
              <w:rPr>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4D84B6B4" w14:textId="77777777" w:rsidR="0058615D" w:rsidRPr="00852B86" w:rsidRDefault="0058615D" w:rsidP="00216238">
            <w:pPr>
              <w:pStyle w:val="TAC"/>
              <w:keepNext w:val="0"/>
            </w:pPr>
            <w:r w:rsidRPr="00852B86">
              <w:t>dBm/SCS</w:t>
            </w:r>
          </w:p>
        </w:tc>
        <w:tc>
          <w:tcPr>
            <w:tcW w:w="4655" w:type="dxa"/>
            <w:gridSpan w:val="2"/>
            <w:tcBorders>
              <w:top w:val="single" w:sz="4" w:space="0" w:color="auto"/>
              <w:left w:val="single" w:sz="4" w:space="0" w:color="auto"/>
              <w:right w:val="single" w:sz="4" w:space="0" w:color="auto"/>
            </w:tcBorders>
            <w:vAlign w:val="center"/>
          </w:tcPr>
          <w:p w14:paraId="7761F9EB" w14:textId="77777777" w:rsidR="0058615D" w:rsidRPr="00852B86" w:rsidRDefault="0058615D" w:rsidP="00216238">
            <w:pPr>
              <w:pStyle w:val="TAC"/>
              <w:keepNext w:val="0"/>
            </w:pPr>
            <w:r w:rsidRPr="00852B86">
              <w:t>-98</w:t>
            </w:r>
          </w:p>
        </w:tc>
      </w:tr>
      <w:tr w:rsidR="0058615D" w:rsidRPr="00852B86" w14:paraId="6F401B71" w14:textId="77777777" w:rsidTr="009F1B34">
        <w:trPr>
          <w:jc w:val="center"/>
        </w:trPr>
        <w:tc>
          <w:tcPr>
            <w:tcW w:w="970" w:type="dxa"/>
            <w:vMerge/>
            <w:tcBorders>
              <w:left w:val="single" w:sz="4" w:space="0" w:color="auto"/>
              <w:right w:val="single" w:sz="4" w:space="0" w:color="auto"/>
            </w:tcBorders>
            <w:vAlign w:val="center"/>
          </w:tcPr>
          <w:p w14:paraId="7AC07EA9" w14:textId="77777777" w:rsidR="0058615D" w:rsidRPr="00852B86" w:rsidRDefault="0058615D" w:rsidP="00216238">
            <w:pPr>
              <w:pStyle w:val="TAC"/>
              <w:keepNext w:val="0"/>
              <w:rPr>
                <w:rFonts w:eastAsia="Calibri"/>
              </w:rPr>
            </w:pPr>
          </w:p>
        </w:tc>
        <w:tc>
          <w:tcPr>
            <w:tcW w:w="2835" w:type="dxa"/>
            <w:gridSpan w:val="2"/>
            <w:tcBorders>
              <w:left w:val="single" w:sz="4" w:space="0" w:color="auto"/>
              <w:right w:val="single" w:sz="4" w:space="0" w:color="auto"/>
            </w:tcBorders>
            <w:vAlign w:val="center"/>
          </w:tcPr>
          <w:p w14:paraId="45C82104" w14:textId="77777777" w:rsidR="0058615D" w:rsidRPr="00852B86" w:rsidRDefault="0058615D" w:rsidP="00216238">
            <w:pPr>
              <w:pStyle w:val="TAC"/>
              <w:keepNext w:val="0"/>
              <w:rPr>
                <w:rFonts w:eastAsia="Calibri"/>
              </w:rPr>
            </w:pPr>
            <w:r w:rsidRPr="00852B86">
              <w:t>Config</w:t>
            </w:r>
            <w:r w:rsidRPr="00852B86">
              <w:rPr>
                <w:szCs w:val="18"/>
              </w:rPr>
              <w:t xml:space="preserve"> </w:t>
            </w:r>
            <w:r w:rsidRPr="00852B86">
              <w:t>3,6</w:t>
            </w:r>
          </w:p>
        </w:tc>
        <w:tc>
          <w:tcPr>
            <w:tcW w:w="1134" w:type="dxa"/>
            <w:vMerge/>
            <w:tcBorders>
              <w:left w:val="single" w:sz="4" w:space="0" w:color="auto"/>
              <w:right w:val="single" w:sz="4" w:space="0" w:color="auto"/>
            </w:tcBorders>
            <w:vAlign w:val="center"/>
          </w:tcPr>
          <w:p w14:paraId="29A7679A" w14:textId="77777777" w:rsidR="0058615D" w:rsidRPr="00852B86" w:rsidRDefault="0058615D" w:rsidP="00216238">
            <w:pPr>
              <w:pStyle w:val="TAC"/>
              <w:keepNext w:val="0"/>
            </w:pPr>
          </w:p>
        </w:tc>
        <w:tc>
          <w:tcPr>
            <w:tcW w:w="4655" w:type="dxa"/>
            <w:gridSpan w:val="2"/>
            <w:tcBorders>
              <w:left w:val="single" w:sz="4" w:space="0" w:color="auto"/>
              <w:right w:val="single" w:sz="4" w:space="0" w:color="auto"/>
            </w:tcBorders>
            <w:vAlign w:val="center"/>
          </w:tcPr>
          <w:p w14:paraId="163E4DEC" w14:textId="77777777" w:rsidR="0058615D" w:rsidRPr="00852B86" w:rsidRDefault="0058615D" w:rsidP="00216238">
            <w:pPr>
              <w:pStyle w:val="TAC"/>
              <w:keepNext w:val="0"/>
            </w:pPr>
            <w:r w:rsidRPr="00852B86">
              <w:t>-95</w:t>
            </w:r>
          </w:p>
        </w:tc>
      </w:tr>
      <w:tr w:rsidR="0058615D" w:rsidRPr="00852B86" w14:paraId="1DF9DDA8"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0969AD8C" w14:textId="77777777" w:rsidR="0058615D" w:rsidRPr="00852B86" w:rsidRDefault="0058615D" w:rsidP="00216238">
            <w:pPr>
              <w:pStyle w:val="TAC"/>
              <w:keepNext w:val="0"/>
              <w:rPr>
                <w:i/>
              </w:rPr>
            </w:pPr>
            <w:r w:rsidRPr="00852B86">
              <w:rPr>
                <w:rFonts w:eastAsia="Calibri"/>
                <w:i/>
                <w:position w:val="-12"/>
              </w:rPr>
              <w:object w:dxaOrig="615" w:dyaOrig="390" w14:anchorId="4475E794">
                <v:shape id="_x0000_i1060" type="#_x0000_t75" style="width:30.9pt;height:15.6pt" o:ole="" fillcolor="window">
                  <v:imagedata r:id="rId44" o:title=""/>
                </v:shape>
                <o:OLEObject Type="Embed" ProgID="Equation.3" ShapeID="_x0000_i1060" DrawAspect="Content" ObjectID="_1781673108" r:id="rId51"/>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339220" w14:textId="77777777" w:rsidR="0058615D" w:rsidRPr="00852B86" w:rsidRDefault="0058615D" w:rsidP="00216238">
            <w:pPr>
              <w:pStyle w:val="TAC"/>
              <w:keepNext w:val="0"/>
            </w:pPr>
            <w:r w:rsidRPr="00852B86">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7379AD4A" w14:textId="77777777" w:rsidR="0058615D" w:rsidRPr="00852B86" w:rsidRDefault="0058615D" w:rsidP="00216238">
            <w:pPr>
              <w:pStyle w:val="TAC"/>
              <w:keepNext w:val="0"/>
            </w:pPr>
            <w:r w:rsidRPr="00852B86">
              <w:t>3</w:t>
            </w:r>
          </w:p>
        </w:tc>
      </w:tr>
      <w:tr w:rsidR="0058615D" w:rsidRPr="00852B86" w14:paraId="6B778629"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15B92D8E" w14:textId="77777777" w:rsidR="0058615D" w:rsidRPr="00852B86" w:rsidRDefault="0058615D" w:rsidP="00216238">
            <w:pPr>
              <w:pStyle w:val="TAC"/>
              <w:keepNext w:val="0"/>
            </w:pPr>
            <w:r w:rsidRPr="00852B86">
              <w:rPr>
                <w:rFonts w:eastAsia="Calibri"/>
                <w:position w:val="-12"/>
              </w:rPr>
              <w:object w:dxaOrig="810" w:dyaOrig="390" w14:anchorId="7A41EEA1">
                <v:shape id="_x0000_i1061" type="#_x0000_t75" style="width:41.1pt;height:15.6pt" o:ole="" fillcolor="window">
                  <v:imagedata r:id="rId46" o:title=""/>
                </v:shape>
                <o:OLEObject Type="Embed" ProgID="Equation.3" ShapeID="_x0000_i1061" DrawAspect="Content" ObjectID="_1781673109" r:id="rId52"/>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7C156AE9" w14:textId="77777777" w:rsidR="0058615D" w:rsidRPr="00852B86" w:rsidRDefault="0058615D" w:rsidP="00216238">
            <w:pPr>
              <w:pStyle w:val="TAC"/>
              <w:keepNext w:val="0"/>
            </w:pPr>
            <w:r w:rsidRPr="00852B86">
              <w:t>dB</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5CB3740A" w14:textId="77777777" w:rsidR="0058615D" w:rsidRPr="00852B86" w:rsidRDefault="0058615D" w:rsidP="00216238">
            <w:pPr>
              <w:pStyle w:val="TAC"/>
              <w:keepNext w:val="0"/>
            </w:pPr>
            <w:r w:rsidRPr="00852B86">
              <w:t>3</w:t>
            </w:r>
          </w:p>
        </w:tc>
      </w:tr>
      <w:tr w:rsidR="0058615D" w:rsidRPr="00852B86" w14:paraId="2EF659B8" w14:textId="77777777" w:rsidTr="009F1B34">
        <w:trPr>
          <w:jc w:val="center"/>
        </w:trPr>
        <w:tc>
          <w:tcPr>
            <w:tcW w:w="970" w:type="dxa"/>
            <w:vMerge w:val="restart"/>
            <w:tcBorders>
              <w:top w:val="single" w:sz="4" w:space="0" w:color="auto"/>
              <w:left w:val="single" w:sz="4" w:space="0" w:color="auto"/>
              <w:right w:val="single" w:sz="4" w:space="0" w:color="auto"/>
            </w:tcBorders>
            <w:vAlign w:val="center"/>
            <w:hideMark/>
          </w:tcPr>
          <w:p w14:paraId="6362CDA0" w14:textId="77777777" w:rsidR="0058615D" w:rsidRPr="00852B86" w:rsidRDefault="0058615D" w:rsidP="00216238">
            <w:pPr>
              <w:pStyle w:val="TAC"/>
              <w:keepNext w:val="0"/>
            </w:pPr>
            <w:r w:rsidRPr="00852B86">
              <w:t>Io</w:t>
            </w:r>
            <w:r w:rsidRPr="00852B86">
              <w:rPr>
                <w:vertAlign w:val="superscript"/>
              </w:rPr>
              <w:t>Note3</w:t>
            </w:r>
          </w:p>
        </w:tc>
        <w:tc>
          <w:tcPr>
            <w:tcW w:w="2835" w:type="dxa"/>
            <w:gridSpan w:val="2"/>
            <w:tcBorders>
              <w:top w:val="single" w:sz="4" w:space="0" w:color="auto"/>
              <w:left w:val="single" w:sz="4" w:space="0" w:color="auto"/>
              <w:right w:val="single" w:sz="4" w:space="0" w:color="auto"/>
            </w:tcBorders>
            <w:vAlign w:val="center"/>
          </w:tcPr>
          <w:p w14:paraId="60776158" w14:textId="77777777" w:rsidR="0058615D" w:rsidRPr="00852B86" w:rsidRDefault="0058615D" w:rsidP="00216238">
            <w:pPr>
              <w:pStyle w:val="TAC"/>
              <w:keepNext w:val="0"/>
            </w:pPr>
            <w:r w:rsidRPr="00852B86">
              <w:t>Config</w:t>
            </w:r>
            <w:r w:rsidRPr="00852B86">
              <w:rPr>
                <w:szCs w:val="18"/>
              </w:rPr>
              <w:t xml:space="preserve"> </w:t>
            </w:r>
            <w:r w:rsidRPr="00852B86">
              <w:t>1,2,4,5</w:t>
            </w:r>
          </w:p>
        </w:tc>
        <w:tc>
          <w:tcPr>
            <w:tcW w:w="1134" w:type="dxa"/>
            <w:tcBorders>
              <w:top w:val="single" w:sz="4" w:space="0" w:color="auto"/>
              <w:left w:val="single" w:sz="4" w:space="0" w:color="auto"/>
              <w:right w:val="single" w:sz="4" w:space="0" w:color="auto"/>
            </w:tcBorders>
            <w:vAlign w:val="center"/>
            <w:hideMark/>
          </w:tcPr>
          <w:p w14:paraId="5EDE4E39" w14:textId="77777777" w:rsidR="0058615D" w:rsidRPr="00852B86" w:rsidRDefault="0058615D" w:rsidP="00216238">
            <w:pPr>
              <w:pStyle w:val="TAC"/>
              <w:keepNext w:val="0"/>
            </w:pPr>
            <w:r w:rsidRPr="00852B86">
              <w:t>dBm/</w:t>
            </w:r>
          </w:p>
          <w:p w14:paraId="116BD812" w14:textId="77777777" w:rsidR="0058615D" w:rsidRPr="00852B86" w:rsidRDefault="0058615D" w:rsidP="00216238">
            <w:pPr>
              <w:pStyle w:val="TAC"/>
              <w:keepNext w:val="0"/>
            </w:pPr>
            <w:r w:rsidRPr="00852B86">
              <w:t>9.36MHz</w:t>
            </w:r>
          </w:p>
        </w:tc>
        <w:tc>
          <w:tcPr>
            <w:tcW w:w="4655" w:type="dxa"/>
            <w:gridSpan w:val="2"/>
            <w:tcBorders>
              <w:top w:val="single" w:sz="4" w:space="0" w:color="auto"/>
              <w:left w:val="single" w:sz="4" w:space="0" w:color="auto"/>
              <w:right w:val="single" w:sz="4" w:space="0" w:color="auto"/>
            </w:tcBorders>
            <w:vAlign w:val="center"/>
            <w:hideMark/>
          </w:tcPr>
          <w:p w14:paraId="714CEB93" w14:textId="77777777" w:rsidR="0058615D" w:rsidRPr="00852B86" w:rsidRDefault="0058615D" w:rsidP="00216238">
            <w:pPr>
              <w:pStyle w:val="TAC"/>
              <w:keepNext w:val="0"/>
            </w:pPr>
            <w:r w:rsidRPr="00852B86">
              <w:t>-67.57</w:t>
            </w:r>
          </w:p>
        </w:tc>
      </w:tr>
      <w:tr w:rsidR="0058615D" w:rsidRPr="00852B86" w14:paraId="5E3D25B8" w14:textId="77777777" w:rsidTr="009F1B34">
        <w:trPr>
          <w:jc w:val="center"/>
        </w:trPr>
        <w:tc>
          <w:tcPr>
            <w:tcW w:w="970" w:type="dxa"/>
            <w:vMerge/>
            <w:tcBorders>
              <w:left w:val="single" w:sz="4" w:space="0" w:color="auto"/>
              <w:right w:val="single" w:sz="4" w:space="0" w:color="auto"/>
            </w:tcBorders>
            <w:vAlign w:val="center"/>
            <w:hideMark/>
          </w:tcPr>
          <w:p w14:paraId="3BDCB04D" w14:textId="77777777" w:rsidR="0058615D" w:rsidRPr="00852B86" w:rsidRDefault="0058615D" w:rsidP="00216238">
            <w:pPr>
              <w:pStyle w:val="TAC"/>
              <w:keepNext w:val="0"/>
            </w:pPr>
          </w:p>
        </w:tc>
        <w:tc>
          <w:tcPr>
            <w:tcW w:w="2835" w:type="dxa"/>
            <w:gridSpan w:val="2"/>
            <w:tcBorders>
              <w:left w:val="single" w:sz="4" w:space="0" w:color="auto"/>
              <w:right w:val="single" w:sz="4" w:space="0" w:color="auto"/>
            </w:tcBorders>
            <w:vAlign w:val="center"/>
          </w:tcPr>
          <w:p w14:paraId="1C644641" w14:textId="77777777" w:rsidR="0058615D" w:rsidRPr="00852B86" w:rsidRDefault="0058615D" w:rsidP="00216238">
            <w:pPr>
              <w:pStyle w:val="TAC"/>
              <w:keepNext w:val="0"/>
            </w:pPr>
            <w:r w:rsidRPr="00852B86">
              <w:t>Config</w:t>
            </w:r>
            <w:r w:rsidRPr="00852B86">
              <w:rPr>
                <w:szCs w:val="18"/>
              </w:rPr>
              <w:t xml:space="preserve"> </w:t>
            </w:r>
            <w:r w:rsidRPr="00852B86">
              <w:rPr>
                <w:rFonts w:eastAsia="Calibri"/>
              </w:rPr>
              <w:t>3,6</w:t>
            </w:r>
          </w:p>
        </w:tc>
        <w:tc>
          <w:tcPr>
            <w:tcW w:w="1134" w:type="dxa"/>
            <w:tcBorders>
              <w:left w:val="single" w:sz="4" w:space="0" w:color="auto"/>
              <w:right w:val="single" w:sz="4" w:space="0" w:color="auto"/>
            </w:tcBorders>
            <w:vAlign w:val="center"/>
            <w:hideMark/>
          </w:tcPr>
          <w:p w14:paraId="4DE7DBA4" w14:textId="77777777" w:rsidR="0058615D" w:rsidRPr="00852B86" w:rsidRDefault="0058615D" w:rsidP="00216238">
            <w:pPr>
              <w:pStyle w:val="TAC"/>
              <w:keepNext w:val="0"/>
            </w:pPr>
            <w:r w:rsidRPr="00852B86">
              <w:t>dBm/</w:t>
            </w:r>
          </w:p>
          <w:p w14:paraId="52E20CFA" w14:textId="77777777" w:rsidR="0058615D" w:rsidRPr="00852B86" w:rsidRDefault="0058615D" w:rsidP="00216238">
            <w:pPr>
              <w:pStyle w:val="TAC"/>
              <w:keepNext w:val="0"/>
            </w:pPr>
            <w:r w:rsidRPr="00852B86">
              <w:t>38.16MHz</w:t>
            </w:r>
          </w:p>
        </w:tc>
        <w:tc>
          <w:tcPr>
            <w:tcW w:w="4655" w:type="dxa"/>
            <w:gridSpan w:val="2"/>
            <w:tcBorders>
              <w:left w:val="single" w:sz="4" w:space="0" w:color="auto"/>
              <w:right w:val="single" w:sz="4" w:space="0" w:color="auto"/>
            </w:tcBorders>
            <w:vAlign w:val="center"/>
            <w:hideMark/>
          </w:tcPr>
          <w:p w14:paraId="4518A9F6" w14:textId="77777777" w:rsidR="0058615D" w:rsidRPr="00852B86" w:rsidRDefault="0058615D" w:rsidP="00216238">
            <w:pPr>
              <w:pStyle w:val="TAC"/>
              <w:keepNext w:val="0"/>
            </w:pPr>
            <w:r w:rsidRPr="00852B86">
              <w:t>-62.58</w:t>
            </w:r>
          </w:p>
        </w:tc>
      </w:tr>
      <w:tr w:rsidR="0058615D" w:rsidRPr="00852B86" w14:paraId="097C80D5" w14:textId="77777777" w:rsidTr="009F1B34">
        <w:trPr>
          <w:jc w:val="center"/>
        </w:trPr>
        <w:tc>
          <w:tcPr>
            <w:tcW w:w="3805" w:type="dxa"/>
            <w:gridSpan w:val="3"/>
            <w:tcBorders>
              <w:top w:val="single" w:sz="4" w:space="0" w:color="auto"/>
              <w:left w:val="single" w:sz="4" w:space="0" w:color="auto"/>
              <w:bottom w:val="single" w:sz="4" w:space="0" w:color="auto"/>
              <w:right w:val="single" w:sz="4" w:space="0" w:color="auto"/>
            </w:tcBorders>
            <w:vAlign w:val="center"/>
            <w:hideMark/>
          </w:tcPr>
          <w:p w14:paraId="6ADCFE80" w14:textId="77777777" w:rsidR="0058615D" w:rsidRPr="00852B86" w:rsidRDefault="0058615D" w:rsidP="00216238">
            <w:pPr>
              <w:pStyle w:val="TAC"/>
              <w:keepNext w:val="0"/>
            </w:pPr>
            <w:r w:rsidRPr="00852B86">
              <w:t>Propagation 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1C5B9A" w14:textId="77777777" w:rsidR="0058615D" w:rsidRPr="00852B86" w:rsidRDefault="0058615D" w:rsidP="00216238">
            <w:pPr>
              <w:pStyle w:val="TAC"/>
              <w:keepNext w:val="0"/>
            </w:pPr>
            <w:r w:rsidRPr="00852B86">
              <w:t>-</w:t>
            </w:r>
          </w:p>
        </w:tc>
        <w:tc>
          <w:tcPr>
            <w:tcW w:w="4655" w:type="dxa"/>
            <w:gridSpan w:val="2"/>
            <w:tcBorders>
              <w:top w:val="single" w:sz="4" w:space="0" w:color="auto"/>
              <w:left w:val="single" w:sz="4" w:space="0" w:color="auto"/>
              <w:bottom w:val="single" w:sz="4" w:space="0" w:color="auto"/>
              <w:right w:val="single" w:sz="4" w:space="0" w:color="auto"/>
            </w:tcBorders>
            <w:vAlign w:val="center"/>
            <w:hideMark/>
          </w:tcPr>
          <w:p w14:paraId="49F2FA63" w14:textId="77777777" w:rsidR="0058615D" w:rsidRPr="00852B86" w:rsidRDefault="0058615D" w:rsidP="00216238">
            <w:pPr>
              <w:pStyle w:val="TAC"/>
              <w:keepNext w:val="0"/>
            </w:pPr>
            <w:r w:rsidRPr="00852B86">
              <w:t>AWGN</w:t>
            </w:r>
          </w:p>
        </w:tc>
      </w:tr>
      <w:tr w:rsidR="0058615D" w:rsidRPr="00852B86" w14:paraId="11C93A29" w14:textId="77777777" w:rsidTr="009F1B34">
        <w:trPr>
          <w:jc w:val="center"/>
        </w:trPr>
        <w:tc>
          <w:tcPr>
            <w:tcW w:w="9594" w:type="dxa"/>
            <w:gridSpan w:val="6"/>
            <w:tcBorders>
              <w:top w:val="single" w:sz="4" w:space="0" w:color="auto"/>
              <w:left w:val="single" w:sz="4" w:space="0" w:color="auto"/>
              <w:bottom w:val="single" w:sz="4" w:space="0" w:color="auto"/>
              <w:right w:val="single" w:sz="4" w:space="0" w:color="auto"/>
            </w:tcBorders>
            <w:vAlign w:val="center"/>
          </w:tcPr>
          <w:p w14:paraId="08672F31" w14:textId="7E1BA809" w:rsidR="0058615D" w:rsidRPr="00852B86" w:rsidRDefault="009F1B34" w:rsidP="00216238">
            <w:pPr>
              <w:pStyle w:val="TAN"/>
              <w:keepNext w:val="0"/>
            </w:pPr>
            <w:r w:rsidRPr="00852B86">
              <w:t>NOTE 1:</w:t>
            </w:r>
            <w:r w:rsidR="0058615D" w:rsidRPr="00852B86">
              <w:tab/>
              <w:t>OCNG shall be used such that both cells are fully allocated and a constant total transmitted power spectral density is achieved for all OFDM symbols.</w:t>
            </w:r>
          </w:p>
          <w:p w14:paraId="798A2D09" w14:textId="0547505C" w:rsidR="0058615D" w:rsidRPr="00852B86" w:rsidRDefault="009F1B34" w:rsidP="00216238">
            <w:pPr>
              <w:pStyle w:val="TAN"/>
              <w:keepNext w:val="0"/>
            </w:pPr>
            <w:r w:rsidRPr="00852B86">
              <w:t>NOTE 2:</w:t>
            </w:r>
            <w:r w:rsidR="0058615D" w:rsidRPr="00852B86">
              <w:tab/>
              <w:t xml:space="preserve">Interference from other cells and noise sources not specified in the test is assumed to be constant over subcarriers and time and shall be modelled as AWGN of appropriate power for </w:t>
            </w:r>
            <w:r w:rsidR="0058615D" w:rsidRPr="00852B86">
              <w:rPr>
                <w:rFonts w:eastAsia="Calibri" w:cs="v4.2.0"/>
                <w:position w:val="-12"/>
                <w:szCs w:val="22"/>
              </w:rPr>
              <w:object w:dxaOrig="405" w:dyaOrig="345" w14:anchorId="4E6C9CD6">
                <v:shape id="_x0000_i1062" type="#_x0000_t75" style="width:20.4pt;height:15.6pt" o:ole="" fillcolor="window">
                  <v:imagedata r:id="rId9" o:title=""/>
                </v:shape>
                <o:OLEObject Type="Embed" ProgID="Equation.3" ShapeID="_x0000_i1062" DrawAspect="Content" ObjectID="_1781673110" r:id="rId53"/>
              </w:object>
            </w:r>
            <w:r w:rsidR="0058615D" w:rsidRPr="00852B86">
              <w:t xml:space="preserve"> to be fulfilled.</w:t>
            </w:r>
          </w:p>
          <w:p w14:paraId="44EEA1FD" w14:textId="7EDA06EB" w:rsidR="0058615D" w:rsidRPr="00852B86" w:rsidRDefault="009F1B34" w:rsidP="00216238">
            <w:pPr>
              <w:pStyle w:val="TAN"/>
              <w:keepNext w:val="0"/>
            </w:pPr>
            <w:r w:rsidRPr="00852B86">
              <w:t>NOTE 3:</w:t>
            </w:r>
            <w:r w:rsidR="0058615D" w:rsidRPr="00852B86">
              <w:tab/>
              <w:t>Io levels have been derived from other parameters for information purposes. They are not settable parameters themselves.</w:t>
            </w:r>
          </w:p>
        </w:tc>
      </w:tr>
    </w:tbl>
    <w:p w14:paraId="6FC8E2CD" w14:textId="77777777" w:rsidR="0058615D" w:rsidRPr="00852B86" w:rsidRDefault="0058615D" w:rsidP="0058615D"/>
    <w:p w14:paraId="08B1BD40" w14:textId="77777777" w:rsidR="0058615D" w:rsidRPr="00852B86" w:rsidRDefault="0058615D" w:rsidP="0058615D">
      <w:pPr>
        <w:pStyle w:val="TH"/>
        <w:rPr>
          <w:rFonts w:ascii="Calibri" w:eastAsia="Calibri" w:hAnsi="Calibri"/>
        </w:rPr>
      </w:pPr>
      <w:r w:rsidRPr="00852B86">
        <w:t>Table 4.4.3.1.5-2: Sounding Reference Symbol Configuration for timing adv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1"/>
        <w:gridCol w:w="1701"/>
        <w:gridCol w:w="1453"/>
        <w:gridCol w:w="3650"/>
      </w:tblGrid>
      <w:tr w:rsidR="0058615D" w:rsidRPr="00852B86" w14:paraId="45009D9B" w14:textId="77777777" w:rsidTr="009F1B34">
        <w:trPr>
          <w:jc w:val="center"/>
        </w:trPr>
        <w:tc>
          <w:tcPr>
            <w:tcW w:w="3402" w:type="dxa"/>
            <w:gridSpan w:val="2"/>
            <w:vAlign w:val="center"/>
          </w:tcPr>
          <w:p w14:paraId="25B5ED95" w14:textId="77777777" w:rsidR="0058615D" w:rsidRPr="00852B86" w:rsidRDefault="0058615D" w:rsidP="009F1B34">
            <w:pPr>
              <w:pStyle w:val="TAH"/>
            </w:pPr>
            <w:r w:rsidRPr="00852B86">
              <w:t>Field</w:t>
            </w:r>
          </w:p>
        </w:tc>
        <w:tc>
          <w:tcPr>
            <w:tcW w:w="1453" w:type="dxa"/>
            <w:vAlign w:val="center"/>
          </w:tcPr>
          <w:p w14:paraId="4F6842D9" w14:textId="77777777" w:rsidR="0058615D" w:rsidRPr="00852B86" w:rsidRDefault="0058615D" w:rsidP="009F1B34">
            <w:pPr>
              <w:pStyle w:val="TAH"/>
            </w:pPr>
            <w:r w:rsidRPr="00852B86">
              <w:t>Value</w:t>
            </w:r>
          </w:p>
        </w:tc>
        <w:tc>
          <w:tcPr>
            <w:tcW w:w="3650" w:type="dxa"/>
            <w:vAlign w:val="center"/>
          </w:tcPr>
          <w:p w14:paraId="6DD950E0" w14:textId="77777777" w:rsidR="0058615D" w:rsidRPr="00852B86" w:rsidRDefault="0058615D" w:rsidP="009F1B34">
            <w:pPr>
              <w:pStyle w:val="TAH"/>
            </w:pPr>
            <w:r w:rsidRPr="00852B86">
              <w:t>Comment</w:t>
            </w:r>
          </w:p>
        </w:tc>
      </w:tr>
      <w:tr w:rsidR="0058615D" w:rsidRPr="00852B86" w14:paraId="2C480FB8" w14:textId="77777777" w:rsidTr="009F1B34">
        <w:trPr>
          <w:jc w:val="center"/>
        </w:trPr>
        <w:tc>
          <w:tcPr>
            <w:tcW w:w="1701" w:type="dxa"/>
            <w:vMerge w:val="restart"/>
            <w:vAlign w:val="center"/>
          </w:tcPr>
          <w:p w14:paraId="43AB2371" w14:textId="77777777" w:rsidR="0058615D" w:rsidRPr="00852B86" w:rsidRDefault="0058615D" w:rsidP="009F1B34">
            <w:pPr>
              <w:pStyle w:val="TAC"/>
            </w:pPr>
            <w:r w:rsidRPr="00852B86">
              <w:t>c-SRS</w:t>
            </w:r>
          </w:p>
        </w:tc>
        <w:tc>
          <w:tcPr>
            <w:tcW w:w="1701" w:type="dxa"/>
            <w:vAlign w:val="center"/>
          </w:tcPr>
          <w:p w14:paraId="177B819E" w14:textId="77777777" w:rsidR="0058615D" w:rsidRPr="00852B86" w:rsidRDefault="0058615D" w:rsidP="009F1B34">
            <w:pPr>
              <w:pStyle w:val="TAC"/>
            </w:pPr>
            <w:r w:rsidRPr="00852B86">
              <w:t>Config</w:t>
            </w:r>
            <w:r w:rsidRPr="00852B86">
              <w:rPr>
                <w:szCs w:val="18"/>
              </w:rPr>
              <w:t xml:space="preserve"> 1,2,4,5</w:t>
            </w:r>
          </w:p>
        </w:tc>
        <w:tc>
          <w:tcPr>
            <w:tcW w:w="1453" w:type="dxa"/>
            <w:shd w:val="clear" w:color="auto" w:fill="auto"/>
            <w:vAlign w:val="center"/>
          </w:tcPr>
          <w:p w14:paraId="78283C86" w14:textId="77777777" w:rsidR="0058615D" w:rsidRPr="00852B86" w:rsidRDefault="0058615D" w:rsidP="009F1B34">
            <w:pPr>
              <w:pStyle w:val="TAC"/>
            </w:pPr>
            <w:r w:rsidRPr="00852B86">
              <w:t>12</w:t>
            </w:r>
          </w:p>
        </w:tc>
        <w:tc>
          <w:tcPr>
            <w:tcW w:w="3650" w:type="dxa"/>
            <w:vMerge w:val="restart"/>
            <w:vAlign w:val="center"/>
          </w:tcPr>
          <w:p w14:paraId="3AA6CE60" w14:textId="77777777" w:rsidR="0058615D" w:rsidRPr="00852B86" w:rsidRDefault="0058615D" w:rsidP="009F1B34">
            <w:pPr>
              <w:pStyle w:val="TAC"/>
            </w:pPr>
            <w:r w:rsidRPr="00852B86">
              <w:rPr>
                <w:lang w:eastAsia="ja-JP"/>
              </w:rPr>
              <w:t>Frequency hopping is disabled</w:t>
            </w:r>
          </w:p>
        </w:tc>
      </w:tr>
      <w:tr w:rsidR="0058615D" w:rsidRPr="00852B86" w14:paraId="293B383E" w14:textId="77777777" w:rsidTr="009F1B34">
        <w:trPr>
          <w:jc w:val="center"/>
        </w:trPr>
        <w:tc>
          <w:tcPr>
            <w:tcW w:w="1701" w:type="dxa"/>
            <w:vMerge/>
            <w:vAlign w:val="center"/>
          </w:tcPr>
          <w:p w14:paraId="638FCD53" w14:textId="77777777" w:rsidR="0058615D" w:rsidRPr="00852B86" w:rsidRDefault="0058615D" w:rsidP="009F1B34">
            <w:pPr>
              <w:pStyle w:val="TAC"/>
            </w:pPr>
          </w:p>
        </w:tc>
        <w:tc>
          <w:tcPr>
            <w:tcW w:w="1701" w:type="dxa"/>
            <w:vAlign w:val="center"/>
          </w:tcPr>
          <w:p w14:paraId="1EC4CDEF" w14:textId="77777777" w:rsidR="0058615D" w:rsidRPr="00852B86" w:rsidRDefault="0058615D" w:rsidP="009F1B34">
            <w:pPr>
              <w:pStyle w:val="TAC"/>
            </w:pPr>
            <w:r w:rsidRPr="00852B86">
              <w:t>Config</w:t>
            </w:r>
            <w:r w:rsidRPr="00852B86">
              <w:rPr>
                <w:szCs w:val="18"/>
              </w:rPr>
              <w:t xml:space="preserve"> 3,6</w:t>
            </w:r>
          </w:p>
        </w:tc>
        <w:tc>
          <w:tcPr>
            <w:tcW w:w="1453" w:type="dxa"/>
            <w:shd w:val="clear" w:color="auto" w:fill="auto"/>
            <w:vAlign w:val="center"/>
          </w:tcPr>
          <w:p w14:paraId="7F1D090F" w14:textId="77777777" w:rsidR="0058615D" w:rsidRPr="00852B86" w:rsidRDefault="0058615D" w:rsidP="009F1B34">
            <w:pPr>
              <w:pStyle w:val="TAC"/>
            </w:pPr>
            <w:r w:rsidRPr="00852B86">
              <w:t>24</w:t>
            </w:r>
          </w:p>
        </w:tc>
        <w:tc>
          <w:tcPr>
            <w:tcW w:w="3650" w:type="dxa"/>
            <w:vMerge/>
            <w:vAlign w:val="center"/>
          </w:tcPr>
          <w:p w14:paraId="17F19058" w14:textId="77777777" w:rsidR="0058615D" w:rsidRPr="00852B86" w:rsidRDefault="0058615D" w:rsidP="009F1B34">
            <w:pPr>
              <w:pStyle w:val="TAC"/>
            </w:pPr>
          </w:p>
        </w:tc>
      </w:tr>
      <w:tr w:rsidR="0058615D" w:rsidRPr="00852B86" w14:paraId="1AD20463" w14:textId="77777777" w:rsidTr="009F1B34">
        <w:trPr>
          <w:jc w:val="center"/>
        </w:trPr>
        <w:tc>
          <w:tcPr>
            <w:tcW w:w="3402" w:type="dxa"/>
            <w:gridSpan w:val="2"/>
            <w:vAlign w:val="center"/>
          </w:tcPr>
          <w:p w14:paraId="5FE965CF" w14:textId="77777777" w:rsidR="0058615D" w:rsidRPr="00852B86" w:rsidRDefault="0058615D" w:rsidP="009F1B34">
            <w:pPr>
              <w:pStyle w:val="TAC"/>
            </w:pPr>
            <w:r w:rsidRPr="00852B86">
              <w:t>b-SRS</w:t>
            </w:r>
          </w:p>
        </w:tc>
        <w:tc>
          <w:tcPr>
            <w:tcW w:w="1453" w:type="dxa"/>
            <w:shd w:val="clear" w:color="auto" w:fill="auto"/>
            <w:vAlign w:val="center"/>
          </w:tcPr>
          <w:p w14:paraId="17F39463" w14:textId="77777777" w:rsidR="0058615D" w:rsidRPr="00852B86" w:rsidRDefault="0058615D" w:rsidP="009F1B34">
            <w:pPr>
              <w:pStyle w:val="TAC"/>
            </w:pPr>
            <w:r w:rsidRPr="00852B86">
              <w:t>0</w:t>
            </w:r>
          </w:p>
        </w:tc>
        <w:tc>
          <w:tcPr>
            <w:tcW w:w="3650" w:type="dxa"/>
            <w:vMerge/>
          </w:tcPr>
          <w:p w14:paraId="769059CD" w14:textId="77777777" w:rsidR="0058615D" w:rsidRPr="00852B86" w:rsidRDefault="0058615D" w:rsidP="009F1B34">
            <w:pPr>
              <w:pStyle w:val="TAC"/>
            </w:pPr>
          </w:p>
        </w:tc>
      </w:tr>
      <w:tr w:rsidR="0058615D" w:rsidRPr="00852B86" w14:paraId="1AD61263" w14:textId="77777777" w:rsidTr="009F1B34">
        <w:trPr>
          <w:jc w:val="center"/>
        </w:trPr>
        <w:tc>
          <w:tcPr>
            <w:tcW w:w="3402" w:type="dxa"/>
            <w:gridSpan w:val="2"/>
            <w:vAlign w:val="center"/>
          </w:tcPr>
          <w:p w14:paraId="05FF07A2" w14:textId="77777777" w:rsidR="0058615D" w:rsidRPr="00852B86" w:rsidRDefault="0058615D" w:rsidP="009F1B34">
            <w:pPr>
              <w:pStyle w:val="TAC"/>
            </w:pPr>
            <w:r w:rsidRPr="00852B86">
              <w:t>b-hop</w:t>
            </w:r>
          </w:p>
        </w:tc>
        <w:tc>
          <w:tcPr>
            <w:tcW w:w="1453" w:type="dxa"/>
            <w:shd w:val="clear" w:color="auto" w:fill="auto"/>
            <w:vAlign w:val="center"/>
          </w:tcPr>
          <w:p w14:paraId="23D49823" w14:textId="77777777" w:rsidR="0058615D" w:rsidRPr="00852B86" w:rsidRDefault="0058615D" w:rsidP="009F1B34">
            <w:pPr>
              <w:pStyle w:val="TAC"/>
            </w:pPr>
            <w:r w:rsidRPr="00852B86">
              <w:t>0</w:t>
            </w:r>
          </w:p>
        </w:tc>
        <w:tc>
          <w:tcPr>
            <w:tcW w:w="3650" w:type="dxa"/>
            <w:vMerge/>
          </w:tcPr>
          <w:p w14:paraId="2DDD38BA" w14:textId="77777777" w:rsidR="0058615D" w:rsidRPr="00852B86" w:rsidRDefault="0058615D" w:rsidP="009F1B34">
            <w:pPr>
              <w:pStyle w:val="TAC"/>
            </w:pPr>
          </w:p>
        </w:tc>
      </w:tr>
      <w:tr w:rsidR="0058615D" w:rsidRPr="00852B86" w14:paraId="39E4B438" w14:textId="77777777" w:rsidTr="009F1B34">
        <w:trPr>
          <w:jc w:val="center"/>
        </w:trPr>
        <w:tc>
          <w:tcPr>
            <w:tcW w:w="3402" w:type="dxa"/>
            <w:gridSpan w:val="2"/>
            <w:vAlign w:val="center"/>
          </w:tcPr>
          <w:p w14:paraId="218C1923" w14:textId="77777777" w:rsidR="0058615D" w:rsidRPr="00852B86" w:rsidRDefault="0058615D" w:rsidP="009F1B34">
            <w:pPr>
              <w:pStyle w:val="TAC"/>
            </w:pPr>
            <w:r w:rsidRPr="00852B86">
              <w:t>freqDomainPosition</w:t>
            </w:r>
          </w:p>
        </w:tc>
        <w:tc>
          <w:tcPr>
            <w:tcW w:w="1453" w:type="dxa"/>
            <w:shd w:val="clear" w:color="auto" w:fill="auto"/>
            <w:vAlign w:val="center"/>
          </w:tcPr>
          <w:p w14:paraId="16AD1DE6" w14:textId="77777777" w:rsidR="0058615D" w:rsidRPr="00852B86" w:rsidRDefault="0058615D" w:rsidP="009F1B34">
            <w:pPr>
              <w:pStyle w:val="TAC"/>
            </w:pPr>
            <w:r w:rsidRPr="00852B86">
              <w:t>0</w:t>
            </w:r>
          </w:p>
        </w:tc>
        <w:tc>
          <w:tcPr>
            <w:tcW w:w="3650" w:type="dxa"/>
            <w:vMerge w:val="restart"/>
          </w:tcPr>
          <w:p w14:paraId="0A60AD4A" w14:textId="77777777" w:rsidR="0058615D" w:rsidRPr="00852B86" w:rsidRDefault="0058615D" w:rsidP="009F1B34">
            <w:pPr>
              <w:pStyle w:val="TAC"/>
            </w:pPr>
            <w:r w:rsidRPr="00852B86">
              <w:t>Frequency domain position of SRS</w:t>
            </w:r>
          </w:p>
        </w:tc>
      </w:tr>
      <w:tr w:rsidR="0058615D" w:rsidRPr="00852B86" w14:paraId="6E94FAD4" w14:textId="77777777" w:rsidTr="009F1B34">
        <w:trPr>
          <w:jc w:val="center"/>
        </w:trPr>
        <w:tc>
          <w:tcPr>
            <w:tcW w:w="3402" w:type="dxa"/>
            <w:gridSpan w:val="2"/>
            <w:vAlign w:val="center"/>
          </w:tcPr>
          <w:p w14:paraId="15E29500" w14:textId="77777777" w:rsidR="0058615D" w:rsidRPr="00852B86" w:rsidRDefault="0058615D" w:rsidP="009F1B34">
            <w:pPr>
              <w:pStyle w:val="TAC"/>
            </w:pPr>
            <w:r w:rsidRPr="00852B86">
              <w:t>freqDomainShift</w:t>
            </w:r>
          </w:p>
        </w:tc>
        <w:tc>
          <w:tcPr>
            <w:tcW w:w="1453" w:type="dxa"/>
            <w:shd w:val="clear" w:color="auto" w:fill="auto"/>
            <w:vAlign w:val="center"/>
          </w:tcPr>
          <w:p w14:paraId="307ACD82" w14:textId="77777777" w:rsidR="0058615D" w:rsidRPr="00852B86" w:rsidRDefault="0058615D" w:rsidP="009F1B34">
            <w:pPr>
              <w:pStyle w:val="TAC"/>
            </w:pPr>
            <w:r w:rsidRPr="00852B86">
              <w:t>0</w:t>
            </w:r>
          </w:p>
        </w:tc>
        <w:tc>
          <w:tcPr>
            <w:tcW w:w="3650" w:type="dxa"/>
            <w:vMerge/>
          </w:tcPr>
          <w:p w14:paraId="722ACA04" w14:textId="77777777" w:rsidR="0058615D" w:rsidRPr="00852B86" w:rsidRDefault="0058615D" w:rsidP="009F1B34">
            <w:pPr>
              <w:pStyle w:val="TAC"/>
            </w:pPr>
          </w:p>
        </w:tc>
      </w:tr>
      <w:tr w:rsidR="0058615D" w:rsidRPr="00852B86" w14:paraId="079383D7" w14:textId="77777777" w:rsidTr="009F1B34">
        <w:trPr>
          <w:jc w:val="center"/>
        </w:trPr>
        <w:tc>
          <w:tcPr>
            <w:tcW w:w="3402" w:type="dxa"/>
            <w:gridSpan w:val="2"/>
            <w:vAlign w:val="center"/>
          </w:tcPr>
          <w:p w14:paraId="64678F20" w14:textId="77777777" w:rsidR="0058615D" w:rsidRPr="00852B86" w:rsidRDefault="0058615D" w:rsidP="009F1B34">
            <w:pPr>
              <w:pStyle w:val="TAC"/>
            </w:pPr>
            <w:r w:rsidRPr="00852B86">
              <w:t>groupOrSequenceHopping</w:t>
            </w:r>
          </w:p>
        </w:tc>
        <w:tc>
          <w:tcPr>
            <w:tcW w:w="1453" w:type="dxa"/>
            <w:shd w:val="clear" w:color="auto" w:fill="auto"/>
            <w:vAlign w:val="center"/>
          </w:tcPr>
          <w:p w14:paraId="73EA9F0E" w14:textId="77777777" w:rsidR="0058615D" w:rsidRPr="00852B86" w:rsidRDefault="0058615D" w:rsidP="009F1B34">
            <w:pPr>
              <w:pStyle w:val="TAC"/>
            </w:pPr>
            <w:r w:rsidRPr="00852B86">
              <w:t>neither</w:t>
            </w:r>
          </w:p>
        </w:tc>
        <w:tc>
          <w:tcPr>
            <w:tcW w:w="3650" w:type="dxa"/>
          </w:tcPr>
          <w:p w14:paraId="0AE4D386" w14:textId="77777777" w:rsidR="0058615D" w:rsidRPr="00852B86" w:rsidRDefault="0058615D" w:rsidP="009F1B34">
            <w:pPr>
              <w:pStyle w:val="TAC"/>
            </w:pPr>
            <w:r w:rsidRPr="00852B86">
              <w:t>No group or sequence hopping</w:t>
            </w:r>
          </w:p>
        </w:tc>
      </w:tr>
      <w:tr w:rsidR="0058615D" w:rsidRPr="00852B86" w14:paraId="69EB5F36" w14:textId="77777777" w:rsidTr="009F1B34">
        <w:trPr>
          <w:jc w:val="center"/>
        </w:trPr>
        <w:tc>
          <w:tcPr>
            <w:tcW w:w="3402" w:type="dxa"/>
            <w:gridSpan w:val="2"/>
            <w:vAlign w:val="center"/>
          </w:tcPr>
          <w:p w14:paraId="41357F82" w14:textId="77777777" w:rsidR="0058615D" w:rsidRPr="00852B86" w:rsidRDefault="0058615D" w:rsidP="009F1B34">
            <w:pPr>
              <w:pStyle w:val="TAC"/>
            </w:pPr>
            <w:r w:rsidRPr="00852B86">
              <w:t>SRS-PeriodicityAndOffset</w:t>
            </w:r>
          </w:p>
        </w:tc>
        <w:tc>
          <w:tcPr>
            <w:tcW w:w="1453" w:type="dxa"/>
            <w:shd w:val="clear" w:color="auto" w:fill="auto"/>
            <w:vAlign w:val="center"/>
          </w:tcPr>
          <w:p w14:paraId="3C69851B" w14:textId="77777777" w:rsidR="0058615D" w:rsidRPr="00852B86" w:rsidRDefault="0058615D" w:rsidP="009F1B34">
            <w:pPr>
              <w:pStyle w:val="TAC"/>
            </w:pPr>
            <w:r w:rsidRPr="00852B86">
              <w:t>sl5@2 for SCS 15kHz</w:t>
            </w:r>
          </w:p>
          <w:p w14:paraId="37241F59" w14:textId="77777777" w:rsidR="0058615D" w:rsidRPr="00852B86" w:rsidRDefault="0058615D" w:rsidP="009F1B34">
            <w:pPr>
              <w:pStyle w:val="TAC"/>
            </w:pPr>
            <w:r w:rsidRPr="00852B86">
              <w:t>sl5@4 for SCS 30kHz</w:t>
            </w:r>
          </w:p>
        </w:tc>
        <w:tc>
          <w:tcPr>
            <w:tcW w:w="3650" w:type="dxa"/>
          </w:tcPr>
          <w:p w14:paraId="7FD35831" w14:textId="77777777" w:rsidR="0058615D" w:rsidRPr="00852B86" w:rsidRDefault="0058615D" w:rsidP="009F1B34">
            <w:pPr>
              <w:pStyle w:val="TAC"/>
            </w:pPr>
            <w:r w:rsidRPr="00852B86">
              <w:t>Once every 5 slots</w:t>
            </w:r>
          </w:p>
        </w:tc>
      </w:tr>
      <w:tr w:rsidR="0058615D" w:rsidRPr="00852B86" w14:paraId="27646ED4" w14:textId="77777777" w:rsidTr="009F1B34">
        <w:trPr>
          <w:jc w:val="center"/>
        </w:trPr>
        <w:tc>
          <w:tcPr>
            <w:tcW w:w="3402" w:type="dxa"/>
            <w:gridSpan w:val="2"/>
            <w:vAlign w:val="center"/>
          </w:tcPr>
          <w:p w14:paraId="05B08DF0" w14:textId="77777777" w:rsidR="0058615D" w:rsidRPr="00852B86" w:rsidRDefault="0058615D" w:rsidP="009F1B34">
            <w:pPr>
              <w:pStyle w:val="TAC"/>
            </w:pPr>
            <w:r w:rsidRPr="00852B86">
              <w:t>pathlossReferenceRS</w:t>
            </w:r>
          </w:p>
        </w:tc>
        <w:tc>
          <w:tcPr>
            <w:tcW w:w="1453" w:type="dxa"/>
            <w:shd w:val="clear" w:color="auto" w:fill="auto"/>
            <w:vAlign w:val="center"/>
          </w:tcPr>
          <w:p w14:paraId="6141D234" w14:textId="77777777" w:rsidR="0058615D" w:rsidRPr="00852B86" w:rsidRDefault="0058615D" w:rsidP="009F1B34">
            <w:pPr>
              <w:pStyle w:val="TAC"/>
            </w:pPr>
            <w:r w:rsidRPr="00852B86">
              <w:t>ssb-Index=0</w:t>
            </w:r>
          </w:p>
        </w:tc>
        <w:tc>
          <w:tcPr>
            <w:tcW w:w="3650" w:type="dxa"/>
          </w:tcPr>
          <w:p w14:paraId="352A0090" w14:textId="77777777" w:rsidR="0058615D" w:rsidRPr="00852B86" w:rsidRDefault="0058615D" w:rsidP="009F1B34">
            <w:pPr>
              <w:pStyle w:val="TAC"/>
            </w:pPr>
            <w:r w:rsidRPr="00852B86">
              <w:rPr>
                <w:lang w:eastAsia="ja-JP"/>
              </w:rPr>
              <w:t>SSB #0 is used for SRS path loss estimation</w:t>
            </w:r>
          </w:p>
        </w:tc>
      </w:tr>
      <w:tr w:rsidR="0058615D" w:rsidRPr="00852B86" w14:paraId="6DAB7FDB" w14:textId="77777777" w:rsidTr="009F1B34">
        <w:trPr>
          <w:jc w:val="center"/>
        </w:trPr>
        <w:tc>
          <w:tcPr>
            <w:tcW w:w="3402" w:type="dxa"/>
            <w:gridSpan w:val="2"/>
            <w:vAlign w:val="center"/>
          </w:tcPr>
          <w:p w14:paraId="52FC7EAD" w14:textId="77777777" w:rsidR="0058615D" w:rsidRPr="00852B86" w:rsidRDefault="0058615D" w:rsidP="009F1B34">
            <w:pPr>
              <w:pStyle w:val="TAC"/>
              <w:rPr>
                <w:vertAlign w:val="superscript"/>
              </w:rPr>
            </w:pPr>
            <w:r w:rsidRPr="00852B86">
              <w:t>Usage</w:t>
            </w:r>
          </w:p>
        </w:tc>
        <w:tc>
          <w:tcPr>
            <w:tcW w:w="1453" w:type="dxa"/>
            <w:shd w:val="clear" w:color="auto" w:fill="auto"/>
            <w:vAlign w:val="center"/>
          </w:tcPr>
          <w:p w14:paraId="3B948D83" w14:textId="77777777" w:rsidR="0058615D" w:rsidRPr="00852B86" w:rsidRDefault="0058615D" w:rsidP="009F1B34">
            <w:pPr>
              <w:pStyle w:val="TAC"/>
            </w:pPr>
            <w:r w:rsidRPr="00852B86">
              <w:rPr>
                <w:color w:val="000000"/>
              </w:rPr>
              <w:t>Codebook</w:t>
            </w:r>
          </w:p>
        </w:tc>
        <w:tc>
          <w:tcPr>
            <w:tcW w:w="3650" w:type="dxa"/>
          </w:tcPr>
          <w:p w14:paraId="4D05AC30" w14:textId="77777777" w:rsidR="0058615D" w:rsidRPr="00852B86" w:rsidRDefault="0058615D" w:rsidP="009F1B34">
            <w:pPr>
              <w:pStyle w:val="TAC"/>
            </w:pPr>
            <w:r w:rsidRPr="00852B86">
              <w:t>Codebook based UL transmission</w:t>
            </w:r>
          </w:p>
        </w:tc>
      </w:tr>
      <w:tr w:rsidR="0058615D" w:rsidRPr="00852B86" w14:paraId="3F3E7106" w14:textId="77777777" w:rsidTr="009F1B34">
        <w:trPr>
          <w:jc w:val="center"/>
        </w:trPr>
        <w:tc>
          <w:tcPr>
            <w:tcW w:w="3402" w:type="dxa"/>
            <w:gridSpan w:val="2"/>
            <w:vAlign w:val="center"/>
          </w:tcPr>
          <w:p w14:paraId="6754ED44" w14:textId="77777777" w:rsidR="0058615D" w:rsidRPr="00852B86" w:rsidRDefault="0058615D" w:rsidP="009F1B34">
            <w:pPr>
              <w:pStyle w:val="TAC"/>
            </w:pPr>
            <w:r w:rsidRPr="00852B86">
              <w:t>startPosition</w:t>
            </w:r>
          </w:p>
        </w:tc>
        <w:tc>
          <w:tcPr>
            <w:tcW w:w="1453" w:type="dxa"/>
            <w:shd w:val="clear" w:color="auto" w:fill="auto"/>
            <w:vAlign w:val="center"/>
          </w:tcPr>
          <w:p w14:paraId="401F3B85" w14:textId="77777777" w:rsidR="0058615D" w:rsidRPr="00852B86" w:rsidRDefault="0058615D" w:rsidP="009F1B34">
            <w:pPr>
              <w:pStyle w:val="TAC"/>
              <w:rPr>
                <w:color w:val="000000"/>
              </w:rPr>
            </w:pPr>
            <w:r w:rsidRPr="00852B86">
              <w:rPr>
                <w:color w:val="000000"/>
              </w:rPr>
              <w:t>0</w:t>
            </w:r>
          </w:p>
        </w:tc>
        <w:tc>
          <w:tcPr>
            <w:tcW w:w="3650" w:type="dxa"/>
            <w:vMerge w:val="restart"/>
            <w:vAlign w:val="center"/>
          </w:tcPr>
          <w:p w14:paraId="093B33CA" w14:textId="77777777" w:rsidR="0058615D" w:rsidRPr="00852B86" w:rsidRDefault="0058615D" w:rsidP="009F1B34">
            <w:pPr>
              <w:pStyle w:val="TAC"/>
            </w:pPr>
            <w:r w:rsidRPr="00852B86">
              <w:t>resourceMapping setting. SRS on last symbol of slot, and 1symbols for SRS without repetition.</w:t>
            </w:r>
          </w:p>
        </w:tc>
      </w:tr>
      <w:tr w:rsidR="0058615D" w:rsidRPr="00852B86" w14:paraId="50E5A23F" w14:textId="77777777" w:rsidTr="009F1B34">
        <w:trPr>
          <w:jc w:val="center"/>
        </w:trPr>
        <w:tc>
          <w:tcPr>
            <w:tcW w:w="3402" w:type="dxa"/>
            <w:gridSpan w:val="2"/>
            <w:vAlign w:val="center"/>
          </w:tcPr>
          <w:p w14:paraId="5982C633" w14:textId="77777777" w:rsidR="0058615D" w:rsidRPr="00852B86" w:rsidRDefault="0058615D" w:rsidP="009F1B34">
            <w:pPr>
              <w:pStyle w:val="TAC"/>
            </w:pPr>
            <w:r w:rsidRPr="00852B86">
              <w:t>nrofSymbols</w:t>
            </w:r>
          </w:p>
        </w:tc>
        <w:tc>
          <w:tcPr>
            <w:tcW w:w="1453" w:type="dxa"/>
            <w:shd w:val="clear" w:color="auto" w:fill="auto"/>
            <w:vAlign w:val="center"/>
          </w:tcPr>
          <w:p w14:paraId="08FA7643" w14:textId="77777777" w:rsidR="0058615D" w:rsidRPr="00852B86" w:rsidRDefault="0058615D" w:rsidP="009F1B34">
            <w:pPr>
              <w:pStyle w:val="TAC"/>
              <w:rPr>
                <w:color w:val="000000"/>
              </w:rPr>
            </w:pPr>
            <w:r w:rsidRPr="00852B86">
              <w:rPr>
                <w:color w:val="000000"/>
              </w:rPr>
              <w:t>n1</w:t>
            </w:r>
          </w:p>
        </w:tc>
        <w:tc>
          <w:tcPr>
            <w:tcW w:w="3650" w:type="dxa"/>
            <w:vMerge/>
          </w:tcPr>
          <w:p w14:paraId="0B9792C1" w14:textId="77777777" w:rsidR="0058615D" w:rsidRPr="00852B86" w:rsidRDefault="0058615D" w:rsidP="009F1B34">
            <w:pPr>
              <w:pStyle w:val="TAC"/>
            </w:pPr>
          </w:p>
        </w:tc>
      </w:tr>
      <w:tr w:rsidR="0058615D" w:rsidRPr="00852B86" w14:paraId="2FDD11D1" w14:textId="77777777" w:rsidTr="009F1B34">
        <w:trPr>
          <w:jc w:val="center"/>
        </w:trPr>
        <w:tc>
          <w:tcPr>
            <w:tcW w:w="3402" w:type="dxa"/>
            <w:gridSpan w:val="2"/>
            <w:vAlign w:val="center"/>
          </w:tcPr>
          <w:p w14:paraId="148E2434" w14:textId="77777777" w:rsidR="0058615D" w:rsidRPr="00852B86" w:rsidRDefault="0058615D" w:rsidP="009F1B34">
            <w:pPr>
              <w:pStyle w:val="TAC"/>
            </w:pPr>
            <w:r w:rsidRPr="00852B86">
              <w:t>repetitionFactor</w:t>
            </w:r>
          </w:p>
        </w:tc>
        <w:tc>
          <w:tcPr>
            <w:tcW w:w="1453" w:type="dxa"/>
            <w:shd w:val="clear" w:color="auto" w:fill="auto"/>
            <w:vAlign w:val="center"/>
          </w:tcPr>
          <w:p w14:paraId="2C0FA626" w14:textId="77777777" w:rsidR="0058615D" w:rsidRPr="00852B86" w:rsidRDefault="0058615D" w:rsidP="009F1B34">
            <w:pPr>
              <w:pStyle w:val="TAC"/>
              <w:rPr>
                <w:color w:val="000000"/>
              </w:rPr>
            </w:pPr>
            <w:r w:rsidRPr="00852B86">
              <w:rPr>
                <w:color w:val="000000"/>
              </w:rPr>
              <w:t>n1</w:t>
            </w:r>
          </w:p>
        </w:tc>
        <w:tc>
          <w:tcPr>
            <w:tcW w:w="3650" w:type="dxa"/>
            <w:vMerge/>
          </w:tcPr>
          <w:p w14:paraId="6F65CFAD" w14:textId="77777777" w:rsidR="0058615D" w:rsidRPr="00852B86" w:rsidRDefault="0058615D" w:rsidP="009F1B34">
            <w:pPr>
              <w:pStyle w:val="TAC"/>
            </w:pPr>
          </w:p>
        </w:tc>
      </w:tr>
      <w:tr w:rsidR="0058615D" w:rsidRPr="00852B86" w14:paraId="03CD2C7C" w14:textId="77777777" w:rsidTr="009F1B34">
        <w:trPr>
          <w:jc w:val="center"/>
        </w:trPr>
        <w:tc>
          <w:tcPr>
            <w:tcW w:w="3402" w:type="dxa"/>
            <w:gridSpan w:val="2"/>
            <w:vAlign w:val="center"/>
          </w:tcPr>
          <w:p w14:paraId="4F013D0A" w14:textId="77777777" w:rsidR="0058615D" w:rsidRPr="00852B86" w:rsidRDefault="0058615D" w:rsidP="009F1B34">
            <w:pPr>
              <w:pStyle w:val="TAC"/>
            </w:pPr>
            <w:r w:rsidRPr="00852B86">
              <w:t>combOffset-n2</w:t>
            </w:r>
          </w:p>
        </w:tc>
        <w:tc>
          <w:tcPr>
            <w:tcW w:w="1453" w:type="dxa"/>
            <w:shd w:val="clear" w:color="auto" w:fill="auto"/>
            <w:vAlign w:val="center"/>
          </w:tcPr>
          <w:p w14:paraId="7D8F98B9" w14:textId="77777777" w:rsidR="0058615D" w:rsidRPr="00852B86" w:rsidRDefault="0058615D" w:rsidP="009F1B34">
            <w:pPr>
              <w:pStyle w:val="TAC"/>
            </w:pPr>
            <w:r w:rsidRPr="00852B86">
              <w:t>0</w:t>
            </w:r>
          </w:p>
        </w:tc>
        <w:tc>
          <w:tcPr>
            <w:tcW w:w="3650" w:type="dxa"/>
            <w:vMerge w:val="restart"/>
            <w:vAlign w:val="center"/>
          </w:tcPr>
          <w:p w14:paraId="08E2E739" w14:textId="77777777" w:rsidR="0058615D" w:rsidRPr="00852B86" w:rsidRDefault="0058615D" w:rsidP="009F1B34">
            <w:pPr>
              <w:pStyle w:val="TAC"/>
            </w:pPr>
            <w:r w:rsidRPr="00852B86">
              <w:t>transmissionComb setting</w:t>
            </w:r>
          </w:p>
        </w:tc>
      </w:tr>
      <w:tr w:rsidR="0058615D" w:rsidRPr="00852B86" w14:paraId="0F6CBB2E" w14:textId="77777777" w:rsidTr="009F1B34">
        <w:trPr>
          <w:jc w:val="center"/>
        </w:trPr>
        <w:tc>
          <w:tcPr>
            <w:tcW w:w="3402" w:type="dxa"/>
            <w:gridSpan w:val="2"/>
            <w:vAlign w:val="center"/>
          </w:tcPr>
          <w:p w14:paraId="71303C0E" w14:textId="77777777" w:rsidR="0058615D" w:rsidRPr="00852B86" w:rsidRDefault="0058615D" w:rsidP="009F1B34">
            <w:pPr>
              <w:pStyle w:val="TAC"/>
            </w:pPr>
            <w:r w:rsidRPr="00852B86">
              <w:t>cyclicShift-n2</w:t>
            </w:r>
          </w:p>
        </w:tc>
        <w:tc>
          <w:tcPr>
            <w:tcW w:w="1453" w:type="dxa"/>
            <w:shd w:val="clear" w:color="auto" w:fill="auto"/>
            <w:vAlign w:val="center"/>
          </w:tcPr>
          <w:p w14:paraId="627CC8F7" w14:textId="77777777" w:rsidR="0058615D" w:rsidRPr="00852B86" w:rsidRDefault="0058615D" w:rsidP="009F1B34">
            <w:pPr>
              <w:pStyle w:val="TAC"/>
            </w:pPr>
            <w:r w:rsidRPr="00852B86">
              <w:t>0</w:t>
            </w:r>
          </w:p>
        </w:tc>
        <w:tc>
          <w:tcPr>
            <w:tcW w:w="3650" w:type="dxa"/>
            <w:vMerge/>
          </w:tcPr>
          <w:p w14:paraId="68368A83" w14:textId="77777777" w:rsidR="0058615D" w:rsidRPr="00852B86" w:rsidRDefault="0058615D" w:rsidP="009F1B34">
            <w:pPr>
              <w:pStyle w:val="TAC"/>
            </w:pPr>
          </w:p>
        </w:tc>
      </w:tr>
      <w:tr w:rsidR="0058615D" w:rsidRPr="00852B86" w14:paraId="678614FE" w14:textId="77777777" w:rsidTr="009F1B34">
        <w:trPr>
          <w:jc w:val="center"/>
        </w:trPr>
        <w:tc>
          <w:tcPr>
            <w:tcW w:w="3402" w:type="dxa"/>
            <w:gridSpan w:val="2"/>
          </w:tcPr>
          <w:p w14:paraId="5955834A" w14:textId="77777777" w:rsidR="0058615D" w:rsidRPr="00852B86" w:rsidRDefault="0058615D" w:rsidP="009F1B34">
            <w:pPr>
              <w:pStyle w:val="TAC"/>
            </w:pPr>
            <w:r w:rsidRPr="00852B86">
              <w:t>nrofSRS-Ports</w:t>
            </w:r>
          </w:p>
        </w:tc>
        <w:tc>
          <w:tcPr>
            <w:tcW w:w="1453" w:type="dxa"/>
            <w:shd w:val="clear" w:color="auto" w:fill="auto"/>
          </w:tcPr>
          <w:p w14:paraId="409A94D6" w14:textId="77777777" w:rsidR="0058615D" w:rsidRPr="00852B86" w:rsidRDefault="0058615D" w:rsidP="009F1B34">
            <w:pPr>
              <w:pStyle w:val="TAC"/>
            </w:pPr>
            <w:r w:rsidRPr="00852B86">
              <w:t>port1</w:t>
            </w:r>
          </w:p>
        </w:tc>
        <w:tc>
          <w:tcPr>
            <w:tcW w:w="3650" w:type="dxa"/>
          </w:tcPr>
          <w:p w14:paraId="054C9F40" w14:textId="77777777" w:rsidR="0058615D" w:rsidRPr="00852B86" w:rsidRDefault="0058615D" w:rsidP="009F1B34">
            <w:pPr>
              <w:pStyle w:val="TAC"/>
            </w:pPr>
            <w:r w:rsidRPr="00852B86">
              <w:t>Number of antenna ports used for SRS transmission</w:t>
            </w:r>
          </w:p>
        </w:tc>
      </w:tr>
      <w:tr w:rsidR="0058615D" w:rsidRPr="00852B86" w14:paraId="3EABC54F" w14:textId="77777777" w:rsidTr="009F1B34">
        <w:trPr>
          <w:jc w:val="center"/>
        </w:trPr>
        <w:tc>
          <w:tcPr>
            <w:tcW w:w="8505" w:type="dxa"/>
            <w:gridSpan w:val="4"/>
            <w:vAlign w:val="center"/>
          </w:tcPr>
          <w:p w14:paraId="1DE03DB3" w14:textId="443177B7" w:rsidR="0058615D" w:rsidRPr="00852B86" w:rsidRDefault="009F1B34" w:rsidP="009F1B34">
            <w:pPr>
              <w:pStyle w:val="TAN"/>
            </w:pPr>
            <w:r w:rsidRPr="00852B86">
              <w:t>NOTE:</w:t>
            </w:r>
            <w:r w:rsidR="00A419B3" w:rsidRPr="00852B86">
              <w:tab/>
            </w:r>
            <w:r w:rsidR="0058615D" w:rsidRPr="00852B86">
              <w:t xml:space="preserve">For further information see clause 6.3.2 </w:t>
            </w:r>
            <w:r w:rsidRPr="00852B86">
              <w:t xml:space="preserve">in </w:t>
            </w:r>
            <w:r w:rsidR="002A717D" w:rsidRPr="00852B86">
              <w:t>TS</w:t>
            </w:r>
            <w:r w:rsidR="0058615D" w:rsidRPr="00852B86">
              <w:t xml:space="preserve"> 38.331.</w:t>
            </w:r>
          </w:p>
        </w:tc>
      </w:tr>
    </w:tbl>
    <w:p w14:paraId="5EBD33E6" w14:textId="77777777" w:rsidR="0058615D" w:rsidRPr="00852B86" w:rsidRDefault="0058615D" w:rsidP="0058615D"/>
    <w:p w14:paraId="1B7CF458" w14:textId="77777777" w:rsidR="0058615D" w:rsidRPr="00852B86" w:rsidRDefault="0058615D" w:rsidP="0058615D">
      <w:pPr>
        <w:pStyle w:val="TH"/>
      </w:pPr>
      <w:r w:rsidRPr="00852B86">
        <w:t>Table 4.4.3.1.5-</w:t>
      </w:r>
      <w:r w:rsidRPr="00852B86">
        <w:rPr>
          <w:lang w:eastAsia="ja-JP"/>
        </w:rPr>
        <w:t>3</w:t>
      </w:r>
      <w:r w:rsidRPr="00852B86">
        <w:t xml:space="preserve">: </w:t>
      </w:r>
      <w:r w:rsidRPr="00852B86">
        <w:rPr>
          <w:lang w:eastAsia="ja-JP"/>
        </w:rPr>
        <w:t>UE Timing Advance adjustment accuracy</w:t>
      </w:r>
    </w:p>
    <w:tbl>
      <w:tblPr>
        <w:tblW w:w="66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88"/>
        <w:gridCol w:w="982"/>
        <w:gridCol w:w="1002"/>
        <w:gridCol w:w="992"/>
      </w:tblGrid>
      <w:tr w:rsidR="0058615D" w:rsidRPr="00852B86" w14:paraId="357FF29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23B69C20" w14:textId="77777777" w:rsidR="0058615D" w:rsidRPr="00852B86" w:rsidRDefault="0058615D" w:rsidP="009F1B34">
            <w:pPr>
              <w:pStyle w:val="TAH"/>
            </w:pPr>
            <w:r w:rsidRPr="00852B86">
              <w:t>Sub Carrier Spacing, SCS kHz</w:t>
            </w:r>
          </w:p>
        </w:tc>
        <w:tc>
          <w:tcPr>
            <w:tcW w:w="982" w:type="dxa"/>
            <w:tcBorders>
              <w:top w:val="single" w:sz="4" w:space="0" w:color="auto"/>
              <w:left w:val="single" w:sz="4" w:space="0" w:color="auto"/>
              <w:bottom w:val="single" w:sz="4" w:space="0" w:color="auto"/>
              <w:right w:val="single" w:sz="4" w:space="0" w:color="auto"/>
            </w:tcBorders>
            <w:vAlign w:val="center"/>
            <w:hideMark/>
          </w:tcPr>
          <w:p w14:paraId="2F904E65" w14:textId="77777777" w:rsidR="0058615D" w:rsidRPr="00852B86" w:rsidRDefault="0058615D" w:rsidP="009F1B34">
            <w:pPr>
              <w:pStyle w:val="TAH"/>
            </w:pPr>
            <w:r w:rsidRPr="00852B86">
              <w:t>15</w:t>
            </w:r>
          </w:p>
        </w:tc>
        <w:tc>
          <w:tcPr>
            <w:tcW w:w="1002" w:type="dxa"/>
            <w:tcBorders>
              <w:top w:val="single" w:sz="4" w:space="0" w:color="auto"/>
              <w:left w:val="single" w:sz="4" w:space="0" w:color="auto"/>
              <w:bottom w:val="single" w:sz="4" w:space="0" w:color="auto"/>
              <w:right w:val="single" w:sz="4" w:space="0" w:color="auto"/>
            </w:tcBorders>
            <w:vAlign w:val="center"/>
            <w:hideMark/>
          </w:tcPr>
          <w:p w14:paraId="4E1C3934" w14:textId="77777777" w:rsidR="0058615D" w:rsidRPr="00852B86" w:rsidRDefault="0058615D" w:rsidP="009F1B34">
            <w:pPr>
              <w:pStyle w:val="TAH"/>
            </w:pPr>
            <w:r w:rsidRPr="00852B86">
              <w:t>30</w:t>
            </w:r>
          </w:p>
        </w:tc>
        <w:tc>
          <w:tcPr>
            <w:tcW w:w="992" w:type="dxa"/>
            <w:tcBorders>
              <w:top w:val="single" w:sz="4" w:space="0" w:color="auto"/>
              <w:left w:val="single" w:sz="4" w:space="0" w:color="auto"/>
              <w:bottom w:val="single" w:sz="4" w:space="0" w:color="auto"/>
              <w:right w:val="single" w:sz="4" w:space="0" w:color="auto"/>
            </w:tcBorders>
            <w:vAlign w:val="center"/>
            <w:hideMark/>
          </w:tcPr>
          <w:p w14:paraId="2BCB68CB" w14:textId="77777777" w:rsidR="0058615D" w:rsidRPr="00852B86" w:rsidRDefault="0058615D" w:rsidP="009F1B34">
            <w:pPr>
              <w:pStyle w:val="TAH"/>
            </w:pPr>
            <w:r w:rsidRPr="00852B86">
              <w:t>60</w:t>
            </w:r>
          </w:p>
        </w:tc>
      </w:tr>
      <w:tr w:rsidR="0058615D" w:rsidRPr="00852B86" w14:paraId="71089A8D" w14:textId="77777777" w:rsidTr="00A419B3">
        <w:trPr>
          <w:jc w:val="center"/>
        </w:trPr>
        <w:tc>
          <w:tcPr>
            <w:tcW w:w="3688" w:type="dxa"/>
            <w:tcBorders>
              <w:top w:val="single" w:sz="4" w:space="0" w:color="auto"/>
              <w:left w:val="single" w:sz="4" w:space="0" w:color="auto"/>
              <w:bottom w:val="single" w:sz="4" w:space="0" w:color="auto"/>
              <w:right w:val="single" w:sz="4" w:space="0" w:color="auto"/>
            </w:tcBorders>
            <w:hideMark/>
          </w:tcPr>
          <w:p w14:paraId="088B33BA" w14:textId="77777777" w:rsidR="0058615D" w:rsidRPr="00852B86" w:rsidRDefault="0058615D" w:rsidP="009F1B34">
            <w:pPr>
              <w:pStyle w:val="TAH"/>
            </w:pPr>
            <w:r w:rsidRPr="00852B86">
              <w:t>UE Timing Advance adjustment accuracy</w:t>
            </w:r>
          </w:p>
        </w:tc>
        <w:tc>
          <w:tcPr>
            <w:tcW w:w="982" w:type="dxa"/>
            <w:tcBorders>
              <w:top w:val="single" w:sz="4" w:space="0" w:color="auto"/>
              <w:left w:val="single" w:sz="4" w:space="0" w:color="auto"/>
              <w:bottom w:val="single" w:sz="4" w:space="0" w:color="auto"/>
              <w:right w:val="single" w:sz="4" w:space="0" w:color="auto"/>
            </w:tcBorders>
            <w:vAlign w:val="center"/>
            <w:hideMark/>
          </w:tcPr>
          <w:p w14:paraId="5F4C0D02" w14:textId="77777777" w:rsidR="0058615D" w:rsidRPr="00852B86" w:rsidRDefault="0058615D" w:rsidP="009F1B34">
            <w:pPr>
              <w:pStyle w:val="TAC"/>
            </w:pPr>
            <w:r w:rsidRPr="00852B86">
              <w:t>±344 T</w:t>
            </w:r>
            <w:r w:rsidRPr="00852B86">
              <w:rPr>
                <w:vertAlign w:val="subscript"/>
              </w:rPr>
              <w:t>c</w:t>
            </w:r>
          </w:p>
        </w:tc>
        <w:tc>
          <w:tcPr>
            <w:tcW w:w="1002" w:type="dxa"/>
            <w:tcBorders>
              <w:top w:val="single" w:sz="4" w:space="0" w:color="auto"/>
              <w:left w:val="single" w:sz="4" w:space="0" w:color="auto"/>
              <w:bottom w:val="single" w:sz="4" w:space="0" w:color="auto"/>
              <w:right w:val="single" w:sz="4" w:space="0" w:color="auto"/>
            </w:tcBorders>
            <w:vAlign w:val="center"/>
            <w:hideMark/>
          </w:tcPr>
          <w:p w14:paraId="039BE68A" w14:textId="77777777" w:rsidR="0058615D" w:rsidRPr="00852B86" w:rsidRDefault="0058615D" w:rsidP="009F1B34">
            <w:pPr>
              <w:pStyle w:val="TAC"/>
            </w:pPr>
            <w:r w:rsidRPr="00852B86">
              <w:t>±344 T</w:t>
            </w:r>
            <w:r w:rsidRPr="00852B86">
              <w:rPr>
                <w:vertAlign w:val="subscript"/>
              </w:rPr>
              <w:t>c</w:t>
            </w:r>
          </w:p>
        </w:tc>
        <w:tc>
          <w:tcPr>
            <w:tcW w:w="992" w:type="dxa"/>
            <w:tcBorders>
              <w:top w:val="single" w:sz="4" w:space="0" w:color="auto"/>
              <w:left w:val="single" w:sz="4" w:space="0" w:color="auto"/>
              <w:bottom w:val="single" w:sz="4" w:space="0" w:color="auto"/>
              <w:right w:val="single" w:sz="4" w:space="0" w:color="auto"/>
            </w:tcBorders>
            <w:vAlign w:val="center"/>
            <w:hideMark/>
          </w:tcPr>
          <w:p w14:paraId="0EE7E353" w14:textId="77777777" w:rsidR="0058615D" w:rsidRPr="00852B86" w:rsidRDefault="0058615D" w:rsidP="009F1B34">
            <w:pPr>
              <w:pStyle w:val="TAC"/>
            </w:pPr>
            <w:r w:rsidRPr="00852B86">
              <w:t>±216 T</w:t>
            </w:r>
            <w:r w:rsidRPr="00852B86">
              <w:rPr>
                <w:vertAlign w:val="subscript"/>
              </w:rPr>
              <w:t>c</w:t>
            </w:r>
          </w:p>
        </w:tc>
      </w:tr>
    </w:tbl>
    <w:p w14:paraId="721E0449" w14:textId="77777777" w:rsidR="0058615D" w:rsidRPr="00852B86" w:rsidRDefault="0058615D" w:rsidP="0058615D"/>
    <w:p w14:paraId="04976879" w14:textId="20FD2022" w:rsidR="0058615D" w:rsidRPr="00852B86" w:rsidRDefault="0058615D" w:rsidP="0058615D">
      <w:r w:rsidRPr="00852B86">
        <w:t>For the test to pass, the total number of successful tests shall be more than 90% of the cases with a confidence level of 95</w:t>
      </w:r>
      <w:r w:rsidR="00A419B3" w:rsidRPr="00852B86">
        <w:t> </w:t>
      </w:r>
      <w:r w:rsidRPr="00852B86">
        <w:t>%.</w:t>
      </w:r>
    </w:p>
    <w:p w14:paraId="3F8F987D" w14:textId="77777777" w:rsidR="0058615D" w:rsidRPr="00852B86" w:rsidRDefault="0058615D" w:rsidP="0058615D">
      <w:pPr>
        <w:pStyle w:val="Heading2"/>
      </w:pPr>
      <w:bookmarkStart w:id="396" w:name="_Toc21621395"/>
      <w:bookmarkStart w:id="397" w:name="_Toc29297009"/>
      <w:bookmarkStart w:id="398" w:name="_Toc36149200"/>
      <w:bookmarkStart w:id="399" w:name="_Toc44092777"/>
      <w:bookmarkStart w:id="400" w:name="_Toc44093326"/>
      <w:bookmarkStart w:id="401" w:name="_Toc44094149"/>
      <w:bookmarkStart w:id="402" w:name="_Toc44094428"/>
      <w:bookmarkStart w:id="403" w:name="_Toc52295841"/>
      <w:bookmarkStart w:id="404" w:name="_Toc59027544"/>
      <w:bookmarkStart w:id="405" w:name="_Toc69328038"/>
      <w:bookmarkStart w:id="406" w:name="_Toc75989675"/>
      <w:bookmarkStart w:id="407" w:name="_Toc75992781"/>
      <w:bookmarkStart w:id="408" w:name="_Toc76018558"/>
      <w:bookmarkStart w:id="409" w:name="_Toc84513624"/>
      <w:bookmarkStart w:id="410" w:name="_Toc84514188"/>
      <w:r w:rsidRPr="00852B86">
        <w:t>4.5</w:t>
      </w:r>
      <w:r w:rsidRPr="00852B86">
        <w:tab/>
        <w:t>Signaling characteristics</w:t>
      </w:r>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02D9C589" w14:textId="4F2CC1E1" w:rsidR="0058615D" w:rsidRPr="00852B86" w:rsidRDefault="0058615D" w:rsidP="0058615D">
      <w:pPr>
        <w:pStyle w:val="Heading3"/>
      </w:pPr>
      <w:bookmarkStart w:id="411" w:name="_Toc21621396"/>
      <w:bookmarkStart w:id="412" w:name="_Toc29297010"/>
      <w:bookmarkStart w:id="413" w:name="_Toc36149201"/>
      <w:bookmarkStart w:id="414" w:name="_Toc44092778"/>
      <w:bookmarkStart w:id="415" w:name="_Toc44093327"/>
      <w:bookmarkStart w:id="416" w:name="_Toc44094150"/>
      <w:bookmarkStart w:id="417" w:name="_Toc44094429"/>
      <w:bookmarkStart w:id="418" w:name="_Toc52295842"/>
      <w:bookmarkStart w:id="419" w:name="_Toc59027545"/>
      <w:bookmarkStart w:id="420" w:name="_Toc69328039"/>
      <w:bookmarkStart w:id="421" w:name="_Toc75989676"/>
      <w:bookmarkStart w:id="422" w:name="_Toc75992782"/>
      <w:bookmarkStart w:id="423" w:name="_Toc76018559"/>
      <w:bookmarkStart w:id="424" w:name="_Toc84513625"/>
      <w:bookmarkStart w:id="425" w:name="_Toc84514189"/>
      <w:r w:rsidRPr="00852B86">
        <w:t>4.5.1</w:t>
      </w:r>
      <w:r w:rsidRPr="00852B86">
        <w:tab/>
        <w:t>Radio link monitoring</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0316C463" w14:textId="436DC3AD" w:rsidR="00CE0BB3" w:rsidRPr="00852B86" w:rsidRDefault="00CE0BB3" w:rsidP="00510C5D">
      <w:pPr>
        <w:pStyle w:val="Heading4"/>
        <w:rPr>
          <w:rFonts w:cs="Arial"/>
          <w:szCs w:val="24"/>
        </w:rPr>
      </w:pPr>
      <w:r w:rsidRPr="00852B86">
        <w:rPr>
          <w:rFonts w:cs="Arial"/>
          <w:szCs w:val="24"/>
        </w:rPr>
        <w:t>4.5.1.00</w:t>
      </w:r>
      <w:r w:rsidRPr="00852B86">
        <w:rPr>
          <w:rFonts w:cs="Arial"/>
          <w:szCs w:val="24"/>
        </w:rPr>
        <w:tab/>
        <w:t>General</w:t>
      </w:r>
    </w:p>
    <w:p w14:paraId="777BCF3D" w14:textId="77777777" w:rsidR="0058615D" w:rsidRPr="00852B86" w:rsidRDefault="0058615D" w:rsidP="0058615D">
      <w:r w:rsidRPr="00852B86">
        <w:t>The requirements in this section apply for radio link monitoring on PSCell in EN-DC operation mode.</w:t>
      </w:r>
    </w:p>
    <w:p w14:paraId="63CA5963" w14:textId="4B4BBE69" w:rsidR="0058615D" w:rsidRPr="00852B86" w:rsidRDefault="0058615D" w:rsidP="0058615D">
      <w:pPr>
        <w:rPr>
          <w:rFonts w:cs="v5.0.0"/>
        </w:rPr>
      </w:pPr>
      <w:r w:rsidRPr="00852B86">
        <w:rPr>
          <w:rFonts w:cs="v5.0.0"/>
        </w:rPr>
        <w:t xml:space="preserve">The UE shall monitor the downlink link quality based on the reference signal in the configured RLM-RS resource(s) in order to detect the </w:t>
      </w:r>
      <w:r w:rsidRPr="00852B86">
        <w:t>downlink radio link quality of the PCell and PSCell</w:t>
      </w:r>
      <w:r w:rsidRPr="00852B86">
        <w:rPr>
          <w:rFonts w:cs="v5.0.0"/>
        </w:rPr>
        <w:t xml:space="preserve"> as specified </w:t>
      </w:r>
      <w:r w:rsidR="009F1B34" w:rsidRPr="00852B86">
        <w:rPr>
          <w:rFonts w:cs="v5.0.0"/>
        </w:rPr>
        <w:t xml:space="preserve">in </w:t>
      </w:r>
      <w:r w:rsidR="002A717D" w:rsidRPr="00852B86">
        <w:rPr>
          <w:rFonts w:cs="v5.0.0"/>
        </w:rPr>
        <w:t>TS</w:t>
      </w:r>
      <w:r w:rsidRPr="00852B86">
        <w:rPr>
          <w:rFonts w:cs="v5.0.0"/>
        </w:rPr>
        <w:t xml:space="preserve"> 38.213 [8]. The configured RLM-RS resources can be all SSBs, or all CSI-RSs, or a mix of SSBs and CSI-RSs. UE is not required to perform RLM outside the active DL BWP.</w:t>
      </w:r>
    </w:p>
    <w:p w14:paraId="64D4100B" w14:textId="77777777" w:rsidR="0058615D" w:rsidRPr="00852B86" w:rsidRDefault="0058615D" w:rsidP="0058615D">
      <w:r w:rsidRPr="00852B86">
        <w:rPr>
          <w:rFonts w:eastAsia="?? ??" w:cs="v5.0.0"/>
        </w:rPr>
        <w:t xml:space="preserve">On each RLM-RS resource, the UE shall estimate the downlink radio link quality and compare it to the thresholds </w:t>
      </w:r>
      <w:r w:rsidRPr="00852B86">
        <w:rPr>
          <w:rFonts w:cs="v5.0.0"/>
        </w:rPr>
        <w:t>Q</w:t>
      </w:r>
      <w:r w:rsidRPr="00852B86">
        <w:rPr>
          <w:rFonts w:cs="v5.0.0"/>
          <w:vertAlign w:val="subscript"/>
        </w:rPr>
        <w:t>out</w:t>
      </w:r>
      <w:r w:rsidRPr="00852B86">
        <w:rPr>
          <w:rFonts w:eastAsia="?? ??" w:cs="v5.0.0"/>
        </w:rPr>
        <w:t xml:space="preserve"> and </w:t>
      </w:r>
      <w:r w:rsidRPr="00852B86">
        <w:rPr>
          <w:rFonts w:cs="v5.0.0"/>
        </w:rPr>
        <w:t>Q</w:t>
      </w:r>
      <w:r w:rsidRPr="00852B86">
        <w:rPr>
          <w:rFonts w:cs="v5.0.0"/>
          <w:vertAlign w:val="subscript"/>
        </w:rPr>
        <w:t>in</w:t>
      </w:r>
      <w:r w:rsidRPr="00852B86">
        <w:rPr>
          <w:rFonts w:eastAsia="?? ??" w:cs="v5.0.0"/>
        </w:rPr>
        <w:t xml:space="preserve"> for the purpose of monitoring </w:t>
      </w:r>
      <w:r w:rsidRPr="00852B86">
        <w:t>downlink radio link quality of the cell</w:t>
      </w:r>
      <w:r w:rsidRPr="00852B86">
        <w:rPr>
          <w:rFonts w:eastAsia="?? ??" w:cs="v5.0.0"/>
        </w:rPr>
        <w:t>.</w:t>
      </w:r>
    </w:p>
    <w:p w14:paraId="3678511C" w14:textId="77777777" w:rsidR="0058615D" w:rsidRPr="00852B86" w:rsidRDefault="0058615D" w:rsidP="0058615D">
      <w:pPr>
        <w:pStyle w:val="Heading4"/>
        <w:rPr>
          <w:rFonts w:cs="Arial"/>
          <w:szCs w:val="24"/>
        </w:rPr>
      </w:pPr>
      <w:bookmarkStart w:id="426" w:name="_Toc21621397"/>
      <w:bookmarkStart w:id="427" w:name="_Toc29297011"/>
      <w:bookmarkStart w:id="428" w:name="_Toc36149202"/>
      <w:bookmarkStart w:id="429" w:name="_Toc44092779"/>
      <w:bookmarkStart w:id="430" w:name="_Toc44093328"/>
      <w:bookmarkStart w:id="431" w:name="_Toc44094151"/>
      <w:bookmarkStart w:id="432" w:name="_Toc44094430"/>
      <w:bookmarkStart w:id="433" w:name="_Toc52295843"/>
      <w:bookmarkStart w:id="434" w:name="_Toc59027546"/>
      <w:bookmarkStart w:id="435" w:name="_Toc69328040"/>
      <w:bookmarkStart w:id="436" w:name="_Toc75989677"/>
      <w:bookmarkStart w:id="437" w:name="_Toc75992783"/>
      <w:bookmarkStart w:id="438" w:name="_Toc76018560"/>
      <w:bookmarkStart w:id="439" w:name="_Toc84513626"/>
      <w:bookmarkStart w:id="440" w:name="_Toc84514190"/>
      <w:r w:rsidRPr="00852B86">
        <w:rPr>
          <w:rFonts w:cs="Arial"/>
          <w:szCs w:val="24"/>
        </w:rPr>
        <w:t>4.5.1.0</w:t>
      </w:r>
      <w:r w:rsidRPr="00852B86">
        <w:rPr>
          <w:rFonts w:cs="Arial"/>
          <w:szCs w:val="24"/>
        </w:rPr>
        <w:tab/>
        <w:t>Minimum conformance requirement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40CC7437" w14:textId="77777777" w:rsidR="0058615D" w:rsidRPr="00852B86" w:rsidRDefault="0058615D" w:rsidP="0058615D">
      <w:pPr>
        <w:pStyle w:val="Heading5"/>
      </w:pPr>
      <w:bookmarkStart w:id="441" w:name="_Toc21621398"/>
      <w:bookmarkStart w:id="442" w:name="_Toc29297012"/>
      <w:bookmarkStart w:id="443" w:name="_Toc36149203"/>
      <w:bookmarkStart w:id="444" w:name="_Toc44092780"/>
      <w:bookmarkStart w:id="445" w:name="_Toc44093329"/>
      <w:bookmarkStart w:id="446" w:name="_Toc44094152"/>
      <w:bookmarkStart w:id="447" w:name="_Toc44094431"/>
      <w:bookmarkStart w:id="448" w:name="_Toc52295844"/>
      <w:bookmarkStart w:id="449" w:name="_Toc59027547"/>
      <w:bookmarkStart w:id="450" w:name="_Toc69328041"/>
      <w:bookmarkStart w:id="451" w:name="_Toc75989678"/>
      <w:bookmarkStart w:id="452" w:name="_Toc75992784"/>
      <w:bookmarkStart w:id="453" w:name="_Toc76018561"/>
      <w:bookmarkStart w:id="454" w:name="_Toc84513627"/>
      <w:bookmarkStart w:id="455" w:name="_Toc84514191"/>
      <w:r w:rsidRPr="00852B86">
        <w:t>4.5.1.0.1</w:t>
      </w:r>
      <w:r w:rsidRPr="00852B86">
        <w:tab/>
        <w:t>Minimum conformance requirements for out-of-sync SSB-based RLM</w:t>
      </w:r>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7E934209"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SSB</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SSB</w:t>
      </w:r>
      <w:r w:rsidRPr="00852B86">
        <w:rPr>
          <w:rFonts w:eastAsia="?? ??"/>
        </w:rPr>
        <w:t xml:space="preserve"> within </w:t>
      </w:r>
      <w:r w:rsidRPr="00852B86">
        <w:t>T</w:t>
      </w:r>
      <w:r w:rsidRPr="00852B86">
        <w:rPr>
          <w:vertAlign w:val="subscript"/>
        </w:rPr>
        <w:t>Evaluate_out_SSB</w:t>
      </w:r>
      <w:r w:rsidRPr="00852B86">
        <w:rPr>
          <w:rFonts w:eastAsia="?? ??"/>
        </w:rPr>
        <w:t xml:space="preserve"> [ms] evaluation period. </w:t>
      </w:r>
      <w:r w:rsidRPr="00852B86">
        <w:t xml:space="preserve">The requirements in this section apply for each SSB based RLM-RS resource configured for PSCell, provided that the SSB configured for RLM is transmitted within UE active DL BWP during the entire evaluation period defined in </w:t>
      </w:r>
      <w:r w:rsidRPr="00852B86">
        <w:rPr>
          <w:rFonts w:eastAsia="?? ??"/>
        </w:rPr>
        <w:t>Table 4.5.1.0.1-1.</w:t>
      </w:r>
    </w:p>
    <w:p w14:paraId="72594E39" w14:textId="77777777" w:rsidR="0058615D" w:rsidRPr="00852B86" w:rsidRDefault="0058615D" w:rsidP="0058615D">
      <w:pPr>
        <w:rPr>
          <w:rFonts w:eastAsia="?? ??"/>
        </w:rPr>
      </w:pPr>
      <w:r w:rsidRPr="00852B86">
        <w:t>T</w:t>
      </w:r>
      <w:r w:rsidRPr="00852B86">
        <w:rPr>
          <w:vertAlign w:val="subscript"/>
        </w:rPr>
        <w:t>Evaluate_out_SSB</w:t>
      </w:r>
      <w:r w:rsidRPr="00852B86">
        <w:rPr>
          <w:rFonts w:eastAsia="?? ??"/>
        </w:rPr>
        <w:t xml:space="preserve"> is defined in Table 4.5.1.0.1-1 for FR1.</w:t>
      </w:r>
    </w:p>
    <w:p w14:paraId="671AE3C1" w14:textId="77777777" w:rsidR="0058615D" w:rsidRPr="00852B86" w:rsidRDefault="0058615D" w:rsidP="0058615D">
      <w:pPr>
        <w:pStyle w:val="TH"/>
      </w:pPr>
      <w:r w:rsidRPr="00852B86">
        <w:t>Table 4.5.1.0.1-1: Evaluation period T</w:t>
      </w:r>
      <w:r w:rsidRPr="00852B86">
        <w:rPr>
          <w:vertAlign w:val="subscript"/>
        </w:rPr>
        <w:t>Evaluate_out</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3260"/>
      </w:tblGrid>
      <w:tr w:rsidR="0058615D" w:rsidRPr="00852B86" w14:paraId="110EF9C0"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DA0577B" w14:textId="77777777" w:rsidR="0058615D" w:rsidRPr="00852B86" w:rsidRDefault="0058615D" w:rsidP="009F1B34">
            <w:pPr>
              <w:pStyle w:val="TAH"/>
            </w:pPr>
            <w:r w:rsidRPr="00852B86">
              <w:t>Configuration</w:t>
            </w:r>
          </w:p>
        </w:tc>
        <w:tc>
          <w:tcPr>
            <w:tcW w:w="3260" w:type="dxa"/>
            <w:tcBorders>
              <w:top w:val="single" w:sz="4" w:space="0" w:color="auto"/>
              <w:left w:val="single" w:sz="4" w:space="0" w:color="auto"/>
              <w:bottom w:val="single" w:sz="4" w:space="0" w:color="auto"/>
              <w:right w:val="single" w:sz="4" w:space="0" w:color="auto"/>
            </w:tcBorders>
            <w:hideMark/>
          </w:tcPr>
          <w:p w14:paraId="5B48C088" w14:textId="29A858D3" w:rsidR="0058615D" w:rsidRPr="00852B86" w:rsidRDefault="0058615D" w:rsidP="009F1B34">
            <w:pPr>
              <w:pStyle w:val="TAH"/>
            </w:pPr>
            <w:r w:rsidRPr="00852B86">
              <w:t>T</w:t>
            </w:r>
            <w:r w:rsidRPr="00852B86">
              <w:rPr>
                <w:vertAlign w:val="subscript"/>
              </w:rPr>
              <w:t>Evaluate_out_SSB</w:t>
            </w:r>
            <w:r w:rsidR="00A419B3" w:rsidRPr="00852B86">
              <w:t xml:space="preserve"> </w:t>
            </w:r>
            <w:r w:rsidRPr="00852B86">
              <w:t>(ms)</w:t>
            </w:r>
            <w:r w:rsidR="00A419B3" w:rsidRPr="00852B86">
              <w:t xml:space="preserve"> </w:t>
            </w:r>
          </w:p>
        </w:tc>
      </w:tr>
      <w:tr w:rsidR="0058615D" w:rsidRPr="00852B86" w14:paraId="26B817C7"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068FF426" w14:textId="3A000629" w:rsidR="0058615D" w:rsidRPr="00852B86" w:rsidRDefault="0058615D" w:rsidP="009F1B34">
            <w:pPr>
              <w:pStyle w:val="TAC"/>
            </w:pPr>
            <w:r w:rsidRPr="00852B86">
              <w:t>no</w:t>
            </w:r>
            <w:r w:rsidR="00A419B3" w:rsidRPr="00852B86">
              <w:t xml:space="preserve"> </w:t>
            </w:r>
            <w:r w:rsidRPr="00852B86">
              <w:t>DRX</w:t>
            </w:r>
          </w:p>
        </w:tc>
        <w:tc>
          <w:tcPr>
            <w:tcW w:w="3260" w:type="dxa"/>
            <w:tcBorders>
              <w:top w:val="single" w:sz="4" w:space="0" w:color="auto"/>
              <w:left w:val="single" w:sz="4" w:space="0" w:color="auto"/>
              <w:bottom w:val="single" w:sz="4" w:space="0" w:color="auto"/>
              <w:right w:val="single" w:sz="4" w:space="0" w:color="auto"/>
            </w:tcBorders>
            <w:hideMark/>
          </w:tcPr>
          <w:p w14:paraId="5B960E86" w14:textId="77777777" w:rsidR="0058615D" w:rsidRPr="00852B86" w:rsidRDefault="0058615D" w:rsidP="009F1B34">
            <w:pPr>
              <w:pStyle w:val="TAC"/>
            </w:pPr>
            <w:r w:rsidRPr="00852B86">
              <w:t>max(200,ceil(10*P)*T</w:t>
            </w:r>
            <w:r w:rsidRPr="00852B86">
              <w:rPr>
                <w:vertAlign w:val="subscript"/>
              </w:rPr>
              <w:t>SSB</w:t>
            </w:r>
            <w:r w:rsidRPr="00852B86">
              <w:t>)</w:t>
            </w:r>
          </w:p>
        </w:tc>
      </w:tr>
      <w:tr w:rsidR="0058615D" w:rsidRPr="00852B86" w14:paraId="2088BE76"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7F74F2BF" w14:textId="4C9D49CD" w:rsidR="0058615D" w:rsidRPr="00852B86" w:rsidRDefault="0058615D" w:rsidP="009F1B34">
            <w:pPr>
              <w:pStyle w:val="TAC"/>
            </w:pPr>
            <w:r w:rsidRPr="00852B86">
              <w:t>DRX</w:t>
            </w:r>
            <w:r w:rsidR="00A419B3" w:rsidRPr="00852B86">
              <w:t xml:space="preserve"> </w:t>
            </w:r>
            <w:r w:rsidRPr="00852B86">
              <w:t>cycle≤320</w:t>
            </w:r>
          </w:p>
        </w:tc>
        <w:tc>
          <w:tcPr>
            <w:tcW w:w="3260" w:type="dxa"/>
            <w:tcBorders>
              <w:top w:val="single" w:sz="4" w:space="0" w:color="auto"/>
              <w:left w:val="single" w:sz="4" w:space="0" w:color="auto"/>
              <w:bottom w:val="single" w:sz="4" w:space="0" w:color="auto"/>
              <w:right w:val="single" w:sz="4" w:space="0" w:color="auto"/>
            </w:tcBorders>
            <w:hideMark/>
          </w:tcPr>
          <w:p w14:paraId="44919833" w14:textId="77777777" w:rsidR="0058615D" w:rsidRPr="00852B86" w:rsidRDefault="0058615D" w:rsidP="009F1B34">
            <w:pPr>
              <w:pStyle w:val="TAC"/>
            </w:pPr>
            <w:r w:rsidRPr="00852B86">
              <w:t>max(200,ceil(15*P)*max(T</w:t>
            </w:r>
            <w:r w:rsidRPr="00852B86">
              <w:rPr>
                <w:vertAlign w:val="subscript"/>
              </w:rPr>
              <w:t>DRX</w:t>
            </w:r>
            <w:r w:rsidRPr="00852B86">
              <w:t>,T</w:t>
            </w:r>
            <w:r w:rsidRPr="00852B86">
              <w:rPr>
                <w:vertAlign w:val="subscript"/>
              </w:rPr>
              <w:t>SSB</w:t>
            </w:r>
            <w:r w:rsidRPr="00852B86">
              <w:t>))</w:t>
            </w:r>
          </w:p>
        </w:tc>
      </w:tr>
      <w:tr w:rsidR="0058615D" w:rsidRPr="00852B86" w14:paraId="62FE1155" w14:textId="77777777" w:rsidTr="00A419B3">
        <w:trPr>
          <w:jc w:val="center"/>
        </w:trPr>
        <w:tc>
          <w:tcPr>
            <w:tcW w:w="2035" w:type="dxa"/>
            <w:tcBorders>
              <w:top w:val="single" w:sz="4" w:space="0" w:color="auto"/>
              <w:left w:val="single" w:sz="4" w:space="0" w:color="auto"/>
              <w:bottom w:val="single" w:sz="4" w:space="0" w:color="auto"/>
              <w:right w:val="single" w:sz="4" w:space="0" w:color="auto"/>
            </w:tcBorders>
            <w:hideMark/>
          </w:tcPr>
          <w:p w14:paraId="38FF77DB" w14:textId="3235249E" w:rsidR="0058615D" w:rsidRPr="00852B86" w:rsidRDefault="0058615D" w:rsidP="009F1B34">
            <w:pPr>
              <w:pStyle w:val="TAC"/>
            </w:pPr>
            <w:r w:rsidRPr="00852B86">
              <w:t>DRX</w:t>
            </w:r>
            <w:r w:rsidR="00A419B3" w:rsidRPr="00852B86">
              <w:t xml:space="preserve"> </w:t>
            </w:r>
            <w:r w:rsidRPr="00852B86">
              <w:t>cycle&gt;320</w:t>
            </w:r>
          </w:p>
        </w:tc>
        <w:tc>
          <w:tcPr>
            <w:tcW w:w="3260" w:type="dxa"/>
            <w:tcBorders>
              <w:top w:val="single" w:sz="4" w:space="0" w:color="auto"/>
              <w:left w:val="single" w:sz="4" w:space="0" w:color="auto"/>
              <w:bottom w:val="single" w:sz="4" w:space="0" w:color="auto"/>
              <w:right w:val="single" w:sz="4" w:space="0" w:color="auto"/>
            </w:tcBorders>
            <w:hideMark/>
          </w:tcPr>
          <w:p w14:paraId="3BA5CEDF" w14:textId="77777777" w:rsidR="0058615D" w:rsidRPr="00852B86" w:rsidRDefault="0058615D" w:rsidP="009F1B34">
            <w:pPr>
              <w:pStyle w:val="TAC"/>
            </w:pPr>
            <w:r w:rsidRPr="00852B86">
              <w:t>ceil(10*P)*T</w:t>
            </w:r>
            <w:r w:rsidRPr="00852B86">
              <w:rPr>
                <w:vertAlign w:val="subscript"/>
              </w:rPr>
              <w:t>DRX</w:t>
            </w:r>
          </w:p>
        </w:tc>
      </w:tr>
      <w:tr w:rsidR="0058615D" w:rsidRPr="00852B86" w14:paraId="3EE20BED" w14:textId="77777777" w:rsidTr="00A419B3">
        <w:trPr>
          <w:jc w:val="center"/>
        </w:trPr>
        <w:tc>
          <w:tcPr>
            <w:tcW w:w="5295" w:type="dxa"/>
            <w:gridSpan w:val="2"/>
            <w:tcBorders>
              <w:top w:val="single" w:sz="4" w:space="0" w:color="auto"/>
              <w:left w:val="single" w:sz="4" w:space="0" w:color="auto"/>
              <w:bottom w:val="single" w:sz="4" w:space="0" w:color="auto"/>
              <w:right w:val="single" w:sz="4" w:space="0" w:color="auto"/>
            </w:tcBorders>
            <w:hideMark/>
          </w:tcPr>
          <w:p w14:paraId="47EBDF4B" w14:textId="1E4F2D35" w:rsidR="0058615D" w:rsidRPr="00852B86" w:rsidRDefault="0058615D" w:rsidP="009F1B34">
            <w:pPr>
              <w:pStyle w:val="TAN"/>
            </w:pPr>
            <w:r w:rsidRPr="00852B86">
              <w:t>NOTE:</w:t>
            </w:r>
            <w:r w:rsidRPr="00852B86">
              <w:rPr>
                <w:sz w:val="28"/>
              </w:rPr>
              <w:tab/>
            </w:r>
            <w:r w:rsidRPr="00852B86">
              <w:t>T</w:t>
            </w:r>
            <w:r w:rsidRPr="00852B86">
              <w:rPr>
                <w:vertAlign w:val="subscript"/>
              </w:rPr>
              <w:t>SSB</w:t>
            </w:r>
            <w:r w:rsidR="00A419B3" w:rsidRPr="00852B86">
              <w:t xml:space="preserve"> </w:t>
            </w:r>
            <w:r w:rsidRPr="00852B86">
              <w:t>is</w:t>
            </w:r>
            <w:r w:rsidR="00A419B3" w:rsidRPr="00852B86">
              <w:t xml:space="preserve"> </w:t>
            </w:r>
            <w:r w:rsidRPr="00852B86">
              <w:t>the</w:t>
            </w:r>
            <w:r w:rsidR="00A419B3" w:rsidRPr="00852B86">
              <w:t xml:space="preserve"> </w:t>
            </w:r>
            <w:r w:rsidRPr="00852B86">
              <w:t>periodicity</w:t>
            </w:r>
            <w:r w:rsidR="00A419B3" w:rsidRPr="00852B86">
              <w:t xml:space="preserve"> </w:t>
            </w:r>
            <w:r w:rsidRPr="00852B86">
              <w:t>of</w:t>
            </w:r>
            <w:r w:rsidR="00A419B3" w:rsidRPr="00852B86">
              <w:t xml:space="preserve"> </w:t>
            </w:r>
            <w:r w:rsidRPr="00852B86">
              <w:t>SSB</w:t>
            </w:r>
            <w:r w:rsidR="00A419B3" w:rsidRPr="00852B86">
              <w:t xml:space="preserve"> </w:t>
            </w:r>
            <w:r w:rsidRPr="00852B86">
              <w:t>configured</w:t>
            </w:r>
            <w:r w:rsidR="00A419B3" w:rsidRPr="00852B86">
              <w:t xml:space="preserve"> </w:t>
            </w:r>
            <w:r w:rsidRPr="00852B86">
              <w:t>for</w:t>
            </w:r>
            <w:r w:rsidR="00A419B3" w:rsidRPr="00852B86">
              <w:t xml:space="preserve"> </w:t>
            </w:r>
            <w:r w:rsidRPr="00852B86">
              <w:t>RLM.</w:t>
            </w:r>
            <w:r w:rsidR="00A419B3" w:rsidRPr="00852B86">
              <w:t xml:space="preserve"> </w:t>
            </w:r>
            <w:r w:rsidRPr="00852B86">
              <w:t>T</w:t>
            </w:r>
            <w:r w:rsidRPr="00852B86">
              <w:rPr>
                <w:vertAlign w:val="subscript"/>
              </w:rPr>
              <w:t>DRX</w:t>
            </w:r>
            <w:r w:rsidR="00A419B3" w:rsidRPr="00852B86">
              <w:t xml:space="preserve"> </w:t>
            </w:r>
            <w:r w:rsidRPr="00852B86">
              <w:t>is</w:t>
            </w:r>
            <w:r w:rsidR="00A419B3" w:rsidRPr="00852B86">
              <w:t xml:space="preserve"> </w:t>
            </w:r>
            <w:r w:rsidRPr="00852B86">
              <w:t>the</w:t>
            </w:r>
            <w:r w:rsidR="00A419B3" w:rsidRPr="00852B86">
              <w:t xml:space="preserve"> </w:t>
            </w:r>
            <w:r w:rsidRPr="00852B86">
              <w:t>DRX</w:t>
            </w:r>
            <w:r w:rsidR="00A419B3" w:rsidRPr="00852B86">
              <w:t xml:space="preserve"> </w:t>
            </w:r>
            <w:r w:rsidRPr="00852B86">
              <w:t>cycle</w:t>
            </w:r>
            <w:r w:rsidR="00A419B3" w:rsidRPr="00852B86">
              <w:t xml:space="preserve"> </w:t>
            </w:r>
            <w:r w:rsidRPr="00852B86">
              <w:t>length</w:t>
            </w:r>
          </w:p>
        </w:tc>
      </w:tr>
    </w:tbl>
    <w:p w14:paraId="00F0481C" w14:textId="77777777" w:rsidR="0058615D" w:rsidRPr="00852B86" w:rsidRDefault="0058615D" w:rsidP="0058615D">
      <w:pPr>
        <w:rPr>
          <w:rFonts w:eastAsia="?? ??"/>
        </w:rPr>
      </w:pPr>
    </w:p>
    <w:p w14:paraId="1D0B18D0" w14:textId="77777777" w:rsidR="0058615D" w:rsidRPr="00852B86" w:rsidRDefault="0058615D" w:rsidP="0058615D">
      <w:pPr>
        <w:rPr>
          <w:rFonts w:eastAsia="?? ??"/>
        </w:rPr>
      </w:pPr>
      <w:r w:rsidRPr="00852B86">
        <w:rPr>
          <w:rFonts w:eastAsia="?? ??"/>
        </w:rPr>
        <w:t>For FR1,</w:t>
      </w:r>
    </w:p>
    <w:p w14:paraId="4DC3B7B5" w14:textId="140A7FBE" w:rsidR="0058615D" w:rsidRPr="00852B86" w:rsidRDefault="0058615D" w:rsidP="00A419B3">
      <w:pPr>
        <w:pStyle w:val="B10"/>
      </w:pPr>
      <w:r w:rsidRPr="00852B86">
        <w:t>-</w:t>
      </w:r>
      <w:r w:rsidRPr="00852B86">
        <w:tab/>
        <w:t xml:space="preserve">P=1/(1 </w:t>
      </w:r>
      <w:r w:rsidR="009F1B34" w:rsidRPr="00852B86">
        <w:t>-</w:t>
      </w:r>
      <w:r w:rsidRPr="00852B86">
        <w:t xml:space="preserve"> T</w:t>
      </w:r>
      <w:r w:rsidRPr="00852B86">
        <w:rPr>
          <w:vertAlign w:val="subscript"/>
        </w:rPr>
        <w:t>SSB</w:t>
      </w:r>
      <w:r w:rsidRPr="00852B86">
        <w:t>/MGRP), when in the monitored cell there are measurement gaps configured for intra-frequency, inter-frequency or inter-RAT measurements, which are overlapping with some but not all occasions of the SSB; and</w:t>
      </w:r>
    </w:p>
    <w:p w14:paraId="686B7F6B" w14:textId="77777777" w:rsidR="0058615D" w:rsidRPr="00852B86" w:rsidRDefault="0058615D" w:rsidP="00A419B3">
      <w:pPr>
        <w:pStyle w:val="B10"/>
      </w:pPr>
      <w:r w:rsidRPr="00852B86">
        <w:t>-</w:t>
      </w:r>
      <w:r w:rsidRPr="00852B86">
        <w:tab/>
        <w:t>P=1 when in the monitored cell there are no measurement gaps overlapping with any occasion of the SSB.</w:t>
      </w:r>
    </w:p>
    <w:p w14:paraId="7F041A29" w14:textId="7E0968DF" w:rsidR="0058615D" w:rsidRPr="00852B86" w:rsidRDefault="0058615D" w:rsidP="0058615D">
      <w:r w:rsidRPr="00852B86">
        <w:t xml:space="preserve">If the high layer </w:t>
      </w:r>
      <w:r w:rsidR="009F1B34" w:rsidRPr="00852B86">
        <w:t xml:space="preserve">in </w:t>
      </w:r>
      <w:r w:rsidR="002A717D" w:rsidRPr="00852B86">
        <w:t>TS</w:t>
      </w:r>
      <w:r w:rsidRPr="00852B86">
        <w:t xml:space="preserve"> 38.331 [13] signaling of </w:t>
      </w:r>
      <w:r w:rsidRPr="00852B86">
        <w:rPr>
          <w:i/>
        </w:rPr>
        <w:t>smtc2</w:t>
      </w:r>
      <w:r w:rsidRPr="00852B86">
        <w:rPr>
          <w:b/>
        </w:rPr>
        <w:t xml:space="preserve"> </w:t>
      </w:r>
      <w:r w:rsidRPr="00852B86">
        <w:t>is present, T</w:t>
      </w:r>
      <w:r w:rsidRPr="00852B86">
        <w:rPr>
          <w:vertAlign w:val="subscript"/>
        </w:rPr>
        <w:t xml:space="preserve">SMTCperiod </w:t>
      </w:r>
      <w:r w:rsidRPr="00852B86">
        <w:t xml:space="preserve">follows </w:t>
      </w:r>
      <w:r w:rsidRPr="00852B86">
        <w:rPr>
          <w:i/>
        </w:rPr>
        <w:t>smtc2</w:t>
      </w:r>
      <w:r w:rsidRPr="00852B86">
        <w:t>; otherwise T</w:t>
      </w:r>
      <w:r w:rsidRPr="00852B86">
        <w:rPr>
          <w:vertAlign w:val="subscript"/>
        </w:rPr>
        <w:t>SMTCperiod</w:t>
      </w:r>
      <w:r w:rsidRPr="00852B86">
        <w:t xml:space="preserve"> follows </w:t>
      </w:r>
      <w:r w:rsidRPr="00852B86">
        <w:rPr>
          <w:i/>
        </w:rPr>
        <w:t>smtc1.</w:t>
      </w:r>
    </w:p>
    <w:p w14:paraId="5B6CA57B" w14:textId="5D29E04C" w:rsidR="0058615D" w:rsidRPr="00852B86" w:rsidRDefault="0058615D" w:rsidP="0058615D">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1.2.</w:t>
      </w:r>
    </w:p>
    <w:p w14:paraId="721552FF" w14:textId="49FA2101" w:rsidR="0058615D" w:rsidRPr="00852B86" w:rsidRDefault="0058615D" w:rsidP="00216238">
      <w:pPr>
        <w:pStyle w:val="Heading5"/>
      </w:pPr>
      <w:bookmarkStart w:id="456" w:name="_Toc21621399"/>
      <w:bookmarkStart w:id="457" w:name="_Toc29297013"/>
      <w:bookmarkStart w:id="458" w:name="_Toc36149204"/>
      <w:bookmarkStart w:id="459" w:name="_Toc44092781"/>
      <w:bookmarkStart w:id="460" w:name="_Toc44093330"/>
      <w:bookmarkStart w:id="461" w:name="_Toc44094153"/>
      <w:bookmarkStart w:id="462" w:name="_Toc44094432"/>
      <w:bookmarkStart w:id="463" w:name="_Toc52295845"/>
      <w:bookmarkStart w:id="464" w:name="_Toc59027548"/>
      <w:bookmarkStart w:id="465" w:name="_Toc69328042"/>
      <w:bookmarkStart w:id="466" w:name="_Toc75989679"/>
      <w:bookmarkStart w:id="467" w:name="_Toc75992785"/>
      <w:bookmarkStart w:id="468" w:name="_Toc76018562"/>
      <w:bookmarkStart w:id="469" w:name="_Toc84513628"/>
      <w:bookmarkStart w:id="470" w:name="_Toc84514192"/>
      <w:r w:rsidRPr="00852B86">
        <w:t>4.5.1.0.2</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r w:rsidRPr="00852B86">
        <w:tab/>
      </w:r>
      <w:r w:rsidR="00FB620A" w:rsidRPr="00852B86">
        <w:t>Void</w:t>
      </w:r>
    </w:p>
    <w:p w14:paraId="371DEF62" w14:textId="77777777" w:rsidR="0058615D" w:rsidRPr="00852B86" w:rsidRDefault="0058615D" w:rsidP="00216238">
      <w:pPr>
        <w:pStyle w:val="Heading5"/>
      </w:pPr>
      <w:bookmarkStart w:id="471" w:name="_Toc21621400"/>
      <w:bookmarkStart w:id="472" w:name="_Toc29297014"/>
      <w:bookmarkStart w:id="473" w:name="_Toc36149205"/>
      <w:bookmarkStart w:id="474" w:name="_Toc44092782"/>
      <w:bookmarkStart w:id="475" w:name="_Toc44093331"/>
      <w:bookmarkStart w:id="476" w:name="_Toc44094154"/>
      <w:bookmarkStart w:id="477" w:name="_Toc44094433"/>
      <w:bookmarkStart w:id="478" w:name="_Toc52295846"/>
      <w:bookmarkStart w:id="479" w:name="_Toc59027549"/>
      <w:bookmarkStart w:id="480" w:name="_Toc69328043"/>
      <w:bookmarkStart w:id="481" w:name="_Toc75989680"/>
      <w:bookmarkStart w:id="482" w:name="_Toc75992786"/>
      <w:bookmarkStart w:id="483" w:name="_Toc76018563"/>
      <w:bookmarkStart w:id="484" w:name="_Toc84513629"/>
      <w:bookmarkStart w:id="485" w:name="_Toc84514193"/>
      <w:r w:rsidRPr="00852B86">
        <w:t>4.5.1.0.3</w:t>
      </w:r>
      <w:r w:rsidRPr="00852B86">
        <w:tab/>
        <w:t>Minimum conformance requirements for out-of-sync CSI-RS based RLM</w:t>
      </w:r>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12754810" w14:textId="3CEA6E90" w:rsidR="0058615D" w:rsidRPr="00852B86" w:rsidRDefault="0058615D" w:rsidP="00216238">
      <w:pPr>
        <w:keepNext/>
        <w:keepLines/>
        <w:rPr>
          <w:lang w:eastAsia="x-none"/>
        </w:rPr>
      </w:pPr>
      <w:r w:rsidRPr="00852B86">
        <w:rPr>
          <w:lang w:eastAsia="x-none"/>
        </w:rPr>
        <w:t>[</w:t>
      </w:r>
      <w:r w:rsidR="002A717D" w:rsidRPr="00852B86">
        <w:rPr>
          <w:lang w:eastAsia="x-none"/>
        </w:rPr>
        <w:t>TS</w:t>
      </w:r>
      <w:r w:rsidRPr="00852B86">
        <w:rPr>
          <w:lang w:eastAsia="x-none"/>
        </w:rPr>
        <w:t xml:space="preserve"> 38.133, clause 8.1.3.1]</w:t>
      </w:r>
    </w:p>
    <w:p w14:paraId="385A4FE6" w14:textId="08F04338" w:rsidR="0058615D" w:rsidRPr="00852B86" w:rsidRDefault="0058615D" w:rsidP="00216238">
      <w:pPr>
        <w:keepNext/>
        <w:keepLines/>
      </w:pPr>
      <w:r w:rsidRPr="00852B86">
        <w:t xml:space="preserve">The requirements apply for each CSI-RS based RLM-RS resource configured for PSCell, provided that the CSI-RS configured for RLM are actually transmitted within UE active DL BWP during the entire evaluation period specified </w:t>
      </w:r>
      <w:r w:rsidR="009F1B34" w:rsidRPr="00852B86">
        <w:t xml:space="preserve">in </w:t>
      </w:r>
      <w:r w:rsidR="002A717D" w:rsidRPr="00852B86">
        <w:t>TS</w:t>
      </w:r>
      <w:r w:rsidRPr="00852B86">
        <w:t xml:space="preserve"> 38.133, clause 8.1.3.2. UE is not expected to perform radio link monitoring measurements on the CSI-RS configured as RLM-RS if the CSI-RS is not in the active TCI state of any CORESET configured in the UE active BWP.</w:t>
      </w:r>
    </w:p>
    <w:p w14:paraId="7BB80C55" w14:textId="768C1DC2" w:rsidR="0058615D" w:rsidRPr="00852B86" w:rsidRDefault="0058615D" w:rsidP="0058615D">
      <w:r w:rsidRPr="00852B86">
        <w:t>[</w:t>
      </w:r>
      <w:r w:rsidR="002A717D" w:rsidRPr="00852B86">
        <w:rPr>
          <w:lang w:eastAsia="x-none"/>
        </w:rPr>
        <w:t>TS</w:t>
      </w:r>
      <w:r w:rsidRPr="00852B86">
        <w:t xml:space="preserve"> 38.133, </w:t>
      </w:r>
      <w:r w:rsidRPr="00852B86">
        <w:rPr>
          <w:lang w:eastAsia="x-none"/>
        </w:rPr>
        <w:t xml:space="preserve">clause </w:t>
      </w:r>
      <w:r w:rsidRPr="00852B86">
        <w:t>8.1.3.2]</w:t>
      </w:r>
    </w:p>
    <w:p w14:paraId="5EBE1AA7"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CSI-RS</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CSI-RS</w:t>
      </w:r>
      <w:r w:rsidRPr="00852B86">
        <w:rPr>
          <w:rFonts w:eastAsia="?? ??"/>
        </w:rPr>
        <w:t xml:space="preserve"> within </w:t>
      </w:r>
      <w:r w:rsidRPr="00852B86">
        <w:t>T</w:t>
      </w:r>
      <w:r w:rsidRPr="00852B86">
        <w:rPr>
          <w:vertAlign w:val="subscript"/>
        </w:rPr>
        <w:t>Evaluate_out_CSI-RS</w:t>
      </w:r>
      <w:r w:rsidRPr="00852B86">
        <w:rPr>
          <w:rFonts w:eastAsia="?? ??"/>
        </w:rPr>
        <w:t xml:space="preserve"> [ms] evaluation period.</w:t>
      </w:r>
    </w:p>
    <w:p w14:paraId="3E116996" w14:textId="77777777" w:rsidR="0058615D" w:rsidRPr="00852B86" w:rsidRDefault="0058615D" w:rsidP="0058615D">
      <w:pPr>
        <w:pStyle w:val="B10"/>
      </w:pPr>
      <w:r w:rsidRPr="00852B86">
        <w:t>-</w:t>
      </w:r>
      <w:r w:rsidRPr="00852B86">
        <w:tab/>
        <w:t>T</w:t>
      </w:r>
      <w:r w:rsidRPr="00852B86">
        <w:rPr>
          <w:vertAlign w:val="subscript"/>
        </w:rPr>
        <w:t>Evaluate_out_CSI-RS</w:t>
      </w:r>
      <w:r w:rsidRPr="00852B86">
        <w:t xml:space="preserve"> is defined in Table 4.5.1.0.3-1 for FR1.</w:t>
      </w:r>
    </w:p>
    <w:p w14:paraId="3D0C6F11" w14:textId="77777777" w:rsidR="0058615D" w:rsidRPr="00852B86" w:rsidRDefault="0058615D" w:rsidP="0058615D">
      <w:pPr>
        <w:rPr>
          <w:rFonts w:eastAsia="?? ??"/>
        </w:rPr>
      </w:pPr>
      <w:r w:rsidRPr="00852B86">
        <w:rPr>
          <w:rFonts w:eastAsia="?? ??"/>
        </w:rPr>
        <w:t>For FR1,</w:t>
      </w:r>
    </w:p>
    <w:p w14:paraId="210DB545" w14:textId="51CBDC9D" w:rsidR="0058615D" w:rsidRPr="00852B86" w:rsidRDefault="0058615D" w:rsidP="0058615D">
      <w:pPr>
        <w:pStyle w:val="B10"/>
      </w:pPr>
      <w:r w:rsidRPr="00852B86">
        <w:t>-</w:t>
      </w:r>
      <w:r w:rsidRPr="00852B86">
        <w:tab/>
        <w:t xml:space="preserve">P=1/(1 </w:t>
      </w:r>
      <w:r w:rsidR="009F1B34" w:rsidRPr="00852B86">
        <w:t>-</w:t>
      </w:r>
      <w:r w:rsidRPr="00852B86">
        <w:t xml:space="preserve"> T</w:t>
      </w:r>
      <w:r w:rsidRPr="00852B86">
        <w:rPr>
          <w:vertAlign w:val="subscript"/>
        </w:rPr>
        <w:t>CSI-RS</w:t>
      </w:r>
      <w:r w:rsidRPr="00852B86">
        <w:t>/MGRP), when in the monitored cell there are measurement gaps configured for intra-frequency, inter-frequency or inter-RAT measurements, which are overlapping with some but not all occasions of the CSI-RS; and</w:t>
      </w:r>
    </w:p>
    <w:p w14:paraId="25EFE698" w14:textId="77777777" w:rsidR="0058615D" w:rsidRPr="00852B86" w:rsidRDefault="0058615D" w:rsidP="0058615D">
      <w:pPr>
        <w:pStyle w:val="B10"/>
      </w:pPr>
      <w:r w:rsidRPr="00852B86">
        <w:t>-</w:t>
      </w:r>
      <w:r w:rsidRPr="00852B86">
        <w:tab/>
        <w:t>P=1 when in the monitored cell there are no measurement gaps overlapping with any occasion of the CSI-RS.</w:t>
      </w:r>
    </w:p>
    <w:p w14:paraId="7F6E167A" w14:textId="77777777" w:rsidR="0058615D" w:rsidRPr="00852B86" w:rsidRDefault="0058615D" w:rsidP="0058615D">
      <w:pPr>
        <w:rPr>
          <w:rFonts w:eastAsia="?? ??"/>
        </w:rPr>
      </w:pPr>
      <w:r w:rsidRPr="00852B86">
        <w:rPr>
          <w:rFonts w:eastAsia="?? ??"/>
        </w:rPr>
        <w:t xml:space="preserve">The value of </w:t>
      </w:r>
      <w:r w:rsidRPr="00852B86">
        <w:t>M</w:t>
      </w:r>
      <w:r w:rsidRPr="00852B86">
        <w:rPr>
          <w:vertAlign w:val="subscript"/>
        </w:rPr>
        <w:t>out</w:t>
      </w:r>
      <w:r w:rsidRPr="00852B86">
        <w:rPr>
          <w:rFonts w:eastAsia="?? ??"/>
        </w:rPr>
        <w:t xml:space="preserve"> used in Table 4.5.1.0.3-1 is defined as:</w:t>
      </w:r>
    </w:p>
    <w:p w14:paraId="3D614E8A" w14:textId="77777777" w:rsidR="0058615D" w:rsidRPr="00852B86" w:rsidRDefault="0058615D" w:rsidP="0058615D">
      <w:pPr>
        <w:pStyle w:val="B10"/>
      </w:pPr>
      <w:r w:rsidRPr="00852B86">
        <w:t>-</w:t>
      </w:r>
      <w:r w:rsidRPr="00852B86">
        <w:tab/>
        <w:t>M</w:t>
      </w:r>
      <w:r w:rsidRPr="00852B86">
        <w:rPr>
          <w:vertAlign w:val="subscript"/>
        </w:rPr>
        <w:t>out</w:t>
      </w:r>
      <w:r w:rsidRPr="00852B86">
        <w:t xml:space="preserve"> = 20 if the </w:t>
      </w:r>
      <w:r w:rsidRPr="00852B86">
        <w:rPr>
          <w:rFonts w:eastAsia="?? ??"/>
        </w:rPr>
        <w:t xml:space="preserve">CSI-RS </w:t>
      </w:r>
      <w:r w:rsidRPr="00852B86">
        <w:rPr>
          <w:rFonts w:cs="Arial"/>
        </w:rPr>
        <w:t>resource</w:t>
      </w:r>
      <w:r w:rsidRPr="00852B86">
        <w:t xml:space="preserve"> configured for RLM is transmitted with higher layer CSI-RS parameter </w:t>
      </w:r>
      <w:r w:rsidRPr="00852B86">
        <w:rPr>
          <w:i/>
        </w:rPr>
        <w:t>density</w:t>
      </w:r>
      <w:r w:rsidRPr="00852B86">
        <w:t xml:space="preserve"> set to 3 and over the bandwidth </w:t>
      </w:r>
      <w:r w:rsidRPr="00852B86">
        <w:rPr>
          <w:rFonts w:ascii="SimSun" w:hAnsi="SimSun"/>
        </w:rPr>
        <w:t>≥</w:t>
      </w:r>
      <w:r w:rsidRPr="00852B86">
        <w:t xml:space="preserve"> 24 PRBs.</w:t>
      </w:r>
    </w:p>
    <w:p w14:paraId="590EE6AA" w14:textId="77777777" w:rsidR="0058615D" w:rsidRPr="00852B86" w:rsidRDefault="0058615D" w:rsidP="0058615D">
      <w:pPr>
        <w:pStyle w:val="TH"/>
      </w:pPr>
      <w:r w:rsidRPr="00852B86">
        <w:t>Table 4.5.1.0.3-1: Evaluation period T</w:t>
      </w:r>
      <w:r w:rsidRPr="00852B86">
        <w:rPr>
          <w:vertAlign w:val="subscript"/>
        </w:rPr>
        <w:t>Evaluate_out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89"/>
        <w:gridCol w:w="4321"/>
      </w:tblGrid>
      <w:tr w:rsidR="0058615D" w:rsidRPr="00852B86" w14:paraId="4FB170FC"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2BB3DC21" w14:textId="77777777" w:rsidR="0058615D" w:rsidRPr="00852B86" w:rsidRDefault="0058615D" w:rsidP="009F1B34">
            <w:pPr>
              <w:pStyle w:val="TAH"/>
            </w:pPr>
            <w:r w:rsidRPr="00852B86">
              <w:t>Configuration</w:t>
            </w:r>
          </w:p>
        </w:tc>
        <w:tc>
          <w:tcPr>
            <w:tcW w:w="4321" w:type="dxa"/>
            <w:tcBorders>
              <w:top w:val="single" w:sz="4" w:space="0" w:color="auto"/>
              <w:left w:val="single" w:sz="4" w:space="0" w:color="auto"/>
              <w:bottom w:val="single" w:sz="4" w:space="0" w:color="auto"/>
              <w:right w:val="single" w:sz="4" w:space="0" w:color="auto"/>
            </w:tcBorders>
            <w:hideMark/>
          </w:tcPr>
          <w:p w14:paraId="2E10A5B2" w14:textId="564AA4EF" w:rsidR="0058615D" w:rsidRPr="00852B86" w:rsidRDefault="0058615D" w:rsidP="009F1B34">
            <w:pPr>
              <w:pStyle w:val="TAH"/>
            </w:pPr>
            <w:r w:rsidRPr="00852B86">
              <w:t>T</w:t>
            </w:r>
            <w:r w:rsidRPr="00852B86">
              <w:rPr>
                <w:vertAlign w:val="subscript"/>
              </w:rPr>
              <w:t>Evaluate_out_CSI-RS</w:t>
            </w:r>
            <w:r w:rsidR="000422D1" w:rsidRPr="00852B86">
              <w:t xml:space="preserve"> </w:t>
            </w:r>
            <w:r w:rsidRPr="00852B86">
              <w:t>(ms)</w:t>
            </w:r>
            <w:r w:rsidR="000422D1" w:rsidRPr="00852B86">
              <w:t xml:space="preserve"> </w:t>
            </w:r>
          </w:p>
        </w:tc>
      </w:tr>
      <w:tr w:rsidR="0058615D" w:rsidRPr="00852B86" w14:paraId="7665177A"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65484CC9" w14:textId="704288F3" w:rsidR="0058615D" w:rsidRPr="00852B86" w:rsidRDefault="0058615D" w:rsidP="009F1B34">
            <w:pPr>
              <w:pStyle w:val="TAC"/>
            </w:pPr>
            <w:r w:rsidRPr="00852B86">
              <w:t>no</w:t>
            </w:r>
            <w:r w:rsidR="000422D1" w:rsidRPr="00852B86">
              <w:t xml:space="preserve"> </w:t>
            </w:r>
            <w:r w:rsidRPr="00852B86">
              <w:t>DRX</w:t>
            </w:r>
          </w:p>
        </w:tc>
        <w:tc>
          <w:tcPr>
            <w:tcW w:w="4321" w:type="dxa"/>
            <w:tcBorders>
              <w:top w:val="single" w:sz="4" w:space="0" w:color="auto"/>
              <w:left w:val="single" w:sz="4" w:space="0" w:color="auto"/>
              <w:bottom w:val="single" w:sz="4" w:space="0" w:color="auto"/>
              <w:right w:val="single" w:sz="4" w:space="0" w:color="auto"/>
            </w:tcBorders>
            <w:hideMark/>
          </w:tcPr>
          <w:p w14:paraId="21B6A1AC" w14:textId="08CD548A" w:rsidR="0058615D" w:rsidRPr="00852B86" w:rsidRDefault="0058615D" w:rsidP="009F1B34">
            <w:pPr>
              <w:pStyle w:val="TAC"/>
            </w:pPr>
            <w:r w:rsidRPr="00852B86">
              <w:rPr>
                <w:rFonts w:cs="v4.2.0"/>
              </w:rPr>
              <w:t>max(200,</w:t>
            </w:r>
            <w:r w:rsidR="000422D1" w:rsidRPr="00852B86">
              <w:rPr>
                <w:rFonts w:cs="v4.2.0"/>
              </w:rPr>
              <w:t xml:space="preserve"> </w:t>
            </w:r>
            <w:r w:rsidRPr="00852B86">
              <w:rPr>
                <w:rFonts w:cs="v4.2.0"/>
              </w:rPr>
              <w:t>ceil(M</w:t>
            </w:r>
            <w:r w:rsidRPr="00852B86">
              <w:rPr>
                <w:rFonts w:cs="v4.2.0"/>
                <w:vertAlign w:val="subscript"/>
              </w:rPr>
              <w:t>out</w:t>
            </w:r>
            <w:r w:rsidRPr="00852B86">
              <w:rPr>
                <w:rFonts w:cs="Arial"/>
              </w:rPr>
              <w:t>×P</w:t>
            </w:r>
            <w:r w:rsidRPr="00852B86">
              <w:rPr>
                <w:rFonts w:cs="v4.2.0"/>
              </w:rPr>
              <w:t>)</w:t>
            </w:r>
            <w:r w:rsidRPr="00852B86">
              <w:rPr>
                <w:rFonts w:cs="Arial"/>
              </w:rPr>
              <w:t>×</w:t>
            </w:r>
            <w:r w:rsidRPr="00852B86">
              <w:rPr>
                <w:rFonts w:cs="v4.2.0"/>
              </w:rPr>
              <w:t>T</w:t>
            </w:r>
            <w:r w:rsidRPr="00852B86">
              <w:rPr>
                <w:rFonts w:cs="v4.2.0"/>
                <w:vertAlign w:val="subscript"/>
              </w:rPr>
              <w:t>CSI-RS</w:t>
            </w:r>
            <w:r w:rsidRPr="00852B86">
              <w:rPr>
                <w:rFonts w:cs="v4.2.0"/>
              </w:rPr>
              <w:t>)</w:t>
            </w:r>
          </w:p>
        </w:tc>
      </w:tr>
      <w:tr w:rsidR="0058615D" w:rsidRPr="00852B86" w14:paraId="33383668"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1F4294EA" w14:textId="3F55E305" w:rsidR="0058615D" w:rsidRPr="00852B86" w:rsidRDefault="0058615D" w:rsidP="009F1B34">
            <w:pPr>
              <w:pStyle w:val="TAC"/>
            </w:pPr>
            <w:r w:rsidRPr="00852B86">
              <w:t>DRX</w:t>
            </w:r>
            <w:r w:rsidR="000422D1" w:rsidRPr="00852B86">
              <w:t xml:space="preserve"> </w:t>
            </w:r>
            <w:r w:rsidRPr="00852B86">
              <w:rPr>
                <w:rFonts w:cs="Arial"/>
              </w:rPr>
              <w:t>≤</w:t>
            </w:r>
            <w:r w:rsidR="000422D1" w:rsidRPr="00852B86">
              <w:rPr>
                <w:rFonts w:cs="Arial"/>
              </w:rPr>
              <w:t xml:space="preserve"> </w:t>
            </w:r>
            <w:r w:rsidRPr="00852B86">
              <w:t>320ms</w:t>
            </w:r>
          </w:p>
        </w:tc>
        <w:tc>
          <w:tcPr>
            <w:tcW w:w="4321" w:type="dxa"/>
            <w:tcBorders>
              <w:top w:val="single" w:sz="4" w:space="0" w:color="auto"/>
              <w:left w:val="single" w:sz="4" w:space="0" w:color="auto"/>
              <w:bottom w:val="single" w:sz="4" w:space="0" w:color="auto"/>
              <w:right w:val="single" w:sz="4" w:space="0" w:color="auto"/>
            </w:tcBorders>
            <w:hideMark/>
          </w:tcPr>
          <w:p w14:paraId="58579692" w14:textId="2DF2C5E6" w:rsidR="0058615D" w:rsidRPr="00852B86" w:rsidRDefault="0058615D" w:rsidP="009F1B34">
            <w:pPr>
              <w:pStyle w:val="TAC"/>
            </w:pPr>
            <w:r w:rsidRPr="00852B86">
              <w:rPr>
                <w:rFonts w:cs="v4.2.0"/>
              </w:rPr>
              <w:t>max(200,</w:t>
            </w:r>
            <w:r w:rsidR="000422D1" w:rsidRPr="00852B86">
              <w:rPr>
                <w:rFonts w:cs="v4.2.0"/>
              </w:rPr>
              <w:t xml:space="preserve"> </w:t>
            </w:r>
            <w:r w:rsidRPr="00852B86">
              <w:rPr>
                <w:rFonts w:cs="v4.2.0"/>
              </w:rPr>
              <w:t>ceil(1.5</w:t>
            </w:r>
            <w:r w:rsidRPr="00852B86">
              <w:rPr>
                <w:rFonts w:cs="Arial"/>
              </w:rPr>
              <w:t>×</w:t>
            </w:r>
            <w:r w:rsidRPr="00852B86">
              <w:rPr>
                <w:rFonts w:cs="v4.2.0"/>
              </w:rPr>
              <w:t>M</w:t>
            </w:r>
            <w:r w:rsidRPr="00852B86">
              <w:rPr>
                <w:rFonts w:cs="v4.2.0"/>
                <w:vertAlign w:val="subscript"/>
              </w:rPr>
              <w:t>out</w:t>
            </w:r>
            <w:r w:rsidRPr="00852B86">
              <w:rPr>
                <w:rFonts w:cs="Arial"/>
              </w:rPr>
              <w:t>×P</w:t>
            </w:r>
            <w:r w:rsidRPr="00852B86">
              <w:rPr>
                <w:rFonts w:cs="v4.2.0"/>
              </w:rPr>
              <w:t>)</w:t>
            </w:r>
            <w:r w:rsidRPr="00852B86">
              <w:rPr>
                <w:rFonts w:cs="Arial"/>
              </w:rPr>
              <w:t>×</w:t>
            </w:r>
            <w:r w:rsidR="000422D1" w:rsidRPr="00852B86">
              <w:rPr>
                <w:rFonts w:cs="Arial"/>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58615D" w:rsidRPr="00852B86" w14:paraId="4352C94E" w14:textId="77777777" w:rsidTr="000422D1">
        <w:trPr>
          <w:jc w:val="center"/>
        </w:trPr>
        <w:tc>
          <w:tcPr>
            <w:tcW w:w="3189" w:type="dxa"/>
            <w:tcBorders>
              <w:top w:val="single" w:sz="4" w:space="0" w:color="auto"/>
              <w:left w:val="single" w:sz="4" w:space="0" w:color="auto"/>
              <w:bottom w:val="single" w:sz="4" w:space="0" w:color="auto"/>
              <w:right w:val="single" w:sz="4" w:space="0" w:color="auto"/>
            </w:tcBorders>
            <w:hideMark/>
          </w:tcPr>
          <w:p w14:paraId="0E8C05AE" w14:textId="02EAB818" w:rsidR="0058615D" w:rsidRPr="00852B86" w:rsidRDefault="0058615D" w:rsidP="009F1B34">
            <w:pPr>
              <w:pStyle w:val="TAC"/>
            </w:pPr>
            <w:r w:rsidRPr="00852B86">
              <w:t>DRX</w:t>
            </w:r>
            <w:r w:rsidR="000422D1" w:rsidRPr="00852B86">
              <w:t xml:space="preserve"> </w:t>
            </w:r>
            <w:r w:rsidRPr="00852B86">
              <w:rPr>
                <w:rFonts w:cs="Arial"/>
              </w:rPr>
              <w:t>&gt;</w:t>
            </w:r>
            <w:r w:rsidR="000422D1" w:rsidRPr="00852B86">
              <w:rPr>
                <w:rFonts w:cs="Arial"/>
              </w:rPr>
              <w:t xml:space="preserve"> </w:t>
            </w:r>
            <w:r w:rsidRPr="00852B86">
              <w:t>320ms</w:t>
            </w:r>
          </w:p>
        </w:tc>
        <w:tc>
          <w:tcPr>
            <w:tcW w:w="4321" w:type="dxa"/>
            <w:tcBorders>
              <w:top w:val="single" w:sz="4" w:space="0" w:color="auto"/>
              <w:left w:val="single" w:sz="4" w:space="0" w:color="auto"/>
              <w:bottom w:val="single" w:sz="4" w:space="0" w:color="auto"/>
              <w:right w:val="single" w:sz="4" w:space="0" w:color="auto"/>
            </w:tcBorders>
            <w:hideMark/>
          </w:tcPr>
          <w:p w14:paraId="2CC2AC25" w14:textId="1B5A884A" w:rsidR="0058615D" w:rsidRPr="00852B86" w:rsidRDefault="0058615D" w:rsidP="009F1B34">
            <w:pPr>
              <w:pStyle w:val="TAC"/>
            </w:pPr>
            <w:r w:rsidRPr="00852B86">
              <w:rPr>
                <w:rFonts w:cs="v4.2.0"/>
              </w:rPr>
              <w:t>ceil(M</w:t>
            </w:r>
            <w:r w:rsidRPr="00852B86">
              <w:rPr>
                <w:rFonts w:cs="v4.2.0"/>
                <w:vertAlign w:val="subscript"/>
              </w:rPr>
              <w:t>out</w:t>
            </w:r>
            <w:r w:rsidRPr="00852B86">
              <w:rPr>
                <w:rFonts w:cs="Arial"/>
              </w:rPr>
              <w:t>×P</w:t>
            </w:r>
            <w:r w:rsidRPr="00852B86">
              <w:rPr>
                <w:rFonts w:cs="v4.2.0"/>
              </w:rPr>
              <w:t>)</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T</w:t>
            </w:r>
            <w:r w:rsidRPr="00852B86">
              <w:rPr>
                <w:rFonts w:cs="v4.2.0"/>
                <w:vertAlign w:val="subscript"/>
              </w:rPr>
              <w:t>DRX</w:t>
            </w:r>
          </w:p>
        </w:tc>
      </w:tr>
      <w:tr w:rsidR="0058615D" w:rsidRPr="00852B86" w14:paraId="06ED3966" w14:textId="77777777" w:rsidTr="000422D1">
        <w:trPr>
          <w:jc w:val="center"/>
        </w:trPr>
        <w:tc>
          <w:tcPr>
            <w:tcW w:w="7510" w:type="dxa"/>
            <w:gridSpan w:val="2"/>
            <w:tcBorders>
              <w:top w:val="single" w:sz="4" w:space="0" w:color="auto"/>
              <w:left w:val="single" w:sz="4" w:space="0" w:color="auto"/>
              <w:bottom w:val="single" w:sz="4" w:space="0" w:color="auto"/>
              <w:right w:val="single" w:sz="4" w:space="0" w:color="auto"/>
            </w:tcBorders>
            <w:hideMark/>
          </w:tcPr>
          <w:p w14:paraId="5A018236" w14:textId="653FD8DA" w:rsidR="0058615D" w:rsidRPr="00852B86" w:rsidRDefault="0058615D" w:rsidP="009F1B34">
            <w:pPr>
              <w:pStyle w:val="TAN"/>
            </w:pPr>
            <w:r w:rsidRPr="00852B86">
              <w:t>NOTE:</w:t>
            </w:r>
            <w:r w:rsidRPr="00852B86">
              <w:rPr>
                <w:sz w:val="28"/>
              </w:rPr>
              <w:tab/>
            </w:r>
            <w:r w:rsidRPr="00852B86">
              <w:rPr>
                <w:rFonts w:cs="v4.2.0"/>
              </w:rPr>
              <w:t>T</w:t>
            </w:r>
            <w:r w:rsidRPr="00852B86">
              <w:rPr>
                <w:rFonts w:cs="v4.2.0"/>
                <w:vertAlign w:val="subscript"/>
              </w:rPr>
              <w:t>CSI-RS</w:t>
            </w:r>
            <w:r w:rsidR="000422D1" w:rsidRPr="00852B86">
              <w:t xml:space="preserve"> </w:t>
            </w:r>
            <w:r w:rsidRPr="00852B86">
              <w:t>is</w:t>
            </w:r>
            <w:r w:rsidR="000422D1" w:rsidRPr="00852B86">
              <w:t xml:space="preserve"> </w:t>
            </w:r>
            <w:r w:rsidRPr="00852B86">
              <w:t>the</w:t>
            </w:r>
            <w:r w:rsidR="000422D1" w:rsidRPr="00852B86">
              <w:t xml:space="preserve"> </w:t>
            </w:r>
            <w:r w:rsidRPr="00852B86">
              <w:t>periodicity</w:t>
            </w:r>
            <w:r w:rsidR="000422D1" w:rsidRPr="00852B86">
              <w:t xml:space="preserve"> </w:t>
            </w:r>
            <w:r w:rsidRPr="00852B86">
              <w:t>of</w:t>
            </w:r>
            <w:r w:rsidR="000422D1" w:rsidRPr="00852B86">
              <w:t xml:space="preserve"> </w:t>
            </w:r>
            <w:r w:rsidRPr="00852B86">
              <w:t>CSI-RS</w:t>
            </w:r>
            <w:r w:rsidR="000422D1" w:rsidRPr="00852B86">
              <w:t xml:space="preserve"> </w:t>
            </w:r>
            <w:r w:rsidRPr="00852B86">
              <w:t>resourc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RLM.</w:t>
            </w:r>
            <w:r w:rsidR="000422D1" w:rsidRPr="00852B86">
              <w:t xml:space="preserve"> </w:t>
            </w:r>
            <w:r w:rsidRPr="00852B86">
              <w:t>The</w:t>
            </w:r>
            <w:r w:rsidR="000422D1" w:rsidRPr="00852B86">
              <w:t xml:space="preserve"> </w:t>
            </w:r>
            <w:r w:rsidRPr="00852B86">
              <w:t>requirements</w:t>
            </w:r>
            <w:r w:rsidR="000422D1" w:rsidRPr="00852B86">
              <w:t xml:space="preserve"> </w:t>
            </w:r>
            <w:r w:rsidRPr="00852B86">
              <w:t>in</w:t>
            </w:r>
            <w:r w:rsidR="000422D1" w:rsidRPr="00852B86">
              <w:t xml:space="preserve"> </w:t>
            </w:r>
            <w:r w:rsidRPr="00852B86">
              <w:t>this</w:t>
            </w:r>
            <w:r w:rsidR="000422D1" w:rsidRPr="00852B86">
              <w:t xml:space="preserve"> </w:t>
            </w:r>
            <w:r w:rsidRPr="00852B86">
              <w:t>table</w:t>
            </w:r>
            <w:r w:rsidR="000422D1" w:rsidRPr="00852B86">
              <w:t xml:space="preserve"> </w:t>
            </w:r>
            <w:r w:rsidRPr="00852B86">
              <w:t>apply</w:t>
            </w:r>
            <w:r w:rsidR="000422D1" w:rsidRPr="00852B86">
              <w:t xml:space="preserve"> </w:t>
            </w:r>
            <w:r w:rsidRPr="00852B86">
              <w:t>for</w:t>
            </w:r>
            <w:r w:rsidR="000422D1" w:rsidRPr="00852B86">
              <w:t xml:space="preserve"> </w:t>
            </w:r>
            <w:r w:rsidRPr="00852B86">
              <w:rPr>
                <w:rFonts w:cs="v4.2.0"/>
              </w:rPr>
              <w:t>T</w:t>
            </w:r>
            <w:r w:rsidRPr="00852B86">
              <w:rPr>
                <w:rFonts w:cs="v4.2.0"/>
                <w:vertAlign w:val="subscript"/>
              </w:rPr>
              <w:t>CSI-RS</w:t>
            </w:r>
            <w:r w:rsidR="000422D1" w:rsidRPr="00852B86">
              <w:t xml:space="preserve"> </w:t>
            </w:r>
            <w:r w:rsidRPr="00852B86">
              <w:t>equal</w:t>
            </w:r>
            <w:r w:rsidR="000422D1" w:rsidRPr="00852B86">
              <w:t xml:space="preserve"> </w:t>
            </w:r>
            <w:r w:rsidRPr="00852B86">
              <w:t>to</w:t>
            </w:r>
            <w:r w:rsidR="000422D1" w:rsidRPr="00852B86">
              <w:t xml:space="preserve"> </w:t>
            </w:r>
            <w:r w:rsidRPr="00852B86">
              <w:t>5</w:t>
            </w:r>
            <w:r w:rsidR="000422D1" w:rsidRPr="00852B86">
              <w:t xml:space="preserve"> </w:t>
            </w:r>
            <w:r w:rsidRPr="00852B86">
              <w:t>ms,</w:t>
            </w:r>
            <w:r w:rsidR="000422D1" w:rsidRPr="00852B86">
              <w:t xml:space="preserve"> </w:t>
            </w:r>
            <w:r w:rsidRPr="00852B86">
              <w:t>10ms,</w:t>
            </w:r>
            <w:r w:rsidR="000422D1" w:rsidRPr="00852B86">
              <w:t xml:space="preserve"> </w:t>
            </w:r>
            <w:r w:rsidRPr="00852B86">
              <w:t>20</w:t>
            </w:r>
            <w:r w:rsidR="000422D1" w:rsidRPr="00852B86">
              <w:t xml:space="preserve"> </w:t>
            </w:r>
            <w:r w:rsidRPr="00852B86">
              <w:t>ms</w:t>
            </w:r>
            <w:r w:rsidR="000422D1" w:rsidRPr="00852B86">
              <w:t xml:space="preserve"> </w:t>
            </w:r>
            <w:r w:rsidRPr="00852B86">
              <w:t>or</w:t>
            </w:r>
            <w:r w:rsidR="000422D1" w:rsidRPr="00852B86">
              <w:t xml:space="preserve"> </w:t>
            </w:r>
            <w:r w:rsidRPr="00852B86">
              <w:t>40</w:t>
            </w:r>
            <w:r w:rsidR="000422D1" w:rsidRPr="00852B86">
              <w:t xml:space="preserve"> </w:t>
            </w:r>
            <w:r w:rsidRPr="00852B86">
              <w:t>ms.</w:t>
            </w:r>
            <w:r w:rsidR="000422D1" w:rsidRPr="00852B86">
              <w:rPr>
                <w:rFonts w:cs="v4.2.0"/>
              </w:rPr>
              <w:t xml:space="preserve"> </w:t>
            </w:r>
            <w:r w:rsidRPr="00852B86">
              <w:rPr>
                <w:rFonts w:cs="v4.2.0"/>
              </w:rPr>
              <w:t>T</w:t>
            </w:r>
            <w:r w:rsidRPr="00852B86">
              <w:rPr>
                <w:rFonts w:cs="v4.2.0"/>
                <w:vertAlign w:val="subscript"/>
              </w:rPr>
              <w:t>DRX</w:t>
            </w:r>
            <w:r w:rsidR="000422D1" w:rsidRPr="00852B86">
              <w:t xml:space="preserve"> </w:t>
            </w:r>
            <w:r w:rsidRPr="00852B86">
              <w:t>is</w:t>
            </w:r>
            <w:r w:rsidR="000422D1" w:rsidRPr="00852B86">
              <w:t xml:space="preserve"> </w:t>
            </w:r>
            <w:r w:rsidRPr="00852B86">
              <w:t>the</w:t>
            </w:r>
            <w:r w:rsidR="000422D1" w:rsidRPr="00852B86">
              <w:t xml:space="preserve"> </w:t>
            </w:r>
            <w:r w:rsidRPr="00852B86">
              <w:t>DRX</w:t>
            </w:r>
            <w:r w:rsidR="000422D1" w:rsidRPr="00852B86">
              <w:t xml:space="preserve"> </w:t>
            </w:r>
            <w:r w:rsidRPr="00852B86">
              <w:t>cycle</w:t>
            </w:r>
            <w:r w:rsidR="000422D1" w:rsidRPr="00852B86">
              <w:t xml:space="preserve"> </w:t>
            </w:r>
            <w:r w:rsidRPr="00852B86">
              <w:t>length.</w:t>
            </w:r>
          </w:p>
        </w:tc>
      </w:tr>
    </w:tbl>
    <w:p w14:paraId="55BFA11F" w14:textId="77777777" w:rsidR="0058615D" w:rsidRPr="00852B86" w:rsidRDefault="0058615D" w:rsidP="0058615D"/>
    <w:p w14:paraId="3394FC67" w14:textId="6175C94C" w:rsidR="0058615D" w:rsidRPr="00852B86" w:rsidRDefault="0058615D" w:rsidP="0058615D">
      <w:r w:rsidRPr="00852B86">
        <w:t>[</w:t>
      </w:r>
      <w:r w:rsidR="002A717D" w:rsidRPr="00852B86">
        <w:t>TS</w:t>
      </w:r>
      <w:r w:rsidRPr="00852B86">
        <w:t xml:space="preserve"> 38.133, </w:t>
      </w:r>
      <w:r w:rsidRPr="00852B86">
        <w:rPr>
          <w:lang w:eastAsia="x-none"/>
        </w:rPr>
        <w:t xml:space="preserve">clause </w:t>
      </w:r>
      <w:r w:rsidRPr="00852B86">
        <w:t>8.1.3.3]</w:t>
      </w:r>
    </w:p>
    <w:p w14:paraId="75A3C299" w14:textId="77777777" w:rsidR="0058615D" w:rsidRPr="00852B86" w:rsidRDefault="0058615D" w:rsidP="0058615D">
      <w:r w:rsidRPr="00852B86">
        <w:t>The UE is required to be capable of measuring CSI-RS for RLM without measurement gaps. The UE is required to perform the CSI-RS measurements with measurement restrictions as described in the following clauses.</w:t>
      </w:r>
    </w:p>
    <w:p w14:paraId="266D56DA" w14:textId="77777777" w:rsidR="0058615D" w:rsidRPr="00852B86" w:rsidRDefault="0058615D" w:rsidP="0058615D">
      <w:r w:rsidRPr="00852B86">
        <w:t>For FR1, when the CSI-RS for RLM is in the same OFDM symbol as SSB for RLM/BFD/CBD/L1-RSRP measurement, UE is not required to receive CSI-RS for RLM in the PRBs that overlap with an SSB.</w:t>
      </w:r>
    </w:p>
    <w:p w14:paraId="4BA9B8FE" w14:textId="77777777" w:rsidR="0058615D" w:rsidRPr="00852B86" w:rsidRDefault="0058615D" w:rsidP="0058615D">
      <w:r w:rsidRPr="00852B86">
        <w:t>For FR1, when the SSB for RLM/BFD/CBD/L1-RSRP measurement is within the active BWP and has same SCS than CSI-RS for RLM, the UE shall be able to perform CSI-RS measurement without restrictions.</w:t>
      </w:r>
    </w:p>
    <w:p w14:paraId="492AD345" w14:textId="77777777" w:rsidR="0058615D" w:rsidRPr="00852B86" w:rsidRDefault="0058615D" w:rsidP="0058615D">
      <w:r w:rsidRPr="00852B86">
        <w:t>For FR1, when the SSB for RLM/BFD/CBD/L1-RSRP measurement is within the active BWP and has different SCS than CSI-RS for RLM, the UE shall be able to perform CSI-RS measurement with restrictions according to its capabilities:</w:t>
      </w:r>
    </w:p>
    <w:p w14:paraId="0AF7E698" w14:textId="77777777" w:rsidR="0058615D" w:rsidRPr="00852B86" w:rsidRDefault="0058615D" w:rsidP="0058615D">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6356179A" w14:textId="77777777" w:rsidR="0058615D" w:rsidRPr="00852B86" w:rsidRDefault="0058615D" w:rsidP="0058615D">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RLM and SSB. Longer measurement period for CSI-RS based RLM is expected, and no requirements are defined.</w:t>
      </w:r>
    </w:p>
    <w:p w14:paraId="78D46C99" w14:textId="77777777" w:rsidR="0058615D" w:rsidRPr="00852B86" w:rsidRDefault="0058615D" w:rsidP="0058615D">
      <w:r w:rsidRPr="00852B86">
        <w:t>For FR1, when the CSI-RS for RLM is in the same OFDM symbol as another CSI-RS for RLM/BFD/CBD/L1-RSRP measurement, UE shall be able to measure the CSI-RS for RLM without any restriction.</w:t>
      </w:r>
    </w:p>
    <w:p w14:paraId="08571AE1" w14:textId="005DEA7C"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w:t>
      </w:r>
      <w:r w:rsidRPr="00852B86">
        <w:rPr>
          <w:lang w:eastAsia="x-none"/>
        </w:rPr>
        <w:t>s</w:t>
      </w:r>
      <w:r w:rsidR="0058615D" w:rsidRPr="00852B86">
        <w:rPr>
          <w:lang w:eastAsia="x-none"/>
        </w:rPr>
        <w:t xml:space="preserve"> </w:t>
      </w:r>
      <w:r w:rsidR="0058615D" w:rsidRPr="00852B86">
        <w:t>8.1.4 and 8.1.5]</w:t>
      </w:r>
    </w:p>
    <w:p w14:paraId="10AECF6E" w14:textId="77777777" w:rsidR="0058615D" w:rsidRPr="00852B86" w:rsidRDefault="0058615D" w:rsidP="0058615D">
      <w:r w:rsidRPr="00852B86">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1D587073" w14:textId="77777777" w:rsidR="0058615D" w:rsidRPr="00852B86" w:rsidRDefault="0058615D" w:rsidP="0058615D">
      <w:r w:rsidRPr="00852B86">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4DEBC2C" w14:textId="77777777" w:rsidR="0058615D" w:rsidRPr="00852B86" w:rsidRDefault="0058615D" w:rsidP="0058615D">
      <w:r w:rsidRPr="00852B86">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4FE5E05D" w14:textId="4F454D02" w:rsidR="0058615D" w:rsidRPr="00852B86" w:rsidRDefault="0058615D" w:rsidP="0058615D">
      <w:r w:rsidRPr="00852B86">
        <w:rPr>
          <w:rFonts w:eastAsia="?? ??"/>
        </w:rPr>
        <w:t xml:space="preserve">The transmitter power </w:t>
      </w:r>
      <w:r w:rsidRPr="00852B86">
        <w:t xml:space="preserve">of the UE </w:t>
      </w:r>
      <w:r w:rsidRPr="00852B86">
        <w:rPr>
          <w:rFonts w:eastAsia="?? ??"/>
        </w:rPr>
        <w:t xml:space="preserve">in the monitored cell shall be turned off within 40ms after expiry of T310 timer </w:t>
      </w:r>
      <w:r w:rsidRPr="00852B86">
        <w:t xml:space="preserve">as specified </w:t>
      </w:r>
      <w:r w:rsidR="009F1B34" w:rsidRPr="00852B86">
        <w:t xml:space="preserve">in </w:t>
      </w:r>
      <w:r w:rsidR="002A717D" w:rsidRPr="00852B86">
        <w:t>TS</w:t>
      </w:r>
      <w:r w:rsidRPr="00852B86">
        <w:t xml:space="preserve"> 38.331.</w:t>
      </w:r>
    </w:p>
    <w:p w14:paraId="40DD3DB5" w14:textId="3E230016"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6]</w:t>
      </w:r>
    </w:p>
    <w:p w14:paraId="02950E24" w14:textId="77CF195B" w:rsidR="0058615D" w:rsidRPr="00852B86" w:rsidRDefault="0058615D" w:rsidP="0058615D">
      <w:pPr>
        <w:rPr>
          <w:rFonts w:cs="v4.2.0"/>
        </w:rPr>
      </w:pPr>
      <w:r w:rsidRPr="00852B86">
        <w:rPr>
          <w:rFonts w:cs="v4.2.0"/>
        </w:rPr>
        <w:t>When the downlink radio link quality on all the configured RLM-RS resources is worse than Q</w:t>
      </w:r>
      <w:r w:rsidRPr="00852B86">
        <w:rPr>
          <w:rFonts w:cs="v4.2.0"/>
          <w:vertAlign w:val="subscript"/>
        </w:rPr>
        <w:t>out</w:t>
      </w:r>
      <w:r w:rsidRPr="00852B86">
        <w:rPr>
          <w:rFonts w:cs="v4.2.0"/>
        </w:rPr>
        <w:t xml:space="preserve">, Layer 1 of the UE shall send an out-of-sync indication for the cell to the higher layers. A Layer 3 filter shall be applied to the out-of-sync indications as specified </w:t>
      </w:r>
      <w:r w:rsidR="009F1B34" w:rsidRPr="00852B86">
        <w:rPr>
          <w:rFonts w:cs="v4.2.0"/>
        </w:rPr>
        <w:t xml:space="preserve">in </w:t>
      </w:r>
      <w:r w:rsidR="002A717D" w:rsidRPr="00852B86">
        <w:rPr>
          <w:rFonts w:cs="v4.2.0"/>
        </w:rPr>
        <w:t>TS</w:t>
      </w:r>
      <w:r w:rsidRPr="00852B86">
        <w:t> 38.331</w:t>
      </w:r>
      <w:r w:rsidRPr="00852B86">
        <w:rPr>
          <w:rFonts w:cs="v4.2.0"/>
        </w:rPr>
        <w:t>.</w:t>
      </w:r>
    </w:p>
    <w:p w14:paraId="2B4C3633" w14:textId="04E08148" w:rsidR="0058615D" w:rsidRPr="00852B86" w:rsidRDefault="0058615D" w:rsidP="0058615D">
      <w:pPr>
        <w:rPr>
          <w:rFonts w:cs="v4.2.0"/>
        </w:rPr>
      </w:pPr>
      <w:r w:rsidRPr="00852B86">
        <w:rPr>
          <w:rFonts w:cs="v4.2.0"/>
        </w:rPr>
        <w:t xml:space="preserve">The out-of-sync evaluations for the configured RLM-RS resources shall be performed as specified in clause 5 </w:t>
      </w:r>
      <w:r w:rsidR="009F1B34" w:rsidRPr="00852B86">
        <w:rPr>
          <w:rFonts w:cs="v4.2.0"/>
        </w:rPr>
        <w:t xml:space="preserve">in </w:t>
      </w:r>
      <w:r w:rsidR="002A717D" w:rsidRPr="00852B86">
        <w:rPr>
          <w:rFonts w:cs="v4.2.0"/>
        </w:rPr>
        <w:t>TS</w:t>
      </w:r>
      <w:r w:rsidRPr="00852B86">
        <w:t> 38.213</w:t>
      </w:r>
      <w:r w:rsidRPr="00852B86">
        <w:rPr>
          <w:rFonts w:cs="v4.2.0"/>
        </w:rPr>
        <w:t>. Two successive indications from Layer 1 shall be separated by at least T</w:t>
      </w:r>
      <w:r w:rsidRPr="00852B86">
        <w:rPr>
          <w:rFonts w:cs="v4.2.0"/>
          <w:vertAlign w:val="subscript"/>
        </w:rPr>
        <w:t>Indication_interval</w:t>
      </w:r>
      <w:r w:rsidRPr="00852B86">
        <w:rPr>
          <w:rFonts w:cs="v4.2.0"/>
        </w:rPr>
        <w:t>.</w:t>
      </w:r>
    </w:p>
    <w:p w14:paraId="25C80212" w14:textId="77777777" w:rsidR="0058615D" w:rsidRPr="00852B86" w:rsidRDefault="0058615D" w:rsidP="0058615D">
      <w:pPr>
        <w:rPr>
          <w:rFonts w:cs="v4.2.0"/>
        </w:rPr>
      </w:pPr>
      <w:r w:rsidRPr="00852B86">
        <w:rPr>
          <w:rFonts w:cs="v4.2.0"/>
        </w:rPr>
        <w:t>When DRX is not used T</w:t>
      </w:r>
      <w:r w:rsidRPr="00852B86">
        <w:rPr>
          <w:rFonts w:cs="v4.2.0"/>
          <w:vertAlign w:val="subscript"/>
        </w:rPr>
        <w:t>Indication_interval</w:t>
      </w:r>
      <w:r w:rsidRPr="00852B86">
        <w:rPr>
          <w:rFonts w:cs="v4.2.0"/>
        </w:rPr>
        <w:t xml:space="preserve"> is max(10ms, T</w:t>
      </w:r>
      <w:r w:rsidRPr="00852B86">
        <w:rPr>
          <w:rFonts w:cs="v4.2.0"/>
          <w:vertAlign w:val="subscript"/>
        </w:rPr>
        <w:t>RLM-RS,M</w:t>
      </w:r>
      <w:r w:rsidRPr="00852B86">
        <w:rPr>
          <w:rFonts w:cs="v4.2.0"/>
        </w:rPr>
        <w:t>), where T</w:t>
      </w:r>
      <w:r w:rsidRPr="00852B86">
        <w:rPr>
          <w:rFonts w:cs="v4.2.0"/>
          <w:vertAlign w:val="subscript"/>
        </w:rPr>
        <w:t>RLM,M</w:t>
      </w:r>
      <w:r w:rsidRPr="00852B86">
        <w:rPr>
          <w:rFonts w:cs="v4.2.0"/>
        </w:rPr>
        <w:t xml:space="preserve"> is the shortest periodicity of all configured RLM-RS resources for the monitored cell, which corresponds to T</w:t>
      </w:r>
      <w:r w:rsidRPr="00852B86">
        <w:rPr>
          <w:rFonts w:cs="v4.2.0"/>
          <w:vertAlign w:val="subscript"/>
        </w:rPr>
        <w:t>SSB</w:t>
      </w:r>
      <w:r w:rsidRPr="00852B86">
        <w:rPr>
          <w:rFonts w:cs="v4.2.0"/>
        </w:rPr>
        <w:t xml:space="preserve"> specified in clause 8.1.2 if the RLM-RS resource is SSB, or T</w:t>
      </w:r>
      <w:r w:rsidRPr="00852B86">
        <w:rPr>
          <w:rFonts w:cs="v4.2.0"/>
          <w:vertAlign w:val="subscript"/>
        </w:rPr>
        <w:t>CSI-RS</w:t>
      </w:r>
      <w:r w:rsidRPr="00852B86">
        <w:rPr>
          <w:rFonts w:cs="v4.2.0"/>
        </w:rPr>
        <w:t xml:space="preserve"> specified in clause 8.1.3 if the RLM-RS resource is CSI-RS.</w:t>
      </w:r>
    </w:p>
    <w:p w14:paraId="05043838" w14:textId="4278A21E" w:rsidR="0058615D" w:rsidRPr="00852B86" w:rsidRDefault="0058615D" w:rsidP="0058615D">
      <w:pPr>
        <w:rPr>
          <w:rFonts w:cs="v4.2.0"/>
        </w:rPr>
      </w:pPr>
      <w:r w:rsidRPr="00852B86">
        <w:rPr>
          <w:rFonts w:cs="v4.2.0"/>
        </w:rPr>
        <w:t>In case DRX is used, T</w:t>
      </w:r>
      <w:r w:rsidRPr="00852B86">
        <w:rPr>
          <w:rFonts w:cs="v4.2.0"/>
          <w:vertAlign w:val="subscript"/>
        </w:rPr>
        <w:t>Indication_interval</w:t>
      </w:r>
      <w:r w:rsidRPr="00852B86">
        <w:rPr>
          <w:rFonts w:cs="v4.2.0"/>
        </w:rPr>
        <w:t xml:space="preserve"> is max(10ms, 1.5*DRX_cycle_length, 1.5*T</w:t>
      </w:r>
      <w:r w:rsidRPr="00852B86">
        <w:rPr>
          <w:rFonts w:cs="v4.2.0"/>
          <w:vertAlign w:val="subscript"/>
        </w:rPr>
        <w:t>RLM-RS,M</w:t>
      </w:r>
      <w:r w:rsidRPr="00852B86">
        <w:rPr>
          <w:rFonts w:cs="v4.2.0"/>
        </w:rPr>
        <w:t>) if DRX cycle_length is less than or equal to 320ms, and T</w:t>
      </w:r>
      <w:r w:rsidRPr="00852B86">
        <w:rPr>
          <w:rFonts w:cs="v4.2.0"/>
          <w:vertAlign w:val="subscript"/>
        </w:rPr>
        <w:t>Indication_interval</w:t>
      </w:r>
      <w:r w:rsidRPr="00852B86">
        <w:rPr>
          <w:rFonts w:cs="v4.2.0"/>
        </w:rPr>
        <w:t xml:space="preserve"> is DRX_cycle_length if DRX cycle_length is greater than 320ms. Upon start of T310 timer as specified </w:t>
      </w:r>
      <w:r w:rsidR="009F1B34" w:rsidRPr="00852B86">
        <w:rPr>
          <w:rFonts w:cs="v4.2.0"/>
        </w:rPr>
        <w:t xml:space="preserve">in </w:t>
      </w:r>
      <w:r w:rsidR="002A717D" w:rsidRPr="00852B86">
        <w:rPr>
          <w:rFonts w:cs="v4.2.0"/>
        </w:rPr>
        <w:t>TS</w:t>
      </w:r>
      <w:r w:rsidRPr="00852B86">
        <w:t> 38.331 </w:t>
      </w:r>
      <w:r w:rsidRPr="00852B86">
        <w:rPr>
          <w:rFonts w:cs="v4.2.0"/>
        </w:rPr>
        <w:t>[2], the UE shall monitor the configured RLM-RS resources for recovery using the evaluation period and Layer 1 indication interval corresponding to the no DRX mode until the expiry or stop of T310 timer.</w:t>
      </w:r>
    </w:p>
    <w:p w14:paraId="0DED815B" w14:textId="21DFEDF2" w:rsidR="0058615D" w:rsidRPr="00852B86" w:rsidRDefault="0058615D" w:rsidP="0058615D">
      <w:r w:rsidRPr="00852B86">
        <w:t>References: The conformance requirements covered in the current TC are specified in</w:t>
      </w:r>
      <w:r w:rsidR="009F1B34" w:rsidRPr="00852B86">
        <w:t xml:space="preserve">: </w:t>
      </w:r>
      <w:r w:rsidR="002A717D" w:rsidRPr="00852B86">
        <w:t>TS</w:t>
      </w:r>
      <w:r w:rsidR="009F1B34" w:rsidRPr="00852B86">
        <w:t xml:space="preserve"> </w:t>
      </w:r>
      <w:r w:rsidRPr="00852B86">
        <w:t>38.133 [6], clauses</w:t>
      </w:r>
      <w:r w:rsidR="000422D1" w:rsidRPr="00852B86">
        <w:t> </w:t>
      </w:r>
      <w:r w:rsidRPr="00852B86">
        <w:t>8.1.3, 8.1.4, 8.1.5 and 8.1.6.</w:t>
      </w:r>
    </w:p>
    <w:p w14:paraId="6B883EB2" w14:textId="77777777" w:rsidR="0058615D" w:rsidRPr="00852B86" w:rsidRDefault="0058615D" w:rsidP="0058615D">
      <w:pPr>
        <w:pStyle w:val="Heading5"/>
      </w:pPr>
      <w:bookmarkStart w:id="486" w:name="_Toc21621401"/>
      <w:bookmarkStart w:id="487" w:name="_Toc29297015"/>
      <w:bookmarkStart w:id="488" w:name="_Toc36149206"/>
      <w:bookmarkStart w:id="489" w:name="_Toc44092783"/>
      <w:bookmarkStart w:id="490" w:name="_Toc44093332"/>
      <w:bookmarkStart w:id="491" w:name="_Toc44094155"/>
      <w:bookmarkStart w:id="492" w:name="_Toc44094434"/>
      <w:bookmarkStart w:id="493" w:name="_Toc52295847"/>
      <w:bookmarkStart w:id="494" w:name="_Toc59027550"/>
      <w:bookmarkStart w:id="495" w:name="_Toc69328044"/>
      <w:bookmarkStart w:id="496" w:name="_Toc75989681"/>
      <w:bookmarkStart w:id="497" w:name="_Toc75992787"/>
      <w:bookmarkStart w:id="498" w:name="_Toc76018564"/>
      <w:bookmarkStart w:id="499" w:name="_Toc84513630"/>
      <w:bookmarkStart w:id="500" w:name="_Toc84514194"/>
      <w:r w:rsidRPr="00852B86">
        <w:t>4.5.1.0.4</w:t>
      </w:r>
      <w:r w:rsidRPr="00852B86">
        <w:tab/>
        <w:t>Minimum conformance requirements for in-sync CSI-RS based RLM</w:t>
      </w:r>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p>
    <w:p w14:paraId="64DA2D2B" w14:textId="022DD1E7" w:rsidR="0058615D" w:rsidRPr="00852B86" w:rsidRDefault="000422D1" w:rsidP="0058615D">
      <w:pPr>
        <w:rPr>
          <w:lang w:eastAsia="x-none"/>
        </w:rPr>
      </w:pPr>
      <w:r w:rsidRPr="00852B86">
        <w:rPr>
          <w:lang w:eastAsia="x-none"/>
        </w:rPr>
        <w:t>[</w:t>
      </w:r>
      <w:r w:rsidR="002A717D" w:rsidRPr="00852B86">
        <w:rPr>
          <w:lang w:eastAsia="x-none"/>
        </w:rPr>
        <w:t>TS</w:t>
      </w:r>
      <w:r w:rsidRPr="00852B86">
        <w:rPr>
          <w:lang w:eastAsia="x-none"/>
        </w:rPr>
        <w:t xml:space="preserve"> </w:t>
      </w:r>
      <w:r w:rsidR="0058615D" w:rsidRPr="00852B86">
        <w:rPr>
          <w:lang w:eastAsia="x-none"/>
        </w:rPr>
        <w:t>38.133, clause 8.1.3.1]</w:t>
      </w:r>
    </w:p>
    <w:p w14:paraId="2103CA3A" w14:textId="7BA682B2" w:rsidR="0058615D" w:rsidRPr="00852B86" w:rsidRDefault="0058615D" w:rsidP="0058615D">
      <w:r w:rsidRPr="00852B86">
        <w:t xml:space="preserve">The requirements apply for each CSI-RS based RLM-RS resource configured for PSCell, provided that the CSI-RS configured for RLM are actually transmitted within UE active DL BWP during the entire evaluation period specified </w:t>
      </w:r>
      <w:r w:rsidR="009F1B34" w:rsidRPr="00852B86">
        <w:t xml:space="preserve">in </w:t>
      </w:r>
      <w:r w:rsidR="002A717D" w:rsidRPr="00852B86">
        <w:t>TS</w:t>
      </w:r>
      <w:r w:rsidRPr="00852B86">
        <w:t xml:space="preserve"> 38.133 clause 8.1.3.2. UE is not expected to perform radio link monitoring measurements on the CSI-RS configured as RLM-RS if the CSI-RS is not in the active TCI state of any CORESET configured in the UE active BWP.</w:t>
      </w:r>
    </w:p>
    <w:p w14:paraId="2971D35C" w14:textId="5D6E290D"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3.2]</w:t>
      </w:r>
    </w:p>
    <w:p w14:paraId="0EC6446B" w14:textId="77777777" w:rsidR="0058615D" w:rsidRPr="00852B86" w:rsidRDefault="0058615D" w:rsidP="0058615D">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in_CSI-RS</w:t>
      </w:r>
      <w:r w:rsidRPr="00852B86">
        <w:rPr>
          <w:rFonts w:eastAsia="?? ??"/>
        </w:rPr>
        <w:t xml:space="preserve"> [ms] period</w:t>
      </w:r>
      <w:r w:rsidRPr="00852B86">
        <w:t xml:space="preserve"> </w:t>
      </w:r>
      <w:r w:rsidRPr="00852B86">
        <w:rPr>
          <w:rFonts w:eastAsia="?? ??"/>
        </w:rPr>
        <w:t>becomes better than the threshold Q</w:t>
      </w:r>
      <w:r w:rsidRPr="00852B86">
        <w:rPr>
          <w:rFonts w:eastAsia="?? ??"/>
          <w:vertAlign w:val="subscript"/>
        </w:rPr>
        <w:t>in_CSI-RS</w:t>
      </w:r>
      <w:r w:rsidRPr="00852B86">
        <w:rPr>
          <w:rFonts w:eastAsia="?? ??"/>
        </w:rPr>
        <w:t xml:space="preserve"> within </w:t>
      </w:r>
      <w:r w:rsidRPr="00852B86">
        <w:t>T</w:t>
      </w:r>
      <w:r w:rsidRPr="00852B86">
        <w:rPr>
          <w:vertAlign w:val="subscript"/>
        </w:rPr>
        <w:t>Evaluate_in_CSI-RS</w:t>
      </w:r>
      <w:r w:rsidRPr="00852B86">
        <w:rPr>
          <w:rFonts w:eastAsia="?? ??"/>
        </w:rPr>
        <w:t xml:space="preserve"> [ms] evaluation period.</w:t>
      </w:r>
    </w:p>
    <w:p w14:paraId="673B8819" w14:textId="77777777" w:rsidR="0058615D" w:rsidRPr="00852B86" w:rsidRDefault="0058615D" w:rsidP="0058615D">
      <w:pPr>
        <w:pStyle w:val="B10"/>
      </w:pPr>
      <w:r w:rsidRPr="00852B86">
        <w:t>-</w:t>
      </w:r>
      <w:r w:rsidRPr="00852B86">
        <w:tab/>
        <w:t>T</w:t>
      </w:r>
      <w:r w:rsidRPr="00852B86">
        <w:rPr>
          <w:vertAlign w:val="subscript"/>
        </w:rPr>
        <w:t>Evaluate_in_CSI-RS</w:t>
      </w:r>
      <w:r w:rsidRPr="00852B86">
        <w:t xml:space="preserve"> is defined in Table 8.1.3.2-1 for FR1.</w:t>
      </w:r>
    </w:p>
    <w:p w14:paraId="71E10F01" w14:textId="77777777" w:rsidR="0058615D" w:rsidRPr="00852B86" w:rsidRDefault="0058615D" w:rsidP="0058615D">
      <w:pPr>
        <w:rPr>
          <w:rFonts w:eastAsia="?? ??"/>
        </w:rPr>
      </w:pPr>
      <w:r w:rsidRPr="00852B86">
        <w:rPr>
          <w:rFonts w:eastAsia="?? ??"/>
        </w:rPr>
        <w:t>For FR1,</w:t>
      </w:r>
    </w:p>
    <w:p w14:paraId="62099717" w14:textId="3B29CA2B" w:rsidR="0058615D" w:rsidRPr="00852B86" w:rsidRDefault="0058615D" w:rsidP="0058615D">
      <w:pPr>
        <w:pStyle w:val="B10"/>
      </w:pPr>
      <w:r w:rsidRPr="00852B86">
        <w:t>-</w:t>
      </w:r>
      <w:r w:rsidRPr="00852B86">
        <w:tab/>
        <w:t xml:space="preserve">P=1/(1 </w:t>
      </w:r>
      <w:r w:rsidR="009F1B34" w:rsidRPr="00852B86">
        <w:t>-</w:t>
      </w:r>
      <w:r w:rsidRPr="00852B86">
        <w:t xml:space="preserve"> T</w:t>
      </w:r>
      <w:r w:rsidRPr="00852B86">
        <w:rPr>
          <w:vertAlign w:val="subscript"/>
        </w:rPr>
        <w:t>CSI-RS</w:t>
      </w:r>
      <w:r w:rsidRPr="00852B86">
        <w:t>/MGRP), when in the monitored cell there are measurement gaps configured for intra-frequency, inter-frequency or inter-RAT measurements, which are overlapping with some but not all occasions of the CSI-RS; and</w:t>
      </w:r>
    </w:p>
    <w:p w14:paraId="24F645C4" w14:textId="77777777" w:rsidR="0058615D" w:rsidRPr="00852B86" w:rsidRDefault="0058615D" w:rsidP="0058615D">
      <w:pPr>
        <w:pStyle w:val="B10"/>
      </w:pPr>
      <w:r w:rsidRPr="00852B86">
        <w:t>-</w:t>
      </w:r>
      <w:r w:rsidRPr="00852B86">
        <w:tab/>
        <w:t>P=1 when in the monitored cell there are no measurement gaps overlapping with any occasion of the CSI-RS.</w:t>
      </w:r>
    </w:p>
    <w:p w14:paraId="16DF4613" w14:textId="77777777" w:rsidR="0058615D" w:rsidRPr="00852B86" w:rsidRDefault="0058615D" w:rsidP="0058615D">
      <w:pPr>
        <w:rPr>
          <w:rFonts w:eastAsia="?? ??"/>
        </w:rPr>
      </w:pPr>
      <w:r w:rsidRPr="00852B86">
        <w:rPr>
          <w:rFonts w:eastAsia="?? ??"/>
        </w:rPr>
        <w:t xml:space="preserve">The value of </w:t>
      </w:r>
      <w:r w:rsidRPr="00852B86">
        <w:t>M</w:t>
      </w:r>
      <w:r w:rsidRPr="00852B86">
        <w:rPr>
          <w:vertAlign w:val="subscript"/>
        </w:rPr>
        <w:t>in</w:t>
      </w:r>
      <w:r w:rsidRPr="00852B86">
        <w:rPr>
          <w:rFonts w:eastAsia="?? ??"/>
        </w:rPr>
        <w:t xml:space="preserve"> used in Table 8.1.3.2-1 is defined as:</w:t>
      </w:r>
    </w:p>
    <w:p w14:paraId="0E900087" w14:textId="4513DEBD" w:rsidR="0058615D" w:rsidRPr="00852B86" w:rsidRDefault="0058615D" w:rsidP="0058615D">
      <w:pPr>
        <w:pStyle w:val="B10"/>
      </w:pPr>
      <w:r w:rsidRPr="00852B86">
        <w:t>-</w:t>
      </w:r>
      <w:r w:rsidRPr="00852B86">
        <w:tab/>
        <w:t>M</w:t>
      </w:r>
      <w:r w:rsidRPr="00852B86">
        <w:rPr>
          <w:vertAlign w:val="subscript"/>
        </w:rPr>
        <w:t>in</w:t>
      </w:r>
      <w:r w:rsidRPr="00852B86">
        <w:t xml:space="preserve"> = 10, if the </w:t>
      </w:r>
      <w:r w:rsidRPr="00852B86">
        <w:rPr>
          <w:rFonts w:eastAsia="?? ??"/>
        </w:rPr>
        <w:t xml:space="preserve">CSI-RS </w:t>
      </w:r>
      <w:r w:rsidRPr="00852B86">
        <w:rPr>
          <w:rFonts w:cs="Arial"/>
        </w:rPr>
        <w:t>resource</w:t>
      </w:r>
      <w:r w:rsidRPr="00852B86">
        <w:t xml:space="preserve"> configured for RLM is transmitted with higher layer CSI-RS parameter </w:t>
      </w:r>
      <w:r w:rsidRPr="00852B86">
        <w:rPr>
          <w:i/>
        </w:rPr>
        <w:t>density</w:t>
      </w:r>
      <w:r w:rsidRPr="00852B86">
        <w:t xml:space="preserve"> set to 3 and over the bandwidth </w:t>
      </w:r>
      <w:r w:rsidR="000422D1" w:rsidRPr="00852B86">
        <w:t>≥ 2</w:t>
      </w:r>
      <w:r w:rsidRPr="00852B86">
        <w:t>4 PRBs.</w:t>
      </w:r>
    </w:p>
    <w:p w14:paraId="4570E24E" w14:textId="77777777" w:rsidR="0058615D" w:rsidRPr="00852B86" w:rsidRDefault="0058615D" w:rsidP="0058615D">
      <w:pPr>
        <w:pStyle w:val="TH"/>
      </w:pPr>
      <w:r w:rsidRPr="00852B86">
        <w:t>Table 8.1.3.2-1: Evaluation period T</w:t>
      </w:r>
      <w:r w:rsidRPr="00852B86">
        <w:rPr>
          <w:vertAlign w:val="subscript"/>
        </w:rPr>
        <w:t>Evaluate_in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96"/>
        <w:gridCol w:w="4678"/>
      </w:tblGrid>
      <w:tr w:rsidR="0058615D" w:rsidRPr="00852B86" w14:paraId="25C1BB26"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6A6AB12" w14:textId="77777777" w:rsidR="0058615D" w:rsidRPr="00852B86" w:rsidRDefault="0058615D" w:rsidP="009F1B34">
            <w:pPr>
              <w:pStyle w:val="TAH"/>
            </w:pPr>
            <w:r w:rsidRPr="00852B86">
              <w:t>Configuration</w:t>
            </w:r>
          </w:p>
        </w:tc>
        <w:tc>
          <w:tcPr>
            <w:tcW w:w="4678" w:type="dxa"/>
            <w:tcBorders>
              <w:top w:val="single" w:sz="4" w:space="0" w:color="auto"/>
              <w:left w:val="single" w:sz="4" w:space="0" w:color="auto"/>
              <w:bottom w:val="single" w:sz="4" w:space="0" w:color="auto"/>
              <w:right w:val="single" w:sz="4" w:space="0" w:color="auto"/>
            </w:tcBorders>
            <w:hideMark/>
          </w:tcPr>
          <w:p w14:paraId="12FD9820" w14:textId="1A9D0843" w:rsidR="0058615D" w:rsidRPr="00852B86" w:rsidRDefault="0058615D" w:rsidP="009F1B34">
            <w:pPr>
              <w:pStyle w:val="TAH"/>
            </w:pPr>
            <w:r w:rsidRPr="00852B86">
              <w:t>T</w:t>
            </w:r>
            <w:r w:rsidRPr="00852B86">
              <w:rPr>
                <w:vertAlign w:val="subscript"/>
              </w:rPr>
              <w:t>Evaluate_in_CSI-RS</w:t>
            </w:r>
            <w:r w:rsidR="000422D1" w:rsidRPr="00852B86">
              <w:t xml:space="preserve"> </w:t>
            </w:r>
            <w:r w:rsidRPr="00852B86">
              <w:t>(ms)</w:t>
            </w:r>
            <w:r w:rsidR="000422D1" w:rsidRPr="00852B86">
              <w:t xml:space="preserve"> </w:t>
            </w:r>
          </w:p>
        </w:tc>
      </w:tr>
      <w:tr w:rsidR="0058615D" w:rsidRPr="00852B86" w14:paraId="3E890A0F"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14356B23" w14:textId="21F76ED6" w:rsidR="0058615D" w:rsidRPr="00852B86" w:rsidRDefault="0058615D" w:rsidP="009F1B34">
            <w:pPr>
              <w:pStyle w:val="TAC"/>
            </w:pPr>
            <w:r w:rsidRPr="00852B86">
              <w:t>no</w:t>
            </w:r>
            <w:r w:rsidR="000422D1" w:rsidRPr="00852B86">
              <w:t xml:space="preserve"> </w:t>
            </w:r>
            <w:r w:rsidRPr="00852B86">
              <w:t>DRX</w:t>
            </w:r>
          </w:p>
        </w:tc>
        <w:tc>
          <w:tcPr>
            <w:tcW w:w="4678" w:type="dxa"/>
            <w:tcBorders>
              <w:top w:val="single" w:sz="4" w:space="0" w:color="auto"/>
              <w:left w:val="single" w:sz="4" w:space="0" w:color="auto"/>
              <w:bottom w:val="single" w:sz="4" w:space="0" w:color="auto"/>
              <w:right w:val="single" w:sz="4" w:space="0" w:color="auto"/>
            </w:tcBorders>
            <w:hideMark/>
          </w:tcPr>
          <w:p w14:paraId="605BD862" w14:textId="1A448419" w:rsidR="0058615D" w:rsidRPr="00852B86" w:rsidRDefault="0058615D" w:rsidP="009F1B34">
            <w:pPr>
              <w:pStyle w:val="TAC"/>
            </w:pPr>
            <w:r w:rsidRPr="00852B86">
              <w:t>max(100,</w:t>
            </w:r>
            <w:r w:rsidR="000422D1" w:rsidRPr="00852B86">
              <w:t xml:space="preserve"> </w:t>
            </w:r>
            <w:r w:rsidRPr="00852B86">
              <w:rPr>
                <w:rFonts w:cs="v4.2.0"/>
              </w:rPr>
              <w:t>ceil(M</w:t>
            </w:r>
            <w:r w:rsidRPr="00852B86">
              <w:rPr>
                <w:rFonts w:cs="v4.2.0"/>
                <w:vertAlign w:val="subscript"/>
              </w:rPr>
              <w:t>in</w:t>
            </w:r>
            <w:r w:rsidRPr="00852B86">
              <w:rPr>
                <w:rFonts w:cs="Arial"/>
              </w:rPr>
              <w:t>×P</w:t>
            </w:r>
            <w:r w:rsidRPr="00852B86">
              <w:rPr>
                <w:rFonts w:cs="v4.2.0"/>
              </w:rPr>
              <w:t>)</w:t>
            </w:r>
            <w:r w:rsidR="000422D1" w:rsidRPr="00852B86">
              <w:rPr>
                <w:rFonts w:cs="Arial"/>
              </w:rPr>
              <w:t xml:space="preserve"> </w:t>
            </w:r>
            <w:r w:rsidRPr="00852B86">
              <w:rPr>
                <w:rFonts w:cs="Arial"/>
              </w:rPr>
              <w:t>×</w:t>
            </w:r>
            <w:r w:rsidR="000422D1" w:rsidRPr="00852B86">
              <w:rPr>
                <w:rFonts w:cs="v4.2.0"/>
              </w:rPr>
              <w:t xml:space="preserve"> </w:t>
            </w:r>
            <w:r w:rsidRPr="00852B86">
              <w:rPr>
                <w:rFonts w:cs="v4.2.0"/>
              </w:rPr>
              <w:t>T</w:t>
            </w:r>
            <w:r w:rsidRPr="00852B86">
              <w:rPr>
                <w:rFonts w:cs="v4.2.0"/>
                <w:vertAlign w:val="subscript"/>
              </w:rPr>
              <w:t>CSI-RS</w:t>
            </w:r>
            <w:r w:rsidRPr="00852B86">
              <w:t>)</w:t>
            </w:r>
          </w:p>
        </w:tc>
      </w:tr>
      <w:tr w:rsidR="0058615D" w:rsidRPr="00852B86" w14:paraId="0F659221"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2A53AEDA" w14:textId="0A69FE34" w:rsidR="0058615D" w:rsidRPr="00852B86" w:rsidRDefault="0058615D" w:rsidP="009F1B34">
            <w:pPr>
              <w:pStyle w:val="TAC"/>
            </w:pPr>
            <w:r w:rsidRPr="00852B86">
              <w:t>DRX</w:t>
            </w:r>
            <w:r w:rsidR="000422D1" w:rsidRPr="00852B86">
              <w:t xml:space="preserve"> </w:t>
            </w:r>
            <w:r w:rsidRPr="00852B86">
              <w:rPr>
                <w:rFonts w:cs="Arial"/>
              </w:rPr>
              <w:t>≤</w:t>
            </w:r>
            <w:r w:rsidR="000422D1" w:rsidRPr="00852B86">
              <w:rPr>
                <w:rFonts w:cs="Arial"/>
              </w:rPr>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hideMark/>
          </w:tcPr>
          <w:p w14:paraId="6767AD05" w14:textId="71C6574F" w:rsidR="0058615D" w:rsidRPr="00852B86" w:rsidRDefault="0058615D" w:rsidP="009F1B34">
            <w:pPr>
              <w:pStyle w:val="TAC"/>
            </w:pPr>
            <w:r w:rsidRPr="00852B86">
              <w:rPr>
                <w:rFonts w:cs="v4.2.0"/>
              </w:rPr>
              <w:t>max(100,</w:t>
            </w:r>
            <w:r w:rsidR="000422D1" w:rsidRPr="00852B86">
              <w:rPr>
                <w:rFonts w:cs="v4.2.0"/>
              </w:rPr>
              <w:t xml:space="preserve"> </w:t>
            </w:r>
            <w:r w:rsidRPr="00852B86">
              <w:rPr>
                <w:rFonts w:cs="v4.2.0"/>
              </w:rPr>
              <w:t>ceil(1.5</w:t>
            </w:r>
            <w:r w:rsidRPr="00852B86">
              <w:rPr>
                <w:rFonts w:cs="Arial"/>
              </w:rPr>
              <w:t>×</w:t>
            </w:r>
            <w:r w:rsidRPr="00852B86">
              <w:rPr>
                <w:rFonts w:cs="v4.2.0"/>
              </w:rPr>
              <w:t>M</w:t>
            </w:r>
            <w:r w:rsidRPr="00852B86">
              <w:rPr>
                <w:rFonts w:cs="v4.2.0"/>
                <w:vertAlign w:val="subscript"/>
              </w:rPr>
              <w:t>in</w:t>
            </w:r>
            <w:r w:rsidRPr="00852B86">
              <w:rPr>
                <w:rFonts w:cs="Arial"/>
              </w:rPr>
              <w:t>×P</w:t>
            </w:r>
            <w:r w:rsidRPr="00852B86">
              <w:rPr>
                <w:rFonts w:cs="v4.2.0"/>
              </w:rPr>
              <w:t>)</w:t>
            </w:r>
            <w:r w:rsidRPr="00852B86">
              <w:rPr>
                <w:rFonts w:cs="Arial"/>
              </w:rPr>
              <w:t>×</w:t>
            </w:r>
            <w:r w:rsidR="000422D1" w:rsidRPr="00852B86">
              <w:rPr>
                <w:rFonts w:cs="Arial"/>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58615D" w:rsidRPr="00852B86" w14:paraId="2E674E0B" w14:textId="77777777" w:rsidTr="000422D1">
        <w:trPr>
          <w:jc w:val="center"/>
        </w:trPr>
        <w:tc>
          <w:tcPr>
            <w:tcW w:w="2996" w:type="dxa"/>
            <w:tcBorders>
              <w:top w:val="single" w:sz="4" w:space="0" w:color="auto"/>
              <w:left w:val="single" w:sz="4" w:space="0" w:color="auto"/>
              <w:bottom w:val="single" w:sz="4" w:space="0" w:color="auto"/>
              <w:right w:val="single" w:sz="4" w:space="0" w:color="auto"/>
            </w:tcBorders>
            <w:hideMark/>
          </w:tcPr>
          <w:p w14:paraId="46A3B263" w14:textId="482FE8C6" w:rsidR="0058615D" w:rsidRPr="00852B86" w:rsidRDefault="0058615D" w:rsidP="009F1B34">
            <w:pPr>
              <w:pStyle w:val="TAC"/>
            </w:pPr>
            <w:r w:rsidRPr="00852B86">
              <w:t>DRX</w:t>
            </w:r>
            <w:r w:rsidR="000422D1" w:rsidRPr="00852B86">
              <w:t xml:space="preserve"> </w:t>
            </w:r>
            <w:r w:rsidRPr="00852B86">
              <w:rPr>
                <w:rFonts w:cs="Arial"/>
              </w:rPr>
              <w:t>&gt;</w:t>
            </w:r>
            <w:r w:rsidR="000422D1" w:rsidRPr="00852B86">
              <w:rPr>
                <w:rFonts w:cs="Arial"/>
              </w:rPr>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hideMark/>
          </w:tcPr>
          <w:p w14:paraId="10FF54DD" w14:textId="7A5ADC51" w:rsidR="0058615D" w:rsidRPr="00852B86" w:rsidRDefault="0058615D" w:rsidP="009F1B34">
            <w:pPr>
              <w:pStyle w:val="TAC"/>
            </w:pPr>
            <w:r w:rsidRPr="00852B86">
              <w:rPr>
                <w:rFonts w:cs="v4.2.0"/>
              </w:rPr>
              <w:t>ceil(M</w:t>
            </w:r>
            <w:r w:rsidRPr="00852B86">
              <w:rPr>
                <w:rFonts w:cs="v4.2.0"/>
                <w:vertAlign w:val="subscript"/>
              </w:rPr>
              <w:t>in</w:t>
            </w:r>
            <w:r w:rsidRPr="00852B86">
              <w:rPr>
                <w:rFonts w:cs="Arial"/>
              </w:rPr>
              <w:t>×P</w:t>
            </w:r>
            <w:r w:rsidRPr="00852B86">
              <w:rPr>
                <w:rFonts w:cs="v4.2.0"/>
              </w:rPr>
              <w:t>)</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T</w:t>
            </w:r>
            <w:r w:rsidRPr="00852B86">
              <w:rPr>
                <w:rFonts w:cs="v4.2.0"/>
                <w:vertAlign w:val="subscript"/>
              </w:rPr>
              <w:t>DRX</w:t>
            </w:r>
          </w:p>
        </w:tc>
      </w:tr>
      <w:tr w:rsidR="0058615D" w:rsidRPr="00852B86" w14:paraId="7C703F3D" w14:textId="77777777" w:rsidTr="000422D1">
        <w:trPr>
          <w:jc w:val="center"/>
        </w:trPr>
        <w:tc>
          <w:tcPr>
            <w:tcW w:w="7674" w:type="dxa"/>
            <w:gridSpan w:val="2"/>
            <w:tcBorders>
              <w:top w:val="single" w:sz="4" w:space="0" w:color="auto"/>
              <w:left w:val="single" w:sz="4" w:space="0" w:color="auto"/>
              <w:bottom w:val="single" w:sz="4" w:space="0" w:color="auto"/>
              <w:right w:val="single" w:sz="4" w:space="0" w:color="auto"/>
            </w:tcBorders>
            <w:hideMark/>
          </w:tcPr>
          <w:p w14:paraId="4C29D8D5" w14:textId="11BC02FF" w:rsidR="0058615D" w:rsidRPr="00852B86" w:rsidRDefault="0058615D" w:rsidP="009F1B34">
            <w:pPr>
              <w:pStyle w:val="TAN"/>
              <w:rPr>
                <w:rFonts w:cs="v4.2.0"/>
              </w:rPr>
            </w:pPr>
            <w:r w:rsidRPr="00852B86">
              <w:t>NOTE:</w:t>
            </w:r>
            <w:r w:rsidRPr="00852B86">
              <w:tab/>
            </w:r>
            <w:r w:rsidRPr="00852B86">
              <w:rPr>
                <w:rFonts w:cs="v4.2.0"/>
              </w:rPr>
              <w:t>T</w:t>
            </w:r>
            <w:r w:rsidRPr="00852B86">
              <w:rPr>
                <w:rFonts w:cs="v4.2.0"/>
                <w:vertAlign w:val="subscript"/>
              </w:rPr>
              <w:t>CSI-RS</w:t>
            </w:r>
            <w:r w:rsidR="000422D1" w:rsidRPr="00852B86">
              <w:t xml:space="preserve"> </w:t>
            </w:r>
            <w:r w:rsidRPr="00852B86">
              <w:t>is</w:t>
            </w:r>
            <w:r w:rsidR="000422D1" w:rsidRPr="00852B86">
              <w:t xml:space="preserve"> </w:t>
            </w:r>
            <w:r w:rsidRPr="00852B86">
              <w:t>the</w:t>
            </w:r>
            <w:r w:rsidR="000422D1" w:rsidRPr="00852B86">
              <w:t xml:space="preserve"> </w:t>
            </w:r>
            <w:r w:rsidRPr="00852B86">
              <w:t>periodicity</w:t>
            </w:r>
            <w:r w:rsidR="000422D1" w:rsidRPr="00852B86">
              <w:t xml:space="preserve"> </w:t>
            </w:r>
            <w:r w:rsidRPr="00852B86">
              <w:t>of</w:t>
            </w:r>
            <w:r w:rsidR="000422D1" w:rsidRPr="00852B86">
              <w:t xml:space="preserve"> </w:t>
            </w:r>
            <w:r w:rsidRPr="00852B86">
              <w:t>CSI-RS</w:t>
            </w:r>
            <w:r w:rsidR="000422D1" w:rsidRPr="00852B86">
              <w:t xml:space="preserve"> </w:t>
            </w:r>
            <w:r w:rsidRPr="00852B86">
              <w:t>resourc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RLM.</w:t>
            </w:r>
            <w:r w:rsidR="000422D1" w:rsidRPr="00852B86">
              <w:t xml:space="preserve"> </w:t>
            </w:r>
            <w:r w:rsidRPr="00852B86">
              <w:t>The</w:t>
            </w:r>
            <w:r w:rsidR="000422D1" w:rsidRPr="00852B86">
              <w:t xml:space="preserve"> </w:t>
            </w:r>
            <w:r w:rsidRPr="00852B86">
              <w:t>requirements</w:t>
            </w:r>
            <w:r w:rsidR="000422D1" w:rsidRPr="00852B86">
              <w:t xml:space="preserve"> </w:t>
            </w:r>
            <w:r w:rsidRPr="00852B86">
              <w:t>in</w:t>
            </w:r>
            <w:r w:rsidR="000422D1" w:rsidRPr="00852B86">
              <w:t xml:space="preserve"> </w:t>
            </w:r>
            <w:r w:rsidRPr="00852B86">
              <w:t>this</w:t>
            </w:r>
            <w:r w:rsidR="000422D1" w:rsidRPr="00852B86">
              <w:t xml:space="preserve"> </w:t>
            </w:r>
            <w:r w:rsidRPr="00852B86">
              <w:t>table</w:t>
            </w:r>
            <w:r w:rsidR="000422D1" w:rsidRPr="00852B86">
              <w:t xml:space="preserve"> </w:t>
            </w:r>
            <w:r w:rsidRPr="00852B86">
              <w:t>apply</w:t>
            </w:r>
            <w:r w:rsidR="000422D1" w:rsidRPr="00852B86">
              <w:t xml:space="preserve"> </w:t>
            </w:r>
            <w:r w:rsidRPr="00852B86">
              <w:t>for</w:t>
            </w:r>
            <w:r w:rsidR="000422D1" w:rsidRPr="00852B86">
              <w:t xml:space="preserve"> </w:t>
            </w:r>
            <w:r w:rsidRPr="00852B86">
              <w:rPr>
                <w:rFonts w:cs="v4.2.0"/>
              </w:rPr>
              <w:t>T</w:t>
            </w:r>
            <w:r w:rsidRPr="00852B86">
              <w:rPr>
                <w:rFonts w:cs="v4.2.0"/>
                <w:vertAlign w:val="subscript"/>
              </w:rPr>
              <w:t>CSI-RS</w:t>
            </w:r>
            <w:r w:rsidR="000422D1" w:rsidRPr="00852B86">
              <w:t xml:space="preserve"> </w:t>
            </w:r>
            <w:r w:rsidRPr="00852B86">
              <w:t>equal</w:t>
            </w:r>
            <w:r w:rsidR="000422D1" w:rsidRPr="00852B86">
              <w:t xml:space="preserve"> </w:t>
            </w:r>
            <w:r w:rsidRPr="00852B86">
              <w:t>to</w:t>
            </w:r>
            <w:r w:rsidR="000422D1" w:rsidRPr="00852B86">
              <w:t xml:space="preserve"> </w:t>
            </w:r>
            <w:r w:rsidRPr="00852B86">
              <w:t>5</w:t>
            </w:r>
            <w:r w:rsidR="000422D1" w:rsidRPr="00852B86">
              <w:t xml:space="preserve"> </w:t>
            </w:r>
            <w:r w:rsidRPr="00852B86">
              <w:t>ms,</w:t>
            </w:r>
            <w:r w:rsidR="000422D1" w:rsidRPr="00852B86">
              <w:t xml:space="preserve"> </w:t>
            </w:r>
            <w:r w:rsidRPr="00852B86">
              <w:t>10ms,</w:t>
            </w:r>
            <w:r w:rsidR="000422D1" w:rsidRPr="00852B86">
              <w:t xml:space="preserve"> </w:t>
            </w:r>
            <w:r w:rsidRPr="00852B86">
              <w:t>20</w:t>
            </w:r>
            <w:r w:rsidR="000422D1" w:rsidRPr="00852B86">
              <w:t xml:space="preserve"> </w:t>
            </w:r>
            <w:r w:rsidRPr="00852B86">
              <w:t>ms</w:t>
            </w:r>
            <w:r w:rsidR="000422D1" w:rsidRPr="00852B86">
              <w:t xml:space="preserve"> </w:t>
            </w:r>
            <w:r w:rsidRPr="00852B86">
              <w:t>or</w:t>
            </w:r>
            <w:r w:rsidR="000422D1" w:rsidRPr="00852B86">
              <w:t xml:space="preserve"> </w:t>
            </w:r>
            <w:r w:rsidRPr="00852B86">
              <w:t>40</w:t>
            </w:r>
            <w:r w:rsidR="000422D1" w:rsidRPr="00852B86">
              <w:t xml:space="preserve"> </w:t>
            </w:r>
            <w:r w:rsidRPr="00852B86">
              <w:t>ms.</w:t>
            </w:r>
            <w:r w:rsidR="000422D1" w:rsidRPr="00852B86">
              <w:rPr>
                <w:rFonts w:cs="v4.2.0"/>
              </w:rPr>
              <w:t xml:space="preserve"> </w:t>
            </w:r>
            <w:r w:rsidRPr="00852B86">
              <w:rPr>
                <w:rFonts w:cs="v4.2.0"/>
              </w:rPr>
              <w:t>T</w:t>
            </w:r>
            <w:r w:rsidRPr="00852B86">
              <w:rPr>
                <w:rFonts w:cs="v4.2.0"/>
                <w:vertAlign w:val="subscript"/>
              </w:rPr>
              <w:t>DRX</w:t>
            </w:r>
            <w:r w:rsidR="000422D1" w:rsidRPr="00852B86">
              <w:t xml:space="preserve"> </w:t>
            </w:r>
            <w:r w:rsidRPr="00852B86">
              <w:t>is</w:t>
            </w:r>
            <w:r w:rsidR="000422D1" w:rsidRPr="00852B86">
              <w:t xml:space="preserve"> </w:t>
            </w:r>
            <w:r w:rsidRPr="00852B86">
              <w:t>the</w:t>
            </w:r>
            <w:r w:rsidR="000422D1" w:rsidRPr="00852B86">
              <w:t xml:space="preserve"> </w:t>
            </w:r>
            <w:r w:rsidRPr="00852B86">
              <w:t>DRX</w:t>
            </w:r>
            <w:r w:rsidR="000422D1" w:rsidRPr="00852B86">
              <w:t xml:space="preserve"> </w:t>
            </w:r>
            <w:r w:rsidRPr="00852B86">
              <w:t>cycle</w:t>
            </w:r>
            <w:r w:rsidR="000422D1" w:rsidRPr="00852B86">
              <w:t xml:space="preserve"> </w:t>
            </w:r>
            <w:r w:rsidRPr="00852B86">
              <w:t>length.</w:t>
            </w:r>
          </w:p>
        </w:tc>
      </w:tr>
    </w:tbl>
    <w:p w14:paraId="7936FB85" w14:textId="77777777" w:rsidR="0058615D" w:rsidRPr="00852B86" w:rsidRDefault="0058615D" w:rsidP="0058615D"/>
    <w:p w14:paraId="4D5C20F7" w14:textId="68C45086"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 xml:space="preserve">clause </w:t>
      </w:r>
      <w:r w:rsidR="0058615D" w:rsidRPr="00852B86">
        <w:t>8.1.3.3]</w:t>
      </w:r>
    </w:p>
    <w:p w14:paraId="6269831D" w14:textId="77777777" w:rsidR="0058615D" w:rsidRPr="00852B86" w:rsidRDefault="0058615D" w:rsidP="0058615D">
      <w:r w:rsidRPr="00852B86">
        <w:t>The UE is required to be capable of measuring CSI-RS for RLM without measurement gaps. The UE is required to perform the CSI-RS measurements with measurement restrictions as described in the following clauses.</w:t>
      </w:r>
    </w:p>
    <w:p w14:paraId="04D7D225" w14:textId="77777777" w:rsidR="0058615D" w:rsidRPr="00852B86" w:rsidRDefault="0058615D" w:rsidP="0058615D">
      <w:r w:rsidRPr="00852B86">
        <w:t>For FR1, when the CSI-RS for RLM is in the same OFDM symbol as SSB for RLM/BFD/CBD/L1-RSRP measurement, UE is not required to receive CSI-RS for RLM in the PRBs that overlap with an SSB.</w:t>
      </w:r>
    </w:p>
    <w:p w14:paraId="66A58A6A" w14:textId="77777777" w:rsidR="0058615D" w:rsidRPr="00852B86" w:rsidRDefault="0058615D" w:rsidP="0058615D">
      <w:r w:rsidRPr="00852B86">
        <w:t>For FR1, when the SSB for RLM/BFD/CBD/L1-RSRP measurement is within the active BWP and has same SCS than CSI-RS for RLM, the UE shall be able to perform CSI-RS measurement without restrictions.</w:t>
      </w:r>
    </w:p>
    <w:p w14:paraId="77BBEE74" w14:textId="77777777" w:rsidR="0058615D" w:rsidRPr="00852B86" w:rsidRDefault="0058615D" w:rsidP="0058615D">
      <w:r w:rsidRPr="00852B86">
        <w:t>For FR1, when the SSB for RLM/BFD/CBD/L1-RSRP measurement is within the active BWP and has different SCS than CSI-RS for RLM, the UE shall be able to perform CSI-RS measurement with restrictions according to its capabilities:</w:t>
      </w:r>
    </w:p>
    <w:p w14:paraId="7FB7D232" w14:textId="77777777" w:rsidR="0058615D" w:rsidRPr="00852B86" w:rsidRDefault="0058615D" w:rsidP="0058615D">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4A07C452" w14:textId="77777777" w:rsidR="0058615D" w:rsidRPr="00852B86" w:rsidRDefault="0058615D" w:rsidP="0058615D">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RLM and SSB. Longer measurement period for CSI-RS based RLM is expected, and no requirements are defined.</w:t>
      </w:r>
    </w:p>
    <w:p w14:paraId="270356E1" w14:textId="77777777" w:rsidR="0058615D" w:rsidRPr="00852B86" w:rsidRDefault="0058615D" w:rsidP="0058615D">
      <w:r w:rsidRPr="00852B86">
        <w:t>For FR1, when the CSI-RS for RLM is in the same OFDM symbol as another CSI-RS for RLM/BFD/CBD/L1-RSRP measurement, UE shall be able to measure the CSI-RS for RLM without any restriction.</w:t>
      </w:r>
    </w:p>
    <w:p w14:paraId="4628CE74" w14:textId="40102744"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w:t>
      </w:r>
      <w:r w:rsidRPr="00852B86">
        <w:rPr>
          <w:lang w:eastAsia="x-none"/>
        </w:rPr>
        <w:t>s</w:t>
      </w:r>
      <w:r w:rsidR="0058615D" w:rsidRPr="00852B86">
        <w:rPr>
          <w:lang w:eastAsia="x-none"/>
        </w:rPr>
        <w:t xml:space="preserve"> </w:t>
      </w:r>
      <w:r w:rsidR="0058615D" w:rsidRPr="00852B86">
        <w:t>8.1.4 and 8.1.5]</w:t>
      </w:r>
    </w:p>
    <w:p w14:paraId="26851461" w14:textId="77777777" w:rsidR="0058615D" w:rsidRPr="00852B86" w:rsidRDefault="0058615D" w:rsidP="0058615D">
      <w:r w:rsidRPr="00852B86">
        <w:t>When the UE transitions between DRX and no DRX or when DRX cycle periodicity changes, for each RLM-RS resource, for a duration of time equal to the evaluation period corresponding to the second mode after the transition occurs, the UE shall use an evaluation period that is no less than the minimum of evaluation period corresponding to the first mode and the second mode. Subsequent to this duration, the UE shall use an evaluation period corresponding to the second mode for each RLM-RS resource. This requirement shall be applied to both out-of-sync evaluation and in-sync evaluation of the monitored cell.</w:t>
      </w:r>
    </w:p>
    <w:p w14:paraId="5A6B97B7" w14:textId="77777777" w:rsidR="0058615D" w:rsidRPr="00852B86" w:rsidRDefault="0058615D" w:rsidP="0058615D">
      <w:r w:rsidRPr="00852B86">
        <w:t>When the UE transitions from a first configuration of RLM-RS resources to a second configuration of RLM-RS resources that is different from the first configuration, for each RLM-RS resource present in the second configuration, for a duration of time equal to the evaluation period corresponding to the second configuration after the transition occurs, the UE shall use an evaluation period that is no less than the minimum of evaluation periods corresponding to the first configuration and the second configuration. Subsequent to this duration, the UE shall use an evaluation period corresponding to the second configuration for each RLM-RS resource present in the second configuration. This requirement shall be applied to both out-of-sync evaluation and in-sync evaluation of the monitored cell.</w:t>
      </w:r>
    </w:p>
    <w:p w14:paraId="6CA83672" w14:textId="77777777" w:rsidR="0058615D" w:rsidRPr="00852B86" w:rsidRDefault="0058615D" w:rsidP="0058615D">
      <w:r w:rsidRPr="00852B86">
        <w:t>When the UE transitions from a first configuration of active TCI state of the CORESET to a second configuration of active TCI state of the CORESET, for each CSI-RS for RLM present in the second configuration, the UE shall use an evaluation period corresponding to the second configuration from the time of transition. This requirement shall be applied to both out-of-sync evaluation and in-sync evaluation of the monitored cell.</w:t>
      </w:r>
    </w:p>
    <w:p w14:paraId="0C3DB3FF" w14:textId="2FD20E8A" w:rsidR="0058615D" w:rsidRPr="00852B86" w:rsidRDefault="0058615D" w:rsidP="0058615D">
      <w:r w:rsidRPr="00852B86">
        <w:rPr>
          <w:rFonts w:eastAsia="?? ??"/>
        </w:rPr>
        <w:t xml:space="preserve">The transmitter power </w:t>
      </w:r>
      <w:r w:rsidRPr="00852B86">
        <w:t xml:space="preserve">of the UE </w:t>
      </w:r>
      <w:r w:rsidRPr="00852B86">
        <w:rPr>
          <w:rFonts w:eastAsia="?? ??"/>
        </w:rPr>
        <w:t xml:space="preserve">in the monitored cell shall be turned off within 40ms after expiry of T310 timer </w:t>
      </w:r>
      <w:r w:rsidRPr="00852B86">
        <w:t xml:space="preserve">as specified </w:t>
      </w:r>
      <w:r w:rsidR="009F1B34" w:rsidRPr="00852B86">
        <w:t xml:space="preserve">in </w:t>
      </w:r>
      <w:r w:rsidR="002A717D" w:rsidRPr="00852B86">
        <w:t>TS</w:t>
      </w:r>
      <w:r w:rsidRPr="00852B86">
        <w:t xml:space="preserve"> 38.331</w:t>
      </w:r>
      <w:r w:rsidRPr="00852B86">
        <w:rPr>
          <w:rFonts w:eastAsia="?? ??"/>
        </w:rPr>
        <w:t xml:space="preserve"> [2]</w:t>
      </w:r>
      <w:r w:rsidRPr="00852B86">
        <w:t>.</w:t>
      </w:r>
    </w:p>
    <w:p w14:paraId="362EE56D" w14:textId="035103C3" w:rsidR="0058615D" w:rsidRPr="00852B86" w:rsidRDefault="000422D1" w:rsidP="0058615D">
      <w:r w:rsidRPr="00852B86">
        <w:t>[</w:t>
      </w:r>
      <w:r w:rsidR="002A717D" w:rsidRPr="00852B86">
        <w:t>TS</w:t>
      </w:r>
      <w:r w:rsidRPr="00852B86">
        <w:t xml:space="preserve"> </w:t>
      </w:r>
      <w:r w:rsidR="0058615D" w:rsidRPr="00852B86">
        <w:t xml:space="preserve">38.133, </w:t>
      </w:r>
      <w:r w:rsidR="0058615D" w:rsidRPr="00852B86">
        <w:rPr>
          <w:lang w:eastAsia="x-none"/>
        </w:rPr>
        <w:t>clause 8.1.6</w:t>
      </w:r>
      <w:r w:rsidR="0058615D" w:rsidRPr="00852B86">
        <w:t>]</w:t>
      </w:r>
    </w:p>
    <w:p w14:paraId="40244B62" w14:textId="5867B506" w:rsidR="0058615D" w:rsidRPr="00852B86" w:rsidRDefault="0058615D" w:rsidP="0058615D">
      <w:pPr>
        <w:rPr>
          <w:rFonts w:eastAsia="?? ??"/>
        </w:rPr>
      </w:pPr>
      <w:r w:rsidRPr="00852B86">
        <w:rPr>
          <w:rFonts w:cs="v4.2.0"/>
        </w:rPr>
        <w:t>When the downlink radio link quality on at least one of the configured RLM-RS resources is better than Q</w:t>
      </w:r>
      <w:r w:rsidRPr="00852B86">
        <w:rPr>
          <w:rFonts w:cs="v4.2.0"/>
          <w:vertAlign w:val="subscript"/>
        </w:rPr>
        <w:t>in</w:t>
      </w:r>
      <w:r w:rsidRPr="00852B86">
        <w:rPr>
          <w:rFonts w:cs="v4.2.0"/>
        </w:rPr>
        <w:t>, Layer</w:t>
      </w:r>
      <w:r w:rsidR="000422D1" w:rsidRPr="00852B86">
        <w:rPr>
          <w:rFonts w:cs="v4.2.0"/>
        </w:rPr>
        <w:t> </w:t>
      </w:r>
      <w:r w:rsidRPr="00852B86">
        <w:rPr>
          <w:rFonts w:cs="v4.2.0"/>
        </w:rPr>
        <w:t>1 of the UE shall send an in-sync indication for the cell to the higher layers. A Layer 3 filter shall be applied to the in</w:t>
      </w:r>
      <w:r w:rsidR="000422D1" w:rsidRPr="00852B86">
        <w:rPr>
          <w:rFonts w:cs="v4.2.0"/>
        </w:rPr>
        <w:noBreakHyphen/>
      </w:r>
      <w:r w:rsidRPr="00852B86">
        <w:rPr>
          <w:rFonts w:cs="v4.2.0"/>
        </w:rPr>
        <w:t xml:space="preserve">sync indications as specified </w:t>
      </w:r>
      <w:r w:rsidR="009F1B34" w:rsidRPr="00852B86">
        <w:rPr>
          <w:rFonts w:cs="v4.2.0"/>
        </w:rPr>
        <w:t xml:space="preserve">in </w:t>
      </w:r>
      <w:r w:rsidR="002A717D" w:rsidRPr="00852B86">
        <w:rPr>
          <w:rFonts w:cs="v4.2.0"/>
        </w:rPr>
        <w:t>TS</w:t>
      </w:r>
      <w:r w:rsidRPr="00852B86">
        <w:t> 38.331 </w:t>
      </w:r>
      <w:r w:rsidRPr="00852B86">
        <w:rPr>
          <w:rFonts w:cs="v4.2.0"/>
        </w:rPr>
        <w:t>[2].</w:t>
      </w:r>
    </w:p>
    <w:p w14:paraId="4B6CBEB3" w14:textId="7E9A6E7C" w:rsidR="0058615D" w:rsidRPr="00852B86" w:rsidRDefault="0058615D" w:rsidP="0058615D">
      <w:pPr>
        <w:rPr>
          <w:rFonts w:cs="v4.2.0"/>
        </w:rPr>
      </w:pPr>
      <w:r w:rsidRPr="00852B86">
        <w:rPr>
          <w:rFonts w:cs="v4.2.0"/>
        </w:rPr>
        <w:t xml:space="preserve">The in-sync evaluations for the configured RLM-RS resources shall be performed as specified in clause 5 </w:t>
      </w:r>
      <w:r w:rsidR="009F1B34" w:rsidRPr="00852B86">
        <w:rPr>
          <w:rFonts w:cs="v4.2.0"/>
        </w:rPr>
        <w:t xml:space="preserve">in </w:t>
      </w:r>
      <w:r w:rsidR="002A717D" w:rsidRPr="00852B86">
        <w:rPr>
          <w:rFonts w:cs="v4.2.0"/>
        </w:rPr>
        <w:t>TS</w:t>
      </w:r>
      <w:r w:rsidRPr="00852B86">
        <w:t> 38.213 </w:t>
      </w:r>
      <w:r w:rsidRPr="00852B86">
        <w:rPr>
          <w:rFonts w:cs="v4.2.0"/>
        </w:rPr>
        <w:t>[3]. Two successive indications from Layer 1 shall be separated by at least T</w:t>
      </w:r>
      <w:r w:rsidRPr="00852B86">
        <w:rPr>
          <w:rFonts w:cs="v4.2.0"/>
          <w:vertAlign w:val="subscript"/>
        </w:rPr>
        <w:t>Indication_interval</w:t>
      </w:r>
      <w:r w:rsidRPr="00852B86">
        <w:rPr>
          <w:rFonts w:cs="v4.2.0"/>
        </w:rPr>
        <w:t>.</w:t>
      </w:r>
    </w:p>
    <w:p w14:paraId="25DCB989" w14:textId="1604D41E" w:rsidR="0058615D" w:rsidRPr="00852B86" w:rsidRDefault="0058615D" w:rsidP="0058615D">
      <w:pPr>
        <w:rPr>
          <w:rFonts w:cs="v4.2.0"/>
        </w:rPr>
      </w:pPr>
      <w:r w:rsidRPr="00852B86">
        <w:rPr>
          <w:rFonts w:cs="v4.2.0"/>
        </w:rPr>
        <w:t>When DRX is not used T</w:t>
      </w:r>
      <w:r w:rsidRPr="00852B86">
        <w:rPr>
          <w:rFonts w:cs="v4.2.0"/>
          <w:vertAlign w:val="subscript"/>
        </w:rPr>
        <w:t>Indication_interval</w:t>
      </w:r>
      <w:r w:rsidRPr="00852B86">
        <w:rPr>
          <w:rFonts w:cs="v4.2.0"/>
        </w:rPr>
        <w:t xml:space="preserve"> is max(10ms, T</w:t>
      </w:r>
      <w:r w:rsidRPr="00852B86">
        <w:rPr>
          <w:rFonts w:cs="v4.2.0"/>
          <w:vertAlign w:val="subscript"/>
        </w:rPr>
        <w:t>RLM-RS,M</w:t>
      </w:r>
      <w:r w:rsidRPr="00852B86">
        <w:rPr>
          <w:rFonts w:cs="v4.2.0"/>
        </w:rPr>
        <w:t>), where T</w:t>
      </w:r>
      <w:r w:rsidRPr="00852B86">
        <w:rPr>
          <w:rFonts w:cs="v4.2.0"/>
          <w:vertAlign w:val="subscript"/>
        </w:rPr>
        <w:t>RLM,M</w:t>
      </w:r>
      <w:r w:rsidRPr="00852B86">
        <w:rPr>
          <w:rFonts w:cs="v4.2.0"/>
        </w:rPr>
        <w:t xml:space="preserve"> is the shortest periodicity of all configured RLM-RS resources for the monitored cell, which corresponds to T</w:t>
      </w:r>
      <w:r w:rsidRPr="00852B86">
        <w:rPr>
          <w:rFonts w:cs="v4.2.0"/>
          <w:vertAlign w:val="subscript"/>
        </w:rPr>
        <w:t>SSB</w:t>
      </w:r>
      <w:r w:rsidRPr="00852B86">
        <w:rPr>
          <w:rFonts w:cs="v4.2.0"/>
        </w:rPr>
        <w:t xml:space="preserve"> specified in clause 8.1.2 if the RLM</w:t>
      </w:r>
      <w:r w:rsidR="000422D1" w:rsidRPr="00852B86">
        <w:rPr>
          <w:rFonts w:cs="v4.2.0"/>
        </w:rPr>
        <w:noBreakHyphen/>
      </w:r>
      <w:r w:rsidRPr="00852B86">
        <w:rPr>
          <w:rFonts w:cs="v4.2.0"/>
        </w:rPr>
        <w:t>RS resource is SSB, or T</w:t>
      </w:r>
      <w:r w:rsidRPr="00852B86">
        <w:rPr>
          <w:rFonts w:cs="v4.2.0"/>
          <w:vertAlign w:val="subscript"/>
        </w:rPr>
        <w:t>CSI-RS</w:t>
      </w:r>
      <w:r w:rsidRPr="00852B86">
        <w:rPr>
          <w:rFonts w:cs="v4.2.0"/>
        </w:rPr>
        <w:t xml:space="preserve"> specified in clause 8.1.3 if the RLM-RS resource is CSI-RS.</w:t>
      </w:r>
    </w:p>
    <w:p w14:paraId="1FC694D0" w14:textId="2212A8C6" w:rsidR="0058615D" w:rsidRPr="00852B86" w:rsidRDefault="0058615D" w:rsidP="0058615D">
      <w:pPr>
        <w:rPr>
          <w:rFonts w:cs="v4.2.0"/>
        </w:rPr>
      </w:pPr>
      <w:r w:rsidRPr="00852B86">
        <w:rPr>
          <w:rFonts w:cs="v4.2.0"/>
        </w:rPr>
        <w:t>In case DRX is used, T</w:t>
      </w:r>
      <w:r w:rsidRPr="00852B86">
        <w:rPr>
          <w:rFonts w:cs="v4.2.0"/>
          <w:vertAlign w:val="subscript"/>
        </w:rPr>
        <w:t>Indication_interval</w:t>
      </w:r>
      <w:r w:rsidRPr="00852B86">
        <w:rPr>
          <w:rFonts w:cs="v4.2.0"/>
        </w:rPr>
        <w:t xml:space="preserve"> is max(10ms, 1.5*DRX_cycle_length, 1.5*T</w:t>
      </w:r>
      <w:r w:rsidRPr="00852B86">
        <w:rPr>
          <w:rFonts w:cs="v4.2.0"/>
          <w:vertAlign w:val="subscript"/>
        </w:rPr>
        <w:t>RLM-RS,M</w:t>
      </w:r>
      <w:r w:rsidRPr="00852B86">
        <w:rPr>
          <w:rFonts w:cs="v4.2.0"/>
        </w:rPr>
        <w:t>) if DRX cycle_length is less than or equal to 320ms, and T</w:t>
      </w:r>
      <w:r w:rsidRPr="00852B86">
        <w:rPr>
          <w:rFonts w:cs="v4.2.0"/>
          <w:vertAlign w:val="subscript"/>
        </w:rPr>
        <w:t>Indication_interval</w:t>
      </w:r>
      <w:r w:rsidRPr="00852B86">
        <w:rPr>
          <w:rFonts w:cs="v4.2.0"/>
        </w:rPr>
        <w:t xml:space="preserve"> is DRX_cycle_length if DRX cycle_length is greater than 320ms. Upon start of T310 timer as specified </w:t>
      </w:r>
      <w:r w:rsidR="009F1B34" w:rsidRPr="00852B86">
        <w:rPr>
          <w:rFonts w:cs="v4.2.0"/>
        </w:rPr>
        <w:t xml:space="preserve">in </w:t>
      </w:r>
      <w:r w:rsidR="002A717D" w:rsidRPr="00852B86">
        <w:rPr>
          <w:rFonts w:cs="v4.2.0"/>
        </w:rPr>
        <w:t>TS</w:t>
      </w:r>
      <w:r w:rsidRPr="00852B86">
        <w:t> 38.331 </w:t>
      </w:r>
      <w:r w:rsidRPr="00852B86">
        <w:rPr>
          <w:rFonts w:cs="v4.2.0"/>
        </w:rPr>
        <w:t>[2], the UE shall monitor the configured RLM-RS resources for recovery using the evaluation period and Layer 1 indication interval corresponding to the no DRX mode until the expiry or stop of T310 timer.</w:t>
      </w:r>
    </w:p>
    <w:p w14:paraId="263B4E34" w14:textId="77777777" w:rsidR="00C02F84" w:rsidRPr="00852B86" w:rsidRDefault="0058615D" w:rsidP="00C02F84">
      <w:bookmarkStart w:id="501" w:name="_Toc21621402"/>
      <w:r w:rsidRPr="00852B86">
        <w:t>References: The conformance requirements covered in the current TC are specified in</w:t>
      </w:r>
      <w:r w:rsidR="009F1B34" w:rsidRPr="00852B86">
        <w:t xml:space="preserve">: </w:t>
      </w:r>
      <w:r w:rsidR="002A717D" w:rsidRPr="00852B86">
        <w:t>TS</w:t>
      </w:r>
      <w:r w:rsidR="009F1B34" w:rsidRPr="00852B86">
        <w:t xml:space="preserve"> </w:t>
      </w:r>
      <w:r w:rsidRPr="00852B86">
        <w:t>38.133 [6], clauses</w:t>
      </w:r>
      <w:r w:rsidR="000422D1" w:rsidRPr="00852B86">
        <w:t> </w:t>
      </w:r>
      <w:r w:rsidRPr="00852B86">
        <w:t>8.1.3, 8.1.4, 8.1.5 and 8.1.6.</w:t>
      </w:r>
    </w:p>
    <w:p w14:paraId="4C33F988" w14:textId="77777777" w:rsidR="00C02F84" w:rsidRPr="00852B86" w:rsidRDefault="00C02F84" w:rsidP="00C02F84">
      <w:pPr>
        <w:pStyle w:val="Heading5"/>
      </w:pPr>
      <w:r w:rsidRPr="00852B86">
        <w:t>4.5.1.0.5</w:t>
      </w:r>
      <w:r w:rsidRPr="00852B86">
        <w:tab/>
        <w:t>Requirements for UE configured with Relaxed Measurement Criteria</w:t>
      </w:r>
    </w:p>
    <w:p w14:paraId="00F8B72E" w14:textId="77777777" w:rsidR="00C02F84" w:rsidRPr="00852B86" w:rsidRDefault="00C02F84" w:rsidP="00C02F84">
      <w:pPr>
        <w:rPr>
          <w:lang w:eastAsia="x-none"/>
        </w:rPr>
      </w:pPr>
      <w:r w:rsidRPr="00852B86">
        <w:rPr>
          <w:lang w:eastAsia="x-none"/>
        </w:rPr>
        <w:t>[TS 38.133, clause 8.1.1.1]</w:t>
      </w:r>
    </w:p>
    <w:p w14:paraId="6098168F" w14:textId="483A1B84" w:rsidR="00C02F84" w:rsidRPr="00852B86" w:rsidRDefault="00C02F84" w:rsidP="00C02F84">
      <w:r w:rsidRPr="00852B86">
        <w:t xml:space="preserve">For the UE supporting rlm-Relaxation-r17 and configured with explicit </w:t>
      </w:r>
      <w:r w:rsidR="00573F1D" w:rsidRPr="00852B86">
        <w:t>signalling</w:t>
      </w:r>
      <w:r w:rsidRPr="00852B86">
        <w:t xml:space="preserve"> goodServingCellEvaluationRLM, which is always configured to the UE when the network enables RLM relaxation for the UE as specified in TS 38.331 [13], the relaxed requirements defined in clause 4.5.1.0.5.1 for SSB based radio link monitoring and the relaxed requirements defined in clause [4.5.1.0.5.2] for CSI-RS based radio link monitoring are allowed to apply to the relaxed RLM measurements on SpCell after fulfilling the following conditions:</w:t>
      </w:r>
    </w:p>
    <w:p w14:paraId="45A6444A" w14:textId="77777777" w:rsidR="00C02F84" w:rsidRPr="00852B86" w:rsidRDefault="00C02F84" w:rsidP="00DE0186">
      <w:pPr>
        <w:pStyle w:val="B10"/>
      </w:pPr>
      <w:r w:rsidRPr="00852B86">
        <w:t>-</w:t>
      </w:r>
      <w:r w:rsidRPr="00852B86">
        <w:tab/>
        <w:t>for the serving cells in intra-band carrier aggregation configured with SSB-based or CSI-RS based RLM on SpCell together with CSI-RS based BFD on SCell, when</w:t>
      </w:r>
    </w:p>
    <w:p w14:paraId="1696B61C" w14:textId="77777777" w:rsidR="00C02F84" w:rsidRPr="00852B86" w:rsidRDefault="00C02F84" w:rsidP="00DE0186">
      <w:pPr>
        <w:pStyle w:val="B10"/>
      </w:pPr>
      <w:r w:rsidRPr="00852B86">
        <w:t>-</w:t>
      </w:r>
      <w:r w:rsidRPr="00852B86">
        <w:tab/>
        <w:t>the good serving cell quality criterion defined in clause 5.7.13.2 of TS 38.331 [13] is fulfilled for the serving cell based on the measurements that are configured for SSB-based or CSI-RS based RLM on SpCell together with CSI-RS based BFD on Scell in the intra-band carrier aggregation if the lowMobilityEvaluationConnected is not configured, or</w:t>
      </w:r>
    </w:p>
    <w:p w14:paraId="2ED500E0" w14:textId="77777777" w:rsidR="00C02F84" w:rsidRPr="00852B86" w:rsidRDefault="00C02F84" w:rsidP="00DE0186">
      <w:pPr>
        <w:pStyle w:val="B10"/>
      </w:pPr>
      <w:r w:rsidRPr="00852B86">
        <w:t>-</w:t>
      </w:r>
      <w:r w:rsidRPr="00852B86">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erving cell based on the measurements that are configured for SSB-based or CSI-RS based RLM on SpCell together with CSI-RS based BFD on Scell in the intra-band carrier aggregation.</w:t>
      </w:r>
    </w:p>
    <w:p w14:paraId="3C8F6DC3" w14:textId="77777777" w:rsidR="00C02F84" w:rsidRPr="00852B86" w:rsidRDefault="00C02F84" w:rsidP="00DE0186">
      <w:pPr>
        <w:pStyle w:val="B10"/>
      </w:pPr>
      <w:r w:rsidRPr="00852B86">
        <w:t>-</w:t>
      </w:r>
      <w:r w:rsidRPr="00852B86">
        <w:tab/>
        <w:t>for other serving cells, when</w:t>
      </w:r>
    </w:p>
    <w:p w14:paraId="6572AA41" w14:textId="77777777" w:rsidR="00C02F84" w:rsidRPr="00852B86" w:rsidRDefault="00C02F84" w:rsidP="00DE0186">
      <w:pPr>
        <w:pStyle w:val="B10"/>
      </w:pPr>
      <w:r w:rsidRPr="00852B86">
        <w:t>-</w:t>
      </w:r>
      <w:r w:rsidRPr="00852B86">
        <w:tab/>
        <w:t xml:space="preserve">the good serving cell quality criterion defined in clause 5.7.13.2 of TS 38.331 [13] is fulfilled for the SpCell if the lowMobilityEvaluationConnected is not configured, or </w:t>
      </w:r>
    </w:p>
    <w:p w14:paraId="7AFA6656" w14:textId="77777777" w:rsidR="00C02F84" w:rsidRPr="00852B86" w:rsidRDefault="00C02F84" w:rsidP="00DE0186">
      <w:pPr>
        <w:pStyle w:val="B10"/>
      </w:pPr>
      <w:r w:rsidRPr="00852B86">
        <w:t>-</w:t>
      </w:r>
      <w:r w:rsidRPr="00852B86">
        <w:tab/>
        <w:t>the UE is also configured with lowMobilityEvaluationConnected  and both low mobility criterion defined in clause 5.7.13.1 of TS 38.331 [13] is fulfilled for a period of TSearchDeltaP-Connected and good serving cell quality criterion defined in clause 5.7.13.2 of TS 38.331 [13] is fulfilled for the SpCell.</w:t>
      </w:r>
    </w:p>
    <w:p w14:paraId="7334F291" w14:textId="106B370C" w:rsidR="00C02F84" w:rsidRPr="00852B86" w:rsidRDefault="00C02F84" w:rsidP="00C02F84">
      <w:r w:rsidRPr="00852B86">
        <w:t xml:space="preserve">otherwise, UE shall apply the requirements defined in clause 4.5.1.0.1 for SSB based radio link monitoring and the requirements defined in clause 4.5.1.0.3 and 4.5.1.0.4 for CSI-RS based radio link monitoring. Note that when multiple resources are configured on a serving cell for RLM or BFD evaluation, the good serving cell quality </w:t>
      </w:r>
      <w:r w:rsidR="00573F1D" w:rsidRPr="00852B86">
        <w:t>criterion</w:t>
      </w:r>
      <w:r w:rsidRPr="00852B86">
        <w:t xml:space="preserve"> is considered as fulfilled for the serving cell when any resource configured for the cell </w:t>
      </w:r>
      <w:r w:rsidR="00573F1D" w:rsidRPr="00852B86">
        <w:t>fulfils</w:t>
      </w:r>
      <w:r w:rsidRPr="00852B86">
        <w:t xml:space="preserve"> the good serving defined in clause 5.7.13.2 of TS 38.331 [13].</w:t>
      </w:r>
    </w:p>
    <w:p w14:paraId="514A924C" w14:textId="53275FD2" w:rsidR="00C02F84" w:rsidRPr="00852B86" w:rsidRDefault="00C02F84" w:rsidP="00C02F84">
      <w:r w:rsidRPr="00852B86">
        <w:t>The UE is no longer allowed to relax RLM measurements and apply the relaxed radio link monitoring provided that at least one of the following conditions is met:</w:t>
      </w:r>
    </w:p>
    <w:p w14:paraId="34DB3D8F" w14:textId="7C2B8A6B" w:rsidR="00C02F84" w:rsidRPr="00852B86" w:rsidRDefault="00C02F84" w:rsidP="00DE0186">
      <w:pPr>
        <w:pStyle w:val="B10"/>
      </w:pPr>
      <w:r w:rsidRPr="00852B86">
        <w:t>-</w:t>
      </w:r>
      <w:r w:rsidRPr="00852B86">
        <w:tab/>
        <w:t xml:space="preserve">The UE sends </w:t>
      </w:r>
      <w:r w:rsidR="00573F1D" w:rsidRPr="00852B86">
        <w:t>out of</w:t>
      </w:r>
      <w:r w:rsidRPr="00852B86">
        <w:t xml:space="preserve"> sync indications to the higher layers,</w:t>
      </w:r>
    </w:p>
    <w:p w14:paraId="59D56985" w14:textId="77777777" w:rsidR="00C02F84" w:rsidRPr="00852B86" w:rsidRDefault="00C02F84" w:rsidP="00DE0186">
      <w:pPr>
        <w:pStyle w:val="B10"/>
      </w:pPr>
      <w:r w:rsidRPr="00852B86">
        <w:t>-</w:t>
      </w:r>
      <w:r w:rsidRPr="00852B86">
        <w:tab/>
        <w:t>The timer T310 is running.</w:t>
      </w:r>
    </w:p>
    <w:p w14:paraId="42B71E15" w14:textId="2D6A1A84" w:rsidR="00C02F84" w:rsidRPr="00852B86" w:rsidRDefault="00C02F84" w:rsidP="00C02F84">
      <w:pPr>
        <w:pStyle w:val="H6"/>
        <w:rPr>
          <w:rFonts w:cs="Arial"/>
        </w:rPr>
      </w:pPr>
      <w:r w:rsidRPr="00852B86">
        <w:t>-</w:t>
      </w:r>
      <w:r w:rsidRPr="00852B86">
        <w:tab/>
        <w:t>No DRX is used or DRX cycle is longer than 80ms</w:t>
      </w:r>
      <w:r w:rsidRPr="00852B86">
        <w:rPr>
          <w:rFonts w:cs="Arial"/>
        </w:rPr>
        <w:t>4.5.1.0.5.1</w:t>
      </w:r>
      <w:r w:rsidRPr="00852B86">
        <w:rPr>
          <w:rFonts w:cs="Arial"/>
        </w:rPr>
        <w:tab/>
        <w:t>Minimum requirement of SSB based radio link monitoring for UE fulfilling relaxed measurement criteria</w:t>
      </w:r>
    </w:p>
    <w:p w14:paraId="0609DBE2" w14:textId="77777777" w:rsidR="00C02F84" w:rsidRPr="00852B86" w:rsidRDefault="00C02F84" w:rsidP="00C02F84">
      <w:pPr>
        <w:rPr>
          <w:lang w:eastAsia="x-none"/>
        </w:rPr>
      </w:pPr>
      <w:r w:rsidRPr="00852B86">
        <w:rPr>
          <w:lang w:eastAsia="x-none"/>
        </w:rPr>
        <w:t>[TS 38.133, clause 8.1.2.4]</w:t>
      </w:r>
    </w:p>
    <w:p w14:paraId="43450ED2" w14:textId="77777777" w:rsidR="00C02F84" w:rsidRPr="00852B86" w:rsidRDefault="00C02F84" w:rsidP="00C02F84">
      <w:pPr>
        <w:rPr>
          <w:rFonts w:eastAsia="?? ??"/>
        </w:rPr>
      </w:pPr>
      <w:r w:rsidRPr="00852B86">
        <w:rPr>
          <w:lang w:eastAsia="zh-CN"/>
        </w:rPr>
        <w:t>This clause contains minimum requirements for relaxed radio link monitoring based on SSB.</w:t>
      </w:r>
    </w:p>
    <w:p w14:paraId="4B565E16" w14:textId="77777777" w:rsidR="00C02F84" w:rsidRPr="00852B86" w:rsidRDefault="00C02F84" w:rsidP="00C02F84">
      <w:pPr>
        <w:rPr>
          <w:rFonts w:eastAsia="?? ??"/>
        </w:rPr>
      </w:pPr>
      <w:r w:rsidRPr="00852B86">
        <w:rPr>
          <w:rFonts w:eastAsia="?? ??"/>
        </w:rPr>
        <w:t xml:space="preserve">UE shall be able to evaluate whether the downlink radio link quality on the configured RLM-RS </w:t>
      </w:r>
      <w:r w:rsidRPr="00852B86">
        <w:rPr>
          <w:rFonts w:cs="Arial"/>
        </w:rPr>
        <w:t>resource</w:t>
      </w:r>
      <w:r w:rsidRPr="00852B86">
        <w:t xml:space="preserve"> estimated </w:t>
      </w:r>
      <w:r w:rsidRPr="00852B86">
        <w:rPr>
          <w:rFonts w:eastAsia="?? ??"/>
        </w:rPr>
        <w:t xml:space="preserve">over the last </w:t>
      </w:r>
      <w:r w:rsidRPr="00852B86">
        <w:t>T</w:t>
      </w:r>
      <w:r w:rsidRPr="00852B86">
        <w:rPr>
          <w:vertAlign w:val="subscript"/>
        </w:rPr>
        <w:t>Evaluate_out_SSB_Relax</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SSB</w:t>
      </w:r>
      <w:r w:rsidRPr="00852B86">
        <w:rPr>
          <w:rFonts w:eastAsia="?? ??"/>
        </w:rPr>
        <w:t xml:space="preserve"> within </w:t>
      </w:r>
      <w:r w:rsidRPr="00852B86">
        <w:t>T</w:t>
      </w:r>
      <w:r w:rsidRPr="00852B86">
        <w:rPr>
          <w:vertAlign w:val="subscript"/>
        </w:rPr>
        <w:t>Evaluate_out_SSB_Relax</w:t>
      </w:r>
      <w:r w:rsidRPr="00852B86">
        <w:rPr>
          <w:rFonts w:eastAsia="?? ??"/>
        </w:rPr>
        <w:t xml:space="preserve"> [ms] evaluation period.</w:t>
      </w:r>
    </w:p>
    <w:p w14:paraId="4B645CFD" w14:textId="77777777" w:rsidR="00C02F84" w:rsidRPr="00852B86" w:rsidRDefault="00C02F84" w:rsidP="00C02F84">
      <w:pPr>
        <w:rPr>
          <w:rFonts w:eastAsia="?? ??"/>
        </w:rPr>
      </w:pPr>
      <w:r w:rsidRPr="00852B86">
        <w:t>T</w:t>
      </w:r>
      <w:r w:rsidRPr="00852B86">
        <w:rPr>
          <w:vertAlign w:val="subscript"/>
        </w:rPr>
        <w:t>Evaluate_out_SSB_Relax</w:t>
      </w:r>
      <w:r w:rsidRPr="00852B86">
        <w:rPr>
          <w:rFonts w:eastAsia="?? ??"/>
        </w:rPr>
        <w:t xml:space="preserve"> is defined in Table 4.5.1.0.5.1-1 for FR1.</w:t>
      </w:r>
    </w:p>
    <w:p w14:paraId="64503E6F" w14:textId="77777777" w:rsidR="00C02F84" w:rsidRPr="00852B86" w:rsidRDefault="00C02F84" w:rsidP="00C02F84">
      <w:r w:rsidRPr="00852B86">
        <w:t>The value of P is defined in clause 4.5.1.0.1.</w:t>
      </w:r>
    </w:p>
    <w:p w14:paraId="75781112" w14:textId="77777777" w:rsidR="00C02F84" w:rsidRPr="00852B86" w:rsidRDefault="00C02F84" w:rsidP="00C02F84">
      <w:pPr>
        <w:rPr>
          <w:rFonts w:eastAsia="?? ??"/>
        </w:rPr>
      </w:pPr>
      <w:r w:rsidRPr="00852B86">
        <w:t>Longer evaluation period would be expected if the combination of RLM-RS resource, SMTC occasion and measurement gap configurations does not meet previous conditions.</w:t>
      </w:r>
      <w:r w:rsidRPr="00852B86">
        <w:rPr>
          <w:rFonts w:eastAsia="?? ??"/>
        </w:rPr>
        <w:t xml:space="preserve"> </w:t>
      </w:r>
    </w:p>
    <w:p w14:paraId="1A33DD32" w14:textId="77777777" w:rsidR="00C02F84" w:rsidRPr="00852B86" w:rsidRDefault="00C02F84" w:rsidP="00C02F84">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2B9922B" w14:textId="77777777" w:rsidR="00C02F84" w:rsidRPr="00852B86" w:rsidRDefault="00C02F84" w:rsidP="00C02F84">
      <w:r w:rsidRPr="00852B86">
        <w:t>For either an FR1 or FR2 serving cell, longer evaluation period would be expected during the period T</w:t>
      </w:r>
      <w:r w:rsidRPr="00852B86">
        <w:rPr>
          <w:vertAlign w:val="subscript"/>
        </w:rPr>
        <w:t>identify_CGI,E-UTRAN</w:t>
      </w:r>
      <w:r w:rsidRPr="00852B86">
        <w:t xml:space="preserve"> when the UE is requested to decode an LTE CGI.</w:t>
      </w:r>
    </w:p>
    <w:p w14:paraId="34294EA5" w14:textId="77777777" w:rsidR="00C02F84" w:rsidRPr="00852B86" w:rsidRDefault="00C02F84" w:rsidP="00C02F84">
      <w:pPr>
        <w:pStyle w:val="TH"/>
      </w:pPr>
      <w:r w:rsidRPr="00852B86">
        <w:t>Table 4.5.1.0.5.1-1: Evaluation period T</w:t>
      </w:r>
      <w:r w:rsidRPr="00852B86">
        <w:rPr>
          <w:vertAlign w:val="subscript"/>
        </w:rPr>
        <w:t>Evaluate_out_SSB_Relax</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0"/>
        <w:gridCol w:w="3260"/>
      </w:tblGrid>
      <w:tr w:rsidR="00C02F84" w:rsidRPr="00852B86" w14:paraId="71E19473" w14:textId="77777777" w:rsidTr="007B38D9">
        <w:trPr>
          <w:jc w:val="center"/>
        </w:trPr>
        <w:tc>
          <w:tcPr>
            <w:tcW w:w="2760" w:type="dxa"/>
            <w:shd w:val="clear" w:color="auto" w:fill="auto"/>
          </w:tcPr>
          <w:p w14:paraId="2FBACD4F" w14:textId="77777777" w:rsidR="00C02F84" w:rsidRPr="00852B86" w:rsidRDefault="00C02F84" w:rsidP="007B38D9">
            <w:pPr>
              <w:pStyle w:val="TAH"/>
            </w:pPr>
            <w:r w:rsidRPr="00852B86">
              <w:t>Configuration</w:t>
            </w:r>
          </w:p>
        </w:tc>
        <w:tc>
          <w:tcPr>
            <w:tcW w:w="3260" w:type="dxa"/>
            <w:shd w:val="clear" w:color="auto" w:fill="auto"/>
          </w:tcPr>
          <w:p w14:paraId="2C632079" w14:textId="77777777" w:rsidR="00C02F84" w:rsidRPr="00852B86" w:rsidRDefault="00C02F84" w:rsidP="007B38D9">
            <w:pPr>
              <w:pStyle w:val="TAH"/>
            </w:pPr>
            <w:r w:rsidRPr="00852B86">
              <w:t>T</w:t>
            </w:r>
            <w:r w:rsidRPr="00852B86">
              <w:rPr>
                <w:vertAlign w:val="subscript"/>
              </w:rPr>
              <w:t>Evaluate_out_SSB_Relax</w:t>
            </w:r>
            <w:r w:rsidRPr="00852B86">
              <w:t xml:space="preserve"> (ms) </w:t>
            </w:r>
          </w:p>
        </w:tc>
      </w:tr>
      <w:tr w:rsidR="00C02F84" w:rsidRPr="00852B86" w14:paraId="0739F2CB" w14:textId="77777777" w:rsidTr="007B38D9">
        <w:trPr>
          <w:jc w:val="center"/>
        </w:trPr>
        <w:tc>
          <w:tcPr>
            <w:tcW w:w="2760" w:type="dxa"/>
            <w:shd w:val="clear" w:color="auto" w:fill="auto"/>
          </w:tcPr>
          <w:p w14:paraId="7608FF74" w14:textId="77777777" w:rsidR="00C02F84" w:rsidRPr="00852B86" w:rsidRDefault="00C02F84" w:rsidP="007B38D9">
            <w:pPr>
              <w:pStyle w:val="TAC"/>
            </w:pPr>
            <w:r w:rsidRPr="00852B86">
              <w:t>Max(T</w:t>
            </w:r>
            <w:r w:rsidRPr="00852B86">
              <w:rPr>
                <w:vertAlign w:val="subscript"/>
              </w:rPr>
              <w:t>DRX</w:t>
            </w:r>
            <w:r w:rsidRPr="00852B86">
              <w:t>,T</w:t>
            </w:r>
            <w:r w:rsidRPr="00852B86">
              <w:rPr>
                <w:vertAlign w:val="subscript"/>
              </w:rPr>
              <w:t>SSB</w:t>
            </w:r>
            <w:r w:rsidRPr="00852B86">
              <w:t>) ≤80</w:t>
            </w:r>
            <w:r w:rsidRPr="00852B86">
              <w:rPr>
                <w:lang w:eastAsia="zh-CN"/>
              </w:rPr>
              <w:t>ms</w:t>
            </w:r>
          </w:p>
        </w:tc>
        <w:tc>
          <w:tcPr>
            <w:tcW w:w="3260" w:type="dxa"/>
            <w:shd w:val="clear" w:color="auto" w:fill="auto"/>
          </w:tcPr>
          <w:p w14:paraId="523CF2C3" w14:textId="77777777" w:rsidR="00C02F84" w:rsidRPr="00852B86" w:rsidRDefault="00C02F84" w:rsidP="007B38D9">
            <w:pPr>
              <w:pStyle w:val="TAC"/>
            </w:pPr>
            <w:r w:rsidRPr="00852B86">
              <w:t>Max(200</w:t>
            </w:r>
            <w:r w:rsidRPr="00852B86">
              <w:rPr>
                <w:rFonts w:cs="Arial"/>
                <w:szCs w:val="18"/>
              </w:rPr>
              <w:sym w:font="Symbol" w:char="F0B4"/>
            </w:r>
            <w:r w:rsidRPr="00852B86">
              <w:rPr>
                <w:rFonts w:cs="Arial"/>
                <w:szCs w:val="18"/>
              </w:rPr>
              <w:t xml:space="preserve"> K3</w:t>
            </w:r>
            <w:r w:rsidRPr="00852B86">
              <w:rPr>
                <w:rFonts w:cs="Arial"/>
                <w:szCs w:val="18"/>
                <w:vertAlign w:val="superscript"/>
              </w:rPr>
              <w:t xml:space="preserve"> NOTE3</w:t>
            </w:r>
            <w:r w:rsidRPr="00852B86">
              <w:t xml:space="preserve">, Ceil(15 </w:t>
            </w:r>
            <w:r w:rsidRPr="00852B86">
              <w:rPr>
                <w:rFonts w:cs="Arial"/>
                <w:szCs w:val="18"/>
              </w:rPr>
              <w:sym w:font="Symbol" w:char="F0B4"/>
            </w:r>
            <w:r w:rsidRPr="00852B86">
              <w:rPr>
                <w:rFonts w:cs="Arial"/>
                <w:szCs w:val="18"/>
              </w:rPr>
              <w:t xml:space="preserve"> K1</w:t>
            </w:r>
            <w:r w:rsidRPr="00852B86">
              <w:rPr>
                <w:rFonts w:cs="Arial"/>
                <w:szCs w:val="18"/>
                <w:vertAlign w:val="superscript"/>
              </w:rPr>
              <w:t>NOTE2</w:t>
            </w:r>
            <w:r w:rsidRPr="00852B86">
              <w:t xml:space="preserve"> </w:t>
            </w:r>
            <w:r w:rsidRPr="00852B86">
              <w:rPr>
                <w:rFonts w:cs="Arial"/>
                <w:szCs w:val="18"/>
              </w:rPr>
              <w:sym w:font="Symbol" w:char="F0B4"/>
            </w:r>
            <w:r w:rsidRPr="00852B86">
              <w:rPr>
                <w:rFonts w:cs="Arial"/>
                <w:szCs w:val="18"/>
              </w:rPr>
              <w:t xml:space="preserve"> </w:t>
            </w:r>
            <w:r w:rsidRPr="00852B86">
              <w:t xml:space="preserve">P) </w:t>
            </w:r>
            <w:r w:rsidRPr="00852B86">
              <w:rPr>
                <w:rFonts w:cs="Arial"/>
                <w:szCs w:val="18"/>
              </w:rPr>
              <w:sym w:font="Symbol" w:char="F0B4"/>
            </w:r>
            <w:r w:rsidRPr="00852B86">
              <w:rPr>
                <w:rFonts w:cs="Arial"/>
                <w:szCs w:val="18"/>
              </w:rPr>
              <w:t xml:space="preserve"> </w:t>
            </w:r>
            <w:r w:rsidRPr="00852B86">
              <w:t>Max(T</w:t>
            </w:r>
            <w:r w:rsidRPr="00852B86">
              <w:rPr>
                <w:vertAlign w:val="subscript"/>
              </w:rPr>
              <w:t>DRX</w:t>
            </w:r>
            <w:r w:rsidRPr="00852B86">
              <w:t>,T</w:t>
            </w:r>
            <w:r w:rsidRPr="00852B86">
              <w:rPr>
                <w:vertAlign w:val="subscript"/>
              </w:rPr>
              <w:t>SSB</w:t>
            </w:r>
            <w:r w:rsidRPr="00852B86">
              <w:t>))</w:t>
            </w:r>
          </w:p>
        </w:tc>
      </w:tr>
      <w:tr w:rsidR="00C02F84" w:rsidRPr="00852B86" w14:paraId="7FC7C03B" w14:textId="77777777" w:rsidTr="007B38D9">
        <w:trPr>
          <w:jc w:val="center"/>
        </w:trPr>
        <w:tc>
          <w:tcPr>
            <w:tcW w:w="2760" w:type="dxa"/>
            <w:shd w:val="clear" w:color="auto" w:fill="auto"/>
          </w:tcPr>
          <w:p w14:paraId="552401F4" w14:textId="77777777" w:rsidR="00C02F84" w:rsidRPr="00852B86" w:rsidRDefault="00C02F84" w:rsidP="007B38D9">
            <w:pPr>
              <w:pStyle w:val="TAC"/>
            </w:pPr>
            <w:r w:rsidRPr="00852B86">
              <w:t>80ms &lt; Max(T</w:t>
            </w:r>
            <w:r w:rsidRPr="00852B86">
              <w:rPr>
                <w:vertAlign w:val="subscript"/>
              </w:rPr>
              <w:t>DRX</w:t>
            </w:r>
            <w:r w:rsidRPr="00852B86">
              <w:t>,T</w:t>
            </w:r>
            <w:r w:rsidRPr="00852B86">
              <w:rPr>
                <w:vertAlign w:val="subscript"/>
              </w:rPr>
              <w:t>SSB</w:t>
            </w:r>
            <w:r w:rsidRPr="00852B86">
              <w:t>) ≤160</w:t>
            </w:r>
            <w:r w:rsidRPr="00852B86">
              <w:rPr>
                <w:lang w:eastAsia="zh-CN"/>
              </w:rPr>
              <w:t>ms</w:t>
            </w:r>
          </w:p>
        </w:tc>
        <w:tc>
          <w:tcPr>
            <w:tcW w:w="3260" w:type="dxa"/>
            <w:shd w:val="clear" w:color="auto" w:fill="auto"/>
          </w:tcPr>
          <w:p w14:paraId="616BCDEC" w14:textId="77777777" w:rsidR="00C02F84" w:rsidRPr="00852B86" w:rsidRDefault="00C02F84" w:rsidP="007B38D9">
            <w:pPr>
              <w:pStyle w:val="TAC"/>
            </w:pPr>
            <w:r w:rsidRPr="00852B86">
              <w:t xml:space="preserve">Ceil(15 </w:t>
            </w:r>
            <w:r w:rsidRPr="00852B86">
              <w:rPr>
                <w:rFonts w:cs="Arial"/>
                <w:szCs w:val="18"/>
              </w:rPr>
              <w:sym w:font="Symbol" w:char="F0B4"/>
            </w:r>
            <w:r w:rsidRPr="00852B86">
              <w:rPr>
                <w:rFonts w:cs="Arial"/>
                <w:szCs w:val="18"/>
              </w:rPr>
              <w:t xml:space="preserve"> </w:t>
            </w:r>
            <w:r w:rsidRPr="00852B86">
              <w:t xml:space="preserve">P) </w:t>
            </w:r>
            <w:r w:rsidRPr="00852B86">
              <w:rPr>
                <w:rFonts w:cs="Arial"/>
                <w:szCs w:val="18"/>
              </w:rPr>
              <w:sym w:font="Symbol" w:char="F0B4"/>
            </w:r>
            <w:r w:rsidRPr="00852B86">
              <w:rPr>
                <w:rFonts w:cs="Arial"/>
                <w:szCs w:val="18"/>
              </w:rPr>
              <w:t xml:space="preserve"> </w:t>
            </w:r>
            <w:r w:rsidRPr="00852B86">
              <w:t>Max(T</w:t>
            </w:r>
            <w:r w:rsidRPr="00852B86">
              <w:rPr>
                <w:vertAlign w:val="subscript"/>
              </w:rPr>
              <w:t>DRX</w:t>
            </w:r>
            <w:r w:rsidRPr="00852B86">
              <w:t>,T</w:t>
            </w:r>
            <w:r w:rsidRPr="00852B86">
              <w:rPr>
                <w:vertAlign w:val="subscript"/>
              </w:rPr>
              <w:t>SSB</w:t>
            </w:r>
            <w:r w:rsidRPr="00852B86">
              <w:t>)</w:t>
            </w:r>
          </w:p>
        </w:tc>
      </w:tr>
      <w:tr w:rsidR="00C02F84" w:rsidRPr="00852B86" w14:paraId="45DCD9B8" w14:textId="77777777" w:rsidTr="007B38D9">
        <w:trPr>
          <w:jc w:val="center"/>
        </w:trPr>
        <w:tc>
          <w:tcPr>
            <w:tcW w:w="6020" w:type="dxa"/>
            <w:gridSpan w:val="2"/>
            <w:shd w:val="clear" w:color="auto" w:fill="auto"/>
          </w:tcPr>
          <w:p w14:paraId="2D268E0C" w14:textId="77777777" w:rsidR="00C02F84" w:rsidRPr="00852B86" w:rsidRDefault="00C02F84" w:rsidP="007B38D9">
            <w:pPr>
              <w:pStyle w:val="TAN"/>
            </w:pPr>
            <w:r w:rsidRPr="00852B86">
              <w:t>N</w:t>
            </w:r>
            <w:r w:rsidRPr="00852B86">
              <w:rPr>
                <w:rFonts w:eastAsia="Malgun Gothic"/>
                <w:lang w:eastAsia="ko-KR"/>
              </w:rPr>
              <w:t>OTE 1</w:t>
            </w:r>
            <w:r w:rsidRPr="00852B86">
              <w:t>:</w:t>
            </w:r>
            <w:r w:rsidRPr="00852B86">
              <w:rPr>
                <w:sz w:val="28"/>
              </w:rPr>
              <w:tab/>
            </w:r>
            <w:r w:rsidRPr="00852B86">
              <w:t>T</w:t>
            </w:r>
            <w:r w:rsidRPr="00852B86">
              <w:rPr>
                <w:vertAlign w:val="subscript"/>
              </w:rPr>
              <w:t>SSB</w:t>
            </w:r>
            <w:r w:rsidRPr="00852B86">
              <w:t xml:space="preserve"> is the periodicity of the SSB configured for RLM. T</w:t>
            </w:r>
            <w:r w:rsidRPr="00852B86">
              <w:rPr>
                <w:vertAlign w:val="subscript"/>
              </w:rPr>
              <w:t>DRX</w:t>
            </w:r>
            <w:r w:rsidRPr="00852B86">
              <w:t xml:space="preserve"> is the DRX cycle length and no longer than 80ms.</w:t>
            </w:r>
          </w:p>
          <w:p w14:paraId="3B242A84" w14:textId="01132695" w:rsidR="00C02F84" w:rsidRPr="00852B86" w:rsidRDefault="00C02F84" w:rsidP="007B38D9">
            <w:pPr>
              <w:pStyle w:val="TAN"/>
            </w:pPr>
            <w:r w:rsidRPr="00852B86">
              <w:t>N</w:t>
            </w:r>
            <w:r w:rsidRPr="00852B86">
              <w:rPr>
                <w:rFonts w:eastAsia="Malgun Gothic"/>
                <w:lang w:eastAsia="ko-KR"/>
              </w:rPr>
              <w:t>OTE 2</w:t>
            </w:r>
            <w:r w:rsidRPr="00852B86">
              <w:t>:</w:t>
            </w:r>
            <w:r w:rsidR="007F2841" w:rsidRPr="00852B86">
              <w:rPr>
                <w:sz w:val="28"/>
              </w:rPr>
              <w:tab/>
            </w:r>
            <w:r w:rsidRPr="00852B86">
              <w:t>K1 = 4 for Max(T</w:t>
            </w:r>
            <w:r w:rsidRPr="00852B86">
              <w:rPr>
                <w:vertAlign w:val="subscript"/>
              </w:rPr>
              <w:t>DRX</w:t>
            </w:r>
            <w:r w:rsidRPr="00852B86">
              <w:t>,T</w:t>
            </w:r>
            <w:r w:rsidRPr="00852B86">
              <w:rPr>
                <w:vertAlign w:val="subscript"/>
              </w:rPr>
              <w:t>SSB</w:t>
            </w:r>
            <w:r w:rsidRPr="00852B86">
              <w:t>) ≤40</w:t>
            </w:r>
            <w:r w:rsidRPr="00852B86">
              <w:rPr>
                <w:lang w:eastAsia="zh-CN"/>
              </w:rPr>
              <w:t>ms</w:t>
            </w:r>
            <w:r w:rsidRPr="00852B86">
              <w:t xml:space="preserve"> and K1 = 2 for 40ms&lt;Max(T</w:t>
            </w:r>
            <w:r w:rsidRPr="00852B86">
              <w:rPr>
                <w:vertAlign w:val="subscript"/>
              </w:rPr>
              <w:t>DRX</w:t>
            </w:r>
            <w:r w:rsidRPr="00852B86">
              <w:t>,T</w:t>
            </w:r>
            <w:r w:rsidRPr="00852B86">
              <w:rPr>
                <w:vertAlign w:val="subscript"/>
              </w:rPr>
              <w:t>SSB</w:t>
            </w:r>
            <w:r w:rsidRPr="00852B86">
              <w:t>) ≤80</w:t>
            </w:r>
            <w:r w:rsidRPr="00852B86">
              <w:rPr>
                <w:lang w:eastAsia="zh-CN"/>
              </w:rPr>
              <w:t>ms</w:t>
            </w:r>
            <w:r w:rsidRPr="00852B86">
              <w:t>.</w:t>
            </w:r>
          </w:p>
          <w:p w14:paraId="757FE0B8" w14:textId="56BBD3F5" w:rsidR="00C02F84" w:rsidRPr="00852B86" w:rsidRDefault="00C02F84" w:rsidP="007B38D9">
            <w:pPr>
              <w:pStyle w:val="TAN"/>
            </w:pPr>
            <w:r w:rsidRPr="00852B86">
              <w:t>N</w:t>
            </w:r>
            <w:r w:rsidRPr="00852B86">
              <w:rPr>
                <w:rFonts w:eastAsia="Malgun Gothic"/>
                <w:lang w:eastAsia="ko-KR"/>
              </w:rPr>
              <w:t>OTE 3</w:t>
            </w:r>
            <w:r w:rsidRPr="00852B86">
              <w:t>:</w:t>
            </w:r>
            <w:r w:rsidR="007F2841" w:rsidRPr="00852B86">
              <w:rPr>
                <w:sz w:val="28"/>
              </w:rPr>
              <w:tab/>
            </w:r>
            <w:r w:rsidRPr="00852B86">
              <w:t>K3 = K1, if K1 ≤ 2; otherwise K3 = 1.</w:t>
            </w:r>
          </w:p>
        </w:tc>
      </w:tr>
    </w:tbl>
    <w:p w14:paraId="2047B373" w14:textId="48BE4E1F" w:rsidR="0058615D" w:rsidRPr="00852B86" w:rsidRDefault="0058615D" w:rsidP="0058615D"/>
    <w:p w14:paraId="79BC0BFB" w14:textId="77777777" w:rsidR="0058615D" w:rsidRPr="00852B86" w:rsidRDefault="0058615D" w:rsidP="0058615D">
      <w:pPr>
        <w:pStyle w:val="Heading4"/>
        <w:rPr>
          <w:rFonts w:cs="Arial"/>
          <w:i/>
          <w:szCs w:val="24"/>
        </w:rPr>
      </w:pPr>
      <w:bookmarkStart w:id="502" w:name="_Toc29297016"/>
      <w:bookmarkStart w:id="503" w:name="_Toc36149207"/>
      <w:bookmarkStart w:id="504" w:name="_Toc44092784"/>
      <w:bookmarkStart w:id="505" w:name="_Toc44093333"/>
      <w:bookmarkStart w:id="506" w:name="_Toc44094156"/>
      <w:bookmarkStart w:id="507" w:name="_Toc44094435"/>
      <w:bookmarkStart w:id="508" w:name="_Toc52295848"/>
      <w:bookmarkStart w:id="509" w:name="_Toc59027551"/>
      <w:bookmarkStart w:id="510" w:name="_Toc69328045"/>
      <w:bookmarkStart w:id="511" w:name="_Toc75989682"/>
      <w:bookmarkStart w:id="512" w:name="_Toc75992788"/>
      <w:bookmarkStart w:id="513" w:name="_Toc76018565"/>
      <w:bookmarkStart w:id="514" w:name="_Toc84513631"/>
      <w:bookmarkStart w:id="515" w:name="_Toc84514195"/>
      <w:r w:rsidRPr="00852B86">
        <w:rPr>
          <w:rFonts w:cs="Arial"/>
          <w:szCs w:val="24"/>
        </w:rPr>
        <w:t>4.5.1.1</w:t>
      </w:r>
      <w:r w:rsidRPr="00852B86">
        <w:rPr>
          <w:rFonts w:cs="Arial"/>
          <w:szCs w:val="24"/>
        </w:rPr>
        <w:tab/>
        <w:t>EN-DC FR1 radio link monitoring out-of-sync test for PSCell configured with SSB-based RLM RS in non-DRX mode</w:t>
      </w:r>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3E2487C8" w14:textId="77777777" w:rsidR="0058615D" w:rsidRPr="00852B86" w:rsidRDefault="0058615D" w:rsidP="00510C5D">
      <w:pPr>
        <w:pStyle w:val="H6"/>
      </w:pPr>
      <w:r w:rsidRPr="00852B86">
        <w:t>4.5.1.1.1</w:t>
      </w:r>
      <w:r w:rsidRPr="00852B86">
        <w:tab/>
        <w:t>Test purpose</w:t>
      </w:r>
    </w:p>
    <w:p w14:paraId="1A79D734" w14:textId="2C27B5E5" w:rsidR="0058615D" w:rsidRPr="00852B86" w:rsidRDefault="0058615D" w:rsidP="0058615D">
      <w:pPr>
        <w:rPr>
          <w:rFonts w:cs="v4.2.0"/>
        </w:rPr>
      </w:pPr>
      <w:r w:rsidRPr="00852B86">
        <w:rPr>
          <w:rFonts w:cs="v4.2.0"/>
        </w:rPr>
        <w:t xml:space="preserve">The purpose of this test is to verify that the UE properly detects the out of sync for the purpose of monitoring downlink radio link quality of the PSCell configured with SSB-based RLM RS in non-DRX mode. This test will partly verify the FR1 PSCell radio link monitoring requirements </w:t>
      </w:r>
      <w:r w:rsidR="009F1B34" w:rsidRPr="00852B86">
        <w:rPr>
          <w:rFonts w:cs="v4.2.0"/>
        </w:rPr>
        <w:t xml:space="preserve">in </w:t>
      </w:r>
      <w:r w:rsidR="002A717D" w:rsidRPr="00852B86">
        <w:rPr>
          <w:rFonts w:cs="v4.2.0"/>
        </w:rPr>
        <w:t>TS</w:t>
      </w:r>
      <w:r w:rsidRPr="00852B86">
        <w:rPr>
          <w:rFonts w:cs="v4.2.0"/>
        </w:rPr>
        <w:t xml:space="preserve"> 38.133 [6]</w:t>
      </w:r>
      <w:r w:rsidR="000422D1" w:rsidRPr="00852B86">
        <w:rPr>
          <w:rFonts w:cs="v4.2.0"/>
        </w:rPr>
        <w:t>,</w:t>
      </w:r>
      <w:r w:rsidRPr="00852B86">
        <w:rPr>
          <w:rFonts w:cs="v4.2.0"/>
        </w:rPr>
        <w:t xml:space="preserve"> </w:t>
      </w:r>
      <w:r w:rsidR="000422D1" w:rsidRPr="00852B86">
        <w:rPr>
          <w:rFonts w:cs="v4.2.0"/>
        </w:rPr>
        <w:t xml:space="preserve">clause </w:t>
      </w:r>
      <w:r w:rsidRPr="00852B86">
        <w:rPr>
          <w:rFonts w:cs="v4.2.0"/>
        </w:rPr>
        <w:t>8.1.2.</w:t>
      </w:r>
    </w:p>
    <w:p w14:paraId="4F41ADAC" w14:textId="77777777" w:rsidR="0058615D" w:rsidRPr="00852B86" w:rsidRDefault="0058615D" w:rsidP="00510C5D">
      <w:pPr>
        <w:pStyle w:val="H6"/>
      </w:pPr>
      <w:r w:rsidRPr="00852B86">
        <w:t>4.5.1.1.2</w:t>
      </w:r>
      <w:r w:rsidRPr="00852B86">
        <w:tab/>
        <w:t>Test applicability</w:t>
      </w:r>
    </w:p>
    <w:p w14:paraId="25B079C6" w14:textId="6CC70482" w:rsidR="0058615D" w:rsidRPr="00852B86" w:rsidRDefault="0058615D" w:rsidP="0058615D">
      <w:pPr>
        <w:rPr>
          <w:rFonts w:eastAsia="?? ??" w:cs="v3.7.0"/>
        </w:rPr>
      </w:pPr>
      <w:r w:rsidRPr="00852B86">
        <w:rPr>
          <w:lang w:eastAsia="sv-SE"/>
        </w:rPr>
        <w:t xml:space="preserve">This test applies to all types of </w:t>
      </w:r>
      <w:r w:rsidRPr="00852B86">
        <w:t>E-UTRA UE release 15 and forward, supporting EN-DC.</w:t>
      </w:r>
    </w:p>
    <w:p w14:paraId="7E3C760B" w14:textId="77777777" w:rsidR="0058615D" w:rsidRPr="00852B86" w:rsidRDefault="0058615D" w:rsidP="00510C5D">
      <w:pPr>
        <w:pStyle w:val="H6"/>
      </w:pPr>
      <w:r w:rsidRPr="00852B86">
        <w:t>4.5.1.1.3</w:t>
      </w:r>
      <w:r w:rsidRPr="00852B86">
        <w:tab/>
        <w:t>Minimum conformance requirement</w:t>
      </w:r>
    </w:p>
    <w:p w14:paraId="70899162" w14:textId="77777777" w:rsidR="0058615D" w:rsidRPr="00852B86" w:rsidRDefault="0058615D" w:rsidP="0058615D">
      <w:r w:rsidRPr="00852B86">
        <w:t>The minimum requirements are specified in clause 4.5.1.0.1. DRX configuration is not used for this test.</w:t>
      </w:r>
    </w:p>
    <w:p w14:paraId="689B5383" w14:textId="01B72836" w:rsidR="0058615D" w:rsidRPr="00852B86" w:rsidRDefault="0058615D" w:rsidP="0058615D">
      <w:r w:rsidRPr="00852B86">
        <w:t xml:space="preserve">The normative reference for this requirement is </w:t>
      </w:r>
      <w:r w:rsidR="002A717D" w:rsidRPr="00852B86">
        <w:t>TS</w:t>
      </w:r>
      <w:r w:rsidRPr="00852B86">
        <w:t xml:space="preserve"> 38.133 [6] clause A.4.5.1.1.</w:t>
      </w:r>
    </w:p>
    <w:p w14:paraId="29DFAC9F" w14:textId="77777777" w:rsidR="0058615D" w:rsidRPr="00852B86" w:rsidRDefault="0058615D" w:rsidP="00510C5D">
      <w:pPr>
        <w:pStyle w:val="H6"/>
      </w:pPr>
      <w:r w:rsidRPr="00852B86">
        <w:t>4.5.1.1.4</w:t>
      </w:r>
      <w:r w:rsidRPr="00852B86">
        <w:tab/>
        <w:t>Test description</w:t>
      </w:r>
    </w:p>
    <w:p w14:paraId="04EE160C" w14:textId="72F69BCB" w:rsidR="0058615D" w:rsidRPr="00852B86" w:rsidRDefault="0058615D" w:rsidP="0058615D">
      <w:pPr>
        <w:spacing w:before="120"/>
      </w:pPr>
      <w:r w:rsidRPr="00852B86">
        <w:t xml:space="preserve">There are two cells, Cell 1 is the E-UTRAN PCell, and Cell 2 is the PSCell, in the test. The E-UTRAN PCell setting refers to </w:t>
      </w:r>
      <w:r w:rsidRPr="00852B86">
        <w:rPr>
          <w:color w:val="000000"/>
        </w:rPr>
        <w:t xml:space="preserve">Table A.3.7.2.1-1 as defined in </w:t>
      </w:r>
      <w:r w:rsidR="002A717D" w:rsidRPr="00852B86">
        <w:rPr>
          <w:color w:val="000000"/>
        </w:rPr>
        <w:t>TS</w:t>
      </w:r>
      <w:r w:rsidR="000422D1" w:rsidRPr="00852B86">
        <w:rPr>
          <w:color w:val="000000"/>
        </w:rPr>
        <w:t xml:space="preserve"> </w:t>
      </w:r>
      <w:r w:rsidRPr="00852B86">
        <w:rPr>
          <w:color w:val="000000"/>
        </w:rPr>
        <w:t>38.133 [6]</w:t>
      </w:r>
      <w:r w:rsidRPr="00852B86">
        <w:t>. The test consists of three successive time periods, with time duration of T1, T2 and T3 respectively. Figure 4.5.1.1.4-1 shows the variation of the downlink SNR in the active Cell</w:t>
      </w:r>
      <w:r w:rsidR="000422D1" w:rsidRPr="00852B86">
        <w:t> </w:t>
      </w:r>
      <w:r w:rsidRPr="00852B86">
        <w:t>2 to emulate out-of-sync and in-sync states. Prior to the start of the time duration T1, the UE shall be fully synchronized to Cell 1 and Cell 2. The UE shall be configured for periodic CSI reporting with a reporting periodicity of 5 ms. The UE is configured to perform inter-frequency measurements using Gap Pattern ID #0 (40ms) in test 1.</w:t>
      </w:r>
    </w:p>
    <w:p w14:paraId="3CD08C5F" w14:textId="77777777" w:rsidR="0058615D" w:rsidRPr="00852B86" w:rsidRDefault="0058615D" w:rsidP="0058615D">
      <w:pPr>
        <w:pStyle w:val="TH"/>
        <w:rPr>
          <w:rFonts w:eastAsia="Malgun Gothic"/>
          <w:kern w:val="20"/>
        </w:rPr>
      </w:pPr>
      <w:r w:rsidRPr="00852B86">
        <w:rPr>
          <w:noProof/>
        </w:rPr>
        <w:drawing>
          <wp:inline distT="0" distB="0" distL="0" distR="0" wp14:anchorId="2BC3745B" wp14:editId="0453A22D">
            <wp:extent cx="4317365" cy="2512695"/>
            <wp:effectExtent l="0" t="0" r="698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27A5F354" w14:textId="06274A83" w:rsidR="0058615D" w:rsidRPr="00852B86" w:rsidRDefault="0058615D" w:rsidP="0058615D">
      <w:pPr>
        <w:pStyle w:val="TF"/>
        <w:rPr>
          <w:rFonts w:eastAsia="Malgun Gothic"/>
        </w:rPr>
      </w:pPr>
      <w:r w:rsidRPr="00852B86">
        <w:rPr>
          <w:rFonts w:eastAsia="Malgun Gothic"/>
        </w:rPr>
        <w:t>Figure 4.5.1.1.4-1: SNR variation for out-of-sync testing</w:t>
      </w:r>
    </w:p>
    <w:p w14:paraId="2C623D49" w14:textId="77777777" w:rsidR="00FD7E0C" w:rsidRPr="00852B86" w:rsidRDefault="00FD7E0C" w:rsidP="00FD7E0C">
      <w:pPr>
        <w:rPr>
          <w:rFonts w:eastAsia="Malgun Gothic"/>
        </w:rPr>
      </w:pPr>
    </w:p>
    <w:p w14:paraId="27C5A81E" w14:textId="77777777" w:rsidR="0058615D" w:rsidRPr="00852B86" w:rsidRDefault="0058615D" w:rsidP="0058615D">
      <w:pPr>
        <w:pStyle w:val="H6"/>
        <w:rPr>
          <w:rFonts w:cs="Arial"/>
        </w:rPr>
      </w:pPr>
      <w:r w:rsidRPr="00852B86">
        <w:rPr>
          <w:rFonts w:cs="Arial"/>
        </w:rPr>
        <w:t>4.5.1.1.4.1</w:t>
      </w:r>
      <w:r w:rsidRPr="00852B86">
        <w:rPr>
          <w:rFonts w:cs="Arial"/>
        </w:rPr>
        <w:tab/>
        <w:t>Initial conditions</w:t>
      </w:r>
    </w:p>
    <w:p w14:paraId="64CF59FE" w14:textId="77777777" w:rsidR="0058615D" w:rsidRPr="00852B86" w:rsidRDefault="0058615D" w:rsidP="0058615D">
      <w:pPr>
        <w:rPr>
          <w:lang w:eastAsia="sv-SE"/>
        </w:rPr>
      </w:pPr>
      <w:r w:rsidRPr="00852B86">
        <w:rPr>
          <w:lang w:eastAsia="sv-SE"/>
        </w:rPr>
        <w:t xml:space="preserve">This test shall be tested using any of the test configurations in Table </w:t>
      </w:r>
      <w:r w:rsidRPr="00852B86">
        <w:t>4.5.1.1.4.1-1</w:t>
      </w:r>
      <w:r w:rsidRPr="00852B86">
        <w:rPr>
          <w:lang w:eastAsia="sv-SE"/>
        </w:rPr>
        <w:t>.</w:t>
      </w:r>
    </w:p>
    <w:p w14:paraId="01BC4FFA" w14:textId="77777777" w:rsidR="0058615D" w:rsidRPr="00852B86" w:rsidRDefault="0058615D" w:rsidP="000422D1">
      <w:pPr>
        <w:pStyle w:val="TH"/>
      </w:pPr>
      <w:r w:rsidRPr="00852B86">
        <w:t xml:space="preserve">Table 4.5.1.1.4.1-1: </w:t>
      </w:r>
      <w:r w:rsidRPr="00852B86">
        <w:rPr>
          <w:lang w:eastAsia="sv-SE"/>
        </w:rPr>
        <w:t xml:space="preserve">EN-DC FR1 </w:t>
      </w:r>
      <w:r w:rsidRPr="00852B86">
        <w:t>radio link monitoring out-of-sync test for PSCell configured with SSB-based RLM RS in non-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3722B3C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54D01C" w14:textId="6AB21129" w:rsidR="0058615D" w:rsidRPr="00852B86" w:rsidRDefault="0058615D" w:rsidP="009F1B3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0C0950C" w14:textId="77777777" w:rsidR="0058615D" w:rsidRPr="00852B86" w:rsidRDefault="0058615D" w:rsidP="009F1B34">
            <w:pPr>
              <w:pStyle w:val="TAH"/>
            </w:pPr>
            <w:r w:rsidRPr="00852B86">
              <w:t>Description</w:t>
            </w:r>
          </w:p>
        </w:tc>
      </w:tr>
      <w:tr w:rsidR="0058615D" w:rsidRPr="00852B86" w14:paraId="524ED31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5842B2" w14:textId="434484D2" w:rsidR="0058615D" w:rsidRPr="00852B86" w:rsidRDefault="0058615D" w:rsidP="009F1B34">
            <w:pPr>
              <w:pStyle w:val="TAC"/>
            </w:pPr>
            <w:r w:rsidRPr="00852B86">
              <w:t>4.5.1.1-1</w:t>
            </w:r>
          </w:p>
        </w:tc>
        <w:tc>
          <w:tcPr>
            <w:tcW w:w="7371" w:type="dxa"/>
            <w:tcBorders>
              <w:top w:val="single" w:sz="4" w:space="0" w:color="auto"/>
              <w:left w:val="single" w:sz="4" w:space="0" w:color="auto"/>
              <w:bottom w:val="single" w:sz="4" w:space="0" w:color="auto"/>
              <w:right w:val="single" w:sz="4" w:space="0" w:color="auto"/>
            </w:tcBorders>
            <w:hideMark/>
          </w:tcPr>
          <w:p w14:paraId="5A03793C" w14:textId="5506EBA9"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6B92843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5048FC4" w14:textId="36A841DC" w:rsidR="0058615D" w:rsidRPr="00852B86" w:rsidRDefault="0058615D" w:rsidP="009F1B34">
            <w:pPr>
              <w:pStyle w:val="TAC"/>
            </w:pPr>
            <w:r w:rsidRPr="00852B86">
              <w:t>4.5.1.1-2</w:t>
            </w:r>
          </w:p>
        </w:tc>
        <w:tc>
          <w:tcPr>
            <w:tcW w:w="7371" w:type="dxa"/>
            <w:tcBorders>
              <w:top w:val="single" w:sz="4" w:space="0" w:color="auto"/>
              <w:left w:val="single" w:sz="4" w:space="0" w:color="auto"/>
              <w:bottom w:val="single" w:sz="4" w:space="0" w:color="auto"/>
              <w:right w:val="single" w:sz="4" w:space="0" w:color="auto"/>
            </w:tcBorders>
            <w:hideMark/>
          </w:tcPr>
          <w:p w14:paraId="0B0C2274" w14:textId="3532348F"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4973E16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E74E81" w14:textId="6FF35907" w:rsidR="0058615D" w:rsidRPr="00852B86" w:rsidRDefault="0058615D" w:rsidP="009F1B34">
            <w:pPr>
              <w:pStyle w:val="TAC"/>
            </w:pPr>
            <w:r w:rsidRPr="00852B86">
              <w:t>4.5.1.1-3</w:t>
            </w:r>
          </w:p>
        </w:tc>
        <w:tc>
          <w:tcPr>
            <w:tcW w:w="7371" w:type="dxa"/>
            <w:tcBorders>
              <w:top w:val="single" w:sz="4" w:space="0" w:color="auto"/>
              <w:left w:val="single" w:sz="4" w:space="0" w:color="auto"/>
              <w:bottom w:val="single" w:sz="4" w:space="0" w:color="auto"/>
              <w:right w:val="single" w:sz="4" w:space="0" w:color="auto"/>
            </w:tcBorders>
            <w:hideMark/>
          </w:tcPr>
          <w:p w14:paraId="3ABB95F0" w14:textId="2B2837C9"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4E1DE0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9AA4EC" w14:textId="65AB6604" w:rsidR="0058615D" w:rsidRPr="00852B86" w:rsidRDefault="0058615D" w:rsidP="009F1B34">
            <w:pPr>
              <w:pStyle w:val="TAC"/>
            </w:pPr>
            <w:r w:rsidRPr="00852B86">
              <w:t>4.5.1.1-4</w:t>
            </w:r>
          </w:p>
        </w:tc>
        <w:tc>
          <w:tcPr>
            <w:tcW w:w="7371" w:type="dxa"/>
            <w:tcBorders>
              <w:top w:val="single" w:sz="4" w:space="0" w:color="auto"/>
              <w:left w:val="single" w:sz="4" w:space="0" w:color="auto"/>
              <w:bottom w:val="single" w:sz="4" w:space="0" w:color="auto"/>
              <w:right w:val="single" w:sz="4" w:space="0" w:color="auto"/>
            </w:tcBorders>
            <w:hideMark/>
          </w:tcPr>
          <w:p w14:paraId="30B5EBA5" w14:textId="7EBCF052"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25BC08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45D35D" w14:textId="7B7586AF" w:rsidR="0058615D" w:rsidRPr="00852B86" w:rsidRDefault="0058615D" w:rsidP="009F1B34">
            <w:pPr>
              <w:pStyle w:val="TAC"/>
            </w:pPr>
            <w:r w:rsidRPr="00852B86">
              <w:t>4.5.1.1-5</w:t>
            </w:r>
          </w:p>
        </w:tc>
        <w:tc>
          <w:tcPr>
            <w:tcW w:w="7371" w:type="dxa"/>
            <w:tcBorders>
              <w:top w:val="single" w:sz="4" w:space="0" w:color="auto"/>
              <w:left w:val="single" w:sz="4" w:space="0" w:color="auto"/>
              <w:bottom w:val="single" w:sz="4" w:space="0" w:color="auto"/>
              <w:right w:val="single" w:sz="4" w:space="0" w:color="auto"/>
            </w:tcBorders>
            <w:hideMark/>
          </w:tcPr>
          <w:p w14:paraId="70CA8E25" w14:textId="76477D16"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3208D2C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AEF35E" w14:textId="66BCE29B" w:rsidR="0058615D" w:rsidRPr="00852B86" w:rsidRDefault="0058615D" w:rsidP="009F1B34">
            <w:pPr>
              <w:pStyle w:val="TAC"/>
            </w:pPr>
            <w:r w:rsidRPr="00852B86">
              <w:t>4.5.1.1-6</w:t>
            </w:r>
          </w:p>
        </w:tc>
        <w:tc>
          <w:tcPr>
            <w:tcW w:w="7371" w:type="dxa"/>
            <w:tcBorders>
              <w:top w:val="single" w:sz="4" w:space="0" w:color="auto"/>
              <w:left w:val="single" w:sz="4" w:space="0" w:color="auto"/>
              <w:bottom w:val="single" w:sz="4" w:space="0" w:color="auto"/>
              <w:right w:val="single" w:sz="4" w:space="0" w:color="auto"/>
            </w:tcBorders>
            <w:hideMark/>
          </w:tcPr>
          <w:p w14:paraId="07BB2861" w14:textId="4F7F6341" w:rsidR="0058615D" w:rsidRPr="00852B86" w:rsidRDefault="0058615D" w:rsidP="009F1B34">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6B30DF0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78BD9D8" w14:textId="165ACA76" w:rsidR="0058615D" w:rsidRPr="00852B86" w:rsidRDefault="009F1B34" w:rsidP="009F1B34">
            <w:pPr>
              <w:pStyle w:val="TAN"/>
              <w:rPr>
                <w:rFonts w:cs="Arial"/>
              </w:rPr>
            </w:pPr>
            <w:r w:rsidRPr="00852B86">
              <w:t>NOTE:</w:t>
            </w:r>
            <w:r w:rsidR="000422D1" w:rsidRPr="00852B86">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4CE7F14B" w14:textId="77777777" w:rsidR="0058615D" w:rsidRPr="00852B86" w:rsidRDefault="0058615D" w:rsidP="0058615D">
      <w:pPr>
        <w:rPr>
          <w:lang w:eastAsia="sv-SE"/>
        </w:rPr>
      </w:pPr>
    </w:p>
    <w:p w14:paraId="7920B278" w14:textId="77777777" w:rsidR="0058615D" w:rsidRPr="00852B86" w:rsidRDefault="0058615D" w:rsidP="0058615D">
      <w:pPr>
        <w:rPr>
          <w:lang w:eastAsia="sv-SE"/>
        </w:rPr>
      </w:pPr>
      <w:r w:rsidRPr="00852B86">
        <w:rPr>
          <w:lang w:eastAsia="sv-SE"/>
        </w:rPr>
        <w:t>Configure the test equipment and the DUT according to the parameters in Table 4.5.1.1.4.1-2.</w:t>
      </w:r>
    </w:p>
    <w:p w14:paraId="766B98D5" w14:textId="281D4524" w:rsidR="0058615D" w:rsidRPr="00852B86" w:rsidRDefault="0058615D" w:rsidP="0058615D">
      <w:pPr>
        <w:pStyle w:val="TH"/>
      </w:pPr>
      <w:r w:rsidRPr="00852B86">
        <w:t>Table 4.5.1.1.4.1-2: Initial conditions for EN-DC FR1 radio link monitoring out-of-sync test</w:t>
      </w:r>
      <w:r w:rsidR="000422D1" w:rsidRPr="00852B86">
        <w:br/>
      </w:r>
      <w:r w:rsidRPr="00852B86">
        <w:t>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7993DD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8D30B4F" w14:textId="77777777" w:rsidR="0058615D" w:rsidRPr="00852B86" w:rsidRDefault="0058615D" w:rsidP="009F1B3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36586C6" w14:textId="77777777" w:rsidR="0058615D" w:rsidRPr="00852B86" w:rsidRDefault="0058615D" w:rsidP="009F1B3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8F05929" w14:textId="77777777" w:rsidR="0058615D" w:rsidRPr="00852B86" w:rsidRDefault="0058615D" w:rsidP="009F1B34">
            <w:pPr>
              <w:pStyle w:val="TAH"/>
            </w:pPr>
            <w:r w:rsidRPr="00852B86">
              <w:t>Comment</w:t>
            </w:r>
          </w:p>
        </w:tc>
      </w:tr>
      <w:tr w:rsidR="0058615D" w:rsidRPr="00852B86" w14:paraId="3B3CA77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E6CABC" w14:textId="57CCBD98" w:rsidR="0058615D" w:rsidRPr="00852B86" w:rsidRDefault="0058615D" w:rsidP="009F1B34">
            <w:pPr>
              <w:pStyle w:val="TAC"/>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CFC4F69" w14:textId="77777777" w:rsidR="0058615D" w:rsidRPr="00852B86" w:rsidRDefault="0058615D" w:rsidP="009F1B34">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67F4310" w14:textId="5DFB914A" w:rsidR="0058615D" w:rsidRPr="00852B86" w:rsidRDefault="0058615D" w:rsidP="009F1B34">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3679D2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0395F" w14:textId="182449E9" w:rsidR="0058615D" w:rsidRPr="00852B86" w:rsidRDefault="0058615D" w:rsidP="009F1B34">
            <w:pPr>
              <w:pStyle w:val="TAC"/>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D5C881" w14:textId="37F79F9C"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3A10914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84F0B0" w14:textId="2A933E64" w:rsidR="0058615D" w:rsidRPr="00852B86" w:rsidRDefault="0058615D" w:rsidP="009F1B34">
            <w:pPr>
              <w:pStyle w:val="TAC"/>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129CA7" w14:textId="37BF0203"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1.4.1-1</w:t>
            </w:r>
          </w:p>
        </w:tc>
      </w:tr>
      <w:tr w:rsidR="0058615D" w:rsidRPr="00852B86" w14:paraId="59D52A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A320A0" w14:textId="2FF9278C" w:rsidR="0058615D" w:rsidRPr="00852B86" w:rsidRDefault="0058615D" w:rsidP="009F1B34">
            <w:pPr>
              <w:pStyle w:val="TAC"/>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52751F3" w14:textId="77777777" w:rsidR="0058615D" w:rsidRPr="00852B86" w:rsidRDefault="0058615D" w:rsidP="009F1B34">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07F971E" w14:textId="4372ECD9" w:rsidR="0058615D" w:rsidRPr="00852B86" w:rsidRDefault="0058615D" w:rsidP="009F1B34">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2FA93E9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CA3B5E" w14:textId="61ACF82B" w:rsidR="0058615D" w:rsidRPr="00852B86" w:rsidRDefault="0058615D" w:rsidP="009F1B34">
            <w:pPr>
              <w:pStyle w:val="TAC"/>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6546AD4" w14:textId="3C48BF19" w:rsidR="0058615D" w:rsidRPr="00852B86" w:rsidRDefault="0058615D" w:rsidP="009F1B34">
            <w:pPr>
              <w:pStyle w:val="TAC"/>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F930D27" w14:textId="77777777" w:rsidR="0058615D" w:rsidRPr="00852B86" w:rsidRDefault="0058615D" w:rsidP="009F1B34">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6C453F" w14:textId="351AC7B9" w:rsidR="0058615D" w:rsidRPr="00852B86" w:rsidRDefault="0058615D" w:rsidP="009F1B34">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B8ACD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D2928E" w14:textId="77777777" w:rsidR="0058615D" w:rsidRPr="00852B86" w:rsidRDefault="0058615D" w:rsidP="009F1B34">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CFC72" w14:textId="3F4ED264" w:rsidR="0058615D" w:rsidRPr="00852B86" w:rsidRDefault="0058615D" w:rsidP="009F1B34">
            <w:pPr>
              <w:pStyle w:val="TAC"/>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37D775B" w14:textId="77777777" w:rsidR="0058615D" w:rsidRPr="00852B86" w:rsidRDefault="0058615D" w:rsidP="009F1B34">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F58C502"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2BC6D9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FE2153" w14:textId="71AAF656" w:rsidR="0058615D" w:rsidRPr="00852B86" w:rsidRDefault="0058615D" w:rsidP="009F1B34">
            <w:pPr>
              <w:pStyle w:val="TAC"/>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515694" w14:textId="6FA7CAAC" w:rsidR="0058615D" w:rsidRPr="00852B86" w:rsidRDefault="0058615D" w:rsidP="009F1B34">
            <w:pPr>
              <w:pStyle w:val="TAC"/>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7.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3173350C" w14:textId="77777777" w:rsidR="0058615D" w:rsidRPr="00852B86" w:rsidRDefault="0058615D" w:rsidP="009F1B34">
            <w:pPr>
              <w:pStyle w:val="TAC"/>
            </w:pPr>
          </w:p>
        </w:tc>
      </w:tr>
    </w:tbl>
    <w:p w14:paraId="069538BE" w14:textId="77777777" w:rsidR="0058615D" w:rsidRPr="00852B86" w:rsidRDefault="0058615D" w:rsidP="0058615D">
      <w:pPr>
        <w:rPr>
          <w:lang w:eastAsia="sv-SE"/>
        </w:rPr>
      </w:pPr>
    </w:p>
    <w:p w14:paraId="307792B2" w14:textId="186BD7F3" w:rsidR="0058615D" w:rsidRPr="00852B86" w:rsidRDefault="0058615D" w:rsidP="0058615D">
      <w:pPr>
        <w:pStyle w:val="TH"/>
      </w:pPr>
      <w:r w:rsidRPr="00852B86">
        <w:t xml:space="preserve">Table 4.5.1.1.4.1-3: </w:t>
      </w:r>
      <w:r w:rsidR="00180F5A" w:rsidRPr="00852B86">
        <w:t>Void</w:t>
      </w:r>
    </w:p>
    <w:p w14:paraId="2CD4D86C" w14:textId="4A4E224B" w:rsidR="0058615D" w:rsidRPr="00852B86" w:rsidRDefault="0058615D" w:rsidP="0058615D">
      <w:pPr>
        <w:pStyle w:val="B10"/>
      </w:pPr>
      <w:r w:rsidRPr="00852B86">
        <w:t>1.</w:t>
      </w:r>
      <w:r w:rsidR="000422D1" w:rsidRPr="00852B86">
        <w:tab/>
      </w:r>
      <w:r w:rsidRPr="00852B86">
        <w:t>Message contents are defined in clause 4.5.1.1.4.3.</w:t>
      </w:r>
    </w:p>
    <w:p w14:paraId="7C7F6532" w14:textId="7945FAD3" w:rsidR="0058615D" w:rsidRPr="00852B86" w:rsidRDefault="0058615D" w:rsidP="0058615D">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3E5A37AF" w14:textId="699C5E9D" w:rsidR="0058615D" w:rsidRPr="00852B86" w:rsidRDefault="0058615D" w:rsidP="0058615D">
      <w:pPr>
        <w:pStyle w:val="B10"/>
      </w:pPr>
      <w:r w:rsidRPr="00852B86">
        <w:t>3.</w:t>
      </w:r>
      <w:r w:rsidR="000422D1" w:rsidRPr="00852B86">
        <w:tab/>
      </w:r>
      <w:r w:rsidRPr="00852B86">
        <w:t>The test parameters are given in Table 4.5.1.1.4.1-4 below.</w:t>
      </w:r>
    </w:p>
    <w:p w14:paraId="26170C9E" w14:textId="0262C769" w:rsidR="0058615D" w:rsidRPr="00852B86" w:rsidRDefault="0058615D" w:rsidP="0058615D">
      <w:pPr>
        <w:pStyle w:val="B10"/>
      </w:pPr>
      <w:r w:rsidRPr="00852B86">
        <w:t>4.</w:t>
      </w:r>
      <w:r w:rsidR="000422D1" w:rsidRPr="00852B86">
        <w:tab/>
      </w:r>
      <w:r w:rsidRPr="00852B86">
        <w:t xml:space="preserve">Downlink signals for NR cell are initially set up according to </w:t>
      </w:r>
      <w:r w:rsidR="000422D1" w:rsidRPr="00852B86">
        <w:t xml:space="preserve">clauses </w:t>
      </w:r>
      <w:r w:rsidRPr="00852B86">
        <w:t>C.1.2</w:t>
      </w:r>
      <w:r w:rsidR="000422D1" w:rsidRPr="00852B86">
        <w:t xml:space="preserve"> and</w:t>
      </w:r>
      <w:r w:rsidRPr="00852B86">
        <w:t xml:space="preserve"> C.1.3.</w:t>
      </w:r>
    </w:p>
    <w:p w14:paraId="5D4BCD48" w14:textId="77777777" w:rsidR="0058615D" w:rsidRPr="00852B86" w:rsidRDefault="0058615D" w:rsidP="0058615D">
      <w:pPr>
        <w:pStyle w:val="TH"/>
      </w:pPr>
      <w:r w:rsidRPr="00852B86">
        <w:t>Table 4.5.1.1.4.1-4: General test parameters for FR1 out-of-sync testing in non-DRX mode</w:t>
      </w:r>
    </w:p>
    <w:tbl>
      <w:tblPr>
        <w:tblW w:w="47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52"/>
        <w:gridCol w:w="917"/>
        <w:gridCol w:w="2457"/>
        <w:gridCol w:w="1056"/>
        <w:gridCol w:w="3167"/>
      </w:tblGrid>
      <w:tr w:rsidR="0058615D" w:rsidRPr="00852B86" w14:paraId="7BBFDF61" w14:textId="77777777" w:rsidTr="00180F5A">
        <w:trPr>
          <w:tblHeader/>
          <w:jc w:val="center"/>
        </w:trPr>
        <w:tc>
          <w:tcPr>
            <w:tcW w:w="2691" w:type="pct"/>
            <w:gridSpan w:val="3"/>
            <w:vMerge w:val="restart"/>
            <w:tcBorders>
              <w:top w:val="single" w:sz="4" w:space="0" w:color="auto"/>
              <w:left w:val="single" w:sz="4" w:space="0" w:color="auto"/>
              <w:bottom w:val="single" w:sz="4" w:space="0" w:color="auto"/>
              <w:right w:val="single" w:sz="4" w:space="0" w:color="auto"/>
            </w:tcBorders>
            <w:hideMark/>
          </w:tcPr>
          <w:p w14:paraId="400F32BA" w14:textId="77777777" w:rsidR="0058615D" w:rsidRPr="00852B86" w:rsidRDefault="0058615D" w:rsidP="009F1B34">
            <w:pPr>
              <w:pStyle w:val="TAH"/>
              <w:keepNext w:val="0"/>
            </w:pPr>
            <w:r w:rsidRPr="00852B86">
              <w:t>Parameter</w:t>
            </w:r>
          </w:p>
        </w:tc>
        <w:tc>
          <w:tcPr>
            <w:tcW w:w="577" w:type="pct"/>
            <w:vMerge w:val="restart"/>
            <w:tcBorders>
              <w:top w:val="single" w:sz="4" w:space="0" w:color="auto"/>
              <w:left w:val="single" w:sz="4" w:space="0" w:color="auto"/>
              <w:bottom w:val="single" w:sz="4" w:space="0" w:color="auto"/>
              <w:right w:val="single" w:sz="4" w:space="0" w:color="auto"/>
            </w:tcBorders>
            <w:hideMark/>
          </w:tcPr>
          <w:p w14:paraId="2219CECE" w14:textId="77777777" w:rsidR="0058615D" w:rsidRPr="00852B86" w:rsidRDefault="0058615D" w:rsidP="009F1B34">
            <w:pPr>
              <w:pStyle w:val="TAH"/>
              <w:keepNext w:val="0"/>
            </w:pPr>
            <w:r w:rsidRPr="00852B86">
              <w:t>Unit</w:t>
            </w:r>
          </w:p>
        </w:tc>
        <w:tc>
          <w:tcPr>
            <w:tcW w:w="1731" w:type="pct"/>
            <w:tcBorders>
              <w:top w:val="single" w:sz="4" w:space="0" w:color="auto"/>
              <w:left w:val="single" w:sz="4" w:space="0" w:color="auto"/>
              <w:bottom w:val="single" w:sz="4" w:space="0" w:color="auto"/>
              <w:right w:val="single" w:sz="4" w:space="0" w:color="auto"/>
            </w:tcBorders>
            <w:hideMark/>
          </w:tcPr>
          <w:p w14:paraId="531F8861" w14:textId="77777777" w:rsidR="0058615D" w:rsidRPr="00852B86" w:rsidRDefault="0058615D" w:rsidP="009F1B34">
            <w:pPr>
              <w:pStyle w:val="TAH"/>
              <w:keepNext w:val="0"/>
            </w:pPr>
            <w:r w:rsidRPr="00852B86">
              <w:t>Value</w:t>
            </w:r>
          </w:p>
        </w:tc>
      </w:tr>
      <w:tr w:rsidR="0058615D" w:rsidRPr="00852B86" w14:paraId="11A88CEB" w14:textId="77777777" w:rsidTr="00180F5A">
        <w:trPr>
          <w:tblHeader/>
          <w:jc w:val="center"/>
        </w:trPr>
        <w:tc>
          <w:tcPr>
            <w:tcW w:w="2691" w:type="pct"/>
            <w:gridSpan w:val="3"/>
            <w:vMerge/>
            <w:tcBorders>
              <w:top w:val="single" w:sz="4" w:space="0" w:color="auto"/>
              <w:left w:val="single" w:sz="4" w:space="0" w:color="auto"/>
              <w:bottom w:val="single" w:sz="4" w:space="0" w:color="auto"/>
              <w:right w:val="single" w:sz="4" w:space="0" w:color="auto"/>
            </w:tcBorders>
            <w:vAlign w:val="center"/>
            <w:hideMark/>
          </w:tcPr>
          <w:p w14:paraId="0AE98CE5" w14:textId="77777777" w:rsidR="0058615D" w:rsidRPr="00852B86" w:rsidRDefault="0058615D" w:rsidP="009F1B34">
            <w:pPr>
              <w:overflowPunct/>
              <w:autoSpaceDE/>
              <w:autoSpaceDN/>
              <w:adjustRightInd/>
              <w:spacing w:after="0"/>
              <w:rPr>
                <w:rFonts w:ascii="Arial" w:hAnsi="Arial"/>
                <w:b/>
                <w:sz w:val="18"/>
              </w:rPr>
            </w:pP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CCEDC06" w14:textId="77777777" w:rsidR="0058615D" w:rsidRPr="00852B86" w:rsidRDefault="0058615D" w:rsidP="009F1B34">
            <w:pPr>
              <w:overflowPunct/>
              <w:autoSpaceDE/>
              <w:autoSpaceDN/>
              <w:adjustRightInd/>
              <w:spacing w:after="0"/>
              <w:rPr>
                <w:rFonts w:ascii="Arial" w:hAnsi="Arial"/>
                <w:b/>
                <w:sz w:val="18"/>
              </w:rPr>
            </w:pPr>
          </w:p>
        </w:tc>
        <w:tc>
          <w:tcPr>
            <w:tcW w:w="1731" w:type="pct"/>
            <w:tcBorders>
              <w:top w:val="single" w:sz="4" w:space="0" w:color="auto"/>
              <w:left w:val="single" w:sz="4" w:space="0" w:color="auto"/>
              <w:bottom w:val="single" w:sz="4" w:space="0" w:color="auto"/>
              <w:right w:val="single" w:sz="4" w:space="0" w:color="auto"/>
            </w:tcBorders>
            <w:hideMark/>
          </w:tcPr>
          <w:p w14:paraId="66DB99CF" w14:textId="2A3E1E71" w:rsidR="0058615D" w:rsidRPr="00852B86" w:rsidRDefault="0058615D" w:rsidP="009F1B34">
            <w:pPr>
              <w:pStyle w:val="TAH"/>
              <w:keepNext w:val="0"/>
            </w:pPr>
            <w:r w:rsidRPr="00852B86">
              <w:t>Test</w:t>
            </w:r>
            <w:r w:rsidR="000422D1" w:rsidRPr="00852B86">
              <w:t xml:space="preserve"> </w:t>
            </w:r>
            <w:r w:rsidRPr="00852B86">
              <w:t>1</w:t>
            </w:r>
          </w:p>
        </w:tc>
      </w:tr>
      <w:tr w:rsidR="0058615D" w:rsidRPr="00852B86" w14:paraId="60625F5E"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A32CA5F" w14:textId="590A4F39" w:rsidR="0058615D" w:rsidRPr="00852B86" w:rsidRDefault="0058615D" w:rsidP="009F1B34">
            <w:pPr>
              <w:pStyle w:val="TAL"/>
              <w:keepNext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tcPr>
          <w:p w14:paraId="598A5E6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C55531E" w14:textId="18A53F71" w:rsidR="0058615D" w:rsidRPr="00852B86" w:rsidRDefault="0058615D" w:rsidP="009F1B34">
            <w:pPr>
              <w:pStyle w:val="TAC"/>
              <w:keepNext w:val="0"/>
            </w:pPr>
            <w:r w:rsidRPr="00852B86">
              <w:t>Cell</w:t>
            </w:r>
            <w:r w:rsidR="000422D1" w:rsidRPr="00852B86">
              <w:t xml:space="preserve"> </w:t>
            </w:r>
            <w:r w:rsidRPr="00852B86">
              <w:t>1</w:t>
            </w:r>
          </w:p>
        </w:tc>
      </w:tr>
      <w:tr w:rsidR="0058615D" w:rsidRPr="00852B86" w14:paraId="50D8339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8F17F34" w14:textId="6CD7B60D" w:rsidR="0058615D" w:rsidRPr="00852B86" w:rsidRDefault="0058615D" w:rsidP="009F1B34">
            <w:pPr>
              <w:pStyle w:val="TAL"/>
              <w:keepNext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77" w:type="pct"/>
            <w:tcBorders>
              <w:top w:val="single" w:sz="4" w:space="0" w:color="auto"/>
              <w:left w:val="single" w:sz="4" w:space="0" w:color="auto"/>
              <w:bottom w:val="single" w:sz="4" w:space="0" w:color="auto"/>
              <w:right w:val="single" w:sz="4" w:space="0" w:color="auto"/>
            </w:tcBorders>
          </w:tcPr>
          <w:p w14:paraId="23A9B081"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FE50AB2" w14:textId="77777777" w:rsidR="0058615D" w:rsidRPr="00852B86" w:rsidRDefault="0058615D" w:rsidP="009F1B34">
            <w:pPr>
              <w:pStyle w:val="TAC"/>
              <w:keepNext w:val="0"/>
            </w:pPr>
            <w:r w:rsidRPr="00852B86">
              <w:t>1</w:t>
            </w:r>
          </w:p>
        </w:tc>
      </w:tr>
      <w:tr w:rsidR="0058615D" w:rsidRPr="00852B86" w14:paraId="56B5C9A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1401B66" w14:textId="24A88F7D" w:rsidR="0058615D" w:rsidRPr="00852B86" w:rsidRDefault="0058615D" w:rsidP="009F1B34">
            <w:pPr>
              <w:pStyle w:val="TAL"/>
              <w:keepNext w:val="0"/>
            </w:pPr>
            <w:r w:rsidRPr="00852B86">
              <w:t>Active</w:t>
            </w:r>
            <w:r w:rsidR="000422D1" w:rsidRPr="00852B86">
              <w:t xml:space="preserve"> </w:t>
            </w:r>
            <w:r w:rsidRPr="00852B86">
              <w:t>PSCell</w:t>
            </w:r>
          </w:p>
        </w:tc>
        <w:tc>
          <w:tcPr>
            <w:tcW w:w="577" w:type="pct"/>
            <w:tcBorders>
              <w:top w:val="single" w:sz="4" w:space="0" w:color="auto"/>
              <w:left w:val="single" w:sz="4" w:space="0" w:color="auto"/>
              <w:bottom w:val="single" w:sz="4" w:space="0" w:color="auto"/>
              <w:right w:val="single" w:sz="4" w:space="0" w:color="auto"/>
            </w:tcBorders>
          </w:tcPr>
          <w:p w14:paraId="6367CEFA"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07C2C22" w14:textId="0F3740D5" w:rsidR="0058615D" w:rsidRPr="00852B86" w:rsidRDefault="0058615D" w:rsidP="009F1B34">
            <w:pPr>
              <w:pStyle w:val="TAC"/>
              <w:keepNext w:val="0"/>
            </w:pPr>
            <w:r w:rsidRPr="00852B86">
              <w:t>Cell</w:t>
            </w:r>
            <w:r w:rsidR="000422D1" w:rsidRPr="00852B86">
              <w:t xml:space="preserve"> </w:t>
            </w:r>
            <w:r w:rsidRPr="00852B86">
              <w:t>2</w:t>
            </w:r>
          </w:p>
        </w:tc>
      </w:tr>
      <w:tr w:rsidR="0058615D" w:rsidRPr="00852B86" w14:paraId="71B6EFA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704DE96" w14:textId="6A8442F7" w:rsidR="0058615D" w:rsidRPr="00852B86" w:rsidRDefault="0058615D" w:rsidP="009F1B34">
            <w:pPr>
              <w:pStyle w:val="TAL"/>
              <w:keepNext w:val="0"/>
            </w:pPr>
            <w:r w:rsidRPr="00852B86">
              <w:t>RF</w:t>
            </w:r>
            <w:r w:rsidR="000422D1" w:rsidRPr="00852B86">
              <w:t xml:space="preserve"> </w:t>
            </w:r>
            <w:r w:rsidRPr="00852B86">
              <w:t>Channel</w:t>
            </w:r>
            <w:r w:rsidR="000422D1" w:rsidRPr="00852B86">
              <w:t xml:space="preserve"> </w:t>
            </w:r>
            <w:r w:rsidRPr="00852B86">
              <w:t>Number</w:t>
            </w:r>
          </w:p>
        </w:tc>
        <w:tc>
          <w:tcPr>
            <w:tcW w:w="577" w:type="pct"/>
            <w:tcBorders>
              <w:top w:val="single" w:sz="4" w:space="0" w:color="auto"/>
              <w:left w:val="single" w:sz="4" w:space="0" w:color="auto"/>
              <w:bottom w:val="single" w:sz="4" w:space="0" w:color="auto"/>
              <w:right w:val="single" w:sz="4" w:space="0" w:color="auto"/>
            </w:tcBorders>
          </w:tcPr>
          <w:p w14:paraId="30DBE3B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BB479B" w14:textId="77777777" w:rsidR="0058615D" w:rsidRPr="00852B86" w:rsidRDefault="0058615D" w:rsidP="009F1B34">
            <w:pPr>
              <w:pStyle w:val="TAC"/>
              <w:keepNext w:val="0"/>
            </w:pPr>
            <w:r w:rsidRPr="00852B86">
              <w:t>2</w:t>
            </w:r>
          </w:p>
        </w:tc>
      </w:tr>
      <w:tr w:rsidR="0058615D" w:rsidRPr="00852B86" w14:paraId="032B1A2D"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1213EA1A" w14:textId="681E4805" w:rsidR="0058615D" w:rsidRPr="00852B86" w:rsidRDefault="0058615D" w:rsidP="009F1B34">
            <w:pPr>
              <w:pStyle w:val="TAL"/>
              <w:keepNext w:val="0"/>
            </w:pPr>
            <w:r w:rsidRPr="00852B86">
              <w:t>Duplex</w:t>
            </w:r>
            <w:r w:rsidR="000422D1" w:rsidRPr="00852B86">
              <w:t xml:space="preserve"> </w:t>
            </w:r>
            <w:r w:rsidRPr="00852B86">
              <w:t>mode</w:t>
            </w:r>
          </w:p>
        </w:tc>
        <w:tc>
          <w:tcPr>
            <w:tcW w:w="1343" w:type="pct"/>
            <w:tcBorders>
              <w:top w:val="single" w:sz="4" w:space="0" w:color="auto"/>
              <w:left w:val="single" w:sz="4" w:space="0" w:color="auto"/>
              <w:bottom w:val="single" w:sz="4" w:space="0" w:color="auto"/>
              <w:right w:val="single" w:sz="4" w:space="0" w:color="auto"/>
            </w:tcBorders>
            <w:hideMark/>
          </w:tcPr>
          <w:p w14:paraId="2108AF9A" w14:textId="73359F3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65457DB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5F495FF" w14:textId="77777777" w:rsidR="0058615D" w:rsidRPr="00852B86" w:rsidRDefault="0058615D" w:rsidP="009F1B34">
            <w:pPr>
              <w:pStyle w:val="TAC"/>
              <w:keepNext w:val="0"/>
            </w:pPr>
            <w:r w:rsidRPr="00852B86">
              <w:t>FDD</w:t>
            </w:r>
          </w:p>
        </w:tc>
      </w:tr>
      <w:tr w:rsidR="0058615D" w:rsidRPr="00852B86" w14:paraId="69D00F7A"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97EF37"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AC0D3AC" w14:textId="562DE18D"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2852AE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9CC9DD6" w14:textId="77777777" w:rsidR="0058615D" w:rsidRPr="00852B86" w:rsidRDefault="0058615D" w:rsidP="009F1B34">
            <w:pPr>
              <w:pStyle w:val="TAC"/>
              <w:keepNext w:val="0"/>
            </w:pPr>
            <w:r w:rsidRPr="00852B86">
              <w:t>TDD</w:t>
            </w:r>
          </w:p>
        </w:tc>
      </w:tr>
      <w:tr w:rsidR="0058615D" w:rsidRPr="00852B86" w14:paraId="242F823B"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DEEBB5F" w14:textId="77777777" w:rsidR="0058615D" w:rsidRPr="00852B86" w:rsidRDefault="0058615D" w:rsidP="009F1B34">
            <w:pPr>
              <w:pStyle w:val="TAL"/>
              <w:keepNext w:val="0"/>
            </w:pPr>
            <w:r w:rsidRPr="00852B86">
              <w:rPr>
                <w:rFonts w:cs="Arial"/>
                <w:szCs w:val="16"/>
              </w:rPr>
              <w:t>BW</w:t>
            </w:r>
            <w:r w:rsidRPr="00852B86">
              <w:rPr>
                <w:rFonts w:cs="Arial"/>
                <w:szCs w:val="16"/>
                <w:vertAlign w:val="subscript"/>
              </w:rPr>
              <w:t>channel</w:t>
            </w:r>
          </w:p>
        </w:tc>
        <w:tc>
          <w:tcPr>
            <w:tcW w:w="1343" w:type="pct"/>
            <w:tcBorders>
              <w:top w:val="single" w:sz="4" w:space="0" w:color="auto"/>
              <w:left w:val="single" w:sz="4" w:space="0" w:color="auto"/>
              <w:bottom w:val="single" w:sz="4" w:space="0" w:color="auto"/>
              <w:right w:val="single" w:sz="4" w:space="0" w:color="auto"/>
            </w:tcBorders>
            <w:hideMark/>
          </w:tcPr>
          <w:p w14:paraId="7A97159B" w14:textId="1F46DC2D"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vMerge w:val="restart"/>
            <w:tcBorders>
              <w:top w:val="single" w:sz="4" w:space="0" w:color="auto"/>
              <w:left w:val="single" w:sz="4" w:space="0" w:color="auto"/>
              <w:bottom w:val="single" w:sz="4" w:space="0" w:color="auto"/>
              <w:right w:val="single" w:sz="4" w:space="0" w:color="auto"/>
            </w:tcBorders>
            <w:hideMark/>
          </w:tcPr>
          <w:p w14:paraId="1124E34E" w14:textId="77777777" w:rsidR="0058615D" w:rsidRPr="00852B86" w:rsidRDefault="0058615D" w:rsidP="009F1B34">
            <w:pPr>
              <w:pStyle w:val="TAC"/>
              <w:keepNext w:val="0"/>
            </w:pPr>
            <w:r w:rsidRPr="00852B86">
              <w:rPr>
                <w:rFonts w:cs="Arial"/>
              </w:rPr>
              <w:t>MHz</w:t>
            </w:r>
          </w:p>
        </w:tc>
        <w:tc>
          <w:tcPr>
            <w:tcW w:w="1731" w:type="pct"/>
            <w:tcBorders>
              <w:top w:val="single" w:sz="4" w:space="0" w:color="auto"/>
              <w:left w:val="single" w:sz="4" w:space="0" w:color="auto"/>
              <w:bottom w:val="single" w:sz="4" w:space="0" w:color="auto"/>
              <w:right w:val="single" w:sz="4" w:space="0" w:color="auto"/>
            </w:tcBorders>
            <w:vAlign w:val="center"/>
            <w:hideMark/>
          </w:tcPr>
          <w:p w14:paraId="4F30F4E3" w14:textId="19E51E18" w:rsidR="0058615D" w:rsidRPr="00852B86" w:rsidRDefault="0058615D" w:rsidP="009F1B34">
            <w:pPr>
              <w:pStyle w:val="TAC"/>
              <w:keepNext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7A69C4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DA3DC23"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241083A" w14:textId="5BB5366E"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33E566EC" w14:textId="77777777" w:rsidR="0058615D" w:rsidRPr="00852B86"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2AA3B03" w14:textId="190B075D" w:rsidR="0058615D" w:rsidRPr="00852B86" w:rsidRDefault="0058615D" w:rsidP="009F1B34">
            <w:pPr>
              <w:pStyle w:val="TAC"/>
              <w:keepNext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3A709C1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DC761B6"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4FC59E2" w14:textId="7D6B2788"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vMerge/>
            <w:tcBorders>
              <w:top w:val="single" w:sz="4" w:space="0" w:color="auto"/>
              <w:left w:val="single" w:sz="4" w:space="0" w:color="auto"/>
              <w:bottom w:val="single" w:sz="4" w:space="0" w:color="auto"/>
              <w:right w:val="single" w:sz="4" w:space="0" w:color="auto"/>
            </w:tcBorders>
            <w:vAlign w:val="center"/>
            <w:hideMark/>
          </w:tcPr>
          <w:p w14:paraId="701119FA" w14:textId="77777777" w:rsidR="0058615D" w:rsidRPr="00852B86" w:rsidRDefault="0058615D" w:rsidP="009F1B34">
            <w:pPr>
              <w:overflowPunct/>
              <w:autoSpaceDE/>
              <w:autoSpaceDN/>
              <w:adjustRightInd/>
              <w:spacing w:after="0"/>
              <w:rPr>
                <w:rFonts w:ascii="Arial" w:hAnsi="Arial"/>
                <w:sz w:val="18"/>
              </w:rPr>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B1E74B8" w14:textId="5412865B" w:rsidR="0058615D" w:rsidRPr="00852B86" w:rsidRDefault="0058615D" w:rsidP="009F1B34">
            <w:pPr>
              <w:pStyle w:val="TAC"/>
              <w:keepNext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647C24C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D204798" w14:textId="565E6ACB" w:rsidR="0058615D" w:rsidRPr="00852B86" w:rsidRDefault="0058615D" w:rsidP="009F1B34">
            <w:pPr>
              <w:pStyle w:val="TAL"/>
              <w:keepNext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2A6738A9" w14:textId="19F704B9"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54F565D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6550B6A8" w14:textId="77777777" w:rsidR="0058615D" w:rsidRPr="00852B86" w:rsidRDefault="0058615D" w:rsidP="009F1B34">
            <w:pPr>
              <w:pStyle w:val="TAC"/>
              <w:keepNext w:val="0"/>
              <w:rPr>
                <w:rFonts w:cs="Arial"/>
                <w:szCs w:val="16"/>
              </w:rPr>
            </w:pPr>
            <w:r w:rsidRPr="00852B86">
              <w:rPr>
                <w:rFonts w:cs="Arial"/>
                <w:szCs w:val="16"/>
              </w:rPr>
              <w:t>DLBWP.0.1</w:t>
            </w:r>
          </w:p>
        </w:tc>
      </w:tr>
      <w:tr w:rsidR="0058615D" w:rsidRPr="00852B86" w14:paraId="7589988B"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99C70D1" w14:textId="63D2E91C" w:rsidR="0058615D" w:rsidRPr="00852B86" w:rsidRDefault="0058615D" w:rsidP="009F1B34">
            <w:pPr>
              <w:pStyle w:val="TAL"/>
              <w:keepNext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51A0B912" w14:textId="63EB0D38"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DE8DBC1"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09434A64" w14:textId="77777777" w:rsidR="0058615D" w:rsidRPr="00852B86" w:rsidRDefault="0058615D" w:rsidP="009F1B34">
            <w:pPr>
              <w:pStyle w:val="TAC"/>
              <w:keepNext w:val="0"/>
              <w:rPr>
                <w:rFonts w:cs="Arial"/>
                <w:szCs w:val="16"/>
              </w:rPr>
            </w:pPr>
            <w:r w:rsidRPr="00852B86">
              <w:rPr>
                <w:rFonts w:cs="Arial"/>
                <w:szCs w:val="16"/>
              </w:rPr>
              <w:t>DLBWP.1.1</w:t>
            </w:r>
          </w:p>
        </w:tc>
      </w:tr>
      <w:tr w:rsidR="0058615D" w:rsidRPr="00852B86" w14:paraId="10C2BE4C"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3AAE11DE" w14:textId="7FB96C76" w:rsidR="0058615D" w:rsidRPr="00852B86" w:rsidRDefault="0058615D" w:rsidP="009F1B34">
            <w:pPr>
              <w:pStyle w:val="TAL"/>
              <w:keepNext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42F057C7" w14:textId="4F4ECFC4"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96436E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3499F117" w14:textId="77777777" w:rsidR="0058615D" w:rsidRPr="00852B86" w:rsidRDefault="0058615D" w:rsidP="009F1B34">
            <w:pPr>
              <w:pStyle w:val="TAC"/>
              <w:keepNext w:val="0"/>
              <w:rPr>
                <w:rFonts w:cs="Arial"/>
                <w:szCs w:val="16"/>
              </w:rPr>
            </w:pPr>
            <w:r w:rsidRPr="00852B86">
              <w:rPr>
                <w:rFonts w:cs="v3.7.0"/>
              </w:rPr>
              <w:t>ULBWP.0.1</w:t>
            </w:r>
          </w:p>
        </w:tc>
      </w:tr>
      <w:tr w:rsidR="0058615D" w:rsidRPr="00852B86" w14:paraId="43D3ECE2" w14:textId="77777777" w:rsidTr="00180F5A">
        <w:trPr>
          <w:jc w:val="center"/>
        </w:trPr>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A0B3344" w14:textId="2D8CEE76" w:rsidR="0058615D" w:rsidRPr="00852B86" w:rsidRDefault="0058615D" w:rsidP="009F1B34">
            <w:pPr>
              <w:pStyle w:val="TAL"/>
              <w:keepNext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43" w:type="pct"/>
            <w:tcBorders>
              <w:top w:val="single" w:sz="4" w:space="0" w:color="auto"/>
              <w:left w:val="single" w:sz="4" w:space="0" w:color="auto"/>
              <w:bottom w:val="single" w:sz="4" w:space="0" w:color="auto"/>
              <w:right w:val="single" w:sz="4" w:space="0" w:color="auto"/>
            </w:tcBorders>
            <w:hideMark/>
          </w:tcPr>
          <w:p w14:paraId="3ABA8062" w14:textId="2B3A1C94" w:rsidR="0058615D" w:rsidRPr="00852B86" w:rsidRDefault="0058615D" w:rsidP="009F1B34">
            <w:pPr>
              <w:pStyle w:val="TAL"/>
              <w:keepNext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1FDC10C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vAlign w:val="center"/>
            <w:hideMark/>
          </w:tcPr>
          <w:p w14:paraId="587CB90C" w14:textId="77777777" w:rsidR="0058615D" w:rsidRPr="00852B86" w:rsidRDefault="0058615D" w:rsidP="009F1B34">
            <w:pPr>
              <w:pStyle w:val="TAC"/>
              <w:keepNext w:val="0"/>
              <w:rPr>
                <w:rFonts w:cs="Arial"/>
                <w:szCs w:val="16"/>
              </w:rPr>
            </w:pPr>
            <w:r w:rsidRPr="00852B86">
              <w:rPr>
                <w:rFonts w:cs="Arial"/>
                <w:szCs w:val="16"/>
              </w:rPr>
              <w:t>ULBWP.1.1</w:t>
            </w:r>
          </w:p>
        </w:tc>
      </w:tr>
      <w:tr w:rsidR="0058615D" w:rsidRPr="00852B86" w14:paraId="6B670523"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43366AE" w14:textId="63D4E2C2" w:rsidR="0058615D" w:rsidRPr="00852B86" w:rsidRDefault="0058615D" w:rsidP="009F1B34">
            <w:pPr>
              <w:pStyle w:val="TAL"/>
              <w:keepNext w:val="0"/>
            </w:pPr>
            <w:r w:rsidRPr="00852B86">
              <w:t>TDD</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32F6ED1D" w14:textId="37706CA8"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45F34B7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A2536B" w14:textId="37F475E9" w:rsidR="0058615D" w:rsidRPr="00852B86" w:rsidRDefault="0058615D" w:rsidP="009F1B34">
            <w:pPr>
              <w:pStyle w:val="TAC"/>
              <w:keepNext w:val="0"/>
            </w:pPr>
            <w:r w:rsidRPr="00852B86">
              <w:t>Not</w:t>
            </w:r>
            <w:r w:rsidR="000422D1" w:rsidRPr="00852B86">
              <w:t xml:space="preserve"> </w:t>
            </w:r>
            <w:r w:rsidRPr="00852B86">
              <w:t>Applicable</w:t>
            </w:r>
          </w:p>
        </w:tc>
      </w:tr>
      <w:tr w:rsidR="0058615D" w:rsidRPr="00852B86" w14:paraId="0983F96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6A3D04A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41E94F84" w14:textId="474E32E4"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2E9C5FA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00E8EAA" w14:textId="77777777" w:rsidR="0058615D" w:rsidRPr="00852B86" w:rsidRDefault="0058615D" w:rsidP="009F1B34">
            <w:pPr>
              <w:pStyle w:val="TAC"/>
              <w:keepNext w:val="0"/>
            </w:pPr>
            <w:r w:rsidRPr="00852B86">
              <w:t>TDDConf.1.1</w:t>
            </w:r>
          </w:p>
        </w:tc>
      </w:tr>
      <w:tr w:rsidR="0058615D" w:rsidRPr="00852B86" w14:paraId="574EB8E9"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703E8F8"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C0D31EE" w14:textId="08602E7E"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01416E6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341677" w14:textId="77777777" w:rsidR="0058615D" w:rsidRPr="00852B86" w:rsidRDefault="0058615D" w:rsidP="009F1B34">
            <w:pPr>
              <w:pStyle w:val="TAC"/>
              <w:keepNext w:val="0"/>
            </w:pPr>
            <w:r w:rsidRPr="00852B86">
              <w:rPr>
                <w:rFonts w:cs="Arial"/>
              </w:rPr>
              <w:t>TDDConf.2.1</w:t>
            </w:r>
          </w:p>
        </w:tc>
      </w:tr>
      <w:tr w:rsidR="0058615D" w:rsidRPr="00852B86" w14:paraId="553785B4"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0218943F" w14:textId="419808A7" w:rsidR="0058615D" w:rsidRPr="00852B86" w:rsidRDefault="00180F5A" w:rsidP="009F1B34">
            <w:pPr>
              <w:pStyle w:val="TAL"/>
              <w:keepNext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43" w:type="pct"/>
            <w:tcBorders>
              <w:top w:val="single" w:sz="4" w:space="0" w:color="auto"/>
              <w:left w:val="single" w:sz="4" w:space="0" w:color="auto"/>
              <w:bottom w:val="single" w:sz="4" w:space="0" w:color="auto"/>
              <w:right w:val="single" w:sz="4" w:space="0" w:color="auto"/>
            </w:tcBorders>
            <w:hideMark/>
          </w:tcPr>
          <w:p w14:paraId="03FBE0F3" w14:textId="58543D4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70F1764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A52CAB5" w14:textId="613C4B00" w:rsidR="0058615D" w:rsidRPr="00852B86" w:rsidRDefault="0058615D" w:rsidP="009F1B34">
            <w:pPr>
              <w:pStyle w:val="TAC"/>
              <w:keepNext w:val="0"/>
            </w:pPr>
            <w:r w:rsidRPr="00852B86">
              <w:t>CR.1.1</w:t>
            </w:r>
            <w:r w:rsidR="000422D1" w:rsidRPr="00852B86">
              <w:t xml:space="preserve"> </w:t>
            </w:r>
            <w:r w:rsidRPr="00852B86">
              <w:t>FDD</w:t>
            </w:r>
          </w:p>
        </w:tc>
      </w:tr>
      <w:tr w:rsidR="0058615D" w:rsidRPr="00852B86" w14:paraId="394F30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E111F4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1EA05A5" w14:textId="690674B8"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09E7416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7C55B60" w14:textId="42730EA1" w:rsidR="0058615D" w:rsidRPr="00852B86" w:rsidRDefault="0058615D" w:rsidP="009F1B34">
            <w:pPr>
              <w:pStyle w:val="TAC"/>
              <w:keepNext w:val="0"/>
            </w:pPr>
            <w:r w:rsidRPr="00852B86">
              <w:t>CR.1.1</w:t>
            </w:r>
            <w:r w:rsidR="000422D1" w:rsidRPr="00852B86">
              <w:t xml:space="preserve"> </w:t>
            </w:r>
            <w:r w:rsidRPr="00852B86">
              <w:t>TDD</w:t>
            </w:r>
          </w:p>
        </w:tc>
      </w:tr>
      <w:tr w:rsidR="0058615D" w:rsidRPr="00852B86" w14:paraId="131D540D"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2E04B01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4E52706" w14:textId="553C95BD"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6616C687"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CB0F79" w14:textId="675A173B" w:rsidR="0058615D" w:rsidRPr="00852B86" w:rsidRDefault="0058615D" w:rsidP="009F1B34">
            <w:pPr>
              <w:pStyle w:val="TAC"/>
              <w:keepNext w:val="0"/>
            </w:pPr>
            <w:r w:rsidRPr="00852B86">
              <w:t>CR.2.1</w:t>
            </w:r>
            <w:r w:rsidR="000422D1" w:rsidRPr="00852B86">
              <w:t xml:space="preserve"> </w:t>
            </w:r>
            <w:r w:rsidRPr="00852B86">
              <w:t>TDD</w:t>
            </w:r>
          </w:p>
        </w:tc>
      </w:tr>
      <w:tr w:rsidR="00180F5A" w:rsidRPr="00852B86" w14:paraId="1A6C6026" w14:textId="77777777" w:rsidTr="00180F5A">
        <w:tblPrEx>
          <w:tblCellMar>
            <w:left w:w="108" w:type="dxa"/>
          </w:tblCellMar>
        </w:tblPrEx>
        <w:trPr>
          <w:jc w:val="center"/>
        </w:trPr>
        <w:tc>
          <w:tcPr>
            <w:tcW w:w="1349" w:type="pct"/>
            <w:gridSpan w:val="2"/>
            <w:vMerge w:val="restart"/>
            <w:tcBorders>
              <w:top w:val="single" w:sz="4" w:space="0" w:color="auto"/>
              <w:left w:val="single" w:sz="4" w:space="0" w:color="auto"/>
              <w:bottom w:val="single" w:sz="4" w:space="0" w:color="auto"/>
              <w:right w:val="single" w:sz="4" w:space="0" w:color="auto"/>
            </w:tcBorders>
            <w:hideMark/>
          </w:tcPr>
          <w:p w14:paraId="4F85E1D1" w14:textId="77777777" w:rsidR="00180F5A" w:rsidRPr="00852B86" w:rsidRDefault="00180F5A" w:rsidP="002A717D">
            <w:pPr>
              <w:pStyle w:val="TAL"/>
              <w:keepNext w:val="0"/>
            </w:pPr>
            <w:r w:rsidRPr="00852B86">
              <w:t>Dedicated CORESET Reference Channel</w:t>
            </w:r>
          </w:p>
        </w:tc>
        <w:tc>
          <w:tcPr>
            <w:tcW w:w="1343" w:type="pct"/>
            <w:tcBorders>
              <w:top w:val="single" w:sz="4" w:space="0" w:color="auto"/>
              <w:left w:val="single" w:sz="4" w:space="0" w:color="auto"/>
              <w:bottom w:val="single" w:sz="4" w:space="0" w:color="auto"/>
              <w:right w:val="single" w:sz="4" w:space="0" w:color="auto"/>
            </w:tcBorders>
            <w:hideMark/>
          </w:tcPr>
          <w:p w14:paraId="5E34EBFC" w14:textId="77777777" w:rsidR="00180F5A" w:rsidRPr="00852B86" w:rsidRDefault="00180F5A" w:rsidP="002A717D">
            <w:pPr>
              <w:pStyle w:val="TAL"/>
              <w:keepNext w:val="0"/>
            </w:pPr>
            <w:r w:rsidRPr="00852B86">
              <w:t>Config 1, 4</w:t>
            </w:r>
          </w:p>
        </w:tc>
        <w:tc>
          <w:tcPr>
            <w:tcW w:w="577" w:type="pct"/>
            <w:tcBorders>
              <w:top w:val="single" w:sz="4" w:space="0" w:color="auto"/>
              <w:left w:val="single" w:sz="4" w:space="0" w:color="auto"/>
              <w:bottom w:val="single" w:sz="4" w:space="0" w:color="auto"/>
              <w:right w:val="single" w:sz="4" w:space="0" w:color="auto"/>
            </w:tcBorders>
          </w:tcPr>
          <w:p w14:paraId="2F4E1351"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6147CC10" w14:textId="77777777" w:rsidR="00180F5A" w:rsidRPr="00852B86" w:rsidRDefault="00180F5A" w:rsidP="002A717D">
            <w:pPr>
              <w:pStyle w:val="TAC"/>
              <w:keepNext w:val="0"/>
            </w:pPr>
            <w:r w:rsidRPr="00852B86">
              <w:t>CCR.1.3 FDD</w:t>
            </w:r>
          </w:p>
        </w:tc>
      </w:tr>
      <w:tr w:rsidR="00180F5A" w:rsidRPr="00852B86" w14:paraId="11752100"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4AB15F94" w14:textId="77777777" w:rsidR="00180F5A" w:rsidRPr="00852B86"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1AC9F70" w14:textId="77777777" w:rsidR="00180F5A" w:rsidRPr="00852B86" w:rsidRDefault="00180F5A" w:rsidP="002A717D">
            <w:pPr>
              <w:pStyle w:val="TAL"/>
              <w:keepNext w:val="0"/>
            </w:pPr>
            <w:r w:rsidRPr="00852B86">
              <w:t>Config 2, 5</w:t>
            </w:r>
          </w:p>
        </w:tc>
        <w:tc>
          <w:tcPr>
            <w:tcW w:w="577" w:type="pct"/>
            <w:tcBorders>
              <w:top w:val="single" w:sz="4" w:space="0" w:color="auto"/>
              <w:left w:val="single" w:sz="4" w:space="0" w:color="auto"/>
              <w:bottom w:val="single" w:sz="4" w:space="0" w:color="auto"/>
              <w:right w:val="single" w:sz="4" w:space="0" w:color="auto"/>
            </w:tcBorders>
          </w:tcPr>
          <w:p w14:paraId="266D4A08"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9BDCD2D" w14:textId="77777777" w:rsidR="00180F5A" w:rsidRPr="00852B86" w:rsidRDefault="00180F5A" w:rsidP="002A717D">
            <w:pPr>
              <w:pStyle w:val="TAC"/>
              <w:keepNext w:val="0"/>
            </w:pPr>
            <w:r w:rsidRPr="00852B86">
              <w:t>CCR.1.3 TDD</w:t>
            </w:r>
          </w:p>
        </w:tc>
      </w:tr>
      <w:tr w:rsidR="00180F5A" w:rsidRPr="00852B86" w14:paraId="0A4543B4" w14:textId="77777777" w:rsidTr="00180F5A">
        <w:tblPrEx>
          <w:tblCellMar>
            <w:left w:w="108" w:type="dxa"/>
          </w:tblCellMar>
        </w:tblPrEx>
        <w:trPr>
          <w:jc w:val="center"/>
        </w:trPr>
        <w:tc>
          <w:tcPr>
            <w:tcW w:w="1349" w:type="pct"/>
            <w:gridSpan w:val="2"/>
            <w:vMerge/>
            <w:tcBorders>
              <w:top w:val="single" w:sz="4" w:space="0" w:color="auto"/>
              <w:left w:val="single" w:sz="4" w:space="0" w:color="auto"/>
              <w:bottom w:val="single" w:sz="4" w:space="0" w:color="auto"/>
              <w:right w:val="single" w:sz="4" w:space="0" w:color="auto"/>
            </w:tcBorders>
            <w:vAlign w:val="center"/>
            <w:hideMark/>
          </w:tcPr>
          <w:p w14:paraId="557FB4D2" w14:textId="77777777" w:rsidR="00180F5A" w:rsidRPr="00852B86" w:rsidRDefault="00180F5A" w:rsidP="002A717D">
            <w:pPr>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F48C27E" w14:textId="77777777" w:rsidR="00180F5A" w:rsidRPr="00852B86" w:rsidRDefault="00180F5A" w:rsidP="002A717D">
            <w:pPr>
              <w:pStyle w:val="TAL"/>
              <w:keepNext w:val="0"/>
            </w:pPr>
            <w:r w:rsidRPr="00852B86">
              <w:t>Config 3, 6</w:t>
            </w:r>
          </w:p>
        </w:tc>
        <w:tc>
          <w:tcPr>
            <w:tcW w:w="577" w:type="pct"/>
            <w:tcBorders>
              <w:top w:val="single" w:sz="4" w:space="0" w:color="auto"/>
              <w:left w:val="single" w:sz="4" w:space="0" w:color="auto"/>
              <w:bottom w:val="single" w:sz="4" w:space="0" w:color="auto"/>
              <w:right w:val="single" w:sz="4" w:space="0" w:color="auto"/>
            </w:tcBorders>
          </w:tcPr>
          <w:p w14:paraId="455A2C52" w14:textId="77777777" w:rsidR="00180F5A" w:rsidRPr="00852B86" w:rsidRDefault="00180F5A" w:rsidP="002A717D">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329BF" w14:textId="77777777" w:rsidR="00180F5A" w:rsidRPr="00852B86" w:rsidRDefault="00180F5A" w:rsidP="002A717D">
            <w:pPr>
              <w:pStyle w:val="TAC"/>
              <w:keepNext w:val="0"/>
            </w:pPr>
            <w:r w:rsidRPr="00852B86">
              <w:t>CCR.2.2 TDD</w:t>
            </w:r>
          </w:p>
        </w:tc>
      </w:tr>
      <w:tr w:rsidR="0058615D" w:rsidRPr="00852B86" w14:paraId="5108EA36"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672E27F3" w14:textId="7E207223" w:rsidR="0058615D" w:rsidRPr="00852B86" w:rsidRDefault="0058615D" w:rsidP="009F1B34">
            <w:pPr>
              <w:pStyle w:val="TAL"/>
              <w:keepNext w:val="0"/>
            </w:pPr>
            <w:r w:rsidRPr="00852B86">
              <w:t>SSB</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70BF7C14" w14:textId="5155FE88"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7D07ED32"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4238097" w14:textId="438FD60C" w:rsidR="0058615D" w:rsidRPr="00852B86" w:rsidRDefault="0058615D" w:rsidP="009F1B34">
            <w:pPr>
              <w:pStyle w:val="TAC"/>
              <w:keepNext w:val="0"/>
            </w:pPr>
            <w:r w:rsidRPr="00852B86">
              <w:t>SSB.1</w:t>
            </w:r>
            <w:r w:rsidR="000422D1" w:rsidRPr="00852B86">
              <w:t xml:space="preserve"> </w:t>
            </w:r>
            <w:r w:rsidRPr="00852B86">
              <w:t>FR1</w:t>
            </w:r>
          </w:p>
        </w:tc>
      </w:tr>
      <w:tr w:rsidR="0058615D" w:rsidRPr="00852B86" w14:paraId="59E14460"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E0DECC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5741CCAF" w14:textId="37C02328"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1256447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28D82D8" w14:textId="77183F50" w:rsidR="0058615D" w:rsidRPr="00852B86" w:rsidRDefault="0058615D" w:rsidP="009F1B34">
            <w:pPr>
              <w:pStyle w:val="TAC"/>
              <w:keepNext w:val="0"/>
            </w:pPr>
            <w:r w:rsidRPr="00852B86">
              <w:t>SSB.1</w:t>
            </w:r>
            <w:r w:rsidR="000422D1" w:rsidRPr="00852B86">
              <w:t xml:space="preserve"> </w:t>
            </w:r>
            <w:r w:rsidRPr="00852B86">
              <w:t>FR1</w:t>
            </w:r>
          </w:p>
        </w:tc>
      </w:tr>
      <w:tr w:rsidR="0058615D" w:rsidRPr="00852B86" w14:paraId="06D8967F"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20901A6"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E9110ED" w14:textId="4C696EA0"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3E4322D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09CB500" w14:textId="542CEE0F" w:rsidR="0058615D" w:rsidRPr="00852B86" w:rsidRDefault="0058615D" w:rsidP="009F1B34">
            <w:pPr>
              <w:pStyle w:val="TAC"/>
              <w:keepNext w:val="0"/>
            </w:pPr>
            <w:r w:rsidRPr="00852B86">
              <w:t>SSB.2</w:t>
            </w:r>
            <w:r w:rsidR="000422D1" w:rsidRPr="00852B86">
              <w:t xml:space="preserve"> </w:t>
            </w:r>
            <w:r w:rsidRPr="00852B86">
              <w:t>FR1</w:t>
            </w:r>
          </w:p>
        </w:tc>
      </w:tr>
      <w:tr w:rsidR="0058615D" w:rsidRPr="00852B86" w14:paraId="3390097A"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3E124347" w14:textId="0418869C" w:rsidR="0058615D" w:rsidRPr="00852B86" w:rsidRDefault="0058615D" w:rsidP="009F1B34">
            <w:pPr>
              <w:pStyle w:val="TAL"/>
              <w:keepNext w:val="0"/>
            </w:pPr>
            <w:r w:rsidRPr="00852B86">
              <w:t>SMTC</w:t>
            </w:r>
            <w:r w:rsidR="000422D1" w:rsidRPr="00852B86">
              <w:t xml:space="preserve"> </w:t>
            </w:r>
            <w:r w:rsidRPr="00852B86">
              <w:t>Configuration</w:t>
            </w:r>
          </w:p>
        </w:tc>
        <w:tc>
          <w:tcPr>
            <w:tcW w:w="1343" w:type="pct"/>
            <w:tcBorders>
              <w:top w:val="single" w:sz="4" w:space="0" w:color="auto"/>
              <w:left w:val="single" w:sz="4" w:space="0" w:color="auto"/>
              <w:bottom w:val="single" w:sz="4" w:space="0" w:color="auto"/>
              <w:right w:val="single" w:sz="4" w:space="0" w:color="auto"/>
            </w:tcBorders>
            <w:hideMark/>
          </w:tcPr>
          <w:p w14:paraId="5DABDD06" w14:textId="109EA0D4"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254B0E0A"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B666DD3" w14:textId="77777777" w:rsidR="0058615D" w:rsidRPr="00852B86" w:rsidRDefault="0058615D" w:rsidP="009F1B34">
            <w:pPr>
              <w:pStyle w:val="TAC"/>
              <w:keepNext w:val="0"/>
            </w:pPr>
            <w:r w:rsidRPr="00852B86">
              <w:t>SMTC.1</w:t>
            </w:r>
          </w:p>
        </w:tc>
      </w:tr>
      <w:tr w:rsidR="0058615D" w:rsidRPr="00852B86" w14:paraId="057AB7AB"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7C84E4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A700C81" w14:textId="367CFD95"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579C7D5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9824416" w14:textId="77777777" w:rsidR="0058615D" w:rsidRPr="00852B86" w:rsidRDefault="0058615D" w:rsidP="009F1B34">
            <w:pPr>
              <w:pStyle w:val="TAC"/>
              <w:keepNext w:val="0"/>
            </w:pPr>
            <w:r w:rsidRPr="00852B86">
              <w:t>SMTC.1</w:t>
            </w:r>
          </w:p>
        </w:tc>
      </w:tr>
      <w:tr w:rsidR="0058615D" w:rsidRPr="00852B86" w14:paraId="55AEDDD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FE4CD06" w14:textId="28A7AC91" w:rsidR="0058615D" w:rsidRPr="00852B86" w:rsidRDefault="0058615D" w:rsidP="009F1B34">
            <w:pPr>
              <w:pStyle w:val="TAL"/>
              <w:keepNext w:val="0"/>
            </w:pPr>
            <w:r w:rsidRPr="00852B86">
              <w:t>PDSCH/PDCCH</w:t>
            </w:r>
            <w:r w:rsidR="000422D1" w:rsidRPr="00852B86">
              <w:t xml:space="preserve"> </w:t>
            </w:r>
            <w:r w:rsidRPr="00852B86">
              <w:t>subcarrier</w:t>
            </w:r>
            <w:r w:rsidR="000422D1" w:rsidRPr="00852B86">
              <w:t xml:space="preserve"> </w:t>
            </w:r>
            <w:r w:rsidRPr="00852B86">
              <w:t>spacing</w:t>
            </w:r>
          </w:p>
        </w:tc>
        <w:tc>
          <w:tcPr>
            <w:tcW w:w="1343" w:type="pct"/>
            <w:tcBorders>
              <w:top w:val="single" w:sz="4" w:space="0" w:color="auto"/>
              <w:left w:val="single" w:sz="4" w:space="0" w:color="auto"/>
              <w:bottom w:val="single" w:sz="4" w:space="0" w:color="auto"/>
              <w:right w:val="single" w:sz="4" w:space="0" w:color="auto"/>
            </w:tcBorders>
            <w:hideMark/>
          </w:tcPr>
          <w:p w14:paraId="179A37F9" w14:textId="594E29D9"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1262084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5E53854" w14:textId="240A4330" w:rsidR="0058615D" w:rsidRPr="00852B86" w:rsidRDefault="0058615D" w:rsidP="009F1B34">
            <w:pPr>
              <w:pStyle w:val="TAC"/>
              <w:keepNext w:val="0"/>
            </w:pPr>
            <w:r w:rsidRPr="00852B86">
              <w:t>15</w:t>
            </w:r>
            <w:r w:rsidR="000422D1" w:rsidRPr="00852B86">
              <w:t xml:space="preserve"> </w:t>
            </w:r>
            <w:r w:rsidRPr="00852B86">
              <w:t>KHz</w:t>
            </w:r>
          </w:p>
        </w:tc>
      </w:tr>
      <w:tr w:rsidR="0058615D" w:rsidRPr="00852B86" w14:paraId="7ECD476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3082179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09D0C1F2" w14:textId="0B8DC76F"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8AD2793"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5D3F0E5" w14:textId="05717860" w:rsidR="0058615D" w:rsidRPr="00852B86" w:rsidRDefault="0058615D" w:rsidP="009F1B34">
            <w:pPr>
              <w:pStyle w:val="TAC"/>
              <w:keepNext w:val="0"/>
            </w:pPr>
            <w:r w:rsidRPr="00852B86">
              <w:t>30</w:t>
            </w:r>
            <w:r w:rsidR="000422D1" w:rsidRPr="00852B86">
              <w:t xml:space="preserve"> </w:t>
            </w:r>
            <w:r w:rsidRPr="00852B86">
              <w:t>KHz</w:t>
            </w:r>
          </w:p>
        </w:tc>
      </w:tr>
      <w:tr w:rsidR="0058615D" w:rsidRPr="00852B86" w14:paraId="5F1AA1EC"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438F577" w14:textId="7A7A5ED2" w:rsidR="0058615D" w:rsidRPr="00852B86" w:rsidRDefault="0058615D" w:rsidP="009F1B34">
            <w:pPr>
              <w:pStyle w:val="TAL"/>
              <w:keepNext w:val="0"/>
            </w:pPr>
            <w:r w:rsidRPr="00852B86">
              <w:t>PRACH</w:t>
            </w:r>
            <w:r w:rsidR="000422D1" w:rsidRPr="00852B86">
              <w:t xml:space="preserve"> </w:t>
            </w:r>
            <w:r w:rsidRPr="00852B86">
              <w:t>Configuration</w:t>
            </w:r>
            <w:r w:rsidR="000422D1" w:rsidRPr="00852B86">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382D8ECD" w14:textId="4381A9BD"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46CC2DA2"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FF6D8E" w14:textId="20556C17" w:rsidR="0058615D" w:rsidRPr="00852B86" w:rsidRDefault="0058615D" w:rsidP="009F1B34">
            <w:pPr>
              <w:pStyle w:val="TAC"/>
              <w:keepNext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72792182"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1BC2C390"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19D52336" w14:textId="45FA19C6"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20B4956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AD54306" w14:textId="7986E338" w:rsidR="0058615D" w:rsidRPr="00852B86" w:rsidRDefault="0058615D" w:rsidP="009F1B34">
            <w:pPr>
              <w:pStyle w:val="TAC"/>
              <w:keepNext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2515B83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C075A62" w14:textId="0E1D2D25" w:rsidR="0058615D" w:rsidRPr="00852B86" w:rsidRDefault="0058615D" w:rsidP="009F1B34">
            <w:pPr>
              <w:pStyle w:val="TAL"/>
              <w:keepNext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77" w:type="pct"/>
            <w:tcBorders>
              <w:top w:val="single" w:sz="4" w:space="0" w:color="auto"/>
              <w:left w:val="single" w:sz="4" w:space="0" w:color="auto"/>
              <w:bottom w:val="single" w:sz="4" w:space="0" w:color="auto"/>
              <w:right w:val="single" w:sz="4" w:space="0" w:color="auto"/>
            </w:tcBorders>
          </w:tcPr>
          <w:p w14:paraId="312339A5"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6732D4" w14:textId="77777777" w:rsidR="0058615D" w:rsidRPr="00852B86" w:rsidRDefault="0058615D" w:rsidP="009F1B34">
            <w:pPr>
              <w:pStyle w:val="TAC"/>
              <w:keepNext w:val="0"/>
            </w:pPr>
            <w:r w:rsidRPr="00852B86">
              <w:t>0</w:t>
            </w:r>
          </w:p>
        </w:tc>
      </w:tr>
      <w:tr w:rsidR="0058615D" w:rsidRPr="00852B86" w14:paraId="7C52A29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D4927F1" w14:textId="56F531C0" w:rsidR="0058615D" w:rsidRPr="00852B86" w:rsidRDefault="0058615D" w:rsidP="009F1B34">
            <w:pPr>
              <w:pStyle w:val="TAL"/>
              <w:keepNext w:val="0"/>
            </w:pPr>
            <w:r w:rsidRPr="00852B86">
              <w:t>OCNG</w:t>
            </w:r>
            <w:r w:rsidR="000422D1" w:rsidRPr="00852B86">
              <w:t xml:space="preserve"> </w:t>
            </w:r>
            <w:r w:rsidRPr="00852B86">
              <w:t>parameters</w:t>
            </w:r>
          </w:p>
        </w:tc>
        <w:tc>
          <w:tcPr>
            <w:tcW w:w="577" w:type="pct"/>
            <w:tcBorders>
              <w:top w:val="single" w:sz="4" w:space="0" w:color="auto"/>
              <w:left w:val="single" w:sz="4" w:space="0" w:color="auto"/>
              <w:bottom w:val="single" w:sz="4" w:space="0" w:color="auto"/>
              <w:right w:val="single" w:sz="4" w:space="0" w:color="auto"/>
            </w:tcBorders>
          </w:tcPr>
          <w:p w14:paraId="0A8E1C1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8D8B2DE" w14:textId="77777777" w:rsidR="0058615D" w:rsidRPr="00852B86" w:rsidRDefault="0058615D" w:rsidP="009F1B34">
            <w:pPr>
              <w:pStyle w:val="TAC"/>
              <w:keepNext w:val="0"/>
            </w:pPr>
            <w:r w:rsidRPr="00852B86">
              <w:t>OP.1</w:t>
            </w:r>
          </w:p>
        </w:tc>
      </w:tr>
      <w:tr w:rsidR="0058615D" w:rsidRPr="00852B86" w14:paraId="5ACA970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0933B686" w14:textId="4FD5EE1D" w:rsidR="0058615D" w:rsidRPr="00852B86" w:rsidRDefault="0058615D" w:rsidP="009F1B34">
            <w:pPr>
              <w:pStyle w:val="TAL"/>
              <w:keepNext w:val="0"/>
            </w:pPr>
            <w:r w:rsidRPr="00852B86">
              <w:t>CP</w:t>
            </w:r>
            <w:r w:rsidR="000422D1" w:rsidRPr="00852B86">
              <w:t xml:space="preserve"> </w:t>
            </w:r>
            <w:r w:rsidRPr="00852B86">
              <w:t>length</w:t>
            </w:r>
          </w:p>
        </w:tc>
        <w:tc>
          <w:tcPr>
            <w:tcW w:w="577" w:type="pct"/>
            <w:tcBorders>
              <w:top w:val="single" w:sz="4" w:space="0" w:color="auto"/>
              <w:left w:val="single" w:sz="4" w:space="0" w:color="auto"/>
              <w:bottom w:val="single" w:sz="4" w:space="0" w:color="auto"/>
              <w:right w:val="single" w:sz="4" w:space="0" w:color="auto"/>
            </w:tcBorders>
          </w:tcPr>
          <w:p w14:paraId="1FEDF35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69D4772" w14:textId="77777777" w:rsidR="0058615D" w:rsidRPr="00852B86" w:rsidRDefault="0058615D" w:rsidP="009F1B34">
            <w:pPr>
              <w:pStyle w:val="TAC"/>
              <w:keepNext w:val="0"/>
            </w:pPr>
            <w:r w:rsidRPr="00852B86">
              <w:t>Normal</w:t>
            </w:r>
          </w:p>
        </w:tc>
      </w:tr>
      <w:tr w:rsidR="0058615D" w:rsidRPr="00852B86" w14:paraId="261B1D5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9111E12" w14:textId="38DD5DB0" w:rsidR="0058615D" w:rsidRPr="00852B86" w:rsidRDefault="0058615D" w:rsidP="009F1B34">
            <w:pPr>
              <w:pStyle w:val="TAL"/>
              <w:keepNext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77" w:type="pct"/>
            <w:tcBorders>
              <w:top w:val="single" w:sz="4" w:space="0" w:color="auto"/>
              <w:left w:val="single" w:sz="4" w:space="0" w:color="auto"/>
              <w:bottom w:val="single" w:sz="4" w:space="0" w:color="auto"/>
              <w:right w:val="single" w:sz="4" w:space="0" w:color="auto"/>
            </w:tcBorders>
          </w:tcPr>
          <w:p w14:paraId="10BB5E4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F1D6791" w14:textId="3DC54717" w:rsidR="0058615D" w:rsidRPr="00852B86" w:rsidRDefault="0058615D" w:rsidP="009F1B34">
            <w:pPr>
              <w:pStyle w:val="TAC"/>
              <w:keepNext w:val="0"/>
            </w:pPr>
            <w:r w:rsidRPr="00852B86">
              <w:t>2x2</w:t>
            </w:r>
            <w:r w:rsidR="000422D1" w:rsidRPr="00852B86">
              <w:t xml:space="preserve"> </w:t>
            </w:r>
            <w:r w:rsidRPr="00852B86">
              <w:t>Low</w:t>
            </w:r>
          </w:p>
        </w:tc>
      </w:tr>
      <w:tr w:rsidR="0058615D" w:rsidRPr="00852B86" w14:paraId="3D544E57" w14:textId="77777777" w:rsidTr="00180F5A">
        <w:trPr>
          <w:jc w:val="center"/>
        </w:trPr>
        <w:tc>
          <w:tcPr>
            <w:tcW w:w="848" w:type="pct"/>
            <w:vMerge w:val="restart"/>
            <w:tcBorders>
              <w:top w:val="single" w:sz="4" w:space="0" w:color="auto"/>
              <w:left w:val="single" w:sz="4" w:space="0" w:color="auto"/>
              <w:bottom w:val="single" w:sz="4" w:space="0" w:color="auto"/>
              <w:right w:val="single" w:sz="4" w:space="0" w:color="auto"/>
            </w:tcBorders>
            <w:hideMark/>
          </w:tcPr>
          <w:p w14:paraId="7941493A" w14:textId="02595856" w:rsidR="0058615D" w:rsidRPr="00852B86" w:rsidRDefault="0058615D" w:rsidP="00216238">
            <w:pPr>
              <w:pStyle w:val="TAL"/>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1843" w:type="pct"/>
            <w:gridSpan w:val="2"/>
            <w:tcBorders>
              <w:top w:val="single" w:sz="4" w:space="0" w:color="auto"/>
              <w:left w:val="single" w:sz="4" w:space="0" w:color="auto"/>
              <w:bottom w:val="single" w:sz="4" w:space="0" w:color="auto"/>
              <w:right w:val="single" w:sz="4" w:space="0" w:color="auto"/>
            </w:tcBorders>
            <w:hideMark/>
          </w:tcPr>
          <w:p w14:paraId="58A31FDE" w14:textId="34E48562" w:rsidR="0058615D" w:rsidRPr="00852B86" w:rsidRDefault="0058615D" w:rsidP="00216238">
            <w:pPr>
              <w:pStyle w:val="TAL"/>
            </w:pPr>
            <w:r w:rsidRPr="00852B86">
              <w:t>DCI</w:t>
            </w:r>
            <w:r w:rsidR="000422D1" w:rsidRPr="00852B86">
              <w:t xml:space="preserve"> </w:t>
            </w:r>
            <w:r w:rsidRPr="00852B86">
              <w:t>format</w:t>
            </w:r>
          </w:p>
        </w:tc>
        <w:tc>
          <w:tcPr>
            <w:tcW w:w="577" w:type="pct"/>
            <w:tcBorders>
              <w:top w:val="single" w:sz="4" w:space="0" w:color="auto"/>
              <w:left w:val="single" w:sz="4" w:space="0" w:color="auto"/>
              <w:bottom w:val="single" w:sz="4" w:space="0" w:color="auto"/>
              <w:right w:val="single" w:sz="4" w:space="0" w:color="auto"/>
            </w:tcBorders>
          </w:tcPr>
          <w:p w14:paraId="050A73C6" w14:textId="77777777" w:rsidR="0058615D" w:rsidRPr="00852B86" w:rsidRDefault="0058615D" w:rsidP="00216238">
            <w:pPr>
              <w:pStyle w:val="TAC"/>
            </w:pPr>
          </w:p>
        </w:tc>
        <w:tc>
          <w:tcPr>
            <w:tcW w:w="1731" w:type="pct"/>
            <w:tcBorders>
              <w:top w:val="single" w:sz="4" w:space="0" w:color="auto"/>
              <w:left w:val="single" w:sz="4" w:space="0" w:color="auto"/>
              <w:bottom w:val="single" w:sz="4" w:space="0" w:color="auto"/>
              <w:right w:val="single" w:sz="4" w:space="0" w:color="auto"/>
            </w:tcBorders>
            <w:hideMark/>
          </w:tcPr>
          <w:p w14:paraId="7D082A86" w14:textId="77777777" w:rsidR="0058615D" w:rsidRPr="00852B86" w:rsidRDefault="0058615D" w:rsidP="00216238">
            <w:pPr>
              <w:pStyle w:val="TAC"/>
            </w:pPr>
            <w:r w:rsidRPr="00852B86">
              <w:t>1-0</w:t>
            </w:r>
          </w:p>
        </w:tc>
      </w:tr>
      <w:tr w:rsidR="0058615D" w:rsidRPr="00852B86" w14:paraId="4CF16844"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64E3C97"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627756A7" w14:textId="1620130A" w:rsidR="0058615D" w:rsidRPr="00852B86" w:rsidRDefault="0058615D" w:rsidP="009F1B34">
            <w:pPr>
              <w:pStyle w:val="TAL"/>
              <w:keepNext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77" w:type="pct"/>
            <w:tcBorders>
              <w:top w:val="single" w:sz="4" w:space="0" w:color="auto"/>
              <w:left w:val="single" w:sz="4" w:space="0" w:color="auto"/>
              <w:bottom w:val="single" w:sz="4" w:space="0" w:color="auto"/>
              <w:right w:val="single" w:sz="4" w:space="0" w:color="auto"/>
            </w:tcBorders>
          </w:tcPr>
          <w:p w14:paraId="174430C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E109358" w14:textId="77777777" w:rsidR="0058615D" w:rsidRPr="00852B86" w:rsidRDefault="0058615D" w:rsidP="009F1B34">
            <w:pPr>
              <w:pStyle w:val="TAC"/>
              <w:keepNext w:val="0"/>
            </w:pPr>
            <w:r w:rsidRPr="00852B86">
              <w:t>2</w:t>
            </w:r>
          </w:p>
        </w:tc>
      </w:tr>
      <w:tr w:rsidR="0058615D" w:rsidRPr="00852B86" w14:paraId="65E19D4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6439D59D"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19C4CADE" w14:textId="2BD663E6" w:rsidR="0058615D" w:rsidRPr="00852B86" w:rsidRDefault="0058615D" w:rsidP="009F1B34">
            <w:pPr>
              <w:pStyle w:val="TAL"/>
              <w:keepNext w:val="0"/>
            </w:pPr>
            <w:r w:rsidRPr="00852B86">
              <w:t>Aggregation</w:t>
            </w:r>
            <w:r w:rsidR="000422D1" w:rsidRPr="00852B86">
              <w:t xml:space="preserve"> </w:t>
            </w:r>
            <w:r w:rsidRPr="00852B86">
              <w:t>level</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hideMark/>
          </w:tcPr>
          <w:p w14:paraId="2DA77087" w14:textId="77777777" w:rsidR="0058615D" w:rsidRPr="00852B86" w:rsidRDefault="0058615D" w:rsidP="009F1B34">
            <w:pPr>
              <w:pStyle w:val="TAC"/>
              <w:keepNext w:val="0"/>
            </w:pPr>
            <w:r w:rsidRPr="00852B86">
              <w:t>CCE</w:t>
            </w:r>
          </w:p>
        </w:tc>
        <w:tc>
          <w:tcPr>
            <w:tcW w:w="1731" w:type="pct"/>
            <w:tcBorders>
              <w:top w:val="single" w:sz="4" w:space="0" w:color="auto"/>
              <w:left w:val="single" w:sz="4" w:space="0" w:color="auto"/>
              <w:bottom w:val="single" w:sz="4" w:space="0" w:color="auto"/>
              <w:right w:val="single" w:sz="4" w:space="0" w:color="auto"/>
            </w:tcBorders>
            <w:hideMark/>
          </w:tcPr>
          <w:p w14:paraId="0B94C8A2" w14:textId="77777777" w:rsidR="0058615D" w:rsidRPr="00852B86" w:rsidRDefault="0058615D" w:rsidP="009F1B34">
            <w:pPr>
              <w:pStyle w:val="TAC"/>
              <w:keepNext w:val="0"/>
            </w:pPr>
            <w:r w:rsidRPr="00852B86">
              <w:t>8</w:t>
            </w:r>
          </w:p>
        </w:tc>
      </w:tr>
      <w:tr w:rsidR="0058615D" w:rsidRPr="00852B86" w14:paraId="18C96A0B"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1B5CAADB"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D134E27" w14:textId="32AF08FB" w:rsidR="0058615D" w:rsidRPr="00852B86" w:rsidRDefault="0058615D" w:rsidP="009F1B34">
            <w:pPr>
              <w:pStyle w:val="TAL"/>
              <w:keepNext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78AA09A7" w14:textId="77777777" w:rsidR="0058615D" w:rsidRPr="00852B86" w:rsidRDefault="0058615D" w:rsidP="009F1B34">
            <w:pPr>
              <w:pStyle w:val="TAC"/>
              <w:keepNext w:val="0"/>
            </w:pPr>
            <w:r w:rsidRPr="00852B86">
              <w:t>dB</w:t>
            </w:r>
          </w:p>
        </w:tc>
        <w:tc>
          <w:tcPr>
            <w:tcW w:w="1731" w:type="pct"/>
            <w:tcBorders>
              <w:top w:val="single" w:sz="4" w:space="0" w:color="auto"/>
              <w:left w:val="single" w:sz="4" w:space="0" w:color="auto"/>
              <w:bottom w:val="single" w:sz="4" w:space="0" w:color="auto"/>
              <w:right w:val="single" w:sz="4" w:space="0" w:color="auto"/>
            </w:tcBorders>
            <w:hideMark/>
          </w:tcPr>
          <w:p w14:paraId="2E41438E" w14:textId="77777777" w:rsidR="0058615D" w:rsidRPr="00852B86" w:rsidRDefault="0058615D" w:rsidP="009F1B34">
            <w:pPr>
              <w:pStyle w:val="TAC"/>
              <w:keepNext w:val="0"/>
            </w:pPr>
            <w:r w:rsidRPr="00852B86">
              <w:t>4</w:t>
            </w:r>
          </w:p>
        </w:tc>
      </w:tr>
      <w:tr w:rsidR="0058615D" w:rsidRPr="00852B86" w14:paraId="0226C82E"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01F5D81B"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hideMark/>
          </w:tcPr>
          <w:p w14:paraId="4F702873" w14:textId="2A6DEE0C" w:rsidR="0058615D" w:rsidRPr="00852B86" w:rsidRDefault="0058615D" w:rsidP="009F1B34">
            <w:pPr>
              <w:pStyle w:val="TAL"/>
              <w:keepNext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77" w:type="pct"/>
            <w:tcBorders>
              <w:top w:val="single" w:sz="4" w:space="0" w:color="auto"/>
              <w:left w:val="single" w:sz="4" w:space="0" w:color="auto"/>
              <w:bottom w:val="single" w:sz="4" w:space="0" w:color="auto"/>
              <w:right w:val="single" w:sz="4" w:space="0" w:color="auto"/>
            </w:tcBorders>
            <w:hideMark/>
          </w:tcPr>
          <w:p w14:paraId="1CCC96CD" w14:textId="77777777" w:rsidR="0058615D" w:rsidRPr="00852B86" w:rsidRDefault="0058615D" w:rsidP="009F1B34">
            <w:pPr>
              <w:pStyle w:val="TAC"/>
              <w:keepNext w:val="0"/>
            </w:pPr>
            <w:r w:rsidRPr="00852B86">
              <w:t>dB</w:t>
            </w:r>
          </w:p>
        </w:tc>
        <w:tc>
          <w:tcPr>
            <w:tcW w:w="1731" w:type="pct"/>
            <w:tcBorders>
              <w:top w:val="single" w:sz="4" w:space="0" w:color="auto"/>
              <w:left w:val="single" w:sz="4" w:space="0" w:color="auto"/>
              <w:bottom w:val="single" w:sz="4" w:space="0" w:color="auto"/>
              <w:right w:val="single" w:sz="4" w:space="0" w:color="auto"/>
            </w:tcBorders>
            <w:hideMark/>
          </w:tcPr>
          <w:p w14:paraId="6FC20AD7" w14:textId="77777777" w:rsidR="0058615D" w:rsidRPr="00852B86" w:rsidRDefault="0058615D" w:rsidP="009F1B34">
            <w:pPr>
              <w:pStyle w:val="TAC"/>
              <w:keepNext w:val="0"/>
            </w:pPr>
            <w:r w:rsidRPr="00852B86">
              <w:t>4</w:t>
            </w:r>
          </w:p>
        </w:tc>
      </w:tr>
      <w:tr w:rsidR="0058615D" w:rsidRPr="00852B86" w14:paraId="28BEA896"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24DA39BF"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62E60E3B" w14:textId="7C303C18" w:rsidR="0058615D" w:rsidRPr="00852B86" w:rsidRDefault="0058615D" w:rsidP="009F1B34">
            <w:pPr>
              <w:pStyle w:val="TAL"/>
              <w:keepNext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77" w:type="pct"/>
            <w:tcBorders>
              <w:top w:val="single" w:sz="4" w:space="0" w:color="auto"/>
              <w:left w:val="single" w:sz="4" w:space="0" w:color="auto"/>
              <w:bottom w:val="single" w:sz="4" w:space="0" w:color="auto"/>
              <w:right w:val="single" w:sz="4" w:space="0" w:color="auto"/>
            </w:tcBorders>
            <w:vAlign w:val="center"/>
          </w:tcPr>
          <w:p w14:paraId="2EBCE6F8" w14:textId="77777777" w:rsidR="0058615D" w:rsidRPr="00852B86"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1FF58366" w14:textId="31210E53" w:rsidR="0058615D" w:rsidRPr="00852B86" w:rsidRDefault="0058615D" w:rsidP="009F1B34">
            <w:pPr>
              <w:pStyle w:val="TAC"/>
              <w:keepNext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50D1DA9F" w14:textId="77777777" w:rsidTr="00180F5A">
        <w:trPr>
          <w:jc w:val="center"/>
        </w:trPr>
        <w:tc>
          <w:tcPr>
            <w:tcW w:w="848" w:type="pct"/>
            <w:vMerge/>
            <w:tcBorders>
              <w:top w:val="single" w:sz="4" w:space="0" w:color="auto"/>
              <w:left w:val="single" w:sz="4" w:space="0" w:color="auto"/>
              <w:bottom w:val="single" w:sz="4" w:space="0" w:color="auto"/>
              <w:right w:val="single" w:sz="4" w:space="0" w:color="auto"/>
            </w:tcBorders>
            <w:vAlign w:val="center"/>
            <w:hideMark/>
          </w:tcPr>
          <w:p w14:paraId="355655BD" w14:textId="77777777" w:rsidR="0058615D" w:rsidRPr="00852B86" w:rsidRDefault="0058615D" w:rsidP="009F1B34">
            <w:pPr>
              <w:overflowPunct/>
              <w:autoSpaceDE/>
              <w:autoSpaceDN/>
              <w:adjustRightInd/>
              <w:spacing w:after="0"/>
              <w:rPr>
                <w:rFonts w:ascii="Arial" w:hAnsi="Arial"/>
                <w:sz w:val="18"/>
              </w:rPr>
            </w:pPr>
          </w:p>
        </w:tc>
        <w:tc>
          <w:tcPr>
            <w:tcW w:w="1843" w:type="pct"/>
            <w:gridSpan w:val="2"/>
            <w:tcBorders>
              <w:top w:val="single" w:sz="4" w:space="0" w:color="auto"/>
              <w:left w:val="single" w:sz="4" w:space="0" w:color="auto"/>
              <w:bottom w:val="single" w:sz="4" w:space="0" w:color="auto"/>
              <w:right w:val="single" w:sz="4" w:space="0" w:color="auto"/>
            </w:tcBorders>
            <w:vAlign w:val="center"/>
            <w:hideMark/>
          </w:tcPr>
          <w:p w14:paraId="4C2405EE" w14:textId="0C6E12C5" w:rsidR="0058615D" w:rsidRPr="00852B86" w:rsidRDefault="0058615D" w:rsidP="009F1B34">
            <w:pPr>
              <w:pStyle w:val="TAL"/>
              <w:keepNext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77" w:type="pct"/>
            <w:tcBorders>
              <w:top w:val="single" w:sz="4" w:space="0" w:color="auto"/>
              <w:left w:val="single" w:sz="4" w:space="0" w:color="auto"/>
              <w:bottom w:val="single" w:sz="4" w:space="0" w:color="auto"/>
              <w:right w:val="single" w:sz="4" w:space="0" w:color="auto"/>
            </w:tcBorders>
            <w:vAlign w:val="center"/>
          </w:tcPr>
          <w:p w14:paraId="1D04663C" w14:textId="77777777" w:rsidR="0058615D" w:rsidRPr="00852B86" w:rsidRDefault="0058615D" w:rsidP="009F1B34">
            <w:pPr>
              <w:pStyle w:val="TAC"/>
              <w:keepNext w:val="0"/>
              <w:rPr>
                <w:rFonts w:eastAsia="?? ??"/>
              </w:rPr>
            </w:pPr>
          </w:p>
        </w:tc>
        <w:tc>
          <w:tcPr>
            <w:tcW w:w="1731" w:type="pct"/>
            <w:tcBorders>
              <w:top w:val="single" w:sz="4" w:space="0" w:color="auto"/>
              <w:left w:val="single" w:sz="4" w:space="0" w:color="auto"/>
              <w:bottom w:val="single" w:sz="4" w:space="0" w:color="auto"/>
              <w:right w:val="single" w:sz="4" w:space="0" w:color="auto"/>
            </w:tcBorders>
            <w:hideMark/>
          </w:tcPr>
          <w:p w14:paraId="4CD2DF6B" w14:textId="77777777" w:rsidR="0058615D" w:rsidRPr="00852B86" w:rsidRDefault="0058615D" w:rsidP="009F1B34">
            <w:pPr>
              <w:pStyle w:val="TAC"/>
              <w:keepNext w:val="0"/>
            </w:pPr>
            <w:r w:rsidRPr="00852B86">
              <w:t>6</w:t>
            </w:r>
          </w:p>
        </w:tc>
      </w:tr>
      <w:tr w:rsidR="0058615D" w:rsidRPr="00852B86" w14:paraId="5BE08FAC"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1DBCDBEF" w14:textId="77777777" w:rsidR="0058615D" w:rsidRPr="00852B86" w:rsidRDefault="0058615D" w:rsidP="009F1B34">
            <w:pPr>
              <w:pStyle w:val="TAL"/>
              <w:keepNext w:val="0"/>
            </w:pPr>
            <w:r w:rsidRPr="00852B86">
              <w:t>DRX</w:t>
            </w:r>
          </w:p>
        </w:tc>
        <w:tc>
          <w:tcPr>
            <w:tcW w:w="577" w:type="pct"/>
            <w:tcBorders>
              <w:top w:val="single" w:sz="4" w:space="0" w:color="auto"/>
              <w:left w:val="single" w:sz="4" w:space="0" w:color="auto"/>
              <w:bottom w:val="single" w:sz="4" w:space="0" w:color="auto"/>
              <w:right w:val="single" w:sz="4" w:space="0" w:color="auto"/>
            </w:tcBorders>
          </w:tcPr>
          <w:p w14:paraId="714E0EF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AA08A25" w14:textId="77777777" w:rsidR="0058615D" w:rsidRPr="00852B86" w:rsidRDefault="0058615D" w:rsidP="009F1B34">
            <w:pPr>
              <w:pStyle w:val="TAC"/>
              <w:keepNext w:val="0"/>
              <w:rPr>
                <w:i/>
                <w:iCs/>
              </w:rPr>
            </w:pPr>
            <w:r w:rsidRPr="00852B86">
              <w:rPr>
                <w:i/>
                <w:iCs/>
              </w:rPr>
              <w:t>OFF</w:t>
            </w:r>
          </w:p>
        </w:tc>
      </w:tr>
      <w:tr w:rsidR="0058615D" w:rsidRPr="00852B86" w14:paraId="2C6EF1CF"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0F49858" w14:textId="38B9954E" w:rsidR="0058615D" w:rsidRPr="00852B86" w:rsidRDefault="0058615D" w:rsidP="009F1B34">
            <w:pPr>
              <w:pStyle w:val="TAL"/>
              <w:keepNext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77" w:type="pct"/>
            <w:tcBorders>
              <w:top w:val="single" w:sz="4" w:space="0" w:color="auto"/>
              <w:left w:val="single" w:sz="4" w:space="0" w:color="auto"/>
              <w:bottom w:val="single" w:sz="4" w:space="0" w:color="auto"/>
              <w:right w:val="single" w:sz="4" w:space="0" w:color="auto"/>
            </w:tcBorders>
          </w:tcPr>
          <w:p w14:paraId="52854029"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5CFB36B7" w14:textId="77777777" w:rsidR="0058615D" w:rsidRPr="00852B86" w:rsidRDefault="0058615D" w:rsidP="009F1B34">
            <w:pPr>
              <w:pStyle w:val="TAC"/>
              <w:keepNext w:val="0"/>
              <w:rPr>
                <w:iCs/>
              </w:rPr>
            </w:pPr>
            <w:r w:rsidRPr="00852B86">
              <w:rPr>
                <w:i/>
                <w:iCs/>
              </w:rPr>
              <w:t>gp0</w:t>
            </w:r>
          </w:p>
        </w:tc>
      </w:tr>
      <w:tr w:rsidR="0058615D" w:rsidRPr="00852B86" w14:paraId="1111221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73F582F" w14:textId="71AF086F" w:rsidR="0058615D" w:rsidRPr="00852B86" w:rsidRDefault="0058615D" w:rsidP="009F1B34">
            <w:pPr>
              <w:pStyle w:val="TAL"/>
              <w:keepNext w:val="0"/>
            </w:pPr>
            <w:r w:rsidRPr="00852B86">
              <w:t>Layer</w:t>
            </w:r>
            <w:r w:rsidR="000422D1" w:rsidRPr="00852B86">
              <w:t xml:space="preserve"> </w:t>
            </w:r>
            <w:r w:rsidRPr="00852B86">
              <w:t>3</w:t>
            </w:r>
            <w:r w:rsidR="000422D1" w:rsidRPr="00852B86">
              <w:t xml:space="preserve"> </w:t>
            </w:r>
            <w:r w:rsidRPr="00852B86">
              <w:t>filtering</w:t>
            </w:r>
          </w:p>
        </w:tc>
        <w:tc>
          <w:tcPr>
            <w:tcW w:w="577" w:type="pct"/>
            <w:tcBorders>
              <w:top w:val="single" w:sz="4" w:space="0" w:color="auto"/>
              <w:left w:val="single" w:sz="4" w:space="0" w:color="auto"/>
              <w:bottom w:val="single" w:sz="4" w:space="0" w:color="auto"/>
              <w:right w:val="single" w:sz="4" w:space="0" w:color="auto"/>
            </w:tcBorders>
          </w:tcPr>
          <w:p w14:paraId="1426CF94"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FF625B3" w14:textId="77777777" w:rsidR="0058615D" w:rsidRPr="00852B86" w:rsidRDefault="0058615D" w:rsidP="009F1B34">
            <w:pPr>
              <w:pStyle w:val="TAC"/>
              <w:keepNext w:val="0"/>
            </w:pPr>
            <w:r w:rsidRPr="00852B86">
              <w:rPr>
                <w:i/>
                <w:iCs/>
              </w:rPr>
              <w:t>Enabled</w:t>
            </w:r>
          </w:p>
        </w:tc>
      </w:tr>
      <w:tr w:rsidR="0058615D" w:rsidRPr="00852B86" w14:paraId="60411F9A"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9549814" w14:textId="4E548E11" w:rsidR="0058615D" w:rsidRPr="00852B86" w:rsidRDefault="0058615D" w:rsidP="009F1B34">
            <w:pPr>
              <w:pStyle w:val="TAL"/>
              <w:keepNext w:val="0"/>
            </w:pPr>
            <w:r w:rsidRPr="00852B86">
              <w:t>T310</w:t>
            </w:r>
            <w:r w:rsidR="000422D1" w:rsidRPr="00852B86">
              <w:t xml:space="preserve"> </w:t>
            </w:r>
            <w:r w:rsidRPr="00852B86">
              <w:t>timer</w:t>
            </w:r>
          </w:p>
        </w:tc>
        <w:tc>
          <w:tcPr>
            <w:tcW w:w="577" w:type="pct"/>
            <w:tcBorders>
              <w:top w:val="single" w:sz="4" w:space="0" w:color="auto"/>
              <w:left w:val="single" w:sz="4" w:space="0" w:color="auto"/>
              <w:bottom w:val="single" w:sz="4" w:space="0" w:color="auto"/>
              <w:right w:val="single" w:sz="4" w:space="0" w:color="auto"/>
            </w:tcBorders>
            <w:hideMark/>
          </w:tcPr>
          <w:p w14:paraId="1D5B100F" w14:textId="77777777" w:rsidR="0058615D" w:rsidRPr="00852B86" w:rsidRDefault="0058615D" w:rsidP="009F1B34">
            <w:pPr>
              <w:pStyle w:val="TAC"/>
              <w:keepNext w:val="0"/>
              <w:rPr>
                <w:iCs/>
              </w:rPr>
            </w:pPr>
            <w:r w:rsidRPr="00852B86">
              <w:rPr>
                <w:iCs/>
              </w:rPr>
              <w:t>ms</w:t>
            </w:r>
          </w:p>
        </w:tc>
        <w:tc>
          <w:tcPr>
            <w:tcW w:w="1731" w:type="pct"/>
            <w:tcBorders>
              <w:top w:val="single" w:sz="4" w:space="0" w:color="auto"/>
              <w:left w:val="single" w:sz="4" w:space="0" w:color="auto"/>
              <w:bottom w:val="single" w:sz="4" w:space="0" w:color="auto"/>
              <w:right w:val="single" w:sz="4" w:space="0" w:color="auto"/>
            </w:tcBorders>
            <w:hideMark/>
          </w:tcPr>
          <w:p w14:paraId="4983CC4A" w14:textId="77777777" w:rsidR="0058615D" w:rsidRPr="00852B86" w:rsidRDefault="0058615D" w:rsidP="009F1B34">
            <w:pPr>
              <w:pStyle w:val="TAC"/>
              <w:keepNext w:val="0"/>
              <w:rPr>
                <w:i/>
                <w:iCs/>
              </w:rPr>
            </w:pPr>
            <w:r w:rsidRPr="00852B86">
              <w:rPr>
                <w:i/>
                <w:iCs/>
              </w:rPr>
              <w:t>0</w:t>
            </w:r>
          </w:p>
        </w:tc>
      </w:tr>
      <w:tr w:rsidR="0058615D" w:rsidRPr="00852B86" w14:paraId="338221B9"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3D66464A" w14:textId="1A9AF941" w:rsidR="0058615D" w:rsidRPr="00852B86" w:rsidRDefault="0058615D" w:rsidP="009F1B34">
            <w:pPr>
              <w:pStyle w:val="TAL"/>
              <w:keepNext w:val="0"/>
            </w:pPr>
            <w:r w:rsidRPr="00852B86">
              <w:t>T311</w:t>
            </w:r>
            <w:r w:rsidR="000422D1" w:rsidRPr="00852B86">
              <w:t xml:space="preserve"> </w:t>
            </w:r>
            <w:r w:rsidRPr="00852B86">
              <w:t>timer</w:t>
            </w:r>
          </w:p>
        </w:tc>
        <w:tc>
          <w:tcPr>
            <w:tcW w:w="577" w:type="pct"/>
            <w:tcBorders>
              <w:top w:val="single" w:sz="4" w:space="0" w:color="auto"/>
              <w:left w:val="single" w:sz="4" w:space="0" w:color="auto"/>
              <w:bottom w:val="single" w:sz="4" w:space="0" w:color="auto"/>
              <w:right w:val="single" w:sz="4" w:space="0" w:color="auto"/>
            </w:tcBorders>
            <w:hideMark/>
          </w:tcPr>
          <w:p w14:paraId="17A35B94" w14:textId="77777777" w:rsidR="0058615D" w:rsidRPr="00852B86" w:rsidRDefault="0058615D" w:rsidP="009F1B34">
            <w:pPr>
              <w:pStyle w:val="TAC"/>
              <w:keepNext w:val="0"/>
              <w:rPr>
                <w:iCs/>
              </w:rPr>
            </w:pPr>
            <w:r w:rsidRPr="00852B86">
              <w:t>ms</w:t>
            </w:r>
          </w:p>
        </w:tc>
        <w:tc>
          <w:tcPr>
            <w:tcW w:w="1731" w:type="pct"/>
            <w:tcBorders>
              <w:top w:val="single" w:sz="4" w:space="0" w:color="auto"/>
              <w:left w:val="single" w:sz="4" w:space="0" w:color="auto"/>
              <w:bottom w:val="single" w:sz="4" w:space="0" w:color="auto"/>
              <w:right w:val="single" w:sz="4" w:space="0" w:color="auto"/>
            </w:tcBorders>
            <w:hideMark/>
          </w:tcPr>
          <w:p w14:paraId="70FCF64F" w14:textId="77777777" w:rsidR="0058615D" w:rsidRPr="00852B86" w:rsidRDefault="0058615D" w:rsidP="009F1B34">
            <w:pPr>
              <w:pStyle w:val="TAC"/>
              <w:keepNext w:val="0"/>
              <w:rPr>
                <w:i/>
                <w:iCs/>
              </w:rPr>
            </w:pPr>
            <w:r w:rsidRPr="00852B86">
              <w:t>1000</w:t>
            </w:r>
          </w:p>
        </w:tc>
      </w:tr>
      <w:tr w:rsidR="0058615D" w:rsidRPr="00852B86" w14:paraId="2BBF620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25474C6" w14:textId="77777777" w:rsidR="0058615D" w:rsidRPr="00852B86" w:rsidRDefault="0058615D" w:rsidP="009F1B34">
            <w:pPr>
              <w:pStyle w:val="TAL"/>
              <w:keepNext w:val="0"/>
            </w:pPr>
            <w:r w:rsidRPr="00852B86">
              <w:t>N310</w:t>
            </w:r>
          </w:p>
        </w:tc>
        <w:tc>
          <w:tcPr>
            <w:tcW w:w="577" w:type="pct"/>
            <w:tcBorders>
              <w:top w:val="single" w:sz="4" w:space="0" w:color="auto"/>
              <w:left w:val="single" w:sz="4" w:space="0" w:color="auto"/>
              <w:bottom w:val="single" w:sz="4" w:space="0" w:color="auto"/>
              <w:right w:val="single" w:sz="4" w:space="0" w:color="auto"/>
            </w:tcBorders>
          </w:tcPr>
          <w:p w14:paraId="1D109D1C"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2167F219" w14:textId="77777777" w:rsidR="0058615D" w:rsidRPr="00852B86" w:rsidRDefault="0058615D" w:rsidP="009F1B34">
            <w:pPr>
              <w:pStyle w:val="TAC"/>
              <w:keepNext w:val="0"/>
            </w:pPr>
            <w:r w:rsidRPr="00852B86">
              <w:t>1</w:t>
            </w:r>
          </w:p>
        </w:tc>
      </w:tr>
      <w:tr w:rsidR="0058615D" w:rsidRPr="00852B86" w14:paraId="7B09D261"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820822E" w14:textId="77777777" w:rsidR="0058615D" w:rsidRPr="00852B86" w:rsidRDefault="0058615D" w:rsidP="009F1B34">
            <w:pPr>
              <w:pStyle w:val="TAL"/>
              <w:keepNext w:val="0"/>
            </w:pPr>
            <w:r w:rsidRPr="00852B86">
              <w:t>N311</w:t>
            </w:r>
          </w:p>
        </w:tc>
        <w:tc>
          <w:tcPr>
            <w:tcW w:w="577" w:type="pct"/>
            <w:tcBorders>
              <w:top w:val="single" w:sz="4" w:space="0" w:color="auto"/>
              <w:left w:val="single" w:sz="4" w:space="0" w:color="auto"/>
              <w:bottom w:val="single" w:sz="4" w:space="0" w:color="auto"/>
              <w:right w:val="single" w:sz="4" w:space="0" w:color="auto"/>
            </w:tcBorders>
          </w:tcPr>
          <w:p w14:paraId="422EFE2B"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FD9A133" w14:textId="77777777" w:rsidR="0058615D" w:rsidRPr="00852B86" w:rsidRDefault="0058615D" w:rsidP="009F1B34">
            <w:pPr>
              <w:pStyle w:val="TAC"/>
              <w:keepNext w:val="0"/>
            </w:pPr>
            <w:r w:rsidRPr="00852B86">
              <w:t>1</w:t>
            </w:r>
          </w:p>
        </w:tc>
      </w:tr>
      <w:tr w:rsidR="0058615D" w:rsidRPr="00852B86" w14:paraId="22E20D69"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42D8BD90" w14:textId="08289419" w:rsidR="0058615D" w:rsidRPr="00852B86" w:rsidRDefault="0058615D" w:rsidP="009F1B34">
            <w:pPr>
              <w:pStyle w:val="TAL"/>
              <w:keepNext w:val="0"/>
            </w:pPr>
            <w:r w:rsidRPr="00852B86">
              <w:t>CSI-RS</w:t>
            </w:r>
            <w:r w:rsidR="000422D1" w:rsidRPr="00852B86">
              <w:t xml:space="preserve"> </w:t>
            </w:r>
            <w:r w:rsidRPr="00852B86">
              <w:t>configuration</w:t>
            </w:r>
            <w:r w:rsidR="000422D1" w:rsidRPr="00852B86">
              <w:t xml:space="preserve"> </w:t>
            </w:r>
          </w:p>
        </w:tc>
        <w:tc>
          <w:tcPr>
            <w:tcW w:w="1343" w:type="pct"/>
            <w:tcBorders>
              <w:top w:val="single" w:sz="4" w:space="0" w:color="auto"/>
              <w:left w:val="single" w:sz="4" w:space="0" w:color="auto"/>
              <w:bottom w:val="single" w:sz="4" w:space="0" w:color="auto"/>
              <w:right w:val="single" w:sz="4" w:space="0" w:color="auto"/>
            </w:tcBorders>
            <w:hideMark/>
          </w:tcPr>
          <w:p w14:paraId="0FED0D90" w14:textId="612F4472"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142E1566"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46F7937D" w14:textId="5ACE4C16" w:rsidR="0058615D" w:rsidRPr="00852B86" w:rsidRDefault="0058615D" w:rsidP="009F1B34">
            <w:pPr>
              <w:pStyle w:val="TAC"/>
              <w:keepNext w:val="0"/>
            </w:pPr>
            <w:r w:rsidRPr="00852B86">
              <w:rPr>
                <w:szCs w:val="18"/>
              </w:rPr>
              <w:t>CSI-RS.1.1</w:t>
            </w:r>
            <w:r w:rsidR="000422D1" w:rsidRPr="00852B86">
              <w:rPr>
                <w:szCs w:val="18"/>
              </w:rPr>
              <w:t xml:space="preserve"> </w:t>
            </w:r>
            <w:r w:rsidRPr="00852B86">
              <w:rPr>
                <w:szCs w:val="18"/>
              </w:rPr>
              <w:t>FDD</w:t>
            </w:r>
          </w:p>
        </w:tc>
      </w:tr>
      <w:tr w:rsidR="0058615D" w:rsidRPr="00852B86" w14:paraId="14CB55D5"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529374E"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93B9416" w14:textId="0F937015"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6DACE74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1D31A673" w14:textId="6F619822" w:rsidR="0058615D" w:rsidRPr="00852B86" w:rsidRDefault="0058615D" w:rsidP="009F1B34">
            <w:pPr>
              <w:pStyle w:val="TAC"/>
              <w:keepNext w:val="0"/>
            </w:pPr>
            <w:r w:rsidRPr="00852B86">
              <w:rPr>
                <w:szCs w:val="18"/>
              </w:rPr>
              <w:t>CSI-RS.1.1</w:t>
            </w:r>
            <w:r w:rsidR="000422D1" w:rsidRPr="00852B86">
              <w:rPr>
                <w:szCs w:val="18"/>
              </w:rPr>
              <w:t xml:space="preserve"> </w:t>
            </w:r>
            <w:r w:rsidRPr="00852B86">
              <w:rPr>
                <w:szCs w:val="18"/>
              </w:rPr>
              <w:t>TDD</w:t>
            </w:r>
          </w:p>
        </w:tc>
      </w:tr>
      <w:tr w:rsidR="0058615D" w:rsidRPr="00852B86" w14:paraId="44B31F7E"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57A88DDD"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78574E0B" w14:textId="08730969"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4859F860"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3E9A68CC" w14:textId="747CA2D6" w:rsidR="0058615D" w:rsidRPr="00852B86" w:rsidRDefault="0058615D" w:rsidP="009F1B34">
            <w:pPr>
              <w:pStyle w:val="TAC"/>
              <w:keepNext w:val="0"/>
            </w:pPr>
            <w:r w:rsidRPr="00852B86">
              <w:rPr>
                <w:szCs w:val="18"/>
              </w:rPr>
              <w:t>CSI-RS.2.1</w:t>
            </w:r>
            <w:r w:rsidR="000422D1" w:rsidRPr="00852B86">
              <w:rPr>
                <w:szCs w:val="18"/>
              </w:rPr>
              <w:t xml:space="preserve"> </w:t>
            </w:r>
            <w:r w:rsidRPr="00852B86">
              <w:rPr>
                <w:szCs w:val="18"/>
              </w:rPr>
              <w:t>TDD</w:t>
            </w:r>
          </w:p>
        </w:tc>
      </w:tr>
      <w:tr w:rsidR="0058615D" w:rsidRPr="00852B86" w14:paraId="5E890761" w14:textId="77777777" w:rsidTr="00180F5A">
        <w:trPr>
          <w:jc w:val="center"/>
        </w:trPr>
        <w:tc>
          <w:tcPr>
            <w:tcW w:w="1348" w:type="pct"/>
            <w:gridSpan w:val="2"/>
            <w:vMerge w:val="restart"/>
            <w:tcBorders>
              <w:top w:val="single" w:sz="4" w:space="0" w:color="auto"/>
              <w:left w:val="single" w:sz="4" w:space="0" w:color="auto"/>
              <w:bottom w:val="single" w:sz="4" w:space="0" w:color="auto"/>
              <w:right w:val="single" w:sz="4" w:space="0" w:color="auto"/>
            </w:tcBorders>
            <w:hideMark/>
          </w:tcPr>
          <w:p w14:paraId="26CC0642" w14:textId="79A82460" w:rsidR="0058615D" w:rsidRPr="00852B86" w:rsidRDefault="0058615D" w:rsidP="009F1B34">
            <w:pPr>
              <w:pStyle w:val="TAL"/>
              <w:keepNext w:val="0"/>
            </w:pPr>
            <w:r w:rsidRPr="00852B86">
              <w:t>CSI-RS</w:t>
            </w:r>
            <w:r w:rsidR="000422D1" w:rsidRPr="00852B86">
              <w:t xml:space="preserve"> </w:t>
            </w:r>
            <w:r w:rsidRPr="00852B86">
              <w:t>for</w:t>
            </w:r>
            <w:r w:rsidR="000422D1" w:rsidRPr="00852B86">
              <w:t xml:space="preserve"> </w:t>
            </w:r>
            <w:r w:rsidRPr="00852B86">
              <w:t>tracking</w:t>
            </w:r>
          </w:p>
        </w:tc>
        <w:tc>
          <w:tcPr>
            <w:tcW w:w="1343" w:type="pct"/>
            <w:tcBorders>
              <w:top w:val="single" w:sz="4" w:space="0" w:color="auto"/>
              <w:left w:val="single" w:sz="4" w:space="0" w:color="auto"/>
              <w:bottom w:val="single" w:sz="4" w:space="0" w:color="auto"/>
              <w:right w:val="single" w:sz="4" w:space="0" w:color="auto"/>
            </w:tcBorders>
            <w:hideMark/>
          </w:tcPr>
          <w:p w14:paraId="7C18D183" w14:textId="0873989E" w:rsidR="0058615D" w:rsidRPr="00852B86" w:rsidRDefault="0058615D" w:rsidP="009F1B34">
            <w:pPr>
              <w:pStyle w:val="TAL"/>
              <w:keepNext w:val="0"/>
            </w:pPr>
            <w:r w:rsidRPr="00852B86">
              <w:t>Config</w:t>
            </w:r>
            <w:r w:rsidR="000422D1" w:rsidRPr="00852B86">
              <w:t xml:space="preserve"> </w:t>
            </w:r>
            <w:r w:rsidRPr="00852B86">
              <w:t>1,</w:t>
            </w:r>
            <w:r w:rsidR="000422D1" w:rsidRPr="00852B86">
              <w:t xml:space="preserve"> </w:t>
            </w:r>
            <w:r w:rsidRPr="00852B86">
              <w:t>4</w:t>
            </w:r>
          </w:p>
        </w:tc>
        <w:tc>
          <w:tcPr>
            <w:tcW w:w="577" w:type="pct"/>
            <w:tcBorders>
              <w:top w:val="single" w:sz="4" w:space="0" w:color="auto"/>
              <w:left w:val="single" w:sz="4" w:space="0" w:color="auto"/>
              <w:bottom w:val="single" w:sz="4" w:space="0" w:color="auto"/>
              <w:right w:val="single" w:sz="4" w:space="0" w:color="auto"/>
            </w:tcBorders>
          </w:tcPr>
          <w:p w14:paraId="5F2A8FFD"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E2D16C" w14:textId="4279BA33" w:rsidR="0058615D" w:rsidRPr="00852B86" w:rsidRDefault="0058615D" w:rsidP="009F1B34">
            <w:pPr>
              <w:pStyle w:val="TAC"/>
              <w:keepNext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6C4FC6B8"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9ED0AD9"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5C61547" w14:textId="79AE5E9D" w:rsidR="0058615D" w:rsidRPr="00852B86" w:rsidRDefault="0058615D" w:rsidP="009F1B34">
            <w:pPr>
              <w:pStyle w:val="TAL"/>
              <w:keepNext w:val="0"/>
            </w:pPr>
            <w:r w:rsidRPr="00852B86">
              <w:t>Config</w:t>
            </w:r>
            <w:r w:rsidR="000422D1" w:rsidRPr="00852B86">
              <w:t xml:space="preserve"> </w:t>
            </w:r>
            <w:r w:rsidRPr="00852B86">
              <w:t>2,</w:t>
            </w:r>
            <w:r w:rsidR="000422D1" w:rsidRPr="00852B86">
              <w:t xml:space="preserve"> </w:t>
            </w:r>
            <w:r w:rsidRPr="00852B86">
              <w:t>5</w:t>
            </w:r>
          </w:p>
        </w:tc>
        <w:tc>
          <w:tcPr>
            <w:tcW w:w="577" w:type="pct"/>
            <w:tcBorders>
              <w:top w:val="single" w:sz="4" w:space="0" w:color="auto"/>
              <w:left w:val="single" w:sz="4" w:space="0" w:color="auto"/>
              <w:bottom w:val="single" w:sz="4" w:space="0" w:color="auto"/>
              <w:right w:val="single" w:sz="4" w:space="0" w:color="auto"/>
            </w:tcBorders>
          </w:tcPr>
          <w:p w14:paraId="3B2B1498"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7EC1CFD9" w14:textId="48516A53" w:rsidR="0058615D" w:rsidRPr="00852B86" w:rsidRDefault="0058615D" w:rsidP="009F1B34">
            <w:pPr>
              <w:pStyle w:val="TAC"/>
              <w:keepNext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05A65293" w14:textId="77777777" w:rsidTr="00180F5A">
        <w:trPr>
          <w:jc w:val="center"/>
        </w:trPr>
        <w:tc>
          <w:tcPr>
            <w:tcW w:w="1348" w:type="pct"/>
            <w:gridSpan w:val="2"/>
            <w:vMerge/>
            <w:tcBorders>
              <w:top w:val="single" w:sz="4" w:space="0" w:color="auto"/>
              <w:left w:val="single" w:sz="4" w:space="0" w:color="auto"/>
              <w:bottom w:val="single" w:sz="4" w:space="0" w:color="auto"/>
              <w:right w:val="single" w:sz="4" w:space="0" w:color="auto"/>
            </w:tcBorders>
            <w:vAlign w:val="center"/>
            <w:hideMark/>
          </w:tcPr>
          <w:p w14:paraId="4B8769AB" w14:textId="77777777" w:rsidR="0058615D" w:rsidRPr="00852B86" w:rsidRDefault="0058615D" w:rsidP="009F1B34">
            <w:pPr>
              <w:overflowPunct/>
              <w:autoSpaceDE/>
              <w:autoSpaceDN/>
              <w:adjustRightInd/>
              <w:spacing w:after="0"/>
              <w:rPr>
                <w:rFonts w:ascii="Arial" w:hAnsi="Arial"/>
                <w:sz w:val="18"/>
              </w:rPr>
            </w:pPr>
          </w:p>
        </w:tc>
        <w:tc>
          <w:tcPr>
            <w:tcW w:w="1343" w:type="pct"/>
            <w:tcBorders>
              <w:top w:val="single" w:sz="4" w:space="0" w:color="auto"/>
              <w:left w:val="single" w:sz="4" w:space="0" w:color="auto"/>
              <w:bottom w:val="single" w:sz="4" w:space="0" w:color="auto"/>
              <w:right w:val="single" w:sz="4" w:space="0" w:color="auto"/>
            </w:tcBorders>
            <w:hideMark/>
          </w:tcPr>
          <w:p w14:paraId="24EDA375" w14:textId="304F718E" w:rsidR="0058615D" w:rsidRPr="00852B86" w:rsidRDefault="0058615D" w:rsidP="009F1B34">
            <w:pPr>
              <w:pStyle w:val="TAL"/>
              <w:keepNext w:val="0"/>
            </w:pPr>
            <w:r w:rsidRPr="00852B86">
              <w:t>Config</w:t>
            </w:r>
            <w:r w:rsidR="000422D1" w:rsidRPr="00852B86">
              <w:t xml:space="preserve"> </w:t>
            </w:r>
            <w:r w:rsidRPr="00852B86">
              <w:t>3,</w:t>
            </w:r>
            <w:r w:rsidR="000422D1" w:rsidRPr="00852B86">
              <w:t xml:space="preserve"> </w:t>
            </w:r>
            <w:r w:rsidRPr="00852B86">
              <w:t>6</w:t>
            </w:r>
          </w:p>
        </w:tc>
        <w:tc>
          <w:tcPr>
            <w:tcW w:w="577" w:type="pct"/>
            <w:tcBorders>
              <w:top w:val="single" w:sz="4" w:space="0" w:color="auto"/>
              <w:left w:val="single" w:sz="4" w:space="0" w:color="auto"/>
              <w:bottom w:val="single" w:sz="4" w:space="0" w:color="auto"/>
              <w:right w:val="single" w:sz="4" w:space="0" w:color="auto"/>
            </w:tcBorders>
          </w:tcPr>
          <w:p w14:paraId="4BA48D47" w14:textId="77777777" w:rsidR="0058615D" w:rsidRPr="00852B86" w:rsidRDefault="0058615D" w:rsidP="009F1B34">
            <w:pPr>
              <w:pStyle w:val="TAC"/>
              <w:keepNext w:val="0"/>
            </w:pPr>
          </w:p>
        </w:tc>
        <w:tc>
          <w:tcPr>
            <w:tcW w:w="1731" w:type="pct"/>
            <w:tcBorders>
              <w:top w:val="single" w:sz="4" w:space="0" w:color="auto"/>
              <w:left w:val="single" w:sz="4" w:space="0" w:color="auto"/>
              <w:bottom w:val="single" w:sz="4" w:space="0" w:color="auto"/>
              <w:right w:val="single" w:sz="4" w:space="0" w:color="auto"/>
            </w:tcBorders>
            <w:hideMark/>
          </w:tcPr>
          <w:p w14:paraId="02CCCB77" w14:textId="668A1311" w:rsidR="0058615D" w:rsidRPr="00852B86" w:rsidRDefault="0058615D" w:rsidP="009F1B34">
            <w:pPr>
              <w:pStyle w:val="TAC"/>
              <w:keepNext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5ECFC437"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58BA89AD" w14:textId="77777777" w:rsidR="0058615D" w:rsidRPr="00852B86" w:rsidRDefault="0058615D" w:rsidP="009F1B34">
            <w:pPr>
              <w:pStyle w:val="TAL"/>
              <w:keepNext w:val="0"/>
            </w:pPr>
            <w:r w:rsidRPr="00852B86">
              <w:t>T1</w:t>
            </w:r>
          </w:p>
        </w:tc>
        <w:tc>
          <w:tcPr>
            <w:tcW w:w="577" w:type="pct"/>
            <w:tcBorders>
              <w:top w:val="single" w:sz="4" w:space="0" w:color="auto"/>
              <w:left w:val="single" w:sz="4" w:space="0" w:color="auto"/>
              <w:bottom w:val="single" w:sz="4" w:space="0" w:color="auto"/>
              <w:right w:val="single" w:sz="4" w:space="0" w:color="auto"/>
            </w:tcBorders>
            <w:hideMark/>
          </w:tcPr>
          <w:p w14:paraId="07408C21"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524C93D2" w14:textId="77777777" w:rsidR="0058615D" w:rsidRPr="00852B86" w:rsidRDefault="0058615D" w:rsidP="009F1B34">
            <w:pPr>
              <w:pStyle w:val="TAC"/>
              <w:keepNext w:val="0"/>
            </w:pPr>
            <w:r w:rsidRPr="00852B86">
              <w:t>0.2</w:t>
            </w:r>
          </w:p>
        </w:tc>
      </w:tr>
      <w:tr w:rsidR="0058615D" w:rsidRPr="00852B86" w14:paraId="3D033C40"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63A76585" w14:textId="77777777" w:rsidR="0058615D" w:rsidRPr="00852B86" w:rsidRDefault="0058615D" w:rsidP="009F1B34">
            <w:pPr>
              <w:pStyle w:val="TAL"/>
              <w:keepNext w:val="0"/>
            </w:pPr>
            <w:r w:rsidRPr="00852B86">
              <w:t>T2</w:t>
            </w:r>
          </w:p>
        </w:tc>
        <w:tc>
          <w:tcPr>
            <w:tcW w:w="577" w:type="pct"/>
            <w:tcBorders>
              <w:top w:val="single" w:sz="4" w:space="0" w:color="auto"/>
              <w:left w:val="single" w:sz="4" w:space="0" w:color="auto"/>
              <w:bottom w:val="single" w:sz="4" w:space="0" w:color="auto"/>
              <w:right w:val="single" w:sz="4" w:space="0" w:color="auto"/>
            </w:tcBorders>
            <w:hideMark/>
          </w:tcPr>
          <w:p w14:paraId="27EE7C9B"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032EFF42" w14:textId="77777777" w:rsidR="0058615D" w:rsidRPr="00852B86" w:rsidRDefault="0058615D" w:rsidP="009F1B34">
            <w:pPr>
              <w:pStyle w:val="TAC"/>
              <w:keepNext w:val="0"/>
            </w:pPr>
            <w:r w:rsidRPr="00852B86">
              <w:t>0.48</w:t>
            </w:r>
          </w:p>
        </w:tc>
      </w:tr>
      <w:tr w:rsidR="0058615D" w:rsidRPr="00852B86" w14:paraId="0280E0B2"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402B42B6" w14:textId="77777777" w:rsidR="0058615D" w:rsidRPr="00852B86" w:rsidRDefault="0058615D" w:rsidP="009F1B34">
            <w:pPr>
              <w:pStyle w:val="TAL"/>
              <w:keepNext w:val="0"/>
            </w:pPr>
            <w:r w:rsidRPr="00852B86">
              <w:t>T3</w:t>
            </w:r>
          </w:p>
        </w:tc>
        <w:tc>
          <w:tcPr>
            <w:tcW w:w="577" w:type="pct"/>
            <w:tcBorders>
              <w:top w:val="single" w:sz="4" w:space="0" w:color="auto"/>
              <w:left w:val="single" w:sz="4" w:space="0" w:color="auto"/>
              <w:bottom w:val="single" w:sz="4" w:space="0" w:color="auto"/>
              <w:right w:val="single" w:sz="4" w:space="0" w:color="auto"/>
            </w:tcBorders>
            <w:hideMark/>
          </w:tcPr>
          <w:p w14:paraId="56AB1A54"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7D1DFD07" w14:textId="77777777" w:rsidR="0058615D" w:rsidRPr="00852B86" w:rsidRDefault="0058615D" w:rsidP="009F1B34">
            <w:pPr>
              <w:pStyle w:val="TAC"/>
              <w:keepNext w:val="0"/>
            </w:pPr>
            <w:r w:rsidRPr="00852B86">
              <w:t>0.48</w:t>
            </w:r>
          </w:p>
        </w:tc>
      </w:tr>
      <w:tr w:rsidR="0058615D" w:rsidRPr="00852B86" w14:paraId="515B7AA5" w14:textId="77777777" w:rsidTr="00180F5A">
        <w:trPr>
          <w:jc w:val="center"/>
        </w:trPr>
        <w:tc>
          <w:tcPr>
            <w:tcW w:w="2691" w:type="pct"/>
            <w:gridSpan w:val="3"/>
            <w:tcBorders>
              <w:top w:val="single" w:sz="4" w:space="0" w:color="auto"/>
              <w:left w:val="single" w:sz="4" w:space="0" w:color="auto"/>
              <w:bottom w:val="single" w:sz="4" w:space="0" w:color="auto"/>
              <w:right w:val="single" w:sz="4" w:space="0" w:color="auto"/>
            </w:tcBorders>
            <w:hideMark/>
          </w:tcPr>
          <w:p w14:paraId="2538B68D" w14:textId="77777777" w:rsidR="0058615D" w:rsidRPr="00852B86" w:rsidRDefault="0058615D" w:rsidP="009F1B34">
            <w:pPr>
              <w:pStyle w:val="TAL"/>
              <w:keepNext w:val="0"/>
            </w:pPr>
            <w:r w:rsidRPr="00852B86">
              <w:t>D1</w:t>
            </w:r>
          </w:p>
        </w:tc>
        <w:tc>
          <w:tcPr>
            <w:tcW w:w="577" w:type="pct"/>
            <w:tcBorders>
              <w:top w:val="single" w:sz="4" w:space="0" w:color="auto"/>
              <w:left w:val="single" w:sz="4" w:space="0" w:color="auto"/>
              <w:bottom w:val="single" w:sz="4" w:space="0" w:color="auto"/>
              <w:right w:val="single" w:sz="4" w:space="0" w:color="auto"/>
            </w:tcBorders>
            <w:hideMark/>
          </w:tcPr>
          <w:p w14:paraId="0BC0074F" w14:textId="77777777" w:rsidR="0058615D" w:rsidRPr="00852B86" w:rsidRDefault="0058615D" w:rsidP="009F1B34">
            <w:pPr>
              <w:pStyle w:val="TAC"/>
              <w:keepNext w:val="0"/>
            </w:pPr>
            <w:r w:rsidRPr="00852B86">
              <w:t>s</w:t>
            </w:r>
          </w:p>
        </w:tc>
        <w:tc>
          <w:tcPr>
            <w:tcW w:w="1731" w:type="pct"/>
            <w:tcBorders>
              <w:top w:val="single" w:sz="4" w:space="0" w:color="auto"/>
              <w:left w:val="single" w:sz="4" w:space="0" w:color="auto"/>
              <w:bottom w:val="single" w:sz="4" w:space="0" w:color="auto"/>
              <w:right w:val="single" w:sz="4" w:space="0" w:color="auto"/>
            </w:tcBorders>
            <w:hideMark/>
          </w:tcPr>
          <w:p w14:paraId="60E52223" w14:textId="77777777" w:rsidR="0058615D" w:rsidRPr="00852B86" w:rsidRDefault="0058615D" w:rsidP="009F1B34">
            <w:pPr>
              <w:pStyle w:val="TAC"/>
              <w:keepNext w:val="0"/>
            </w:pPr>
            <w:r w:rsidRPr="00852B86">
              <w:t>0.44</w:t>
            </w:r>
          </w:p>
        </w:tc>
      </w:tr>
      <w:tr w:rsidR="0058615D" w:rsidRPr="00852B86" w14:paraId="0BAED27C" w14:textId="77777777" w:rsidTr="00180F5A">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3D7CF54B" w14:textId="69793B49" w:rsidR="0058615D" w:rsidRPr="00852B86" w:rsidRDefault="009F1B34" w:rsidP="009F1B34">
            <w:pPr>
              <w:pStyle w:val="TAN"/>
              <w:keepNext w:val="0"/>
            </w:pPr>
            <w:r w:rsidRPr="00852B86">
              <w:t>NOTE</w:t>
            </w:r>
            <w:r w:rsidR="000422D1" w:rsidRPr="00852B86">
              <w:t xml:space="preserve"> </w:t>
            </w:r>
            <w:r w:rsidRPr="00852B86">
              <w:t>1:</w:t>
            </w:r>
            <w:r w:rsidR="0058615D" w:rsidRPr="00852B86">
              <w:tab/>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7DDB008E" w14:textId="6561C404" w:rsidR="0058615D" w:rsidRPr="00852B86" w:rsidRDefault="009F1B34" w:rsidP="009F1B34">
            <w:pPr>
              <w:pStyle w:val="TAN"/>
              <w:keepNext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55B13E45" w14:textId="14AB0AC8" w:rsidR="0058615D" w:rsidRPr="00852B86" w:rsidRDefault="009F1B34" w:rsidP="009F1B34">
            <w:pPr>
              <w:pStyle w:val="TAN"/>
              <w:keepNext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CCD845C" w14:textId="77777777" w:rsidR="0058615D" w:rsidRPr="00852B86" w:rsidRDefault="0058615D" w:rsidP="0058615D"/>
    <w:p w14:paraId="035BA8CC" w14:textId="77777777" w:rsidR="0058615D" w:rsidRPr="00852B86" w:rsidRDefault="0058615D" w:rsidP="0058615D">
      <w:pPr>
        <w:pStyle w:val="H6"/>
        <w:rPr>
          <w:rFonts w:cs="Arial"/>
        </w:rPr>
      </w:pPr>
      <w:r w:rsidRPr="00852B86">
        <w:rPr>
          <w:rFonts w:cs="Arial"/>
        </w:rPr>
        <w:t>4.5.1.1.4.2</w:t>
      </w:r>
      <w:r w:rsidRPr="00852B86">
        <w:rPr>
          <w:rFonts w:cs="Arial"/>
        </w:rPr>
        <w:tab/>
        <w:t>Test Procedure</w:t>
      </w:r>
    </w:p>
    <w:p w14:paraId="6E6758BF" w14:textId="77777777" w:rsidR="0058615D" w:rsidRPr="00852B86" w:rsidRDefault="0058615D" w:rsidP="0058615D">
      <w:pPr>
        <w:rPr>
          <w:rFonts w:eastAsia="??"/>
        </w:rPr>
      </w:pPr>
      <w:r w:rsidRPr="00852B86">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1.4.1-4.</w:t>
      </w:r>
    </w:p>
    <w:p w14:paraId="0DC491E6" w14:textId="1EA4ED3E" w:rsidR="0058615D" w:rsidRPr="00852B86" w:rsidRDefault="0058615D" w:rsidP="000422D1">
      <w:pPr>
        <w:pStyle w:val="B10"/>
        <w:ind w:left="709" w:hanging="425"/>
        <w:rPr>
          <w:rFonts w:eastAsia="??"/>
        </w:rPr>
      </w:pPr>
      <w:r w:rsidRPr="00852B86">
        <w:rPr>
          <w:rFonts w:eastAsia="??"/>
        </w:rPr>
        <w:t>1.</w:t>
      </w:r>
      <w:r w:rsidR="000422D1" w:rsidRPr="00852B86">
        <w:rPr>
          <w:rFonts w:eastAsia="??"/>
        </w:rPr>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491DD76E" w14:textId="77777777" w:rsidR="0058615D" w:rsidRPr="00852B86" w:rsidRDefault="0058615D" w:rsidP="000422D1">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18DE7D9E" w14:textId="77777777" w:rsidR="0058615D" w:rsidRPr="00852B86" w:rsidRDefault="0058615D" w:rsidP="000422D1">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2A85C408" w14:textId="7412C46C" w:rsidR="0058615D" w:rsidRPr="00852B86" w:rsidRDefault="0058615D" w:rsidP="000422D1">
      <w:pPr>
        <w:pStyle w:val="B10"/>
        <w:ind w:left="709" w:hanging="425"/>
        <w:rPr>
          <w:rFonts w:eastAsia="??"/>
        </w:rPr>
      </w:pPr>
      <w:r w:rsidRPr="00852B86">
        <w:rPr>
          <w:rFonts w:eastAsia="??"/>
        </w:rPr>
        <w:t>4</w:t>
      </w:r>
      <w:r w:rsidRPr="00852B86">
        <w:t>.</w:t>
      </w:r>
      <w:r w:rsidRPr="00852B86">
        <w:tab/>
      </w:r>
      <w:r w:rsidRPr="00852B86">
        <w:rPr>
          <w:rFonts w:eastAsia="??"/>
        </w:rPr>
        <w:t xml:space="preserve">Set the parameters according to T1 in Table 4.5.1.1.5-1 for subtest 1 and 2. </w:t>
      </w:r>
      <w:r w:rsidRPr="00852B86">
        <w:t xml:space="preserve">Propagation conditions are set according to </w:t>
      </w:r>
      <w:r w:rsidR="007246A6" w:rsidRPr="00852B86">
        <w:t>clause C.</w:t>
      </w:r>
      <w:r w:rsidRPr="00852B86">
        <w:t>2.3. T1 starts.</w:t>
      </w:r>
    </w:p>
    <w:p w14:paraId="68BE3222" w14:textId="77777777" w:rsidR="0058615D" w:rsidRPr="00852B86" w:rsidRDefault="0058615D" w:rsidP="000422D1">
      <w:pPr>
        <w:pStyle w:val="B10"/>
        <w:ind w:left="709" w:hanging="425"/>
        <w:rPr>
          <w:rFonts w:eastAsia="??"/>
        </w:rPr>
      </w:pPr>
      <w:r w:rsidRPr="00852B86">
        <w:rPr>
          <w:rFonts w:eastAsia="??"/>
        </w:rPr>
        <w:t>5</w:t>
      </w:r>
      <w:r w:rsidRPr="00852B86">
        <w:t>.</w:t>
      </w:r>
      <w:r w:rsidRPr="00852B86">
        <w:tab/>
      </w:r>
      <w:r w:rsidRPr="00852B86">
        <w:rPr>
          <w:rFonts w:eastAsia="??"/>
        </w:rPr>
        <w:t>When T1 expires the SS shall change the SNR value to T2 as specified in Table 4.5.1.1.5-1 for subtests 1 and 2. T2 starts.</w:t>
      </w:r>
    </w:p>
    <w:p w14:paraId="63962A46" w14:textId="77777777" w:rsidR="0058615D" w:rsidRPr="00852B86" w:rsidRDefault="0058615D" w:rsidP="000422D1">
      <w:pPr>
        <w:pStyle w:val="B10"/>
        <w:ind w:left="709" w:hanging="425"/>
        <w:rPr>
          <w:rFonts w:eastAsia="??"/>
        </w:rPr>
      </w:pPr>
      <w:r w:rsidRPr="00852B86">
        <w:rPr>
          <w:rFonts w:eastAsia="??"/>
        </w:rPr>
        <w:t>6</w:t>
      </w:r>
      <w:r w:rsidRPr="00852B86">
        <w:t>.</w:t>
      </w:r>
      <w:r w:rsidRPr="00852B86">
        <w:tab/>
      </w:r>
      <w:r w:rsidRPr="00852B86">
        <w:rPr>
          <w:rFonts w:eastAsia="??"/>
        </w:rPr>
        <w:t>When T2 expires the SS shall change the SNR value to T3 as specified in Table 4.5.1.1.5-1 for subtests 1 and 2. T3 starts.</w:t>
      </w:r>
    </w:p>
    <w:p w14:paraId="608C064B" w14:textId="77777777" w:rsidR="000422D1" w:rsidRPr="00852B86" w:rsidRDefault="0058615D" w:rsidP="000422D1">
      <w:pPr>
        <w:pStyle w:val="B10"/>
        <w:ind w:left="709" w:hanging="425"/>
        <w:rPr>
          <w:rFonts w:eastAsia="??"/>
        </w:rPr>
      </w:pPr>
      <w:r w:rsidRPr="00852B86">
        <w:rPr>
          <w:rFonts w:eastAsia="??"/>
        </w:rPr>
        <w:t>7</w:t>
      </w:r>
      <w:r w:rsidRPr="00852B86">
        <w:t>.</w:t>
      </w:r>
      <w:r w:rsidRPr="00852B86">
        <w:tab/>
      </w:r>
      <w:r w:rsidRPr="00852B86">
        <w:rPr>
          <w:rFonts w:eastAsia="??"/>
        </w:rPr>
        <w:t>If the SS:</w:t>
      </w:r>
    </w:p>
    <w:p w14:paraId="0A9B767D" w14:textId="6042B279" w:rsidR="000422D1" w:rsidRPr="00852B86" w:rsidRDefault="0058615D" w:rsidP="000422D1">
      <w:pPr>
        <w:pStyle w:val="B2"/>
        <w:rPr>
          <w:rFonts w:eastAsia="??"/>
        </w:rPr>
      </w:pPr>
      <w:r w:rsidRPr="00852B86">
        <w:rPr>
          <w:rFonts w:eastAsia="??"/>
        </w:rPr>
        <w:t>a)</w:t>
      </w:r>
      <w:r w:rsidR="000422D1" w:rsidRPr="00852B86">
        <w:rPr>
          <w:rFonts w:eastAsia="??"/>
        </w:rPr>
        <w:tab/>
      </w:r>
      <w:r w:rsidRPr="00852B86">
        <w:rPr>
          <w:rFonts w:eastAsia="??"/>
        </w:rPr>
        <w:t xml:space="preserve">detects uplink power equal to or higher than </w:t>
      </w:r>
      <w:r w:rsidRPr="00852B86">
        <w:t xml:space="preserve">minimum output power defined </w:t>
      </w:r>
      <w:r w:rsidR="009F1B34" w:rsidRPr="00852B86">
        <w:t xml:space="preserve">in </w:t>
      </w:r>
      <w:r w:rsidR="002A717D" w:rsidRPr="00852B86">
        <w:t>TS</w:t>
      </w:r>
      <w:r w:rsidR="000422D1" w:rsidRPr="00852B86">
        <w:t> </w:t>
      </w:r>
      <w:r w:rsidRPr="00852B86">
        <w:t>38.521</w:t>
      </w:r>
      <w:r w:rsidR="000422D1" w:rsidRPr="00852B86">
        <w:noBreakHyphen/>
      </w:r>
      <w:r w:rsidRPr="00852B86">
        <w:t>1</w:t>
      </w:r>
      <w:r w:rsidR="000422D1" w:rsidRPr="00852B86">
        <w:t> </w:t>
      </w:r>
      <w:r w:rsidRPr="00852B86">
        <w:t>[17] clause 6.3.1.5</w:t>
      </w:r>
      <w:r w:rsidRPr="00852B86">
        <w:rPr>
          <w:rFonts w:eastAsia="??"/>
        </w:rPr>
        <w:t xml:space="preserve"> in each subframe configured for CSI transmission (according to configured CSI periodicity on PUCCH format 2) during the period from time point A to time point B</w:t>
      </w:r>
      <w:r w:rsidR="000422D1" w:rsidRPr="00852B86">
        <w:rPr>
          <w:rFonts w:eastAsia="??"/>
        </w:rPr>
        <w:t xml:space="preserve">; </w:t>
      </w:r>
      <w:r w:rsidRPr="00852B86">
        <w:rPr>
          <w:rFonts w:eastAsia="??"/>
        </w:rPr>
        <w:t>and</w:t>
      </w:r>
    </w:p>
    <w:p w14:paraId="52C59FCA" w14:textId="3230A9D9" w:rsidR="0058615D" w:rsidRPr="00852B86" w:rsidRDefault="0058615D" w:rsidP="002A717D">
      <w:pPr>
        <w:pStyle w:val="B2"/>
        <w:rPr>
          <w:rFonts w:eastAsia="??"/>
        </w:rPr>
      </w:pPr>
      <w:r w:rsidRPr="00852B86">
        <w:rPr>
          <w:rFonts w:eastAsia="??"/>
        </w:rPr>
        <w:t>b)</w:t>
      </w:r>
      <w:r w:rsidR="000422D1" w:rsidRPr="00852B86">
        <w:rPr>
          <w:rFonts w:eastAsia="??"/>
        </w:rPr>
        <w:tab/>
      </w:r>
      <w:r w:rsidRPr="00852B86">
        <w:rPr>
          <w:rFonts w:eastAsia="??"/>
        </w:rPr>
        <w:t xml:space="preserve">does not detect any uplink power higher than </w:t>
      </w:r>
      <w:r w:rsidRPr="00852B86">
        <w:t xml:space="preserve">OFF power defined </w:t>
      </w:r>
      <w:r w:rsidR="009F1B34" w:rsidRPr="00852B86">
        <w:t xml:space="preserve">in </w:t>
      </w:r>
      <w:r w:rsidR="002A717D" w:rsidRPr="00852B86">
        <w:t>TS</w:t>
      </w:r>
      <w:r w:rsidRPr="00852B86">
        <w:t xml:space="preserve"> 38.521-1 [17] clause</w:t>
      </w:r>
      <w:r w:rsidR="000422D1" w:rsidRPr="00852B86">
        <w:t> </w:t>
      </w:r>
      <w:r w:rsidRPr="00852B86">
        <w:t>6.3.2.5</w:t>
      </w:r>
      <w:r w:rsidRPr="00852B86">
        <w:rPr>
          <w:rFonts w:eastAsia="??"/>
        </w:rPr>
        <w:t xml:space="preserve"> from time point C (</w:t>
      </w:r>
      <w:r w:rsidRPr="00852B86">
        <w:rPr>
          <w:rFonts w:eastAsia="??"/>
          <w:lang w:eastAsia="ja-JP"/>
        </w:rPr>
        <w:t>D1</w:t>
      </w:r>
      <w:r w:rsidRPr="00852B86">
        <w:rPr>
          <w:rFonts w:eastAsia="??"/>
        </w:rPr>
        <w:t xml:space="preserve"> after the start of T3) until T3 expires,</w:t>
      </w:r>
      <w:r w:rsidR="000422D1" w:rsidRPr="00852B86">
        <w:rPr>
          <w:rFonts w:eastAsia="??"/>
        </w:rPr>
        <w:tab/>
      </w:r>
      <w:r w:rsidRPr="00852B86">
        <w:rPr>
          <w:rFonts w:eastAsia="??"/>
        </w:rPr>
        <w:t>the number of successful tests is increased by one.</w:t>
      </w:r>
    </w:p>
    <w:p w14:paraId="028FF6AE" w14:textId="77777777" w:rsidR="0058615D" w:rsidRPr="00852B86" w:rsidRDefault="0058615D" w:rsidP="000422D1">
      <w:pPr>
        <w:pStyle w:val="B10"/>
        <w:ind w:left="709" w:hanging="425"/>
        <w:rPr>
          <w:rFonts w:eastAsia="??"/>
        </w:rPr>
      </w:pPr>
      <w:r w:rsidRPr="00852B86">
        <w:rPr>
          <w:rFonts w:eastAsia="??"/>
        </w:rPr>
        <w:t>8</w:t>
      </w:r>
      <w:r w:rsidRPr="00852B86">
        <w:t>.</w:t>
      </w:r>
      <w:r w:rsidRPr="00852B86">
        <w:tab/>
      </w:r>
      <w:r w:rsidRPr="00852B86">
        <w:rPr>
          <w:rFonts w:eastAsia="??"/>
        </w:rPr>
        <w:t>Otherwise the number of failed tests is increased by one and proceed to Step 12.</w:t>
      </w:r>
    </w:p>
    <w:p w14:paraId="67F73312" w14:textId="77777777" w:rsidR="0058615D" w:rsidRPr="00852B86" w:rsidRDefault="0058615D" w:rsidP="000422D1">
      <w:pPr>
        <w:pStyle w:val="B10"/>
        <w:ind w:left="709" w:hanging="425"/>
        <w:rPr>
          <w:rFonts w:eastAsia="??"/>
        </w:rPr>
      </w:pPr>
      <w:r w:rsidRPr="00852B86">
        <w:rPr>
          <w:rFonts w:eastAsia="??"/>
        </w:rPr>
        <w:t>9</w:t>
      </w:r>
      <w:r w:rsidRPr="00852B86">
        <w:t>.</w:t>
      </w:r>
      <w:r w:rsidRPr="00852B86">
        <w:tab/>
      </w:r>
      <w:r w:rsidRPr="00852B86">
        <w:rPr>
          <w:rFonts w:eastAsia="??"/>
        </w:rPr>
        <w:t>When T3 expires the SS shall change the SNR value to T1 as specified in Table 4.5.1.1.5-1.</w:t>
      </w:r>
    </w:p>
    <w:p w14:paraId="116F2CC9" w14:textId="77777777" w:rsidR="0058615D" w:rsidRPr="00852B86" w:rsidRDefault="0058615D" w:rsidP="000422D1">
      <w:pPr>
        <w:pStyle w:val="B10"/>
        <w:ind w:left="709" w:hanging="425"/>
      </w:pPr>
      <w:r w:rsidRPr="00852B86">
        <w:rPr>
          <w:rFonts w:eastAsia="??"/>
        </w:rPr>
        <w:t>10</w:t>
      </w:r>
      <w:r w:rsidRPr="00852B86">
        <w:t>.</w:t>
      </w:r>
      <w:r w:rsidRPr="00852B86">
        <w:tab/>
      </w:r>
      <w:r w:rsidRPr="00852B86">
        <w:rPr>
          <w:rFonts w:eastAsia="??"/>
        </w:rPr>
        <w:t>If the UE has not re-established the connection in at least 1s, the SS shall ensure PSCell is released.</w:t>
      </w:r>
    </w:p>
    <w:p w14:paraId="7115CD12" w14:textId="1EB29BA6" w:rsidR="0058615D" w:rsidRPr="00852B86" w:rsidRDefault="0058615D" w:rsidP="000422D1">
      <w:pPr>
        <w:pStyle w:val="B10"/>
        <w:ind w:left="709" w:hanging="425"/>
      </w:pPr>
      <w:r w:rsidRPr="00852B86">
        <w:rPr>
          <w:rFonts w:eastAsia="??"/>
        </w:rPr>
        <w:t>11</w:t>
      </w:r>
      <w:r w:rsidRPr="00852B86">
        <w:t>.</w:t>
      </w:r>
      <w:r w:rsidRPr="00852B86">
        <w:tab/>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6C691243" w14:textId="26F7A836" w:rsidR="0058615D" w:rsidRPr="00852B86" w:rsidRDefault="0058615D" w:rsidP="000422D1">
      <w:pPr>
        <w:pStyle w:val="B10"/>
        <w:ind w:left="709" w:hanging="425"/>
        <w:rPr>
          <w:rFonts w:eastAsia="??"/>
        </w:rPr>
      </w:pPr>
      <w:r w:rsidRPr="00852B86">
        <w:t>12.</w:t>
      </w:r>
      <w:r w:rsidRPr="00852B86">
        <w:tab/>
        <w:t xml:space="preserve">If the Reconfiguration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15EE95BE" w14:textId="77777777" w:rsidR="0058615D" w:rsidRPr="00852B86" w:rsidRDefault="0058615D" w:rsidP="000422D1">
      <w:pPr>
        <w:pStyle w:val="B10"/>
        <w:ind w:left="709" w:hanging="425"/>
        <w:rPr>
          <w:rFonts w:eastAsia="??"/>
        </w:rPr>
      </w:pPr>
      <w:r w:rsidRPr="00852B86">
        <w:rPr>
          <w:rFonts w:eastAsia="??"/>
        </w:rPr>
        <w:t>13</w:t>
      </w:r>
      <w:r w:rsidRPr="00852B86">
        <w:t>.</w:t>
      </w:r>
      <w:r w:rsidRPr="00852B86">
        <w:tab/>
      </w:r>
      <w:r w:rsidRPr="00852B86">
        <w:rPr>
          <w:rFonts w:eastAsia="??"/>
        </w:rPr>
        <w:t>Repeat steps 4-12 until the confidence level according to Tables G.2.3-1 in Annex G clause G.2 is achieved.</w:t>
      </w:r>
    </w:p>
    <w:p w14:paraId="7CF3682C" w14:textId="3BD79728" w:rsidR="0058615D" w:rsidRPr="00852B86" w:rsidRDefault="0058615D" w:rsidP="0058615D">
      <w:pPr>
        <w:pStyle w:val="H6"/>
        <w:rPr>
          <w:rFonts w:cs="Arial"/>
        </w:rPr>
      </w:pPr>
      <w:r w:rsidRPr="00852B86">
        <w:rPr>
          <w:rFonts w:cs="Arial"/>
        </w:rPr>
        <w:t>4.5.1.1.4.3</w:t>
      </w:r>
      <w:r w:rsidR="000422D1" w:rsidRPr="00852B86">
        <w:rPr>
          <w:rFonts w:cs="Arial"/>
        </w:rPr>
        <w:tab/>
      </w:r>
      <w:r w:rsidRPr="00852B86">
        <w:rPr>
          <w:rFonts w:cs="Arial"/>
        </w:rPr>
        <w:t>Message Contents</w:t>
      </w:r>
    </w:p>
    <w:p w14:paraId="20F04B22" w14:textId="5071836C" w:rsidR="0058615D" w:rsidRPr="00852B86" w:rsidRDefault="0058615D" w:rsidP="0058615D">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w:t>
      </w:r>
      <w:r w:rsidR="000422D1" w:rsidRPr="00852B86">
        <w:t>.</w:t>
      </w:r>
    </w:p>
    <w:p w14:paraId="3D7F279A" w14:textId="77777777" w:rsidR="0058615D" w:rsidRPr="00852B86" w:rsidRDefault="0058615D" w:rsidP="0058615D">
      <w:pPr>
        <w:pStyle w:val="TH"/>
      </w:pPr>
      <w:r w:rsidRPr="00852B86">
        <w:t xml:space="preserve">Table </w:t>
      </w:r>
      <w:r w:rsidRPr="00852B86">
        <w:rPr>
          <w:lang w:eastAsia="sv-SE"/>
        </w:rPr>
        <w:t>4.5.1.1.4.3</w:t>
      </w:r>
      <w:r w:rsidRPr="00852B86">
        <w:t xml:space="preserve">-1: Common Exception messages for </w:t>
      </w:r>
      <w:r w:rsidRPr="00852B86">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0B5D675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21F0707" w14:textId="7D71AB83" w:rsidR="0058615D" w:rsidRPr="00852B86" w:rsidRDefault="0058615D" w:rsidP="009F1B34">
            <w:pPr>
              <w:pStyle w:val="TAH"/>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169075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9525F9B" w14:textId="6E1DDC32" w:rsidR="0058615D" w:rsidRPr="00852B86" w:rsidRDefault="0058615D" w:rsidP="009F1B34">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082A7F79" w14:textId="77777777" w:rsidR="0058615D" w:rsidRPr="00852B86" w:rsidRDefault="0058615D" w:rsidP="009F1B34">
            <w:pPr>
              <w:pStyle w:val="TAL"/>
            </w:pPr>
          </w:p>
        </w:tc>
      </w:tr>
      <w:tr w:rsidR="0058615D" w:rsidRPr="00852B86" w14:paraId="1618EDC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54B9243" w14:textId="1ED1CB2B" w:rsidR="0058615D" w:rsidRPr="00852B86" w:rsidRDefault="0058615D" w:rsidP="009F1B34">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F36DF45" w14:textId="57675339"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1</w:t>
            </w:r>
          </w:p>
          <w:p w14:paraId="4720261E" w14:textId="49FE7636"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376334C0" w14:textId="2B2C651A"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73EB7A25" w14:textId="523342D0"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2BB9D9D3" w14:textId="254947A4"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1</w:t>
            </w:r>
          </w:p>
          <w:p w14:paraId="13E63B36" w14:textId="5B229D38"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1a</w:t>
            </w:r>
          </w:p>
          <w:p w14:paraId="027A4C01" w14:textId="0752D40A" w:rsidR="0058615D" w:rsidRPr="00852B86" w:rsidRDefault="0058615D" w:rsidP="009F1B34">
            <w:pPr>
              <w:pStyle w:val="TAL"/>
              <w:rPr>
                <w:lang w:eastAsia="zh-CN"/>
              </w:rPr>
            </w:pPr>
            <w:r w:rsidRPr="00852B86">
              <w:rPr>
                <w:lang w:eastAsia="zh-CN"/>
              </w:rPr>
              <w:t>Table</w:t>
            </w:r>
            <w:r w:rsidR="000422D1" w:rsidRPr="00852B86">
              <w:rPr>
                <w:lang w:eastAsia="zh-CN"/>
              </w:rPr>
              <w:t xml:space="preserve"> </w:t>
            </w:r>
            <w:r w:rsidRPr="00852B86">
              <w:rPr>
                <w:lang w:eastAsia="zh-CN"/>
              </w:rPr>
              <w:t>H.3.4-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gapUE</w:t>
            </w:r>
          </w:p>
          <w:p w14:paraId="28C27D7C" w14:textId="7220D1C8" w:rsidR="0058615D" w:rsidRPr="00852B86" w:rsidRDefault="0058615D" w:rsidP="009F1B34">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4854BD97" w14:textId="1E0D0D4B" w:rsidR="0058615D" w:rsidRPr="00852B86" w:rsidRDefault="0058615D" w:rsidP="009F1B34">
            <w:pPr>
              <w:pStyle w:val="TAL"/>
            </w:pPr>
            <w:r w:rsidRPr="00852B86">
              <w:t>Table</w:t>
            </w:r>
            <w:r w:rsidR="000422D1" w:rsidRPr="00852B86">
              <w:t xml:space="preserve"> </w:t>
            </w:r>
            <w:r w:rsidRPr="00852B86">
              <w:t>H.3.5-4</w:t>
            </w:r>
          </w:p>
          <w:p w14:paraId="75FA1588" w14:textId="24F338F3" w:rsidR="0058615D" w:rsidRPr="00852B86" w:rsidRDefault="0058615D" w:rsidP="009F1B34">
            <w:pPr>
              <w:pStyle w:val="TAL"/>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tc>
      </w:tr>
    </w:tbl>
    <w:p w14:paraId="5566D05F" w14:textId="77777777" w:rsidR="0058615D" w:rsidRPr="00852B86" w:rsidRDefault="0058615D" w:rsidP="0058615D"/>
    <w:p w14:paraId="6454A79F" w14:textId="77777777" w:rsidR="0058615D" w:rsidRPr="00852B86" w:rsidRDefault="0058615D" w:rsidP="0058615D">
      <w:pPr>
        <w:pStyle w:val="TH"/>
        <w:rPr>
          <w:i/>
          <w:iCs/>
        </w:rPr>
      </w:pPr>
      <w:r w:rsidRPr="00852B86">
        <w:t>Table 4.5.1.1.4.3-2: Void</w:t>
      </w:r>
    </w:p>
    <w:p w14:paraId="1EAF7A2C" w14:textId="77777777" w:rsidR="0058615D" w:rsidRPr="00852B86" w:rsidRDefault="0058615D" w:rsidP="0058615D"/>
    <w:p w14:paraId="4CEEA3AE" w14:textId="77777777" w:rsidR="0058615D" w:rsidRPr="00852B86" w:rsidRDefault="0058615D" w:rsidP="0058615D">
      <w:pPr>
        <w:pStyle w:val="TH"/>
        <w:rPr>
          <w:i/>
        </w:rPr>
      </w:pPr>
      <w:r w:rsidRPr="00852B86">
        <w:t xml:space="preserve">Table 4.5.1.1.4.3-3: </w:t>
      </w:r>
      <w:r w:rsidRPr="00852B86">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714CA17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0A1ECD" w14:textId="04D5E91F" w:rsidR="0058615D" w:rsidRPr="00852B86" w:rsidRDefault="002A717D" w:rsidP="009F1B34">
            <w:pPr>
              <w:pStyle w:val="TAH"/>
              <w:jc w:val="left"/>
              <w:rPr>
                <w:b w:val="0"/>
                <w:lang w:eastAsia="ja-JP"/>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58615D" w:rsidRPr="00852B86">
              <w:rPr>
                <w:b w:val="0"/>
              </w:rPr>
              <w:t>38.508-1</w:t>
            </w:r>
            <w:r w:rsidR="000422D1" w:rsidRPr="00852B86">
              <w:rPr>
                <w:b w:val="0"/>
              </w:rPr>
              <w:t xml:space="preserve"> </w:t>
            </w:r>
            <w:r w:rsidR="0058615D" w:rsidRPr="00852B86">
              <w:rPr>
                <w:b w:val="0"/>
              </w:rPr>
              <w:t>[14],</w:t>
            </w:r>
            <w:r w:rsidR="000422D1" w:rsidRPr="00852B86">
              <w:rPr>
                <w:b w:val="0"/>
              </w:rPr>
              <w:t xml:space="preserve"> </w:t>
            </w:r>
            <w:r w:rsidR="0058615D" w:rsidRPr="00852B86">
              <w:rPr>
                <w:b w:val="0"/>
              </w:rPr>
              <w:t>Table</w:t>
            </w:r>
            <w:r w:rsidR="000422D1" w:rsidRPr="00852B86">
              <w:rPr>
                <w:b w:val="0"/>
              </w:rPr>
              <w:t xml:space="preserve"> </w:t>
            </w:r>
            <w:r w:rsidR="0058615D" w:rsidRPr="00852B86">
              <w:rPr>
                <w:b w:val="0"/>
              </w:rPr>
              <w:t>4.6.3-</w:t>
            </w:r>
            <w:r w:rsidR="0058615D" w:rsidRPr="00852B86">
              <w:rPr>
                <w:b w:val="0"/>
                <w:lang w:eastAsia="ja-JP"/>
              </w:rPr>
              <w:t>150</w:t>
            </w:r>
          </w:p>
        </w:tc>
      </w:tr>
      <w:tr w:rsidR="0058615D" w:rsidRPr="00852B86" w14:paraId="467BE2E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DA7FBD" w14:textId="61B97480" w:rsidR="0058615D" w:rsidRPr="00852B86" w:rsidRDefault="0058615D" w:rsidP="009F1B34">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106329BD" w14:textId="77777777" w:rsidR="0058615D" w:rsidRPr="00852B86" w:rsidRDefault="0058615D" w:rsidP="009F1B34">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744F45A" w14:textId="77777777" w:rsidR="0058615D" w:rsidRPr="00852B86" w:rsidRDefault="0058615D" w:rsidP="009F1B34">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B5EFF7B" w14:textId="77777777" w:rsidR="0058615D" w:rsidRPr="00852B86" w:rsidRDefault="0058615D" w:rsidP="009F1B34">
            <w:pPr>
              <w:pStyle w:val="TAH"/>
            </w:pPr>
            <w:r w:rsidRPr="00852B86">
              <w:t>Condition</w:t>
            </w:r>
          </w:p>
        </w:tc>
      </w:tr>
      <w:tr w:rsidR="0058615D" w:rsidRPr="00852B86" w14:paraId="343239C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BCB43A" w14:textId="15600A1C" w:rsidR="0058615D" w:rsidRPr="00852B86" w:rsidRDefault="0058615D" w:rsidP="009F1B34">
            <w:pPr>
              <w:pStyle w:val="TAL"/>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75AD5A8"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72C37DE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50C1C1BC" w14:textId="77777777" w:rsidR="0058615D" w:rsidRPr="00852B86" w:rsidRDefault="0058615D" w:rsidP="009F1B34">
            <w:pPr>
              <w:pStyle w:val="TAL"/>
            </w:pPr>
          </w:p>
        </w:tc>
      </w:tr>
      <w:tr w:rsidR="0058615D" w:rsidRPr="00852B86" w14:paraId="2F011E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DEE056" w14:textId="74B408F9" w:rsidR="0058615D" w:rsidRPr="00852B86" w:rsidRDefault="000422D1" w:rsidP="009F1B34">
            <w:pPr>
              <w:pStyle w:val="TAL"/>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5250E555" w14:textId="77777777" w:rsidR="0058615D" w:rsidRPr="00852B86" w:rsidRDefault="0058615D" w:rsidP="009F1B34">
            <w:pPr>
              <w:pStyle w:val="TAL"/>
            </w:pPr>
            <w:r w:rsidRPr="00852B86">
              <w:t>ms0</w:t>
            </w:r>
          </w:p>
        </w:tc>
        <w:tc>
          <w:tcPr>
            <w:tcW w:w="1701" w:type="dxa"/>
            <w:tcBorders>
              <w:top w:val="single" w:sz="4" w:space="0" w:color="auto"/>
              <w:left w:val="single" w:sz="4" w:space="0" w:color="auto"/>
              <w:bottom w:val="single" w:sz="4" w:space="0" w:color="auto"/>
              <w:right w:val="single" w:sz="4" w:space="0" w:color="auto"/>
            </w:tcBorders>
          </w:tcPr>
          <w:p w14:paraId="047AE086"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90424B5" w14:textId="77777777" w:rsidR="0058615D" w:rsidRPr="00852B86" w:rsidRDefault="0058615D" w:rsidP="009F1B34">
            <w:pPr>
              <w:pStyle w:val="TAL"/>
            </w:pPr>
          </w:p>
        </w:tc>
      </w:tr>
      <w:tr w:rsidR="0058615D" w:rsidRPr="00852B86" w14:paraId="7CE8ED0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EE954F" w14:textId="2E6BA047"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3E2DB0E" w14:textId="77777777" w:rsidR="0058615D" w:rsidRPr="00852B86" w:rsidRDefault="0058615D" w:rsidP="009F1B34">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40FA7C61"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4827C56" w14:textId="77777777" w:rsidR="0058615D" w:rsidRPr="00852B86" w:rsidRDefault="0058615D" w:rsidP="009F1B34">
            <w:pPr>
              <w:pStyle w:val="TAL"/>
            </w:pPr>
          </w:p>
        </w:tc>
      </w:tr>
      <w:tr w:rsidR="0058615D" w:rsidRPr="00852B86" w14:paraId="3C2B5CA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EDABE3A" w14:textId="3FF33B86"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8C07B07" w14:textId="77777777" w:rsidR="0058615D" w:rsidRPr="00852B86" w:rsidRDefault="0058615D" w:rsidP="009F1B34">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B3CB215"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328890E5" w14:textId="77777777" w:rsidR="0058615D" w:rsidRPr="00852B86" w:rsidRDefault="0058615D" w:rsidP="009F1B34">
            <w:pPr>
              <w:pStyle w:val="TAL"/>
            </w:pPr>
          </w:p>
        </w:tc>
      </w:tr>
      <w:tr w:rsidR="0058615D" w:rsidRPr="00852B86" w14:paraId="1D9EE24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8F87F4" w14:textId="0C13EC82" w:rsidR="0058615D" w:rsidRPr="00852B86" w:rsidRDefault="000422D1" w:rsidP="009F1B34">
            <w:pPr>
              <w:pStyle w:val="TAL"/>
            </w:pPr>
            <w:r w:rsidRPr="00852B86">
              <w:rPr>
                <w:rFonts w:cs="Arial"/>
                <w:snapToGrid w:val="0"/>
                <w:kern w:val="2"/>
                <w:szCs w:val="18"/>
              </w:rPr>
              <w:t xml:space="preserve">  </w:t>
            </w:r>
            <w:r w:rsidR="0058615D" w:rsidRPr="00852B86">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B5F8870" w14:textId="77777777" w:rsidR="0058615D" w:rsidRPr="00852B86" w:rsidRDefault="0058615D" w:rsidP="009F1B34">
            <w:pPr>
              <w:pStyle w:val="TAL"/>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0B0200A4"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66DF3FC9" w14:textId="77777777" w:rsidR="0058615D" w:rsidRPr="00852B86" w:rsidRDefault="0058615D" w:rsidP="009F1B34">
            <w:pPr>
              <w:pStyle w:val="TAL"/>
            </w:pPr>
          </w:p>
        </w:tc>
      </w:tr>
      <w:tr w:rsidR="0058615D" w:rsidRPr="00852B86" w14:paraId="7F0BF3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5C8D78" w14:textId="77777777" w:rsidR="0058615D" w:rsidRPr="00852B86" w:rsidRDefault="0058615D" w:rsidP="009F1B34">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40AC2B35" w14:textId="77777777" w:rsidR="0058615D" w:rsidRPr="00852B86" w:rsidRDefault="0058615D" w:rsidP="009F1B34">
            <w:pPr>
              <w:pStyle w:val="TAL"/>
            </w:pPr>
          </w:p>
        </w:tc>
        <w:tc>
          <w:tcPr>
            <w:tcW w:w="1701" w:type="dxa"/>
            <w:tcBorders>
              <w:top w:val="single" w:sz="4" w:space="0" w:color="auto"/>
              <w:left w:val="single" w:sz="4" w:space="0" w:color="auto"/>
              <w:bottom w:val="single" w:sz="4" w:space="0" w:color="auto"/>
              <w:right w:val="single" w:sz="4" w:space="0" w:color="auto"/>
            </w:tcBorders>
          </w:tcPr>
          <w:p w14:paraId="28025869" w14:textId="77777777" w:rsidR="0058615D" w:rsidRPr="00852B86" w:rsidRDefault="0058615D" w:rsidP="009F1B34">
            <w:pPr>
              <w:pStyle w:val="TAL"/>
            </w:pPr>
          </w:p>
        </w:tc>
        <w:tc>
          <w:tcPr>
            <w:tcW w:w="1245" w:type="dxa"/>
            <w:tcBorders>
              <w:top w:val="single" w:sz="4" w:space="0" w:color="auto"/>
              <w:left w:val="single" w:sz="4" w:space="0" w:color="auto"/>
              <w:bottom w:val="single" w:sz="4" w:space="0" w:color="auto"/>
              <w:right w:val="single" w:sz="4" w:space="0" w:color="auto"/>
            </w:tcBorders>
          </w:tcPr>
          <w:p w14:paraId="7D068AE8" w14:textId="77777777" w:rsidR="0058615D" w:rsidRPr="00852B86" w:rsidRDefault="0058615D" w:rsidP="009F1B34">
            <w:pPr>
              <w:pStyle w:val="TAL"/>
            </w:pPr>
          </w:p>
        </w:tc>
      </w:tr>
    </w:tbl>
    <w:p w14:paraId="088A1E4B" w14:textId="77777777" w:rsidR="0058615D" w:rsidRPr="00852B86" w:rsidRDefault="0058615D" w:rsidP="0058615D"/>
    <w:p w14:paraId="35B8E928" w14:textId="13C96AB6" w:rsidR="0058615D" w:rsidRPr="00852B86" w:rsidRDefault="0058615D" w:rsidP="00510C5D">
      <w:pPr>
        <w:pStyle w:val="H6"/>
      </w:pPr>
      <w:r w:rsidRPr="00852B86">
        <w:t>4.5.1.1.5</w:t>
      </w:r>
      <w:r w:rsidR="000422D1" w:rsidRPr="00852B86">
        <w:tab/>
      </w:r>
      <w:r w:rsidRPr="00852B86">
        <w:t>Test Requirement</w:t>
      </w:r>
    </w:p>
    <w:p w14:paraId="11D56911" w14:textId="77777777" w:rsidR="0058615D" w:rsidRPr="00852B86" w:rsidRDefault="0058615D" w:rsidP="0058615D">
      <w:pPr>
        <w:rPr>
          <w:rFonts w:eastAsia="Batang"/>
        </w:rPr>
      </w:pPr>
      <w:r w:rsidRPr="00852B86">
        <w:rPr>
          <w:rFonts w:eastAsia="Batang"/>
        </w:rPr>
        <w:t xml:space="preserve">Table </w:t>
      </w:r>
      <w:r w:rsidRPr="00852B86">
        <w:t>4.5.1.1.5-</w:t>
      </w:r>
      <w:r w:rsidRPr="00852B86">
        <w:rPr>
          <w:lang w:eastAsia="ja-JP"/>
        </w:rPr>
        <w:t>1</w:t>
      </w:r>
      <w:r w:rsidRPr="00852B86">
        <w:rPr>
          <w:rFonts w:eastAsia="Batang"/>
        </w:rPr>
        <w:t xml:space="preserve"> defines the cell specific primary level settings.</w:t>
      </w:r>
    </w:p>
    <w:p w14:paraId="432C7A3B" w14:textId="2CD8E090" w:rsidR="0058615D" w:rsidRPr="00852B86" w:rsidRDefault="0058615D" w:rsidP="0058615D">
      <w:r w:rsidRPr="00852B86">
        <w:t>The UE behavior in each test during time durations T1, T2 and T3 shall be as follows</w:t>
      </w:r>
      <w:r w:rsidR="000422D1" w:rsidRPr="00852B86">
        <w:t>.</w:t>
      </w:r>
    </w:p>
    <w:p w14:paraId="1C5A0719" w14:textId="77777777" w:rsidR="0058615D" w:rsidRPr="00852B86" w:rsidRDefault="0058615D" w:rsidP="0058615D">
      <w:r w:rsidRPr="00852B86">
        <w:t>During the period from time point A to time point B the UE shall transmit uplink signal at least in all uplink slots configured for CSI transmission according to the configured periodic CSI reporting.</w:t>
      </w:r>
    </w:p>
    <w:p w14:paraId="44CEFF82" w14:textId="77777777" w:rsidR="0058615D" w:rsidRPr="00852B86" w:rsidRDefault="0058615D" w:rsidP="0058615D">
      <w:r w:rsidRPr="00852B86">
        <w:t>The UE shall stop transmitting uplink signal no later than time point C (D1 second after the start of the time duration T3).</w:t>
      </w:r>
    </w:p>
    <w:p w14:paraId="542CE542" w14:textId="5960F4AB" w:rsidR="0058615D" w:rsidRPr="00852B86" w:rsidRDefault="0058615D" w:rsidP="0058615D">
      <w:r w:rsidRPr="00852B86">
        <w:t>The rate of correct events observed during repeated tests shall be at least 90</w:t>
      </w:r>
      <w:r w:rsidR="000422D1" w:rsidRPr="00852B86">
        <w:t xml:space="preserve"> </w:t>
      </w:r>
      <w:r w:rsidRPr="00852B86">
        <w:t>%.</w:t>
      </w:r>
    </w:p>
    <w:p w14:paraId="5963F64F" w14:textId="6BF85D0D" w:rsidR="0058615D" w:rsidRPr="00852B86" w:rsidRDefault="0058615D" w:rsidP="0058615D">
      <w:pPr>
        <w:pStyle w:val="TH"/>
      </w:pPr>
      <w:r w:rsidRPr="00852B86">
        <w:t>Table 4.5.1.1.5-1: Cell specific test parameters for FR1 (Cell 2)</w:t>
      </w:r>
      <w:r w:rsidR="000422D1" w:rsidRPr="00852B86">
        <w:br/>
      </w:r>
      <w:r w:rsidRPr="00852B86">
        <w:t>for out-of-sync radio link monitoring tests in non-DRX mod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2416"/>
        <w:gridCol w:w="847"/>
        <w:gridCol w:w="1284"/>
        <w:gridCol w:w="1391"/>
        <w:gridCol w:w="1265"/>
      </w:tblGrid>
      <w:tr w:rsidR="0058615D" w:rsidRPr="00852B86" w14:paraId="41775F19" w14:textId="77777777" w:rsidTr="000422D1">
        <w:trPr>
          <w:cantSplit/>
          <w:jc w:val="center"/>
        </w:trPr>
        <w:tc>
          <w:tcPr>
            <w:tcW w:w="4963" w:type="dxa"/>
            <w:gridSpan w:val="2"/>
            <w:vMerge w:val="restart"/>
            <w:tcBorders>
              <w:top w:val="single" w:sz="4" w:space="0" w:color="auto"/>
              <w:left w:val="single" w:sz="4" w:space="0" w:color="auto"/>
              <w:bottom w:val="single" w:sz="4" w:space="0" w:color="auto"/>
              <w:right w:val="single" w:sz="4" w:space="0" w:color="auto"/>
            </w:tcBorders>
            <w:hideMark/>
          </w:tcPr>
          <w:p w14:paraId="6AED0CAA" w14:textId="77777777" w:rsidR="0058615D" w:rsidRPr="00852B86" w:rsidRDefault="0058615D" w:rsidP="009F1B34">
            <w:pPr>
              <w:pStyle w:val="TAH"/>
            </w:pPr>
            <w:r w:rsidRPr="00852B86">
              <w:t>Parameter</w:t>
            </w:r>
          </w:p>
        </w:tc>
        <w:tc>
          <w:tcPr>
            <w:tcW w:w="847" w:type="dxa"/>
            <w:vMerge w:val="restart"/>
            <w:tcBorders>
              <w:top w:val="single" w:sz="4" w:space="0" w:color="auto"/>
              <w:left w:val="single" w:sz="4" w:space="0" w:color="auto"/>
              <w:bottom w:val="single" w:sz="4" w:space="0" w:color="auto"/>
              <w:right w:val="single" w:sz="4" w:space="0" w:color="auto"/>
            </w:tcBorders>
            <w:hideMark/>
          </w:tcPr>
          <w:p w14:paraId="230BB90A" w14:textId="77777777" w:rsidR="0058615D" w:rsidRPr="00852B86" w:rsidRDefault="0058615D" w:rsidP="009F1B34">
            <w:pPr>
              <w:pStyle w:val="TAH"/>
            </w:pPr>
            <w:r w:rsidRPr="00852B86">
              <w:t>Unit</w:t>
            </w:r>
          </w:p>
        </w:tc>
        <w:tc>
          <w:tcPr>
            <w:tcW w:w="3940" w:type="dxa"/>
            <w:gridSpan w:val="3"/>
            <w:tcBorders>
              <w:top w:val="single" w:sz="4" w:space="0" w:color="auto"/>
              <w:left w:val="single" w:sz="4" w:space="0" w:color="auto"/>
              <w:bottom w:val="single" w:sz="4" w:space="0" w:color="auto"/>
              <w:right w:val="single" w:sz="4" w:space="0" w:color="auto"/>
            </w:tcBorders>
            <w:hideMark/>
          </w:tcPr>
          <w:p w14:paraId="13C68209" w14:textId="047DEB2F" w:rsidR="0058615D" w:rsidRPr="00852B86" w:rsidRDefault="0058615D" w:rsidP="009F1B34">
            <w:pPr>
              <w:pStyle w:val="TAH"/>
            </w:pPr>
            <w:r w:rsidRPr="00852B86">
              <w:t>Test</w:t>
            </w:r>
            <w:r w:rsidR="000422D1" w:rsidRPr="00852B86">
              <w:t xml:space="preserve"> </w:t>
            </w:r>
            <w:r w:rsidRPr="00852B86">
              <w:t>1</w:t>
            </w:r>
          </w:p>
        </w:tc>
      </w:tr>
      <w:tr w:rsidR="0058615D" w:rsidRPr="00852B86" w14:paraId="30871319" w14:textId="77777777" w:rsidTr="002A717D">
        <w:trPr>
          <w:cantSplit/>
          <w:jc w:val="center"/>
        </w:trPr>
        <w:tc>
          <w:tcPr>
            <w:tcW w:w="4963" w:type="dxa"/>
            <w:gridSpan w:val="2"/>
            <w:vMerge/>
            <w:tcBorders>
              <w:top w:val="single" w:sz="4" w:space="0" w:color="auto"/>
              <w:left w:val="single" w:sz="4" w:space="0" w:color="auto"/>
              <w:bottom w:val="single" w:sz="4" w:space="0" w:color="auto"/>
              <w:right w:val="single" w:sz="4" w:space="0" w:color="auto"/>
            </w:tcBorders>
            <w:vAlign w:val="center"/>
            <w:hideMark/>
          </w:tcPr>
          <w:p w14:paraId="1B881508" w14:textId="77777777" w:rsidR="0058615D" w:rsidRPr="00852B86" w:rsidRDefault="0058615D" w:rsidP="009F1B34">
            <w:pPr>
              <w:overflowPunct/>
              <w:autoSpaceDE/>
              <w:autoSpaceDN/>
              <w:adjustRightInd/>
              <w:spacing w:after="0"/>
              <w:rPr>
                <w:rFonts w:ascii="Arial" w:hAnsi="Arial"/>
                <w:b/>
                <w:sz w:val="18"/>
              </w:rPr>
            </w:pP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E9B8A4E" w14:textId="77777777" w:rsidR="0058615D" w:rsidRPr="00852B86" w:rsidRDefault="0058615D" w:rsidP="009F1B34">
            <w:pPr>
              <w:overflowPunct/>
              <w:autoSpaceDE/>
              <w:autoSpaceDN/>
              <w:adjustRightInd/>
              <w:spacing w:after="0"/>
              <w:rPr>
                <w:rFonts w:ascii="Arial" w:hAnsi="Arial"/>
                <w:b/>
                <w:sz w:val="18"/>
              </w:rPr>
            </w:pPr>
          </w:p>
        </w:tc>
        <w:tc>
          <w:tcPr>
            <w:tcW w:w="1284" w:type="dxa"/>
            <w:tcBorders>
              <w:top w:val="single" w:sz="4" w:space="0" w:color="auto"/>
              <w:left w:val="single" w:sz="4" w:space="0" w:color="auto"/>
              <w:bottom w:val="single" w:sz="4" w:space="0" w:color="auto"/>
              <w:right w:val="single" w:sz="4" w:space="0" w:color="auto"/>
            </w:tcBorders>
            <w:hideMark/>
          </w:tcPr>
          <w:p w14:paraId="4015A73B" w14:textId="77777777" w:rsidR="0058615D" w:rsidRPr="00852B86" w:rsidRDefault="0058615D" w:rsidP="009F1B34">
            <w:pPr>
              <w:pStyle w:val="TAH"/>
            </w:pPr>
            <w:r w:rsidRPr="00852B86">
              <w:t>T1</w:t>
            </w:r>
          </w:p>
        </w:tc>
        <w:tc>
          <w:tcPr>
            <w:tcW w:w="1391" w:type="dxa"/>
            <w:tcBorders>
              <w:top w:val="single" w:sz="4" w:space="0" w:color="auto"/>
              <w:left w:val="single" w:sz="4" w:space="0" w:color="auto"/>
              <w:bottom w:val="single" w:sz="4" w:space="0" w:color="auto"/>
              <w:right w:val="single" w:sz="4" w:space="0" w:color="auto"/>
            </w:tcBorders>
            <w:hideMark/>
          </w:tcPr>
          <w:p w14:paraId="19BD548F" w14:textId="77777777" w:rsidR="0058615D" w:rsidRPr="00852B86" w:rsidRDefault="0058615D" w:rsidP="009F1B34">
            <w:pPr>
              <w:pStyle w:val="TAH"/>
            </w:pPr>
            <w:r w:rsidRPr="00852B86">
              <w:t>T2</w:t>
            </w:r>
          </w:p>
        </w:tc>
        <w:tc>
          <w:tcPr>
            <w:tcW w:w="1265" w:type="dxa"/>
            <w:tcBorders>
              <w:top w:val="single" w:sz="4" w:space="0" w:color="auto"/>
              <w:left w:val="single" w:sz="4" w:space="0" w:color="auto"/>
              <w:bottom w:val="single" w:sz="4" w:space="0" w:color="auto"/>
              <w:right w:val="single" w:sz="4" w:space="0" w:color="auto"/>
            </w:tcBorders>
            <w:hideMark/>
          </w:tcPr>
          <w:p w14:paraId="0F61A86D" w14:textId="77777777" w:rsidR="0058615D" w:rsidRPr="00852B86" w:rsidRDefault="0058615D" w:rsidP="009F1B34">
            <w:pPr>
              <w:pStyle w:val="TAH"/>
            </w:pPr>
            <w:r w:rsidRPr="00852B86">
              <w:t>T3</w:t>
            </w:r>
          </w:p>
        </w:tc>
      </w:tr>
      <w:tr w:rsidR="0058615D" w:rsidRPr="00852B86" w14:paraId="3D4E9B2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8F47415" w14:textId="7A00C6AA"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651626D6" w14:textId="77777777" w:rsidR="0058615D" w:rsidRPr="00852B86" w:rsidRDefault="0058615D" w:rsidP="009F1B34">
            <w:pPr>
              <w:pStyle w:val="TAC"/>
            </w:pPr>
            <w:r w:rsidRPr="00852B86">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1DDCDE73" w14:textId="77777777" w:rsidR="0058615D" w:rsidRPr="00852B86" w:rsidRDefault="0058615D" w:rsidP="009F1B34">
            <w:pPr>
              <w:pStyle w:val="TAC"/>
            </w:pPr>
            <w:r w:rsidRPr="00852B86">
              <w:t>4</w:t>
            </w:r>
          </w:p>
        </w:tc>
      </w:tr>
      <w:tr w:rsidR="0058615D" w:rsidRPr="00852B86" w14:paraId="37CBC5EA"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BA3C612" w14:textId="523A9755"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24F26746" w14:textId="77777777" w:rsidR="0058615D" w:rsidRPr="00852B86" w:rsidRDefault="0058615D" w:rsidP="009F1B34">
            <w:pPr>
              <w:pStyle w:val="TAC"/>
            </w:pPr>
            <w:r w:rsidRPr="00852B86">
              <w:t>dB</w:t>
            </w:r>
          </w:p>
        </w:tc>
        <w:tc>
          <w:tcPr>
            <w:tcW w:w="3940" w:type="dxa"/>
            <w:gridSpan w:val="3"/>
            <w:tcBorders>
              <w:top w:val="single" w:sz="4" w:space="0" w:color="auto"/>
              <w:left w:val="single" w:sz="4" w:space="0" w:color="auto"/>
              <w:bottom w:val="single" w:sz="4" w:space="0" w:color="auto"/>
              <w:right w:val="single" w:sz="4" w:space="0" w:color="auto"/>
            </w:tcBorders>
            <w:hideMark/>
          </w:tcPr>
          <w:p w14:paraId="0270ADE4" w14:textId="77777777" w:rsidR="0058615D" w:rsidRPr="00852B86" w:rsidRDefault="0058615D" w:rsidP="009F1B34">
            <w:pPr>
              <w:pStyle w:val="TAC"/>
            </w:pPr>
            <w:r w:rsidRPr="00852B86">
              <w:t>0</w:t>
            </w:r>
          </w:p>
        </w:tc>
      </w:tr>
      <w:tr w:rsidR="0058615D" w:rsidRPr="00852B86" w14:paraId="501A60C4"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F7483CB" w14:textId="15232ABB"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53F0CECC" w14:textId="77777777" w:rsidR="0058615D" w:rsidRPr="00852B86" w:rsidRDefault="0058615D" w:rsidP="009F1B34">
            <w:pPr>
              <w:pStyle w:val="TAC"/>
            </w:pPr>
            <w:r w:rsidRPr="00852B86">
              <w:t>dB</w:t>
            </w:r>
          </w:p>
        </w:tc>
        <w:tc>
          <w:tcPr>
            <w:tcW w:w="3940"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83A4FF5" w14:textId="77777777" w:rsidR="0058615D" w:rsidRPr="00852B86" w:rsidRDefault="0058615D" w:rsidP="009F1B34">
            <w:pPr>
              <w:pStyle w:val="TAC"/>
            </w:pPr>
            <w:r w:rsidRPr="00852B86">
              <w:t>0</w:t>
            </w:r>
          </w:p>
        </w:tc>
      </w:tr>
      <w:tr w:rsidR="0058615D" w:rsidRPr="00852B86" w14:paraId="3C965679"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1EFF1539" w14:textId="2CDB078B"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ADDF344"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FCA3D16"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75447D6E"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6E8045EF" w14:textId="2F1E8AE8"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4A07C3D5"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6F08C56"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7C7CB692"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F8CDC05" w14:textId="33E47AAC"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47" w:type="dxa"/>
            <w:tcBorders>
              <w:top w:val="single" w:sz="4" w:space="0" w:color="auto"/>
              <w:left w:val="single" w:sz="4" w:space="0" w:color="auto"/>
              <w:bottom w:val="single" w:sz="4" w:space="0" w:color="auto"/>
              <w:right w:val="single" w:sz="4" w:space="0" w:color="auto"/>
            </w:tcBorders>
            <w:hideMark/>
          </w:tcPr>
          <w:p w14:paraId="39E19DC8"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1F6EE610"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0C601B2C"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774F92C" w14:textId="4C3D0894"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3D87E9D2"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2221F927"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64810907"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5DFF1DD5" w14:textId="2EB122E7"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47" w:type="dxa"/>
            <w:tcBorders>
              <w:top w:val="single" w:sz="4" w:space="0" w:color="auto"/>
              <w:left w:val="single" w:sz="4" w:space="0" w:color="auto"/>
              <w:bottom w:val="single" w:sz="4" w:space="0" w:color="auto"/>
              <w:right w:val="single" w:sz="4" w:space="0" w:color="auto"/>
            </w:tcBorders>
            <w:hideMark/>
          </w:tcPr>
          <w:p w14:paraId="1F284CB9"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68140E9A"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1BC928A1" w14:textId="77777777" w:rsidTr="002A717D">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45443EA3" w14:textId="623E4FA3" w:rsidR="0058615D" w:rsidRPr="00852B86" w:rsidRDefault="0058615D" w:rsidP="009F1B34">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47" w:type="dxa"/>
            <w:tcBorders>
              <w:top w:val="single" w:sz="4" w:space="0" w:color="auto"/>
              <w:left w:val="single" w:sz="4" w:space="0" w:color="auto"/>
              <w:bottom w:val="single" w:sz="4" w:space="0" w:color="auto"/>
              <w:right w:val="single" w:sz="4" w:space="0" w:color="auto"/>
            </w:tcBorders>
            <w:hideMark/>
          </w:tcPr>
          <w:p w14:paraId="6623DF09" w14:textId="77777777" w:rsidR="0058615D" w:rsidRPr="00852B86" w:rsidRDefault="0058615D" w:rsidP="009F1B34">
            <w:pPr>
              <w:pStyle w:val="TAC"/>
            </w:pPr>
            <w:r w:rsidRPr="00852B86">
              <w:t>dB</w:t>
            </w:r>
          </w:p>
        </w:tc>
        <w:tc>
          <w:tcPr>
            <w:tcW w:w="3940" w:type="dxa"/>
            <w:gridSpan w:val="3"/>
            <w:vMerge/>
            <w:tcBorders>
              <w:top w:val="single" w:sz="4" w:space="0" w:color="auto"/>
              <w:left w:val="single" w:sz="4" w:space="0" w:color="auto"/>
              <w:bottom w:val="single" w:sz="4" w:space="0" w:color="auto"/>
              <w:right w:val="single" w:sz="4" w:space="0" w:color="auto"/>
            </w:tcBorders>
            <w:vAlign w:val="center"/>
            <w:hideMark/>
          </w:tcPr>
          <w:p w14:paraId="093044B9" w14:textId="77777777" w:rsidR="0058615D" w:rsidRPr="00852B86" w:rsidRDefault="0058615D" w:rsidP="009F1B34">
            <w:pPr>
              <w:overflowPunct/>
              <w:autoSpaceDE/>
              <w:autoSpaceDN/>
              <w:adjustRightInd/>
              <w:spacing w:after="0"/>
              <w:rPr>
                <w:rFonts w:ascii="Arial" w:hAnsi="Arial"/>
                <w:sz w:val="18"/>
              </w:rPr>
            </w:pPr>
          </w:p>
        </w:tc>
      </w:tr>
      <w:tr w:rsidR="0058615D" w:rsidRPr="00852B86" w14:paraId="258376B0"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0F285D8A" w14:textId="2B235AD5" w:rsidR="0058615D" w:rsidRPr="00852B86" w:rsidRDefault="0058615D" w:rsidP="009F1B34">
            <w:pPr>
              <w:pStyle w:val="TAL"/>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2416" w:type="dxa"/>
            <w:tcBorders>
              <w:top w:val="single" w:sz="4" w:space="0" w:color="auto"/>
              <w:left w:val="single" w:sz="4" w:space="0" w:color="auto"/>
              <w:bottom w:val="single" w:sz="4" w:space="0" w:color="auto"/>
              <w:right w:val="single" w:sz="4" w:space="0" w:color="auto"/>
            </w:tcBorders>
            <w:hideMark/>
          </w:tcPr>
          <w:p w14:paraId="1A9941B0" w14:textId="46D8E0B5" w:rsidR="0058615D" w:rsidRPr="00852B86" w:rsidRDefault="0058615D" w:rsidP="009F1B34">
            <w:pPr>
              <w:pStyle w:val="TAL"/>
            </w:pPr>
            <w:r w:rsidRPr="00852B86">
              <w:t>Config</w:t>
            </w:r>
            <w:r w:rsidR="000422D1" w:rsidRPr="00852B86">
              <w:t xml:space="preserve"> </w:t>
            </w:r>
            <w:r w:rsidRPr="00852B86">
              <w:t>1,</w:t>
            </w:r>
            <w:r w:rsidR="000422D1" w:rsidRPr="00852B86">
              <w:t xml:space="preserve"> </w:t>
            </w:r>
            <w:r w:rsidRPr="00852B86">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479CC84" w14:textId="77777777" w:rsidR="0058615D" w:rsidRPr="00852B86" w:rsidRDefault="0058615D" w:rsidP="009F1B34">
            <w:pPr>
              <w:pStyle w:val="TAC"/>
            </w:pPr>
            <w:r w:rsidRPr="00852B86">
              <w:t>dB</w:t>
            </w:r>
          </w:p>
        </w:tc>
        <w:tc>
          <w:tcPr>
            <w:tcW w:w="1284" w:type="dxa"/>
            <w:tcBorders>
              <w:top w:val="single" w:sz="4" w:space="0" w:color="auto"/>
              <w:left w:val="single" w:sz="4" w:space="0" w:color="auto"/>
              <w:bottom w:val="single" w:sz="4" w:space="0" w:color="auto"/>
              <w:right w:val="single" w:sz="4" w:space="0" w:color="auto"/>
            </w:tcBorders>
            <w:hideMark/>
          </w:tcPr>
          <w:p w14:paraId="4FA793AF" w14:textId="77777777" w:rsidR="0058615D" w:rsidRPr="00852B86" w:rsidRDefault="0058615D" w:rsidP="009F1B34">
            <w:pPr>
              <w:pStyle w:val="TAC"/>
            </w:pPr>
            <w:r w:rsidRPr="00852B86">
              <w:rPr>
                <w:rFonts w:eastAsia="MS Mincho"/>
              </w:rPr>
              <w:t>1.8</w:t>
            </w:r>
          </w:p>
        </w:tc>
        <w:tc>
          <w:tcPr>
            <w:tcW w:w="1391" w:type="dxa"/>
            <w:tcBorders>
              <w:top w:val="single" w:sz="4" w:space="0" w:color="auto"/>
              <w:left w:val="single" w:sz="4" w:space="0" w:color="auto"/>
              <w:bottom w:val="single" w:sz="4" w:space="0" w:color="auto"/>
              <w:right w:val="single" w:sz="4" w:space="0" w:color="auto"/>
            </w:tcBorders>
            <w:hideMark/>
          </w:tcPr>
          <w:p w14:paraId="6AD96F19"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3287F9B6" w14:textId="77777777" w:rsidR="0058615D" w:rsidRPr="00852B86" w:rsidRDefault="0058615D" w:rsidP="009F1B34">
            <w:pPr>
              <w:pStyle w:val="TAC"/>
            </w:pPr>
            <w:r w:rsidRPr="00852B86">
              <w:rPr>
                <w:rFonts w:eastAsia="MS Mincho"/>
              </w:rPr>
              <w:t>-15.8</w:t>
            </w:r>
          </w:p>
        </w:tc>
      </w:tr>
      <w:tr w:rsidR="0058615D" w:rsidRPr="00852B86" w14:paraId="39BC859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3F6D00EC"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53C94669" w14:textId="2FF29D9E" w:rsidR="0058615D" w:rsidRPr="00852B86" w:rsidRDefault="0058615D" w:rsidP="009F1B34">
            <w:pPr>
              <w:pStyle w:val="TAL"/>
            </w:pPr>
            <w:r w:rsidRPr="00852B86">
              <w:t>Config</w:t>
            </w:r>
            <w:r w:rsidR="000422D1" w:rsidRPr="00852B86">
              <w:t xml:space="preserve"> </w:t>
            </w:r>
            <w:r w:rsidRPr="00852B86">
              <w:t>2,</w:t>
            </w:r>
            <w:r w:rsidR="000422D1" w:rsidRPr="00852B86">
              <w:t xml:space="preserve"> </w:t>
            </w:r>
            <w:r w:rsidRPr="00852B86">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6B9EFA77" w14:textId="77777777" w:rsidR="0058615D" w:rsidRPr="00852B86"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4CFB9CA5" w14:textId="77777777" w:rsidR="0058615D" w:rsidRPr="00852B86" w:rsidRDefault="0058615D" w:rsidP="009F1B34">
            <w:pPr>
              <w:pStyle w:val="TAC"/>
            </w:pPr>
            <w:r w:rsidRPr="00852B86">
              <w:t>1.8</w:t>
            </w:r>
          </w:p>
        </w:tc>
        <w:tc>
          <w:tcPr>
            <w:tcW w:w="1391" w:type="dxa"/>
            <w:tcBorders>
              <w:top w:val="single" w:sz="4" w:space="0" w:color="auto"/>
              <w:left w:val="single" w:sz="4" w:space="0" w:color="auto"/>
              <w:bottom w:val="single" w:sz="4" w:space="0" w:color="auto"/>
              <w:right w:val="single" w:sz="4" w:space="0" w:color="auto"/>
            </w:tcBorders>
            <w:hideMark/>
          </w:tcPr>
          <w:p w14:paraId="6BB531B1"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214045A5" w14:textId="77777777" w:rsidR="0058615D" w:rsidRPr="00852B86" w:rsidRDefault="0058615D" w:rsidP="009F1B34">
            <w:pPr>
              <w:pStyle w:val="TAC"/>
            </w:pPr>
            <w:r w:rsidRPr="00852B86">
              <w:rPr>
                <w:rFonts w:eastAsia="MS Mincho"/>
              </w:rPr>
              <w:t>-15.8</w:t>
            </w:r>
          </w:p>
        </w:tc>
      </w:tr>
      <w:tr w:rsidR="0058615D" w:rsidRPr="00852B86" w14:paraId="3FCA69E0"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05E9422"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17658364" w14:textId="12158D09" w:rsidR="0058615D" w:rsidRPr="00852B86" w:rsidRDefault="0058615D" w:rsidP="009F1B34">
            <w:pPr>
              <w:pStyle w:val="TAL"/>
            </w:pPr>
            <w:r w:rsidRPr="00852B86">
              <w:t>Config</w:t>
            </w:r>
            <w:r w:rsidR="000422D1" w:rsidRPr="00852B86">
              <w:t xml:space="preserve"> </w:t>
            </w:r>
            <w:r w:rsidRPr="00852B86">
              <w:t>3,</w:t>
            </w:r>
            <w:r w:rsidR="000422D1" w:rsidRPr="00852B86">
              <w:t xml:space="preserve"> </w:t>
            </w:r>
            <w:r w:rsidRPr="00852B86">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2C6E5F28" w14:textId="77777777" w:rsidR="0058615D" w:rsidRPr="00852B86" w:rsidRDefault="0058615D" w:rsidP="009F1B34">
            <w:pPr>
              <w:overflowPunct/>
              <w:autoSpaceDE/>
              <w:autoSpaceDN/>
              <w:adjustRightInd/>
              <w:spacing w:after="0"/>
              <w:rPr>
                <w:rFonts w:ascii="Arial" w:hAnsi="Arial"/>
                <w:sz w:val="18"/>
              </w:rPr>
            </w:pPr>
          </w:p>
        </w:tc>
        <w:tc>
          <w:tcPr>
            <w:tcW w:w="1284" w:type="dxa"/>
            <w:tcBorders>
              <w:top w:val="single" w:sz="4" w:space="0" w:color="auto"/>
              <w:left w:val="single" w:sz="4" w:space="0" w:color="auto"/>
              <w:bottom w:val="single" w:sz="4" w:space="0" w:color="auto"/>
              <w:right w:val="single" w:sz="4" w:space="0" w:color="auto"/>
            </w:tcBorders>
            <w:hideMark/>
          </w:tcPr>
          <w:p w14:paraId="2145547B" w14:textId="77777777" w:rsidR="0058615D" w:rsidRPr="00852B86" w:rsidRDefault="0058615D" w:rsidP="009F1B34">
            <w:pPr>
              <w:pStyle w:val="TAC"/>
            </w:pPr>
            <w:r w:rsidRPr="00852B86">
              <w:t>1.8</w:t>
            </w:r>
          </w:p>
        </w:tc>
        <w:tc>
          <w:tcPr>
            <w:tcW w:w="1391" w:type="dxa"/>
            <w:tcBorders>
              <w:top w:val="single" w:sz="4" w:space="0" w:color="auto"/>
              <w:left w:val="single" w:sz="4" w:space="0" w:color="auto"/>
              <w:bottom w:val="single" w:sz="4" w:space="0" w:color="auto"/>
              <w:right w:val="single" w:sz="4" w:space="0" w:color="auto"/>
            </w:tcBorders>
            <w:hideMark/>
          </w:tcPr>
          <w:p w14:paraId="7BC6A914" w14:textId="77777777" w:rsidR="0058615D" w:rsidRPr="00852B86" w:rsidRDefault="0058615D" w:rsidP="009F1B34">
            <w:pPr>
              <w:pStyle w:val="TAC"/>
            </w:pPr>
            <w:r w:rsidRPr="00852B86">
              <w:rPr>
                <w:rFonts w:eastAsia="MS Mincho"/>
              </w:rPr>
              <w:t>-6.2</w:t>
            </w:r>
          </w:p>
        </w:tc>
        <w:tc>
          <w:tcPr>
            <w:tcW w:w="1265" w:type="dxa"/>
            <w:tcBorders>
              <w:top w:val="single" w:sz="4" w:space="0" w:color="auto"/>
              <w:left w:val="single" w:sz="4" w:space="0" w:color="auto"/>
              <w:bottom w:val="single" w:sz="4" w:space="0" w:color="auto"/>
              <w:right w:val="single" w:sz="4" w:space="0" w:color="auto"/>
            </w:tcBorders>
            <w:hideMark/>
          </w:tcPr>
          <w:p w14:paraId="0F515F87" w14:textId="77777777" w:rsidR="0058615D" w:rsidRPr="00852B86" w:rsidRDefault="0058615D" w:rsidP="009F1B34">
            <w:pPr>
              <w:pStyle w:val="TAC"/>
            </w:pPr>
            <w:r w:rsidRPr="00852B86">
              <w:rPr>
                <w:rFonts w:eastAsia="MS Mincho"/>
              </w:rPr>
              <w:t>-15.8</w:t>
            </w:r>
          </w:p>
        </w:tc>
      </w:tr>
      <w:tr w:rsidR="0058615D" w:rsidRPr="00852B86" w14:paraId="5E96CF7F" w14:textId="77777777" w:rsidTr="000422D1">
        <w:trPr>
          <w:cantSplit/>
          <w:jc w:val="center"/>
        </w:trPr>
        <w:tc>
          <w:tcPr>
            <w:tcW w:w="2547" w:type="dxa"/>
            <w:vMerge w:val="restart"/>
            <w:tcBorders>
              <w:top w:val="single" w:sz="4" w:space="0" w:color="auto"/>
              <w:left w:val="single" w:sz="4" w:space="0" w:color="auto"/>
              <w:bottom w:val="single" w:sz="4" w:space="0" w:color="auto"/>
              <w:right w:val="single" w:sz="4" w:space="0" w:color="auto"/>
            </w:tcBorders>
            <w:hideMark/>
          </w:tcPr>
          <w:p w14:paraId="395DD1B1" w14:textId="77777777" w:rsidR="0058615D" w:rsidRPr="00852B86" w:rsidRDefault="0058615D" w:rsidP="009F1B34">
            <w:pPr>
              <w:pStyle w:val="TAL"/>
            </w:pPr>
            <w:r w:rsidRPr="00852B86">
              <w:rPr>
                <w:position w:val="-12"/>
              </w:rPr>
              <w:object w:dxaOrig="390" w:dyaOrig="390" w14:anchorId="37C98B72">
                <v:shape id="_x0000_i1063" type="#_x0000_t75" style="width:20.4pt;height:20.4pt" o:ole="" fillcolor="window">
                  <v:imagedata r:id="rId55" o:title=""/>
                </v:shape>
                <o:OLEObject Type="Embed" ProgID="Equation.3" ShapeID="_x0000_i1063" DrawAspect="Content" ObjectID="_1781673111" r:id="rId56"/>
              </w:object>
            </w:r>
          </w:p>
        </w:tc>
        <w:tc>
          <w:tcPr>
            <w:tcW w:w="2416" w:type="dxa"/>
            <w:tcBorders>
              <w:top w:val="single" w:sz="4" w:space="0" w:color="auto"/>
              <w:left w:val="single" w:sz="4" w:space="0" w:color="auto"/>
              <w:bottom w:val="single" w:sz="4" w:space="0" w:color="auto"/>
              <w:right w:val="single" w:sz="4" w:space="0" w:color="auto"/>
            </w:tcBorders>
            <w:hideMark/>
          </w:tcPr>
          <w:p w14:paraId="5F424220" w14:textId="3D34BB42" w:rsidR="0058615D" w:rsidRPr="00852B86" w:rsidRDefault="0058615D" w:rsidP="009F1B34">
            <w:pPr>
              <w:pStyle w:val="TAL"/>
            </w:pPr>
            <w:r w:rsidRPr="00852B86">
              <w:t>Config</w:t>
            </w:r>
            <w:r w:rsidR="000422D1" w:rsidRPr="00852B86">
              <w:t xml:space="preserve"> </w:t>
            </w:r>
            <w:r w:rsidRPr="00852B86">
              <w:t>1,</w:t>
            </w:r>
            <w:r w:rsidR="000422D1" w:rsidRPr="00852B86">
              <w:t xml:space="preserve"> </w:t>
            </w:r>
            <w:r w:rsidRPr="00852B86">
              <w:t>4</w:t>
            </w:r>
          </w:p>
        </w:tc>
        <w:tc>
          <w:tcPr>
            <w:tcW w:w="847" w:type="dxa"/>
            <w:vMerge w:val="restart"/>
            <w:tcBorders>
              <w:top w:val="single" w:sz="4" w:space="0" w:color="auto"/>
              <w:left w:val="single" w:sz="4" w:space="0" w:color="auto"/>
              <w:bottom w:val="single" w:sz="4" w:space="0" w:color="auto"/>
              <w:right w:val="single" w:sz="4" w:space="0" w:color="auto"/>
            </w:tcBorders>
            <w:hideMark/>
          </w:tcPr>
          <w:p w14:paraId="0BEFA2C4" w14:textId="527A108A" w:rsidR="0058615D" w:rsidRPr="00852B86" w:rsidRDefault="0058615D" w:rsidP="009F1B34">
            <w:pPr>
              <w:pStyle w:val="TAC"/>
            </w:pPr>
            <w:r w:rsidRPr="00852B86">
              <w:t>dBm/15</w:t>
            </w:r>
            <w:r w:rsidR="000422D1" w:rsidRPr="00852B86">
              <w:t xml:space="preserve"> </w:t>
            </w:r>
            <w:r w:rsidRPr="00852B86">
              <w:t>KHz</w:t>
            </w:r>
          </w:p>
        </w:tc>
        <w:tc>
          <w:tcPr>
            <w:tcW w:w="3940" w:type="dxa"/>
            <w:gridSpan w:val="3"/>
            <w:tcBorders>
              <w:top w:val="single" w:sz="4" w:space="0" w:color="auto"/>
              <w:left w:val="single" w:sz="4" w:space="0" w:color="auto"/>
              <w:bottom w:val="single" w:sz="4" w:space="0" w:color="auto"/>
              <w:right w:val="single" w:sz="4" w:space="0" w:color="auto"/>
            </w:tcBorders>
            <w:hideMark/>
          </w:tcPr>
          <w:p w14:paraId="0343E437" w14:textId="77777777" w:rsidR="0058615D" w:rsidRPr="00852B86" w:rsidRDefault="0058615D" w:rsidP="009F1B34">
            <w:pPr>
              <w:pStyle w:val="TAC"/>
            </w:pPr>
            <w:r w:rsidRPr="00852B86">
              <w:t>-98</w:t>
            </w:r>
          </w:p>
        </w:tc>
      </w:tr>
      <w:tr w:rsidR="0058615D" w:rsidRPr="00852B86" w14:paraId="6C83E208"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5AA319D9"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E237B17" w14:textId="269F31C0" w:rsidR="0058615D" w:rsidRPr="00852B86" w:rsidRDefault="0058615D" w:rsidP="009F1B34">
            <w:pPr>
              <w:pStyle w:val="TAL"/>
            </w:pPr>
            <w:r w:rsidRPr="00852B86">
              <w:t>Config</w:t>
            </w:r>
            <w:r w:rsidR="000422D1" w:rsidRPr="00852B86">
              <w:t xml:space="preserve"> </w:t>
            </w:r>
            <w:r w:rsidRPr="00852B86">
              <w:t>2,</w:t>
            </w:r>
            <w:r w:rsidR="000422D1" w:rsidRPr="00852B86">
              <w:t xml:space="preserve"> </w:t>
            </w:r>
            <w:r w:rsidRPr="00852B86">
              <w:t>5</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7235F25A" w14:textId="77777777" w:rsidR="0058615D" w:rsidRPr="00852B86"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1A9F4E19" w14:textId="77777777" w:rsidR="0058615D" w:rsidRPr="00852B86" w:rsidRDefault="0058615D" w:rsidP="009F1B34">
            <w:pPr>
              <w:pStyle w:val="TAC"/>
            </w:pPr>
            <w:r w:rsidRPr="00852B86">
              <w:t>-98</w:t>
            </w:r>
          </w:p>
        </w:tc>
      </w:tr>
      <w:tr w:rsidR="0058615D" w:rsidRPr="00852B86" w14:paraId="694121FC" w14:textId="77777777" w:rsidTr="002A717D">
        <w:trPr>
          <w:cantSplit/>
          <w:jc w:val="center"/>
        </w:trPr>
        <w:tc>
          <w:tcPr>
            <w:tcW w:w="2547" w:type="dxa"/>
            <w:vMerge/>
            <w:tcBorders>
              <w:top w:val="single" w:sz="4" w:space="0" w:color="auto"/>
              <w:left w:val="single" w:sz="4" w:space="0" w:color="auto"/>
              <w:bottom w:val="single" w:sz="4" w:space="0" w:color="auto"/>
              <w:right w:val="single" w:sz="4" w:space="0" w:color="auto"/>
            </w:tcBorders>
            <w:vAlign w:val="center"/>
            <w:hideMark/>
          </w:tcPr>
          <w:p w14:paraId="1A833BA7" w14:textId="77777777" w:rsidR="0058615D" w:rsidRPr="00852B86" w:rsidRDefault="0058615D" w:rsidP="009F1B34">
            <w:pPr>
              <w:overflowPunct/>
              <w:autoSpaceDE/>
              <w:autoSpaceDN/>
              <w:adjustRightInd/>
              <w:spacing w:after="0"/>
              <w:rPr>
                <w:rFonts w:ascii="Arial" w:hAnsi="Arial"/>
                <w:sz w:val="18"/>
              </w:rPr>
            </w:pPr>
          </w:p>
        </w:tc>
        <w:tc>
          <w:tcPr>
            <w:tcW w:w="2416" w:type="dxa"/>
            <w:tcBorders>
              <w:top w:val="single" w:sz="4" w:space="0" w:color="auto"/>
              <w:left w:val="single" w:sz="4" w:space="0" w:color="auto"/>
              <w:bottom w:val="single" w:sz="4" w:space="0" w:color="auto"/>
              <w:right w:val="single" w:sz="4" w:space="0" w:color="auto"/>
            </w:tcBorders>
            <w:hideMark/>
          </w:tcPr>
          <w:p w14:paraId="37943B21" w14:textId="4D502C73" w:rsidR="0058615D" w:rsidRPr="00852B86" w:rsidRDefault="0058615D" w:rsidP="009F1B34">
            <w:pPr>
              <w:pStyle w:val="TAL"/>
            </w:pPr>
            <w:r w:rsidRPr="00852B86">
              <w:t>Config</w:t>
            </w:r>
            <w:r w:rsidR="000422D1" w:rsidRPr="00852B86">
              <w:t xml:space="preserve"> </w:t>
            </w:r>
            <w:r w:rsidRPr="00852B86">
              <w:t>3,</w:t>
            </w:r>
            <w:r w:rsidR="000422D1" w:rsidRPr="00852B86">
              <w:t xml:space="preserve"> </w:t>
            </w:r>
            <w:r w:rsidRPr="00852B86">
              <w:t>6</w:t>
            </w:r>
          </w:p>
        </w:tc>
        <w:tc>
          <w:tcPr>
            <w:tcW w:w="847" w:type="dxa"/>
            <w:vMerge/>
            <w:tcBorders>
              <w:top w:val="single" w:sz="4" w:space="0" w:color="auto"/>
              <w:left w:val="single" w:sz="4" w:space="0" w:color="auto"/>
              <w:bottom w:val="single" w:sz="4" w:space="0" w:color="auto"/>
              <w:right w:val="single" w:sz="4" w:space="0" w:color="auto"/>
            </w:tcBorders>
            <w:vAlign w:val="center"/>
            <w:hideMark/>
          </w:tcPr>
          <w:p w14:paraId="4CAD2313" w14:textId="77777777" w:rsidR="0058615D" w:rsidRPr="00852B86" w:rsidRDefault="0058615D" w:rsidP="009F1B34">
            <w:pPr>
              <w:overflowPunct/>
              <w:autoSpaceDE/>
              <w:autoSpaceDN/>
              <w:adjustRightInd/>
              <w:spacing w:after="0"/>
              <w:rPr>
                <w:rFonts w:ascii="Arial" w:hAnsi="Arial"/>
                <w:sz w:val="18"/>
              </w:rPr>
            </w:pPr>
          </w:p>
        </w:tc>
        <w:tc>
          <w:tcPr>
            <w:tcW w:w="3940" w:type="dxa"/>
            <w:gridSpan w:val="3"/>
            <w:tcBorders>
              <w:top w:val="single" w:sz="4" w:space="0" w:color="auto"/>
              <w:left w:val="single" w:sz="4" w:space="0" w:color="auto"/>
              <w:bottom w:val="single" w:sz="4" w:space="0" w:color="auto"/>
              <w:right w:val="single" w:sz="4" w:space="0" w:color="auto"/>
            </w:tcBorders>
            <w:hideMark/>
          </w:tcPr>
          <w:p w14:paraId="292771AF" w14:textId="77777777" w:rsidR="0058615D" w:rsidRPr="00852B86" w:rsidRDefault="0058615D" w:rsidP="009F1B34">
            <w:pPr>
              <w:pStyle w:val="TAC"/>
            </w:pPr>
            <w:r w:rsidRPr="00852B86">
              <w:t>-98</w:t>
            </w:r>
          </w:p>
        </w:tc>
      </w:tr>
      <w:tr w:rsidR="0058615D" w:rsidRPr="00852B86" w14:paraId="7FFC2CFC" w14:textId="77777777" w:rsidTr="000422D1">
        <w:trPr>
          <w:cantSplit/>
          <w:jc w:val="center"/>
        </w:trPr>
        <w:tc>
          <w:tcPr>
            <w:tcW w:w="4963" w:type="dxa"/>
            <w:gridSpan w:val="2"/>
            <w:tcBorders>
              <w:top w:val="single" w:sz="4" w:space="0" w:color="auto"/>
              <w:left w:val="single" w:sz="4" w:space="0" w:color="auto"/>
              <w:bottom w:val="single" w:sz="4" w:space="0" w:color="auto"/>
              <w:right w:val="single" w:sz="4" w:space="0" w:color="auto"/>
            </w:tcBorders>
            <w:hideMark/>
          </w:tcPr>
          <w:p w14:paraId="02C1B178" w14:textId="228DC3DE" w:rsidR="0058615D" w:rsidRPr="00852B86" w:rsidRDefault="0058615D" w:rsidP="009F1B34">
            <w:pPr>
              <w:pStyle w:val="TAL"/>
            </w:pPr>
            <w:r w:rsidRPr="00852B86">
              <w:rPr>
                <w:rFonts w:eastAsia="?? ??"/>
              </w:rPr>
              <w:t>Propagation</w:t>
            </w:r>
            <w:r w:rsidR="000422D1" w:rsidRPr="00852B86">
              <w:rPr>
                <w:rFonts w:eastAsia="?? ??"/>
              </w:rPr>
              <w:t xml:space="preserve"> </w:t>
            </w:r>
            <w:r w:rsidRPr="00852B86">
              <w:rPr>
                <w:rFonts w:eastAsia="?? ??"/>
              </w:rPr>
              <w:t>condition</w:t>
            </w:r>
          </w:p>
        </w:tc>
        <w:tc>
          <w:tcPr>
            <w:tcW w:w="847" w:type="dxa"/>
            <w:tcBorders>
              <w:top w:val="single" w:sz="4" w:space="0" w:color="auto"/>
              <w:left w:val="single" w:sz="4" w:space="0" w:color="auto"/>
              <w:bottom w:val="single" w:sz="4" w:space="0" w:color="auto"/>
              <w:right w:val="single" w:sz="4" w:space="0" w:color="auto"/>
            </w:tcBorders>
          </w:tcPr>
          <w:p w14:paraId="5BC1F1CE" w14:textId="77777777" w:rsidR="0058615D" w:rsidRPr="00852B86" w:rsidRDefault="0058615D" w:rsidP="009F1B34">
            <w:pPr>
              <w:pStyle w:val="TAC"/>
            </w:pPr>
          </w:p>
        </w:tc>
        <w:tc>
          <w:tcPr>
            <w:tcW w:w="3940" w:type="dxa"/>
            <w:gridSpan w:val="3"/>
            <w:tcBorders>
              <w:top w:val="single" w:sz="4" w:space="0" w:color="auto"/>
              <w:left w:val="single" w:sz="4" w:space="0" w:color="auto"/>
              <w:bottom w:val="single" w:sz="4" w:space="0" w:color="auto"/>
              <w:right w:val="single" w:sz="4" w:space="0" w:color="auto"/>
            </w:tcBorders>
            <w:hideMark/>
          </w:tcPr>
          <w:p w14:paraId="3A6641EE" w14:textId="628E357E" w:rsidR="0058615D" w:rsidRPr="00852B86" w:rsidRDefault="0058615D" w:rsidP="009F1B34">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567ABB19" w14:textId="77777777" w:rsidTr="000422D1">
        <w:trPr>
          <w:cantSplit/>
          <w:jc w:val="center"/>
        </w:trPr>
        <w:tc>
          <w:tcPr>
            <w:tcW w:w="9750" w:type="dxa"/>
            <w:gridSpan w:val="6"/>
            <w:tcBorders>
              <w:top w:val="single" w:sz="4" w:space="0" w:color="auto"/>
              <w:left w:val="single" w:sz="4" w:space="0" w:color="auto"/>
              <w:bottom w:val="single" w:sz="4" w:space="0" w:color="auto"/>
              <w:right w:val="single" w:sz="4" w:space="0" w:color="auto"/>
            </w:tcBorders>
            <w:hideMark/>
          </w:tcPr>
          <w:p w14:paraId="0856C479" w14:textId="3A2657C1" w:rsidR="0058615D" w:rsidRPr="00852B86" w:rsidRDefault="009F1B34" w:rsidP="009F1B34">
            <w:pPr>
              <w:pStyle w:val="TAN"/>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03BC126E" w14:textId="0CAE47B0" w:rsidR="0058615D" w:rsidRPr="00852B86" w:rsidRDefault="009F1B34" w:rsidP="009F1B34">
            <w:pPr>
              <w:pStyle w:val="TAN"/>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611BA97A" w14:textId="00865625" w:rsidR="0058615D" w:rsidRPr="00852B86" w:rsidRDefault="009F1B34" w:rsidP="009F1B34">
            <w:pPr>
              <w:pStyle w:val="TAN"/>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7D418AE7" w14:textId="1120D16B" w:rsidR="0058615D" w:rsidRPr="00852B86" w:rsidRDefault="009F1B34" w:rsidP="009F1B34">
            <w:pPr>
              <w:pStyle w:val="TAN"/>
            </w:pPr>
            <w:r w:rsidRPr="00852B86">
              <w:t>NOTE</w:t>
            </w:r>
            <w:r w:rsidR="000422D1" w:rsidRPr="00852B86">
              <w:t xml:space="preserve"> </w:t>
            </w:r>
            <w:r w:rsidRPr="00852B86">
              <w:t>4:</w:t>
            </w:r>
            <w:r w:rsidR="0058615D" w:rsidRPr="00852B86">
              <w:rPr>
                <w:rFonts w:eastAsia="MS Mincho"/>
                <w:snapToGrid w:val="0"/>
              </w:rPr>
              <w:tab/>
            </w:r>
            <w:r w:rsidR="0058615D" w:rsidRPr="00852B86">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from</w:t>
            </w:r>
            <w:r w:rsidR="000422D1" w:rsidRPr="00852B86">
              <w:t xml:space="preserve"> </w:t>
            </w:r>
            <w:r w:rsidR="0058615D" w:rsidRPr="00852B86">
              <w:t>D.4.1.1</w:t>
            </w:r>
            <w:r w:rsidR="000422D1" w:rsidRPr="00852B86">
              <w:rPr>
                <w:snapToGrid w:val="0"/>
              </w:rPr>
              <w:t xml:space="preserve"> </w:t>
            </w:r>
            <w:r w:rsidR="0058615D" w:rsidRPr="00852B86">
              <w:rPr>
                <w:snapToGrid w:val="0"/>
              </w:rPr>
              <w:t>is</w:t>
            </w:r>
            <w:r w:rsidR="000422D1" w:rsidRPr="00852B86">
              <w:rPr>
                <w:snapToGrid w:val="0"/>
              </w:rPr>
              <w:t xml:space="preserve"> </w:t>
            </w:r>
            <w:r w:rsidR="0058615D" w:rsidRPr="00852B86">
              <w:rPr>
                <w:snapToGrid w:val="0"/>
              </w:rPr>
              <w:t>-18</w:t>
            </w:r>
            <w:r w:rsidR="000422D1" w:rsidRPr="00852B86">
              <w:rPr>
                <w:snapToGrid w:val="0"/>
              </w:rPr>
              <w:t xml:space="preserve"> </w:t>
            </w:r>
            <w:r w:rsidR="0058615D" w:rsidRPr="00852B86">
              <w:rPr>
                <w:snapToGrid w:val="0"/>
              </w:rPr>
              <w:t>-TT,</w:t>
            </w:r>
            <w:r w:rsidR="000422D1" w:rsidRPr="00852B86">
              <w:rPr>
                <w:snapToGrid w:val="0"/>
              </w:rPr>
              <w:t xml:space="preserve"> </w:t>
            </w:r>
            <w:r w:rsidR="0058615D" w:rsidRPr="00852B86">
              <w:rPr>
                <w:snapToGrid w:val="0"/>
              </w:rPr>
              <w:t>which</w:t>
            </w:r>
            <w:r w:rsidR="000422D1" w:rsidRPr="00852B86">
              <w:rPr>
                <w:snapToGrid w:val="0"/>
              </w:rPr>
              <w:t xml:space="preserve"> </w:t>
            </w:r>
            <w:r w:rsidR="0058615D" w:rsidRPr="00852B86">
              <w:rPr>
                <w:snapToGrid w:val="0"/>
              </w:rPr>
              <w:t>is</w:t>
            </w:r>
            <w:r w:rsidR="000422D1" w:rsidRPr="00852B86">
              <w:rPr>
                <w:snapToGrid w:val="0"/>
              </w:rPr>
              <w:t xml:space="preserve"> </w:t>
            </w:r>
            <w:r w:rsidR="0058615D" w:rsidRPr="00852B86">
              <w:rPr>
                <w:snapToGrid w:val="0"/>
              </w:rPr>
              <w:t>-18.9dB</w:t>
            </w:r>
            <w:r w:rsidR="000422D1" w:rsidRPr="00852B86">
              <w:rPr>
                <w:snapToGrid w:val="0"/>
              </w:rPr>
              <w:t xml:space="preserve"> </w:t>
            </w:r>
            <w:r w:rsidR="0058615D" w:rsidRPr="00852B86">
              <w:rPr>
                <w:snapToGrid w:val="0"/>
              </w:rPr>
              <w:t>(including</w:t>
            </w:r>
            <w:r w:rsidR="000422D1" w:rsidRPr="00852B86">
              <w:rPr>
                <w:snapToGrid w:val="0"/>
              </w:rPr>
              <w:t xml:space="preserve"> </w:t>
            </w:r>
            <w:r w:rsidR="0058615D" w:rsidRPr="00852B86">
              <w:rPr>
                <w:snapToGrid w:val="0"/>
              </w:rPr>
              <w:t>test</w:t>
            </w:r>
            <w:r w:rsidR="000422D1" w:rsidRPr="00852B86">
              <w:rPr>
                <w:snapToGrid w:val="0"/>
              </w:rPr>
              <w:t xml:space="preserve"> </w:t>
            </w:r>
            <w:r w:rsidR="0058615D" w:rsidRPr="00852B86">
              <w:rPr>
                <w:snapToGrid w:val="0"/>
              </w:rPr>
              <w:t>tolerances)</w:t>
            </w:r>
          </w:p>
        </w:tc>
      </w:tr>
    </w:tbl>
    <w:p w14:paraId="3D689F99" w14:textId="77777777" w:rsidR="0058615D" w:rsidRPr="00852B86" w:rsidRDefault="0058615D" w:rsidP="0058615D"/>
    <w:p w14:paraId="71BF9189" w14:textId="77777777" w:rsidR="0058615D" w:rsidRPr="00852B86" w:rsidRDefault="0058615D" w:rsidP="0058615D">
      <w:pPr>
        <w:pStyle w:val="TH"/>
      </w:pPr>
      <w:r w:rsidRPr="00852B86">
        <w:t>Table 4.5.1.1.5-2: Measurement gap configuration for out-of-sync tests in non-DRX mode</w:t>
      </w:r>
    </w:p>
    <w:tbl>
      <w:tblPr>
        <w:tblW w:w="8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14"/>
        <w:gridCol w:w="6246"/>
      </w:tblGrid>
      <w:tr w:rsidR="0058615D" w:rsidRPr="00852B86" w14:paraId="1367F2D9" w14:textId="77777777" w:rsidTr="000422D1">
        <w:trPr>
          <w:jc w:val="center"/>
        </w:trPr>
        <w:tc>
          <w:tcPr>
            <w:tcW w:w="2214" w:type="dxa"/>
            <w:vMerge w:val="restart"/>
            <w:tcBorders>
              <w:top w:val="single" w:sz="4" w:space="0" w:color="auto"/>
              <w:left w:val="single" w:sz="4" w:space="0" w:color="auto"/>
              <w:bottom w:val="single" w:sz="4" w:space="0" w:color="auto"/>
              <w:right w:val="single" w:sz="4" w:space="0" w:color="auto"/>
            </w:tcBorders>
            <w:vAlign w:val="center"/>
            <w:hideMark/>
          </w:tcPr>
          <w:p w14:paraId="5D3F369E" w14:textId="77777777" w:rsidR="0058615D" w:rsidRPr="00852B86" w:rsidRDefault="0058615D" w:rsidP="009F1B34">
            <w:pPr>
              <w:pStyle w:val="TAH"/>
            </w:pPr>
            <w:r w:rsidRPr="00852B86">
              <w:t>Field</w:t>
            </w:r>
          </w:p>
        </w:tc>
        <w:tc>
          <w:tcPr>
            <w:tcW w:w="6246" w:type="dxa"/>
            <w:tcBorders>
              <w:top w:val="single" w:sz="4" w:space="0" w:color="auto"/>
              <w:left w:val="single" w:sz="4" w:space="0" w:color="auto"/>
              <w:bottom w:val="single" w:sz="4" w:space="0" w:color="auto"/>
              <w:right w:val="single" w:sz="4" w:space="0" w:color="auto"/>
            </w:tcBorders>
            <w:hideMark/>
          </w:tcPr>
          <w:p w14:paraId="5D1F435B" w14:textId="55A02033" w:rsidR="0058615D" w:rsidRPr="00852B86" w:rsidRDefault="0058615D" w:rsidP="009F1B34">
            <w:pPr>
              <w:pStyle w:val="TAH"/>
            </w:pPr>
            <w:r w:rsidRPr="00852B86">
              <w:t>Test</w:t>
            </w:r>
            <w:r w:rsidR="000422D1" w:rsidRPr="00852B86">
              <w:t xml:space="preserve"> </w:t>
            </w:r>
            <w:r w:rsidRPr="00852B86">
              <w:t>1</w:t>
            </w:r>
          </w:p>
        </w:tc>
      </w:tr>
      <w:tr w:rsidR="0058615D" w:rsidRPr="00852B86" w14:paraId="156F72D6" w14:textId="77777777" w:rsidTr="000422D1">
        <w:trPr>
          <w:jc w:val="center"/>
        </w:trPr>
        <w:tc>
          <w:tcPr>
            <w:tcW w:w="2214" w:type="dxa"/>
            <w:vMerge/>
            <w:tcBorders>
              <w:top w:val="single" w:sz="4" w:space="0" w:color="auto"/>
              <w:left w:val="single" w:sz="4" w:space="0" w:color="auto"/>
              <w:bottom w:val="single" w:sz="4" w:space="0" w:color="auto"/>
              <w:right w:val="single" w:sz="4" w:space="0" w:color="auto"/>
            </w:tcBorders>
            <w:vAlign w:val="center"/>
            <w:hideMark/>
          </w:tcPr>
          <w:p w14:paraId="15DC1AD1" w14:textId="77777777" w:rsidR="0058615D" w:rsidRPr="00852B86" w:rsidRDefault="0058615D" w:rsidP="009F1B34">
            <w:pPr>
              <w:overflowPunct/>
              <w:autoSpaceDE/>
              <w:autoSpaceDN/>
              <w:adjustRightInd/>
              <w:spacing w:after="0"/>
              <w:rPr>
                <w:rFonts w:ascii="Arial" w:hAnsi="Arial"/>
                <w:b/>
                <w:sz w:val="18"/>
              </w:rPr>
            </w:pPr>
          </w:p>
        </w:tc>
        <w:tc>
          <w:tcPr>
            <w:tcW w:w="6246" w:type="dxa"/>
            <w:tcBorders>
              <w:top w:val="single" w:sz="4" w:space="0" w:color="auto"/>
              <w:left w:val="single" w:sz="4" w:space="0" w:color="auto"/>
              <w:bottom w:val="single" w:sz="4" w:space="0" w:color="auto"/>
              <w:right w:val="single" w:sz="4" w:space="0" w:color="auto"/>
            </w:tcBorders>
            <w:hideMark/>
          </w:tcPr>
          <w:p w14:paraId="37FD8F4E" w14:textId="77777777" w:rsidR="0058615D" w:rsidRPr="00852B86" w:rsidRDefault="0058615D" w:rsidP="009F1B34">
            <w:pPr>
              <w:pStyle w:val="TAH"/>
            </w:pPr>
            <w:r w:rsidRPr="00852B86">
              <w:t>Value</w:t>
            </w:r>
          </w:p>
        </w:tc>
      </w:tr>
      <w:tr w:rsidR="0058615D" w:rsidRPr="00852B86" w14:paraId="5C199992" w14:textId="77777777" w:rsidTr="000422D1">
        <w:trPr>
          <w:jc w:val="center"/>
        </w:trPr>
        <w:tc>
          <w:tcPr>
            <w:tcW w:w="2214" w:type="dxa"/>
            <w:tcBorders>
              <w:top w:val="single" w:sz="4" w:space="0" w:color="auto"/>
              <w:left w:val="single" w:sz="4" w:space="0" w:color="auto"/>
              <w:bottom w:val="single" w:sz="4" w:space="0" w:color="auto"/>
              <w:right w:val="single" w:sz="4" w:space="0" w:color="auto"/>
            </w:tcBorders>
            <w:vAlign w:val="center"/>
            <w:hideMark/>
          </w:tcPr>
          <w:p w14:paraId="6F954ADD" w14:textId="77777777" w:rsidR="0058615D" w:rsidRPr="00852B86" w:rsidRDefault="0058615D" w:rsidP="009F1B34">
            <w:pPr>
              <w:pStyle w:val="TAC"/>
            </w:pPr>
            <w:r w:rsidRPr="00852B86">
              <w:t>gapOffset</w:t>
            </w:r>
          </w:p>
        </w:tc>
        <w:tc>
          <w:tcPr>
            <w:tcW w:w="6246" w:type="dxa"/>
            <w:tcBorders>
              <w:top w:val="single" w:sz="4" w:space="0" w:color="auto"/>
              <w:left w:val="single" w:sz="4" w:space="0" w:color="auto"/>
              <w:bottom w:val="single" w:sz="4" w:space="0" w:color="auto"/>
              <w:right w:val="single" w:sz="4" w:space="0" w:color="auto"/>
            </w:tcBorders>
            <w:hideMark/>
          </w:tcPr>
          <w:p w14:paraId="4D65F94B" w14:textId="77777777" w:rsidR="0058615D" w:rsidRPr="00852B86" w:rsidRDefault="0058615D" w:rsidP="009F1B34">
            <w:pPr>
              <w:pStyle w:val="TAC"/>
            </w:pPr>
            <w:r w:rsidRPr="00852B86">
              <w:t>0</w:t>
            </w:r>
          </w:p>
        </w:tc>
      </w:tr>
      <w:tr w:rsidR="0058615D" w:rsidRPr="00852B86" w14:paraId="7E3C3C77" w14:textId="77777777" w:rsidTr="000422D1">
        <w:trPr>
          <w:jc w:val="center"/>
        </w:trPr>
        <w:tc>
          <w:tcPr>
            <w:tcW w:w="8460" w:type="dxa"/>
            <w:gridSpan w:val="2"/>
            <w:tcBorders>
              <w:top w:val="single" w:sz="4" w:space="0" w:color="auto"/>
              <w:left w:val="single" w:sz="4" w:space="0" w:color="auto"/>
              <w:bottom w:val="single" w:sz="4" w:space="0" w:color="auto"/>
              <w:right w:val="single" w:sz="4" w:space="0" w:color="auto"/>
            </w:tcBorders>
            <w:vAlign w:val="center"/>
            <w:hideMark/>
          </w:tcPr>
          <w:p w14:paraId="5D256262" w14:textId="2BA60EA4" w:rsidR="0058615D" w:rsidRPr="00852B86" w:rsidRDefault="009F1B34" w:rsidP="009F1B34">
            <w:pPr>
              <w:pStyle w:val="TAN"/>
            </w:pPr>
            <w:r w:rsidRPr="00852B86">
              <w:t>NOTE:</w:t>
            </w:r>
            <w:r w:rsidR="0058615D" w:rsidRPr="00852B86">
              <w:rPr>
                <w:rFonts w:eastAsia="MS Mincho"/>
                <w:snapToGrid w:val="0"/>
              </w:rPr>
              <w:tab/>
            </w:r>
            <w:r w:rsidR="0058615D" w:rsidRPr="00852B86">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r w:rsidR="000422D1" w:rsidRPr="00852B86">
              <w:t xml:space="preserve"> </w:t>
            </w:r>
            <w:r w:rsidR="0058615D" w:rsidRPr="00852B86">
              <w:t>(Ensure</w:t>
            </w:r>
            <w:r w:rsidR="000422D1" w:rsidRPr="00852B86">
              <w:t xml:space="preserve"> </w:t>
            </w:r>
            <w:r w:rsidR="0058615D" w:rsidRPr="00852B86">
              <w:t>that</w:t>
            </w:r>
            <w:r w:rsidR="000422D1" w:rsidRPr="00852B86">
              <w:t xml:space="preserve"> </w:t>
            </w:r>
            <w:r w:rsidR="0058615D" w:rsidRPr="00852B86">
              <w:t>RLM</w:t>
            </w:r>
            <w:r w:rsidR="000422D1" w:rsidRPr="00852B86">
              <w:t xml:space="preserve"> </w:t>
            </w:r>
            <w:r w:rsidR="0058615D" w:rsidRPr="00852B86">
              <w:t>RS</w:t>
            </w:r>
            <w:r w:rsidR="000422D1" w:rsidRPr="00852B86">
              <w:t xml:space="preserve"> </w:t>
            </w:r>
            <w:r w:rsidR="0058615D" w:rsidRPr="00852B86">
              <w:t>is</w:t>
            </w:r>
            <w:r w:rsidR="000422D1" w:rsidRPr="00852B86">
              <w:t xml:space="preserve"> </w:t>
            </w:r>
            <w:r w:rsidR="0058615D" w:rsidRPr="00852B86">
              <w:t>partially</w:t>
            </w:r>
            <w:r w:rsidR="000422D1" w:rsidRPr="00852B86">
              <w:t xml:space="preserve"> </w:t>
            </w:r>
            <w:r w:rsidR="0058615D" w:rsidRPr="00852B86">
              <w:t>overlapped</w:t>
            </w:r>
            <w:r w:rsidR="000422D1" w:rsidRPr="00852B86">
              <w:t xml:space="preserve"> </w:t>
            </w:r>
            <w:r w:rsidR="0058615D" w:rsidRPr="00852B86">
              <w:t>with</w:t>
            </w:r>
            <w:r w:rsidR="000422D1" w:rsidRPr="00852B86">
              <w:t xml:space="preserve"> </w:t>
            </w:r>
            <w:r w:rsidR="0058615D" w:rsidRPr="00852B86">
              <w:t>measurement</w:t>
            </w:r>
            <w:r w:rsidR="000422D1" w:rsidRPr="00852B86">
              <w:t xml:space="preserve"> </w:t>
            </w:r>
            <w:r w:rsidR="0058615D" w:rsidRPr="00852B86">
              <w:t>gap).</w:t>
            </w:r>
          </w:p>
        </w:tc>
      </w:tr>
    </w:tbl>
    <w:p w14:paraId="67E88C87" w14:textId="77777777" w:rsidR="0058615D" w:rsidRPr="00852B86" w:rsidRDefault="0058615D" w:rsidP="0058615D"/>
    <w:p w14:paraId="5F63F514" w14:textId="6E3813DA" w:rsidR="0058615D" w:rsidRPr="00852B86" w:rsidRDefault="0058615D" w:rsidP="0058615D">
      <w:pPr>
        <w:rPr>
          <w:rFonts w:eastAsia="Batang"/>
        </w:rPr>
      </w:pPr>
      <w:r w:rsidRPr="00852B86">
        <w:t>For the test to pass, the total number of successful tests shall be more than 90% of the cases with a confidence level of 95</w:t>
      </w:r>
      <w:r w:rsidR="000422D1" w:rsidRPr="00852B86">
        <w:t> </w:t>
      </w:r>
      <w:r w:rsidRPr="00852B86">
        <w:t>%.</w:t>
      </w:r>
    </w:p>
    <w:p w14:paraId="18BDD889" w14:textId="77777777" w:rsidR="0058615D" w:rsidRPr="00852B86" w:rsidRDefault="0058615D" w:rsidP="0058615D">
      <w:pPr>
        <w:pStyle w:val="Heading4"/>
      </w:pPr>
      <w:bookmarkStart w:id="516" w:name="_Toc21621403"/>
      <w:bookmarkStart w:id="517" w:name="_Toc29297017"/>
      <w:bookmarkStart w:id="518" w:name="_Toc36149208"/>
      <w:bookmarkStart w:id="519" w:name="_Toc44092785"/>
      <w:bookmarkStart w:id="520" w:name="_Toc44093334"/>
      <w:bookmarkStart w:id="521" w:name="_Toc44094157"/>
      <w:bookmarkStart w:id="522" w:name="_Toc44094436"/>
      <w:bookmarkStart w:id="523" w:name="_Toc52295849"/>
      <w:bookmarkStart w:id="524" w:name="_Toc59027552"/>
      <w:bookmarkStart w:id="525" w:name="_Toc69328046"/>
      <w:bookmarkStart w:id="526" w:name="_Toc75989683"/>
      <w:bookmarkStart w:id="527" w:name="_Toc75992789"/>
      <w:bookmarkStart w:id="528" w:name="_Toc76018566"/>
      <w:bookmarkStart w:id="529" w:name="_Toc84513632"/>
      <w:bookmarkStart w:id="530" w:name="_Toc84514196"/>
      <w:r w:rsidRPr="00852B86">
        <w:t>4.5.1.2</w:t>
      </w:r>
      <w:r w:rsidRPr="00852B86">
        <w:tab/>
        <w:t>EN-DC FR1 radio link monitoring in-sync test for PSCell configured with SSB-based RLM RS in non-DRX mod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p>
    <w:p w14:paraId="4628B232" w14:textId="77777777" w:rsidR="0058615D" w:rsidRPr="00852B86" w:rsidRDefault="0058615D" w:rsidP="00510C5D">
      <w:pPr>
        <w:pStyle w:val="H6"/>
      </w:pPr>
      <w:r w:rsidRPr="00852B86">
        <w:t>4.5.1.2.1</w:t>
      </w:r>
      <w:r w:rsidRPr="00852B86">
        <w:tab/>
        <w:t>Test purpose</w:t>
      </w:r>
    </w:p>
    <w:p w14:paraId="22490B5F" w14:textId="77777777" w:rsidR="0058615D" w:rsidRPr="00852B86" w:rsidRDefault="0058615D" w:rsidP="0058615D">
      <w:r w:rsidRPr="00852B86">
        <w:t>The purpose of this test is to verify that the UE properly detects in sync, for the purpose of monitoring downlink radio link quality of the PSCell, when DRX is not used. This test will partly verify the FR1 PSCell radio link monitoring requirements in clause 8.1.2.</w:t>
      </w:r>
    </w:p>
    <w:p w14:paraId="674601DE" w14:textId="77777777" w:rsidR="0058615D" w:rsidRPr="00852B86" w:rsidRDefault="0058615D" w:rsidP="00510C5D">
      <w:pPr>
        <w:pStyle w:val="H6"/>
      </w:pPr>
      <w:r w:rsidRPr="00852B86">
        <w:t>4.5.1.2.2</w:t>
      </w:r>
      <w:r w:rsidRPr="00852B86">
        <w:tab/>
        <w:t>Test applicability</w:t>
      </w:r>
    </w:p>
    <w:p w14:paraId="03C290FF" w14:textId="6F530587" w:rsidR="0058615D" w:rsidRPr="00852B86" w:rsidRDefault="0058615D" w:rsidP="0058615D">
      <w:r w:rsidRPr="00852B86">
        <w:t>This test applies to all types of E-UTRA UEs Release 15 and forward supporting EN-DC</w:t>
      </w:r>
      <w:r w:rsidR="000422D1" w:rsidRPr="00852B86">
        <w:t>.</w:t>
      </w:r>
    </w:p>
    <w:p w14:paraId="5A4136F7" w14:textId="77777777" w:rsidR="0058615D" w:rsidRPr="00852B86" w:rsidRDefault="0058615D" w:rsidP="00510C5D">
      <w:pPr>
        <w:pStyle w:val="H6"/>
      </w:pPr>
      <w:r w:rsidRPr="00852B86">
        <w:t>4.5.1.2.3</w:t>
      </w:r>
      <w:r w:rsidRPr="00852B86">
        <w:tab/>
        <w:t>Minimum conformance requirements</w:t>
      </w:r>
    </w:p>
    <w:p w14:paraId="12E681A4" w14:textId="77777777" w:rsidR="0058615D" w:rsidRPr="00852B86" w:rsidRDefault="0058615D" w:rsidP="0058615D">
      <w:r w:rsidRPr="00852B86">
        <w:t>The minimum requirements are specified in clause 4.5.1.0.2. DRX configuration is not used for this test.</w:t>
      </w:r>
    </w:p>
    <w:p w14:paraId="3008373D" w14:textId="30E53C32" w:rsidR="0058615D" w:rsidRPr="00852B86" w:rsidRDefault="0058615D" w:rsidP="0058615D">
      <w:r w:rsidRPr="00852B86">
        <w:t xml:space="preserve">The normative reference for this requirement is </w:t>
      </w:r>
      <w:r w:rsidR="002A717D" w:rsidRPr="00852B86">
        <w:t>TS</w:t>
      </w:r>
      <w:r w:rsidRPr="00852B86">
        <w:t xml:space="preserve"> 38.133 [6] clause A.4.5.1.2.</w:t>
      </w:r>
    </w:p>
    <w:p w14:paraId="463BDDA6" w14:textId="77777777" w:rsidR="0058615D" w:rsidRPr="00852B86" w:rsidRDefault="0058615D" w:rsidP="00510C5D">
      <w:pPr>
        <w:pStyle w:val="H6"/>
      </w:pPr>
      <w:r w:rsidRPr="00852B86">
        <w:t>4.5.1.2.4</w:t>
      </w:r>
      <w:r w:rsidRPr="00852B86">
        <w:tab/>
        <w:t>Test description</w:t>
      </w:r>
    </w:p>
    <w:p w14:paraId="01B315E1" w14:textId="5594B1CD" w:rsidR="0058615D" w:rsidRPr="00852B86" w:rsidRDefault="0058615D" w:rsidP="0058615D">
      <w:bookmarkStart w:id="531" w:name="_Hlk535965233"/>
      <w:r w:rsidRPr="00852B86">
        <w:t>There are two cells, Cell 1 is the E-UTRAN PCell, and Cell 2 is the PSCell, in the test. The E-UTRAN PCell setting refers to Table A.3.7.2.1-1. The test consists of five successive time periods, with time duration of T1, T2, T3, T4 and T5 respectively. Figure 4.5.1.2.4-1 shows the variation of the downlink SNR in the active Cell 2 to emulate out</w:t>
      </w:r>
      <w:r w:rsidR="000422D1" w:rsidRPr="00852B86">
        <w:noBreakHyphen/>
      </w:r>
      <w:r w:rsidRPr="00852B86">
        <w:t>of</w:t>
      </w:r>
      <w:r w:rsidR="000422D1" w:rsidRPr="00852B86">
        <w:noBreakHyphen/>
      </w:r>
      <w:r w:rsidRPr="00852B86">
        <w:t xml:space="preserve">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4E5B13C8" w14:textId="77777777" w:rsidR="0058615D" w:rsidRPr="00852B86" w:rsidRDefault="0058615D" w:rsidP="0058615D">
      <w:pPr>
        <w:pStyle w:val="TH"/>
      </w:pPr>
      <w:bookmarkStart w:id="532" w:name="_Hlk536003800"/>
      <w:bookmarkEnd w:id="531"/>
      <w:r w:rsidRPr="00852B86">
        <w:rPr>
          <w:noProof/>
        </w:rPr>
        <w:drawing>
          <wp:inline distT="0" distB="0" distL="0" distR="0" wp14:anchorId="17814708" wp14:editId="558EB79A">
            <wp:extent cx="5200015" cy="287845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32"/>
    </w:p>
    <w:p w14:paraId="1712BE98" w14:textId="5D1CAB25" w:rsidR="0058615D" w:rsidRPr="00852B86" w:rsidRDefault="0058615D" w:rsidP="0058615D">
      <w:pPr>
        <w:pStyle w:val="TF"/>
      </w:pPr>
      <w:bookmarkStart w:id="533" w:name="_Hlk536003832"/>
      <w:r w:rsidRPr="00852B86">
        <w:t>Figure 4.5.1.2.4-1: SNR variation for in-sync testing</w:t>
      </w:r>
    </w:p>
    <w:p w14:paraId="2FDE97C3" w14:textId="77777777" w:rsidR="00FD7E0C" w:rsidRPr="00852B86" w:rsidRDefault="00FD7E0C" w:rsidP="00FD7E0C"/>
    <w:p w14:paraId="75628D73" w14:textId="77777777" w:rsidR="0058615D" w:rsidRPr="00852B86" w:rsidRDefault="0058615D" w:rsidP="000422D1">
      <w:pPr>
        <w:pStyle w:val="H6"/>
        <w:keepNext w:val="0"/>
        <w:keepLines w:val="0"/>
      </w:pPr>
      <w:r w:rsidRPr="00852B86">
        <w:t>4.5.1.2.4.1</w:t>
      </w:r>
      <w:r w:rsidRPr="00852B86">
        <w:tab/>
        <w:t>Initial conditions</w:t>
      </w:r>
    </w:p>
    <w:p w14:paraId="60D95D4D" w14:textId="77777777" w:rsidR="0058615D" w:rsidRPr="00852B86" w:rsidRDefault="0058615D" w:rsidP="000422D1">
      <w:pPr>
        <w:rPr>
          <w:lang w:eastAsia="sv-SE"/>
        </w:rPr>
      </w:pPr>
      <w:r w:rsidRPr="00852B86">
        <w:rPr>
          <w:lang w:eastAsia="sv-SE"/>
        </w:rPr>
        <w:t xml:space="preserve">This test shall be tested using any of the test configurations in Table </w:t>
      </w:r>
      <w:r w:rsidRPr="00852B86">
        <w:t>4.5.1.2.4.1-1</w:t>
      </w:r>
      <w:r w:rsidRPr="00852B86">
        <w:rPr>
          <w:lang w:eastAsia="sv-SE"/>
        </w:rPr>
        <w:t>.</w:t>
      </w:r>
    </w:p>
    <w:p w14:paraId="0DDD3BCD" w14:textId="77777777" w:rsidR="0058615D" w:rsidRPr="00852B86" w:rsidRDefault="0058615D" w:rsidP="000422D1">
      <w:pPr>
        <w:pStyle w:val="TH"/>
        <w:keepNext w:val="0"/>
        <w:keepLines w:val="0"/>
      </w:pPr>
      <w:r w:rsidRPr="00852B86">
        <w:t xml:space="preserve">Table 4.5.1.2.4.1-1: Supported test configurations for FR1 PSCell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9"/>
        <w:gridCol w:w="6822"/>
      </w:tblGrid>
      <w:tr w:rsidR="0058615D" w:rsidRPr="00852B86" w14:paraId="2990444B"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4BDF5E" w14:textId="77777777" w:rsidR="0058615D" w:rsidRPr="00852B86" w:rsidRDefault="0058615D" w:rsidP="000422D1">
            <w:pPr>
              <w:pStyle w:val="TAH"/>
              <w:keepNext w:val="0"/>
              <w:keepLines w:val="0"/>
            </w:pPr>
            <w:r w:rsidRPr="00852B86">
              <w:t>Configuration</w:t>
            </w:r>
          </w:p>
        </w:tc>
        <w:tc>
          <w:tcPr>
            <w:tcW w:w="6822" w:type="dxa"/>
            <w:tcBorders>
              <w:top w:val="single" w:sz="4" w:space="0" w:color="auto"/>
              <w:left w:val="single" w:sz="4" w:space="0" w:color="auto"/>
              <w:bottom w:val="single" w:sz="4" w:space="0" w:color="auto"/>
              <w:right w:val="single" w:sz="4" w:space="0" w:color="auto"/>
            </w:tcBorders>
            <w:hideMark/>
          </w:tcPr>
          <w:p w14:paraId="28C50652" w14:textId="77777777" w:rsidR="0058615D" w:rsidRPr="00852B86" w:rsidRDefault="0058615D" w:rsidP="000422D1">
            <w:pPr>
              <w:pStyle w:val="TAH"/>
              <w:keepNext w:val="0"/>
              <w:keepLines w:val="0"/>
            </w:pPr>
            <w:r w:rsidRPr="00852B86">
              <w:t>Description</w:t>
            </w:r>
          </w:p>
        </w:tc>
      </w:tr>
      <w:tr w:rsidR="0058615D" w:rsidRPr="00852B86" w14:paraId="6E67D7A6"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1E98B62F" w14:textId="48D9E546" w:rsidR="0058615D" w:rsidRPr="00852B86" w:rsidRDefault="00180F5A" w:rsidP="000422D1">
            <w:pPr>
              <w:pStyle w:val="TAC"/>
              <w:keepNext w:val="0"/>
              <w:keepLines w:val="0"/>
            </w:pPr>
            <w:r w:rsidRPr="00852B86">
              <w:t>4.5.1.2-</w:t>
            </w:r>
            <w:r w:rsidR="0058615D" w:rsidRPr="00852B86">
              <w:t>1</w:t>
            </w:r>
          </w:p>
        </w:tc>
        <w:tc>
          <w:tcPr>
            <w:tcW w:w="6822" w:type="dxa"/>
            <w:tcBorders>
              <w:top w:val="single" w:sz="4" w:space="0" w:color="auto"/>
              <w:left w:val="single" w:sz="4" w:space="0" w:color="auto"/>
              <w:bottom w:val="single" w:sz="4" w:space="0" w:color="auto"/>
              <w:right w:val="single" w:sz="4" w:space="0" w:color="auto"/>
            </w:tcBorders>
            <w:hideMark/>
          </w:tcPr>
          <w:p w14:paraId="6391E0BE" w14:textId="4063FDE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D78155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0C8FA76" w14:textId="69BD983A" w:rsidR="0058615D" w:rsidRPr="00852B86" w:rsidRDefault="00180F5A" w:rsidP="000422D1">
            <w:pPr>
              <w:pStyle w:val="TAC"/>
              <w:keepNext w:val="0"/>
              <w:keepLines w:val="0"/>
            </w:pPr>
            <w:r w:rsidRPr="00852B86">
              <w:t>4.5.1.2-</w:t>
            </w:r>
            <w:r w:rsidR="0058615D" w:rsidRPr="00852B86">
              <w:t>2</w:t>
            </w:r>
          </w:p>
        </w:tc>
        <w:tc>
          <w:tcPr>
            <w:tcW w:w="6822" w:type="dxa"/>
            <w:tcBorders>
              <w:top w:val="single" w:sz="4" w:space="0" w:color="auto"/>
              <w:left w:val="single" w:sz="4" w:space="0" w:color="auto"/>
              <w:bottom w:val="single" w:sz="4" w:space="0" w:color="auto"/>
              <w:right w:val="single" w:sz="4" w:space="0" w:color="auto"/>
            </w:tcBorders>
            <w:hideMark/>
          </w:tcPr>
          <w:p w14:paraId="593D3DC8" w14:textId="6F5090E7"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55857309"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22D7BC31" w14:textId="4EA62EDB" w:rsidR="0058615D" w:rsidRPr="00852B86" w:rsidRDefault="00180F5A" w:rsidP="000422D1">
            <w:pPr>
              <w:pStyle w:val="TAC"/>
              <w:keepNext w:val="0"/>
              <w:keepLines w:val="0"/>
            </w:pPr>
            <w:r w:rsidRPr="00852B86">
              <w:t>4.5.1.2-</w:t>
            </w:r>
            <w:r w:rsidR="0058615D" w:rsidRPr="00852B86">
              <w:t>3</w:t>
            </w:r>
          </w:p>
        </w:tc>
        <w:tc>
          <w:tcPr>
            <w:tcW w:w="6822" w:type="dxa"/>
            <w:tcBorders>
              <w:top w:val="single" w:sz="4" w:space="0" w:color="auto"/>
              <w:left w:val="single" w:sz="4" w:space="0" w:color="auto"/>
              <w:bottom w:val="single" w:sz="4" w:space="0" w:color="auto"/>
              <w:right w:val="single" w:sz="4" w:space="0" w:color="auto"/>
            </w:tcBorders>
            <w:hideMark/>
          </w:tcPr>
          <w:p w14:paraId="495B7ADE" w14:textId="36A17CA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4D3BD03"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7B9AF8AE" w14:textId="0A2475E7" w:rsidR="0058615D" w:rsidRPr="00852B86" w:rsidRDefault="00180F5A" w:rsidP="000422D1">
            <w:pPr>
              <w:pStyle w:val="TAC"/>
              <w:keepNext w:val="0"/>
              <w:keepLines w:val="0"/>
            </w:pPr>
            <w:r w:rsidRPr="00852B86">
              <w:t>4.5.1.2-</w:t>
            </w:r>
            <w:r w:rsidR="0058615D" w:rsidRPr="00852B86">
              <w:t>4</w:t>
            </w:r>
          </w:p>
        </w:tc>
        <w:tc>
          <w:tcPr>
            <w:tcW w:w="6822" w:type="dxa"/>
            <w:tcBorders>
              <w:top w:val="single" w:sz="4" w:space="0" w:color="auto"/>
              <w:left w:val="single" w:sz="4" w:space="0" w:color="auto"/>
              <w:bottom w:val="single" w:sz="4" w:space="0" w:color="auto"/>
              <w:right w:val="single" w:sz="4" w:space="0" w:color="auto"/>
            </w:tcBorders>
            <w:hideMark/>
          </w:tcPr>
          <w:p w14:paraId="0343384E" w14:textId="16BBFD8B"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5DB1E234"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A06EA2C" w14:textId="5D8AF19F" w:rsidR="0058615D" w:rsidRPr="00852B86" w:rsidRDefault="00180F5A" w:rsidP="000422D1">
            <w:pPr>
              <w:pStyle w:val="TAC"/>
              <w:keepNext w:val="0"/>
              <w:keepLines w:val="0"/>
            </w:pPr>
            <w:r w:rsidRPr="00852B86">
              <w:t>4.5.1.2-</w:t>
            </w:r>
            <w:r w:rsidR="0058615D" w:rsidRPr="00852B86">
              <w:t>5</w:t>
            </w:r>
          </w:p>
        </w:tc>
        <w:tc>
          <w:tcPr>
            <w:tcW w:w="6822" w:type="dxa"/>
            <w:tcBorders>
              <w:top w:val="single" w:sz="4" w:space="0" w:color="auto"/>
              <w:left w:val="single" w:sz="4" w:space="0" w:color="auto"/>
              <w:bottom w:val="single" w:sz="4" w:space="0" w:color="auto"/>
              <w:right w:val="single" w:sz="4" w:space="0" w:color="auto"/>
            </w:tcBorders>
            <w:hideMark/>
          </w:tcPr>
          <w:p w14:paraId="46524871" w14:textId="32593FA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457A84F" w14:textId="77777777" w:rsidTr="000422D1">
        <w:trPr>
          <w:jc w:val="center"/>
        </w:trPr>
        <w:tc>
          <w:tcPr>
            <w:tcW w:w="2239" w:type="dxa"/>
            <w:tcBorders>
              <w:top w:val="single" w:sz="4" w:space="0" w:color="auto"/>
              <w:left w:val="single" w:sz="4" w:space="0" w:color="auto"/>
              <w:bottom w:val="single" w:sz="4" w:space="0" w:color="auto"/>
              <w:right w:val="single" w:sz="4" w:space="0" w:color="auto"/>
            </w:tcBorders>
            <w:hideMark/>
          </w:tcPr>
          <w:p w14:paraId="0C3FC5DA" w14:textId="321EC982" w:rsidR="0058615D" w:rsidRPr="00852B86" w:rsidRDefault="00180F5A" w:rsidP="000422D1">
            <w:pPr>
              <w:pStyle w:val="TAC"/>
              <w:keepNext w:val="0"/>
              <w:keepLines w:val="0"/>
            </w:pPr>
            <w:r w:rsidRPr="00852B86">
              <w:t>4.5.1.2-</w:t>
            </w:r>
            <w:r w:rsidR="0058615D" w:rsidRPr="00852B86">
              <w:t>6</w:t>
            </w:r>
          </w:p>
        </w:tc>
        <w:tc>
          <w:tcPr>
            <w:tcW w:w="6822" w:type="dxa"/>
            <w:tcBorders>
              <w:top w:val="single" w:sz="4" w:space="0" w:color="auto"/>
              <w:left w:val="single" w:sz="4" w:space="0" w:color="auto"/>
              <w:bottom w:val="single" w:sz="4" w:space="0" w:color="auto"/>
              <w:right w:val="single" w:sz="4" w:space="0" w:color="auto"/>
            </w:tcBorders>
            <w:hideMark/>
          </w:tcPr>
          <w:p w14:paraId="0595F153" w14:textId="256671AA"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8AC2E6B" w14:textId="77777777" w:rsidTr="000422D1">
        <w:trPr>
          <w:jc w:val="center"/>
        </w:trPr>
        <w:tc>
          <w:tcPr>
            <w:tcW w:w="9061" w:type="dxa"/>
            <w:gridSpan w:val="2"/>
            <w:tcBorders>
              <w:top w:val="single" w:sz="4" w:space="0" w:color="auto"/>
              <w:left w:val="single" w:sz="4" w:space="0" w:color="auto"/>
              <w:bottom w:val="single" w:sz="4" w:space="0" w:color="auto"/>
              <w:right w:val="single" w:sz="4" w:space="0" w:color="auto"/>
            </w:tcBorders>
            <w:hideMark/>
          </w:tcPr>
          <w:p w14:paraId="11E0D085" w14:textId="2866DE12" w:rsidR="0058615D" w:rsidRPr="00852B86" w:rsidRDefault="009F1B34" w:rsidP="000422D1">
            <w:pPr>
              <w:pStyle w:val="TAN"/>
              <w:keepNext w:val="0"/>
              <w:keepLines w:val="0"/>
            </w:pPr>
            <w:r w:rsidRPr="00852B86">
              <w:t>NOTE:</w:t>
            </w:r>
            <w:r w:rsidR="0058615D" w:rsidRPr="00852B86">
              <w:tab/>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007DB03E" w14:textId="77777777" w:rsidR="0058615D" w:rsidRPr="00852B86" w:rsidRDefault="0058615D" w:rsidP="000422D1">
      <w:pPr>
        <w:rPr>
          <w:lang w:eastAsia="sv-SE"/>
        </w:rPr>
      </w:pPr>
    </w:p>
    <w:p w14:paraId="70DEE741" w14:textId="77777777" w:rsidR="0058615D" w:rsidRPr="00852B86" w:rsidRDefault="0058615D" w:rsidP="00216238">
      <w:pPr>
        <w:keepNext/>
        <w:keepLines/>
        <w:rPr>
          <w:lang w:eastAsia="sv-SE"/>
        </w:rPr>
      </w:pPr>
      <w:r w:rsidRPr="00852B86">
        <w:rPr>
          <w:lang w:eastAsia="sv-SE"/>
        </w:rPr>
        <w:t>Configure the test equipment and the DUT according to the parameters in Table 4.5.1.2.4.1-2.</w:t>
      </w:r>
    </w:p>
    <w:p w14:paraId="325A9350" w14:textId="77777777" w:rsidR="0058615D" w:rsidRPr="00852B86" w:rsidRDefault="0058615D" w:rsidP="00216238">
      <w:pPr>
        <w:pStyle w:val="TH"/>
      </w:pPr>
      <w:bookmarkStart w:id="534" w:name="_Hlk535966023"/>
      <w:r w:rsidRPr="00852B86">
        <w:t>Table 4.5.1.2.4.1-2: Initial conditions for EN-DC FR1 radio link monitoring in-sync test for PSCell configured with SSB-based RLM RS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E7B04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D23C41" w14:textId="77777777" w:rsidR="0058615D" w:rsidRPr="00852B86" w:rsidRDefault="0058615D" w:rsidP="0021623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75E5B70" w14:textId="77777777" w:rsidR="0058615D" w:rsidRPr="00852B86" w:rsidRDefault="0058615D" w:rsidP="0021623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9E698A7" w14:textId="77777777" w:rsidR="0058615D" w:rsidRPr="00852B86" w:rsidRDefault="0058615D" w:rsidP="00216238">
            <w:pPr>
              <w:pStyle w:val="TAH"/>
            </w:pPr>
            <w:r w:rsidRPr="00852B86">
              <w:t>Comment</w:t>
            </w:r>
          </w:p>
        </w:tc>
      </w:tr>
      <w:tr w:rsidR="0058615D" w:rsidRPr="00852B86" w14:paraId="6E70AE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6E472C" w14:textId="70B8F2D9"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AD27EC"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3AE14068" w14:textId="6DEE4B45"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6622D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D1DB26" w14:textId="69F6EEFE"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4D12415" w14:textId="1B4AC21C"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6659C3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744785" w14:textId="455B0175"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AE88C44" w14:textId="3A835FA3"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2.5-1</w:t>
            </w:r>
          </w:p>
        </w:tc>
      </w:tr>
      <w:tr w:rsidR="0058615D" w:rsidRPr="00852B86" w14:paraId="3B2D85A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9E9157" w14:textId="4BD47624"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A3A88BB"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29C2469" w14:textId="718B539D"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7F86CFE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6CD8F1" w14:textId="676111A9"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6CB89C3" w14:textId="27CFB12D"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970F37A"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D396FE7" w14:textId="1BF9668F"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710AE53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1E39D39"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41383BA" w14:textId="0FCD2615"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BB13F54"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9D73B4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58B0F4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09676B" w14:textId="1F8A3520"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D1634A" w14:textId="1582ED3B" w:rsidR="0058615D" w:rsidRPr="00852B86" w:rsidRDefault="000422D1" w:rsidP="000422D1">
            <w:pPr>
              <w:pStyle w:val="TAC"/>
              <w:keepNext w:val="0"/>
              <w:keepLines w:val="0"/>
            </w:pPr>
            <w:r w:rsidRPr="00852B86">
              <w:t xml:space="preserve"> </w:t>
            </w:r>
            <w:r w:rsidR="0058615D" w:rsidRPr="00852B86">
              <w:t>For</w:t>
            </w:r>
            <w:r w:rsidRPr="00852B86">
              <w:t xml:space="preserve"> </w:t>
            </w:r>
            <w:r w:rsidR="0058615D" w:rsidRPr="00852B86">
              <w:t>4Rx</w:t>
            </w:r>
            <w:r w:rsidRPr="00852B86">
              <w:t xml:space="preserve"> </w:t>
            </w:r>
            <w:r w:rsidR="0058615D" w:rsidRPr="00852B86">
              <w:t>capable</w:t>
            </w:r>
            <w:r w:rsidRPr="00852B86">
              <w:t xml:space="preserve"> </w:t>
            </w:r>
            <w:r w:rsidR="0058615D" w:rsidRPr="00852B86">
              <w:t>UEs</w:t>
            </w:r>
            <w:r w:rsidRPr="00852B86">
              <w:t xml:space="preserve"> </w:t>
            </w:r>
            <w:r w:rsidR="0058615D" w:rsidRPr="00852B86">
              <w:t>without</w:t>
            </w:r>
            <w:r w:rsidRPr="00852B86">
              <w:t xml:space="preserve"> </w:t>
            </w:r>
            <w:r w:rsidR="0058615D" w:rsidRPr="00852B86">
              <w:t>any</w:t>
            </w:r>
            <w:r w:rsidRPr="00852B86">
              <w:t xml:space="preserve"> </w:t>
            </w:r>
            <w:r w:rsidR="0058615D" w:rsidRPr="00852B86">
              <w:t>2</w:t>
            </w:r>
            <w:r w:rsidRPr="00852B86">
              <w:t xml:space="preserve"> </w:t>
            </w:r>
            <w:r w:rsidR="0058615D" w:rsidRPr="00852B86">
              <w:t>Rx</w:t>
            </w:r>
            <w:r w:rsidRPr="00852B86">
              <w:t xml:space="preserve"> </w:t>
            </w:r>
            <w:r w:rsidR="0058615D" w:rsidRPr="00852B86">
              <w:t>RF</w:t>
            </w:r>
            <w:r w:rsidRPr="00852B86">
              <w:t xml:space="preserve"> </w:t>
            </w:r>
            <w:r w:rsidR="0058615D" w:rsidRPr="00852B86">
              <w:t>bands</w:t>
            </w:r>
            <w:r w:rsidRPr="00852B86">
              <w:t xml:space="preserve"> </w:t>
            </w:r>
            <w:r w:rsidR="0058615D" w:rsidRPr="00852B86">
              <w:t>use</w:t>
            </w:r>
            <w:r w:rsidRPr="00852B86">
              <w:t xml:space="preserve"> </w:t>
            </w:r>
            <w:r w:rsidR="0058615D" w:rsidRPr="00852B86">
              <w:t>A.3.2.5.2</w:t>
            </w:r>
            <w:r w:rsidRPr="00852B86">
              <w:t xml:space="preserve"> </w:t>
            </w:r>
            <w:r w:rsidR="0058615D" w:rsidRPr="00852B86">
              <w:t>for</w:t>
            </w:r>
            <w:r w:rsidRPr="00852B86">
              <w:t xml:space="preserve"> </w:t>
            </w:r>
            <w:r w:rsidR="0058615D" w:rsidRPr="00852B86">
              <w:t>DUT</w:t>
            </w:r>
            <w:r w:rsidRPr="00852B86">
              <w:t xml:space="preserve"> </w:t>
            </w:r>
            <w:r w:rsidR="0058615D" w:rsidRPr="00852B86">
              <w:t>part</w:t>
            </w:r>
            <w:r w:rsidRPr="00852B86">
              <w:t xml:space="preserve"> </w:t>
            </w:r>
            <w:r w:rsidR="0058615D" w:rsidRPr="00852B86">
              <w:t>and</w:t>
            </w:r>
            <w:r w:rsidRPr="00852B86">
              <w:t xml:space="preserve"> </w:t>
            </w:r>
            <w:r w:rsidR="0058615D" w:rsidRPr="00852B86">
              <w:t>A.3.1.7.4</w:t>
            </w:r>
            <w:r w:rsidRPr="00852B86">
              <w:t xml:space="preserve"> </w:t>
            </w:r>
            <w:r w:rsidR="0058615D" w:rsidRPr="00852B86">
              <w:t>for</w:t>
            </w:r>
            <w:r w:rsidRPr="00852B86">
              <w:t xml:space="preserve"> </w:t>
            </w:r>
            <w:r w:rsidR="0058615D" w:rsidRPr="00852B86">
              <w:t>TE</w:t>
            </w:r>
            <w:r w:rsidRPr="00852B86">
              <w:t xml:space="preserve"> </w:t>
            </w:r>
            <w:r w:rsidR="0058615D" w:rsidRPr="00852B86">
              <w:t>Part</w:t>
            </w:r>
          </w:p>
        </w:tc>
        <w:tc>
          <w:tcPr>
            <w:tcW w:w="3961" w:type="dxa"/>
            <w:tcBorders>
              <w:top w:val="single" w:sz="4" w:space="0" w:color="auto"/>
              <w:left w:val="single" w:sz="4" w:space="0" w:color="auto"/>
              <w:bottom w:val="single" w:sz="4" w:space="0" w:color="auto"/>
              <w:right w:val="single" w:sz="4" w:space="0" w:color="auto"/>
            </w:tcBorders>
          </w:tcPr>
          <w:p w14:paraId="2CDAEB8B" w14:textId="77777777" w:rsidR="0058615D" w:rsidRPr="00852B86" w:rsidRDefault="0058615D" w:rsidP="000422D1">
            <w:pPr>
              <w:pStyle w:val="TAC"/>
              <w:keepNext w:val="0"/>
              <w:keepLines w:val="0"/>
            </w:pPr>
          </w:p>
        </w:tc>
      </w:tr>
    </w:tbl>
    <w:p w14:paraId="22D62A8E" w14:textId="77777777" w:rsidR="0058615D" w:rsidRPr="00852B86" w:rsidRDefault="0058615D" w:rsidP="000422D1">
      <w:pPr>
        <w:rPr>
          <w:lang w:eastAsia="sv-SE"/>
        </w:rPr>
      </w:pPr>
    </w:p>
    <w:p w14:paraId="4FF1D38D" w14:textId="5DB785B9" w:rsidR="0058615D" w:rsidRPr="00852B86" w:rsidRDefault="0058615D" w:rsidP="000422D1">
      <w:pPr>
        <w:pStyle w:val="TH"/>
        <w:keepNext w:val="0"/>
        <w:keepLines w:val="0"/>
      </w:pPr>
      <w:r w:rsidRPr="00852B86">
        <w:t xml:space="preserve">Table 4.5.1.2.4.1-3: </w:t>
      </w:r>
      <w:bookmarkEnd w:id="534"/>
      <w:r w:rsidR="00180F5A" w:rsidRPr="00852B86">
        <w:t>Void</w:t>
      </w:r>
    </w:p>
    <w:p w14:paraId="4C6F1CFA" w14:textId="77777777" w:rsidR="00FD7E0C" w:rsidRPr="00852B86" w:rsidRDefault="00FD7E0C" w:rsidP="00FD7E0C"/>
    <w:p w14:paraId="25B923B1" w14:textId="71765694" w:rsidR="0058615D" w:rsidRPr="00852B86" w:rsidRDefault="0058615D" w:rsidP="000422D1">
      <w:pPr>
        <w:pStyle w:val="B10"/>
      </w:pPr>
      <w:r w:rsidRPr="00852B86">
        <w:t>1.</w:t>
      </w:r>
      <w:r w:rsidR="000422D1" w:rsidRPr="00852B86">
        <w:tab/>
      </w:r>
      <w:r w:rsidRPr="00852B86">
        <w:t>Message contents are defined in clause 4.5.1.2.4.3.</w:t>
      </w:r>
    </w:p>
    <w:p w14:paraId="4A9B133E" w14:textId="6CACE36E" w:rsidR="0058615D" w:rsidRPr="00852B86" w:rsidRDefault="0058615D" w:rsidP="000422D1">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3A3E187A" w14:textId="3F9DF569" w:rsidR="0058615D" w:rsidRPr="00852B86" w:rsidRDefault="0058615D" w:rsidP="000422D1">
      <w:pPr>
        <w:pStyle w:val="B10"/>
      </w:pPr>
      <w:r w:rsidRPr="00852B86">
        <w:t>3.</w:t>
      </w:r>
      <w:r w:rsidR="000422D1" w:rsidRPr="00852B86">
        <w:tab/>
      </w:r>
      <w:r w:rsidRPr="00852B86">
        <w:t xml:space="preserve">The general test parameters are given in Table 4.5.1.2.4.1-4. </w:t>
      </w:r>
    </w:p>
    <w:p w14:paraId="7B3DC9D2" w14:textId="29DCA020" w:rsidR="0058615D" w:rsidRPr="00852B86" w:rsidRDefault="0058615D" w:rsidP="000422D1">
      <w:pPr>
        <w:pStyle w:val="B10"/>
      </w:pPr>
      <w:r w:rsidRPr="00852B86">
        <w:t>4.</w:t>
      </w:r>
      <w:r w:rsidR="000422D1" w:rsidRPr="00852B86">
        <w:tab/>
      </w:r>
      <w:r w:rsidRPr="00852B86">
        <w:t xml:space="preserve">Downlink signals for NR cell are initially set up according to </w:t>
      </w:r>
      <w:r w:rsidR="000422D1" w:rsidRPr="00852B86">
        <w:t xml:space="preserve">clause </w:t>
      </w:r>
      <w:r w:rsidRPr="00852B86">
        <w:t>C.1.</w:t>
      </w:r>
    </w:p>
    <w:p w14:paraId="0C7484C3" w14:textId="77777777" w:rsidR="0058615D" w:rsidRPr="00852B86" w:rsidRDefault="0058615D" w:rsidP="000422D1">
      <w:pPr>
        <w:pStyle w:val="TH"/>
        <w:keepNext w:val="0"/>
        <w:keepLines w:val="0"/>
      </w:pPr>
      <w:r w:rsidRPr="00852B86">
        <w:t>Table 4.5.1.2.4.1-4: General test parameters for FR1 in-sync testing in non-DRX mode</w:t>
      </w:r>
    </w:p>
    <w:tbl>
      <w:tblPr>
        <w:tblW w:w="36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30"/>
        <w:gridCol w:w="268"/>
        <w:gridCol w:w="1943"/>
        <w:gridCol w:w="786"/>
        <w:gridCol w:w="2301"/>
      </w:tblGrid>
      <w:tr w:rsidR="0058615D" w:rsidRPr="00852B86" w14:paraId="6BA3CF2C" w14:textId="77777777" w:rsidTr="0060024C">
        <w:trPr>
          <w:tblHeader/>
          <w:jc w:val="center"/>
        </w:trPr>
        <w:tc>
          <w:tcPr>
            <w:tcW w:w="2794" w:type="pct"/>
            <w:gridSpan w:val="3"/>
            <w:vMerge w:val="restart"/>
            <w:tcBorders>
              <w:top w:val="single" w:sz="4" w:space="0" w:color="auto"/>
              <w:left w:val="single" w:sz="4" w:space="0" w:color="auto"/>
              <w:bottom w:val="single" w:sz="4" w:space="0" w:color="auto"/>
              <w:right w:val="single" w:sz="4" w:space="0" w:color="auto"/>
            </w:tcBorders>
            <w:hideMark/>
          </w:tcPr>
          <w:p w14:paraId="6D15EFE6" w14:textId="77777777" w:rsidR="0058615D" w:rsidRPr="00852B86" w:rsidRDefault="0058615D" w:rsidP="000422D1">
            <w:pPr>
              <w:pStyle w:val="TAH"/>
              <w:keepNext w:val="0"/>
              <w:keepLines w:val="0"/>
            </w:pPr>
            <w:r w:rsidRPr="00852B86">
              <w:t>Parameter</w:t>
            </w:r>
          </w:p>
        </w:tc>
        <w:tc>
          <w:tcPr>
            <w:tcW w:w="559" w:type="pct"/>
            <w:vMerge w:val="restart"/>
            <w:tcBorders>
              <w:top w:val="single" w:sz="4" w:space="0" w:color="auto"/>
              <w:left w:val="single" w:sz="4" w:space="0" w:color="auto"/>
              <w:bottom w:val="single" w:sz="4" w:space="0" w:color="auto"/>
              <w:right w:val="single" w:sz="4" w:space="0" w:color="auto"/>
            </w:tcBorders>
            <w:hideMark/>
          </w:tcPr>
          <w:p w14:paraId="7DA13A32" w14:textId="77777777" w:rsidR="0058615D" w:rsidRPr="00852B86" w:rsidRDefault="0058615D" w:rsidP="000422D1">
            <w:pPr>
              <w:pStyle w:val="TAH"/>
              <w:keepNext w:val="0"/>
              <w:keepLines w:val="0"/>
            </w:pPr>
            <w:r w:rsidRPr="00852B86">
              <w:t>Unit</w:t>
            </w:r>
          </w:p>
        </w:tc>
        <w:tc>
          <w:tcPr>
            <w:tcW w:w="1646" w:type="pct"/>
            <w:tcBorders>
              <w:top w:val="single" w:sz="4" w:space="0" w:color="auto"/>
              <w:left w:val="single" w:sz="4" w:space="0" w:color="auto"/>
              <w:bottom w:val="single" w:sz="4" w:space="0" w:color="auto"/>
              <w:right w:val="single" w:sz="4" w:space="0" w:color="auto"/>
            </w:tcBorders>
            <w:hideMark/>
          </w:tcPr>
          <w:p w14:paraId="2D4282E1" w14:textId="77777777" w:rsidR="0058615D" w:rsidRPr="00852B86" w:rsidRDefault="0058615D" w:rsidP="000422D1">
            <w:pPr>
              <w:pStyle w:val="TAH"/>
              <w:keepNext w:val="0"/>
              <w:keepLines w:val="0"/>
            </w:pPr>
            <w:r w:rsidRPr="00852B86">
              <w:t>Value</w:t>
            </w:r>
          </w:p>
        </w:tc>
      </w:tr>
      <w:tr w:rsidR="0058615D" w:rsidRPr="00852B86" w14:paraId="1F2B4405" w14:textId="77777777" w:rsidTr="0060024C">
        <w:trPr>
          <w:tblHeader/>
          <w:jc w:val="center"/>
        </w:trPr>
        <w:tc>
          <w:tcPr>
            <w:tcW w:w="2794" w:type="pct"/>
            <w:gridSpan w:val="3"/>
            <w:vMerge/>
            <w:tcBorders>
              <w:top w:val="single" w:sz="4" w:space="0" w:color="auto"/>
              <w:left w:val="single" w:sz="4" w:space="0" w:color="auto"/>
              <w:bottom w:val="single" w:sz="4" w:space="0" w:color="auto"/>
              <w:right w:val="single" w:sz="4" w:space="0" w:color="auto"/>
            </w:tcBorders>
            <w:vAlign w:val="center"/>
            <w:hideMark/>
          </w:tcPr>
          <w:p w14:paraId="064FB83C" w14:textId="77777777" w:rsidR="0058615D" w:rsidRPr="00852B86" w:rsidRDefault="0058615D" w:rsidP="000422D1">
            <w:pPr>
              <w:overflowPunct/>
              <w:autoSpaceDE/>
              <w:autoSpaceDN/>
              <w:adjustRightInd/>
              <w:spacing w:after="0"/>
              <w:rPr>
                <w:rFonts w:ascii="Arial" w:hAnsi="Arial"/>
                <w:b/>
                <w:sz w:val="18"/>
              </w:rPr>
            </w:pP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3B5B82FB" w14:textId="77777777" w:rsidR="0058615D" w:rsidRPr="00852B86" w:rsidRDefault="0058615D" w:rsidP="000422D1">
            <w:pPr>
              <w:overflowPunct/>
              <w:autoSpaceDE/>
              <w:autoSpaceDN/>
              <w:adjustRightInd/>
              <w:spacing w:after="0"/>
              <w:rPr>
                <w:rFonts w:ascii="Arial" w:hAnsi="Arial"/>
                <w:b/>
                <w:sz w:val="18"/>
              </w:rPr>
            </w:pPr>
          </w:p>
        </w:tc>
        <w:tc>
          <w:tcPr>
            <w:tcW w:w="1646" w:type="pct"/>
            <w:tcBorders>
              <w:top w:val="single" w:sz="4" w:space="0" w:color="auto"/>
              <w:left w:val="single" w:sz="4" w:space="0" w:color="auto"/>
              <w:bottom w:val="single" w:sz="4" w:space="0" w:color="auto"/>
              <w:right w:val="single" w:sz="4" w:space="0" w:color="auto"/>
            </w:tcBorders>
            <w:hideMark/>
          </w:tcPr>
          <w:p w14:paraId="40BC9EF7" w14:textId="74832EA1"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0DDB43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9DD48EF" w14:textId="437FD8F2" w:rsidR="0058615D" w:rsidRPr="00852B86" w:rsidRDefault="0058615D" w:rsidP="000422D1">
            <w:pPr>
              <w:pStyle w:val="TAC"/>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tcPr>
          <w:p w14:paraId="1943DFD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BEF7EAB" w14:textId="4F840628"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4732D608"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2FAA4C9C" w14:textId="39D2647E" w:rsidR="0058615D" w:rsidRPr="00852B86" w:rsidRDefault="0058615D" w:rsidP="000422D1">
            <w:pPr>
              <w:pStyle w:val="TAC"/>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59" w:type="pct"/>
            <w:tcBorders>
              <w:top w:val="single" w:sz="4" w:space="0" w:color="auto"/>
              <w:left w:val="single" w:sz="4" w:space="0" w:color="auto"/>
              <w:bottom w:val="single" w:sz="4" w:space="0" w:color="auto"/>
              <w:right w:val="single" w:sz="4" w:space="0" w:color="auto"/>
            </w:tcBorders>
          </w:tcPr>
          <w:p w14:paraId="3349C26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FB4D3EC" w14:textId="77777777" w:rsidR="0058615D" w:rsidRPr="00852B86" w:rsidRDefault="0058615D" w:rsidP="000422D1">
            <w:pPr>
              <w:pStyle w:val="TAC"/>
              <w:keepNext w:val="0"/>
              <w:keepLines w:val="0"/>
            </w:pPr>
            <w:r w:rsidRPr="00852B86">
              <w:t>1</w:t>
            </w:r>
          </w:p>
        </w:tc>
      </w:tr>
      <w:tr w:rsidR="0058615D" w:rsidRPr="00852B86" w14:paraId="28A941A5"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449CDD2" w14:textId="00A2D506" w:rsidR="0058615D" w:rsidRPr="00852B86" w:rsidRDefault="0058615D" w:rsidP="000422D1">
            <w:pPr>
              <w:pStyle w:val="TAC"/>
              <w:keepNext w:val="0"/>
              <w:keepLines w:val="0"/>
            </w:pPr>
            <w:r w:rsidRPr="00852B86">
              <w:t>Active</w:t>
            </w:r>
            <w:r w:rsidR="000422D1" w:rsidRPr="00852B86">
              <w:t xml:space="preserve"> </w:t>
            </w:r>
            <w:r w:rsidRPr="00852B86">
              <w:t>PSCell</w:t>
            </w:r>
          </w:p>
        </w:tc>
        <w:tc>
          <w:tcPr>
            <w:tcW w:w="559" w:type="pct"/>
            <w:tcBorders>
              <w:top w:val="single" w:sz="4" w:space="0" w:color="auto"/>
              <w:left w:val="single" w:sz="4" w:space="0" w:color="auto"/>
              <w:bottom w:val="single" w:sz="4" w:space="0" w:color="auto"/>
              <w:right w:val="single" w:sz="4" w:space="0" w:color="auto"/>
            </w:tcBorders>
          </w:tcPr>
          <w:p w14:paraId="1E69ADC2"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73BB55B" w14:textId="144EA312"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7591804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482BC4" w14:textId="57096079" w:rsidR="0058615D" w:rsidRPr="00852B86" w:rsidRDefault="0058615D" w:rsidP="000422D1">
            <w:pPr>
              <w:pStyle w:val="TAC"/>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59" w:type="pct"/>
            <w:tcBorders>
              <w:top w:val="single" w:sz="4" w:space="0" w:color="auto"/>
              <w:left w:val="single" w:sz="4" w:space="0" w:color="auto"/>
              <w:bottom w:val="single" w:sz="4" w:space="0" w:color="auto"/>
              <w:right w:val="single" w:sz="4" w:space="0" w:color="auto"/>
            </w:tcBorders>
          </w:tcPr>
          <w:p w14:paraId="6BC3A2F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B50CB3B" w14:textId="77777777" w:rsidR="0058615D" w:rsidRPr="00852B86" w:rsidRDefault="0058615D" w:rsidP="000422D1">
            <w:pPr>
              <w:pStyle w:val="TAC"/>
              <w:keepNext w:val="0"/>
              <w:keepLines w:val="0"/>
            </w:pPr>
            <w:r w:rsidRPr="00852B86">
              <w:t>2</w:t>
            </w:r>
          </w:p>
        </w:tc>
      </w:tr>
      <w:tr w:rsidR="0058615D" w:rsidRPr="00852B86" w14:paraId="1E843BC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9F4236C" w14:textId="74324D04" w:rsidR="0058615D" w:rsidRPr="00852B86" w:rsidRDefault="0058615D" w:rsidP="000422D1">
            <w:pPr>
              <w:pStyle w:val="TAC"/>
              <w:keepNext w:val="0"/>
              <w:keepLines w:val="0"/>
            </w:pPr>
            <w:r w:rsidRPr="00852B86">
              <w:t>Duplex</w:t>
            </w:r>
            <w:r w:rsidR="000422D1" w:rsidRPr="00852B86">
              <w:t xml:space="preserve"> </w:t>
            </w:r>
            <w:r w:rsidRPr="00852B86">
              <w:t>mode</w:t>
            </w:r>
          </w:p>
        </w:tc>
        <w:tc>
          <w:tcPr>
            <w:tcW w:w="1373" w:type="pct"/>
            <w:tcBorders>
              <w:top w:val="single" w:sz="4" w:space="0" w:color="auto"/>
              <w:left w:val="single" w:sz="4" w:space="0" w:color="auto"/>
              <w:bottom w:val="single" w:sz="4" w:space="0" w:color="auto"/>
              <w:right w:val="single" w:sz="4" w:space="0" w:color="auto"/>
            </w:tcBorders>
            <w:hideMark/>
          </w:tcPr>
          <w:p w14:paraId="55FFE670" w14:textId="2B71FB70"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5538285C"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712ACF" w14:textId="77777777" w:rsidR="0058615D" w:rsidRPr="00852B86" w:rsidRDefault="0058615D" w:rsidP="000422D1">
            <w:pPr>
              <w:pStyle w:val="TAC"/>
              <w:keepNext w:val="0"/>
              <w:keepLines w:val="0"/>
            </w:pPr>
            <w:r w:rsidRPr="00852B86">
              <w:t>FDD</w:t>
            </w:r>
          </w:p>
        </w:tc>
      </w:tr>
      <w:tr w:rsidR="0058615D" w:rsidRPr="00852B86" w14:paraId="1B5C10CF"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1F68022"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89E8AB0" w14:textId="6CDF089F"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753B892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80AA4AC" w14:textId="77777777" w:rsidR="0058615D" w:rsidRPr="00852B86" w:rsidRDefault="0058615D" w:rsidP="000422D1">
            <w:pPr>
              <w:pStyle w:val="TAC"/>
              <w:keepNext w:val="0"/>
              <w:keepLines w:val="0"/>
            </w:pPr>
            <w:r w:rsidRPr="00852B86">
              <w:t>TDD</w:t>
            </w:r>
          </w:p>
        </w:tc>
      </w:tr>
      <w:tr w:rsidR="0058615D" w:rsidRPr="00852B86" w14:paraId="7E377830"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35FDA320" w14:textId="77777777" w:rsidR="0058615D" w:rsidRPr="00852B86" w:rsidRDefault="0058615D" w:rsidP="000422D1">
            <w:pPr>
              <w:pStyle w:val="TAC"/>
              <w:keepNext w:val="0"/>
              <w:keepLines w:val="0"/>
            </w:pPr>
            <w:r w:rsidRPr="00852B86">
              <w:rPr>
                <w:rFonts w:cs="Arial"/>
                <w:szCs w:val="16"/>
              </w:rPr>
              <w:t>BW</w:t>
            </w:r>
            <w:r w:rsidRPr="00852B86">
              <w:rPr>
                <w:rFonts w:cs="Arial"/>
                <w:szCs w:val="16"/>
                <w:vertAlign w:val="subscript"/>
              </w:rPr>
              <w:t>channel</w:t>
            </w:r>
          </w:p>
        </w:tc>
        <w:tc>
          <w:tcPr>
            <w:tcW w:w="1373" w:type="pct"/>
            <w:tcBorders>
              <w:top w:val="single" w:sz="4" w:space="0" w:color="auto"/>
              <w:left w:val="single" w:sz="4" w:space="0" w:color="auto"/>
              <w:bottom w:val="single" w:sz="4" w:space="0" w:color="auto"/>
              <w:right w:val="single" w:sz="4" w:space="0" w:color="auto"/>
            </w:tcBorders>
            <w:hideMark/>
          </w:tcPr>
          <w:p w14:paraId="5E67D8DE" w14:textId="6287C121"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vMerge w:val="restart"/>
            <w:tcBorders>
              <w:top w:val="single" w:sz="4" w:space="0" w:color="auto"/>
              <w:left w:val="single" w:sz="4" w:space="0" w:color="auto"/>
              <w:bottom w:val="single" w:sz="4" w:space="0" w:color="auto"/>
              <w:right w:val="single" w:sz="4" w:space="0" w:color="auto"/>
            </w:tcBorders>
            <w:hideMark/>
          </w:tcPr>
          <w:p w14:paraId="50F7991C" w14:textId="77777777" w:rsidR="0058615D" w:rsidRPr="00852B86" w:rsidRDefault="0058615D" w:rsidP="000422D1">
            <w:pPr>
              <w:pStyle w:val="TAC"/>
              <w:keepNext w:val="0"/>
              <w:keepLines w:val="0"/>
            </w:pPr>
            <w:r w:rsidRPr="00852B86">
              <w:rPr>
                <w:rFonts w:cs="Arial"/>
              </w:rPr>
              <w:t>MHz</w:t>
            </w:r>
          </w:p>
        </w:tc>
        <w:tc>
          <w:tcPr>
            <w:tcW w:w="1646" w:type="pct"/>
            <w:tcBorders>
              <w:top w:val="single" w:sz="4" w:space="0" w:color="auto"/>
              <w:left w:val="single" w:sz="4" w:space="0" w:color="auto"/>
              <w:bottom w:val="single" w:sz="4" w:space="0" w:color="auto"/>
              <w:right w:val="single" w:sz="4" w:space="0" w:color="auto"/>
            </w:tcBorders>
            <w:vAlign w:val="center"/>
            <w:hideMark/>
          </w:tcPr>
          <w:p w14:paraId="45B9A68E" w14:textId="7FFE9F3D"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6FA10D2B"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10ACB24"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61FE7BE" w14:textId="09333D17"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110A1854" w14:textId="77777777" w:rsidR="0058615D" w:rsidRPr="00852B86"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4B53F9C0" w14:textId="7AFFC7AC"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9FD5943"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10832355"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11EF3F56" w14:textId="3E8424D3"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vMerge/>
            <w:tcBorders>
              <w:top w:val="single" w:sz="4" w:space="0" w:color="auto"/>
              <w:left w:val="single" w:sz="4" w:space="0" w:color="auto"/>
              <w:bottom w:val="single" w:sz="4" w:space="0" w:color="auto"/>
              <w:right w:val="single" w:sz="4" w:space="0" w:color="auto"/>
            </w:tcBorders>
            <w:vAlign w:val="center"/>
            <w:hideMark/>
          </w:tcPr>
          <w:p w14:paraId="225D7659" w14:textId="77777777" w:rsidR="0058615D" w:rsidRPr="00852B86" w:rsidRDefault="0058615D" w:rsidP="000422D1">
            <w:pPr>
              <w:overflowPunct/>
              <w:autoSpaceDE/>
              <w:autoSpaceDN/>
              <w:adjustRightInd/>
              <w:spacing w:after="0"/>
              <w:rPr>
                <w:rFonts w:ascii="Arial" w:hAnsi="Arial"/>
                <w:sz w:val="18"/>
              </w:rPr>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91FF55" w14:textId="00A55A91"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266C6BD5"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7564311" w14:textId="46E5034C" w:rsidR="0058615D" w:rsidRPr="00852B86" w:rsidRDefault="0058615D" w:rsidP="000422D1">
            <w:pPr>
              <w:pStyle w:val="TAC"/>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7357DA4F" w14:textId="79F73FE3"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0C5F019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3CBA457" w14:textId="77777777" w:rsidR="0058615D" w:rsidRPr="00852B86" w:rsidRDefault="0058615D" w:rsidP="000422D1">
            <w:pPr>
              <w:pStyle w:val="TAC"/>
              <w:keepNext w:val="0"/>
              <w:keepLines w:val="0"/>
            </w:pPr>
            <w:r w:rsidRPr="00852B86">
              <w:rPr>
                <w:rFonts w:cs="Arial"/>
                <w:szCs w:val="16"/>
              </w:rPr>
              <w:t>DLBWP.0.1</w:t>
            </w:r>
          </w:p>
        </w:tc>
      </w:tr>
      <w:tr w:rsidR="0058615D" w:rsidRPr="00852B86" w14:paraId="630FBF0B"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28719622" w14:textId="56515CB4" w:rsidR="0058615D" w:rsidRPr="00852B86" w:rsidRDefault="0058615D" w:rsidP="000422D1">
            <w:pPr>
              <w:pStyle w:val="TAC"/>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28996255" w14:textId="0445052F"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1F5E1166"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76CE4A92" w14:textId="77777777" w:rsidR="0058615D" w:rsidRPr="00852B86" w:rsidRDefault="0058615D" w:rsidP="000422D1">
            <w:pPr>
              <w:pStyle w:val="TAC"/>
              <w:keepNext w:val="0"/>
              <w:keepLines w:val="0"/>
            </w:pPr>
            <w:r w:rsidRPr="00852B86">
              <w:rPr>
                <w:rFonts w:cs="Arial"/>
                <w:szCs w:val="16"/>
              </w:rPr>
              <w:t>DLBWP.1.1</w:t>
            </w:r>
          </w:p>
        </w:tc>
      </w:tr>
      <w:tr w:rsidR="0058615D" w:rsidRPr="00852B86" w14:paraId="25485CCC"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E20FA83" w14:textId="411FF1A1" w:rsidR="0058615D" w:rsidRPr="00852B86" w:rsidRDefault="0058615D" w:rsidP="000422D1">
            <w:pPr>
              <w:pStyle w:val="TAC"/>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0237548D" w14:textId="6CCACEFE"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1FB35A8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EA39999"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2CA02386" w14:textId="77777777" w:rsidTr="0060024C">
        <w:trPr>
          <w:jc w:val="center"/>
        </w:trPr>
        <w:tc>
          <w:tcPr>
            <w:tcW w:w="1421" w:type="pct"/>
            <w:gridSpan w:val="2"/>
            <w:tcBorders>
              <w:top w:val="single" w:sz="4" w:space="0" w:color="auto"/>
              <w:left w:val="single" w:sz="4" w:space="0" w:color="auto"/>
              <w:bottom w:val="single" w:sz="4" w:space="0" w:color="auto"/>
              <w:right w:val="single" w:sz="4" w:space="0" w:color="auto"/>
            </w:tcBorders>
            <w:vAlign w:val="center"/>
            <w:hideMark/>
          </w:tcPr>
          <w:p w14:paraId="641CCC42" w14:textId="76F82977" w:rsidR="0058615D" w:rsidRPr="00852B86" w:rsidRDefault="0058615D" w:rsidP="000422D1">
            <w:pPr>
              <w:pStyle w:val="TAC"/>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373" w:type="pct"/>
            <w:tcBorders>
              <w:top w:val="single" w:sz="4" w:space="0" w:color="auto"/>
              <w:left w:val="single" w:sz="4" w:space="0" w:color="auto"/>
              <w:bottom w:val="single" w:sz="4" w:space="0" w:color="auto"/>
              <w:right w:val="single" w:sz="4" w:space="0" w:color="auto"/>
            </w:tcBorders>
            <w:hideMark/>
          </w:tcPr>
          <w:p w14:paraId="3FD4EB20" w14:textId="66E79C08" w:rsidR="0058615D" w:rsidRPr="00852B86" w:rsidRDefault="0058615D" w:rsidP="000422D1">
            <w:pPr>
              <w:pStyle w:val="TAC"/>
              <w:keepNext w:val="0"/>
              <w:keepLines w:val="0"/>
            </w:pPr>
            <w:r w:rsidRPr="00852B86">
              <w:t>Config</w:t>
            </w:r>
            <w:r w:rsidR="000422D1" w:rsidRPr="00852B86">
              <w:rPr>
                <w:rFonts w:ascii="SimSun" w:hAnsi="SimSu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664CFAB9"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vAlign w:val="center"/>
            <w:hideMark/>
          </w:tcPr>
          <w:p w14:paraId="323B6BB7" w14:textId="77777777" w:rsidR="0058615D" w:rsidRPr="00852B86" w:rsidRDefault="0058615D" w:rsidP="000422D1">
            <w:pPr>
              <w:pStyle w:val="TAC"/>
              <w:keepNext w:val="0"/>
              <w:keepLines w:val="0"/>
            </w:pPr>
            <w:r w:rsidRPr="00852B86">
              <w:rPr>
                <w:rFonts w:cs="Arial"/>
                <w:szCs w:val="16"/>
              </w:rPr>
              <w:t>ULBWP.1.1</w:t>
            </w:r>
          </w:p>
        </w:tc>
      </w:tr>
      <w:tr w:rsidR="0058615D" w:rsidRPr="00852B86" w14:paraId="2F2C742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167F8F91" w14:textId="33BDC14D" w:rsidR="0058615D" w:rsidRPr="00852B86" w:rsidRDefault="0058615D" w:rsidP="000422D1">
            <w:pPr>
              <w:pStyle w:val="TAC"/>
              <w:keepNext w:val="0"/>
              <w:keepLines w:val="0"/>
            </w:pPr>
            <w:r w:rsidRPr="00852B86">
              <w:t>TDD</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6B376E2" w14:textId="22E1F038"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1DE48156"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24293C9" w14:textId="557BCD76"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479F17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771498C"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01F54FB" w14:textId="0258D312"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3D0BE1D9"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BE4124F" w14:textId="77777777" w:rsidR="0058615D" w:rsidRPr="00852B86" w:rsidRDefault="0058615D" w:rsidP="000422D1">
            <w:pPr>
              <w:pStyle w:val="TAC"/>
              <w:keepNext w:val="0"/>
              <w:keepLines w:val="0"/>
            </w:pPr>
            <w:r w:rsidRPr="00852B86">
              <w:t>TDDConf.1.1</w:t>
            </w:r>
          </w:p>
        </w:tc>
      </w:tr>
      <w:tr w:rsidR="0058615D" w:rsidRPr="00852B86" w14:paraId="02CFA8BD"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D4E8E97"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09C0FC9E" w14:textId="0270B97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4BA7F0F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D537F0" w14:textId="77777777" w:rsidR="0058615D" w:rsidRPr="00852B86" w:rsidRDefault="0058615D" w:rsidP="000422D1">
            <w:pPr>
              <w:pStyle w:val="TAC"/>
              <w:keepNext w:val="0"/>
              <w:keepLines w:val="0"/>
            </w:pPr>
            <w:r w:rsidRPr="00852B86">
              <w:rPr>
                <w:rFonts w:cs="Arial"/>
              </w:rPr>
              <w:t>TDDConf.2.1</w:t>
            </w:r>
          </w:p>
        </w:tc>
      </w:tr>
      <w:tr w:rsidR="0058615D" w:rsidRPr="00852B86" w14:paraId="7DE828BE"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3891720" w14:textId="576D346C" w:rsidR="0058615D" w:rsidRPr="00852B86" w:rsidRDefault="0060024C" w:rsidP="000422D1">
            <w:pPr>
              <w:pStyle w:val="TAC"/>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73" w:type="pct"/>
            <w:tcBorders>
              <w:top w:val="single" w:sz="4" w:space="0" w:color="auto"/>
              <w:left w:val="single" w:sz="4" w:space="0" w:color="auto"/>
              <w:bottom w:val="single" w:sz="4" w:space="0" w:color="auto"/>
              <w:right w:val="single" w:sz="4" w:space="0" w:color="auto"/>
            </w:tcBorders>
            <w:hideMark/>
          </w:tcPr>
          <w:p w14:paraId="6D4916DE" w14:textId="590C8833"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27FF375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4F9CADD" w14:textId="227373CF"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1574F97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E700486"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A6A5A21" w14:textId="27CDFE6C"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1D10687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84C48C" w14:textId="1B59BBE5"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20AB68B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439406F4"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DB909D" w14:textId="2C808361"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2247A5F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1B5A5EE" w14:textId="124A2ED7"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15F12F1B" w14:textId="77777777" w:rsidTr="002A717D">
        <w:tblPrEx>
          <w:tblCellMar>
            <w:left w:w="108" w:type="dxa"/>
          </w:tblCellMar>
        </w:tblPrEx>
        <w:trPr>
          <w:trHeight w:val="189"/>
          <w:jc w:val="center"/>
        </w:trPr>
        <w:tc>
          <w:tcPr>
            <w:tcW w:w="1422" w:type="pct"/>
            <w:gridSpan w:val="2"/>
            <w:vMerge w:val="restart"/>
            <w:tcBorders>
              <w:top w:val="single" w:sz="4" w:space="0" w:color="auto"/>
              <w:left w:val="single" w:sz="4" w:space="0" w:color="auto"/>
              <w:bottom w:val="single" w:sz="4" w:space="0" w:color="auto"/>
              <w:right w:val="single" w:sz="4" w:space="0" w:color="auto"/>
            </w:tcBorders>
            <w:hideMark/>
          </w:tcPr>
          <w:p w14:paraId="26C36784" w14:textId="77777777" w:rsidR="0060024C" w:rsidRPr="00852B86" w:rsidRDefault="0060024C" w:rsidP="002A717D">
            <w:pPr>
              <w:pStyle w:val="TAC"/>
            </w:pPr>
            <w:r w:rsidRPr="00852B86">
              <w:t>Dedicated CORESET Reference Channel</w:t>
            </w:r>
          </w:p>
        </w:tc>
        <w:tc>
          <w:tcPr>
            <w:tcW w:w="1373" w:type="pct"/>
            <w:tcBorders>
              <w:top w:val="single" w:sz="4" w:space="0" w:color="auto"/>
              <w:left w:val="single" w:sz="4" w:space="0" w:color="auto"/>
              <w:bottom w:val="single" w:sz="4" w:space="0" w:color="auto"/>
              <w:right w:val="single" w:sz="4" w:space="0" w:color="auto"/>
            </w:tcBorders>
            <w:hideMark/>
          </w:tcPr>
          <w:p w14:paraId="31670B25" w14:textId="77777777" w:rsidR="0060024C" w:rsidRPr="00852B86" w:rsidRDefault="0060024C" w:rsidP="002A717D">
            <w:pPr>
              <w:pStyle w:val="TAC"/>
            </w:pPr>
            <w:r w:rsidRPr="00852B86">
              <w:t>Config 1, 4</w:t>
            </w:r>
          </w:p>
        </w:tc>
        <w:tc>
          <w:tcPr>
            <w:tcW w:w="559" w:type="pct"/>
            <w:tcBorders>
              <w:top w:val="single" w:sz="4" w:space="0" w:color="auto"/>
              <w:left w:val="single" w:sz="4" w:space="0" w:color="auto"/>
              <w:bottom w:val="single" w:sz="4" w:space="0" w:color="auto"/>
              <w:right w:val="single" w:sz="4" w:space="0" w:color="auto"/>
            </w:tcBorders>
          </w:tcPr>
          <w:p w14:paraId="59235C43"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3C975DAB" w14:textId="77777777" w:rsidR="0060024C" w:rsidRPr="00852B86" w:rsidRDefault="0060024C" w:rsidP="002A717D">
            <w:pPr>
              <w:pStyle w:val="TAC"/>
            </w:pPr>
            <w:r w:rsidRPr="00852B86">
              <w:t>CCR.1.1 FDD</w:t>
            </w:r>
          </w:p>
        </w:tc>
      </w:tr>
      <w:tr w:rsidR="0060024C" w:rsidRPr="00852B86" w14:paraId="623C588A"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60A8EB4F" w14:textId="77777777" w:rsidR="0060024C" w:rsidRPr="00852B86"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B5820FF" w14:textId="77777777" w:rsidR="0060024C" w:rsidRPr="00852B86" w:rsidRDefault="0060024C" w:rsidP="002A717D">
            <w:pPr>
              <w:pStyle w:val="TAC"/>
            </w:pPr>
            <w:r w:rsidRPr="00852B86">
              <w:t>Config 2, 5</w:t>
            </w:r>
          </w:p>
        </w:tc>
        <w:tc>
          <w:tcPr>
            <w:tcW w:w="559" w:type="pct"/>
            <w:tcBorders>
              <w:top w:val="single" w:sz="4" w:space="0" w:color="auto"/>
              <w:left w:val="single" w:sz="4" w:space="0" w:color="auto"/>
              <w:bottom w:val="single" w:sz="4" w:space="0" w:color="auto"/>
              <w:right w:val="single" w:sz="4" w:space="0" w:color="auto"/>
            </w:tcBorders>
          </w:tcPr>
          <w:p w14:paraId="0EF6B4AD"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297E02C0" w14:textId="77777777" w:rsidR="0060024C" w:rsidRPr="00852B86" w:rsidRDefault="0060024C" w:rsidP="002A717D">
            <w:pPr>
              <w:pStyle w:val="TAC"/>
            </w:pPr>
            <w:r w:rsidRPr="00852B86">
              <w:t>CCR.1.1 TDD</w:t>
            </w:r>
          </w:p>
        </w:tc>
      </w:tr>
      <w:tr w:rsidR="0060024C" w:rsidRPr="00852B86" w14:paraId="6710211B" w14:textId="77777777" w:rsidTr="0060024C">
        <w:tblPrEx>
          <w:tblCellMar>
            <w:left w:w="108" w:type="dxa"/>
          </w:tblCellMar>
        </w:tblPrEx>
        <w:trPr>
          <w:trHeight w:val="189"/>
          <w:jc w:val="center"/>
        </w:trPr>
        <w:tc>
          <w:tcPr>
            <w:tcW w:w="1422" w:type="pct"/>
            <w:gridSpan w:val="2"/>
            <w:vMerge/>
            <w:tcBorders>
              <w:top w:val="single" w:sz="4" w:space="0" w:color="auto"/>
              <w:left w:val="single" w:sz="4" w:space="0" w:color="auto"/>
              <w:bottom w:val="single" w:sz="4" w:space="0" w:color="auto"/>
              <w:right w:val="single" w:sz="4" w:space="0" w:color="auto"/>
            </w:tcBorders>
            <w:vAlign w:val="center"/>
            <w:hideMark/>
          </w:tcPr>
          <w:p w14:paraId="401D8957" w14:textId="77777777" w:rsidR="0060024C" w:rsidRPr="00852B86" w:rsidRDefault="0060024C" w:rsidP="002A717D">
            <w:pPr>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482A94F7" w14:textId="77777777" w:rsidR="0060024C" w:rsidRPr="00852B86" w:rsidRDefault="0060024C" w:rsidP="002A717D">
            <w:pPr>
              <w:pStyle w:val="TAC"/>
            </w:pPr>
            <w:r w:rsidRPr="00852B86">
              <w:t>Config 3, 6</w:t>
            </w:r>
          </w:p>
        </w:tc>
        <w:tc>
          <w:tcPr>
            <w:tcW w:w="559" w:type="pct"/>
            <w:tcBorders>
              <w:top w:val="single" w:sz="4" w:space="0" w:color="auto"/>
              <w:left w:val="single" w:sz="4" w:space="0" w:color="auto"/>
              <w:bottom w:val="single" w:sz="4" w:space="0" w:color="auto"/>
              <w:right w:val="single" w:sz="4" w:space="0" w:color="auto"/>
            </w:tcBorders>
          </w:tcPr>
          <w:p w14:paraId="24A190B6" w14:textId="77777777" w:rsidR="0060024C" w:rsidRPr="00852B86" w:rsidRDefault="0060024C" w:rsidP="002A717D">
            <w:pPr>
              <w:pStyle w:val="TAC"/>
            </w:pPr>
          </w:p>
        </w:tc>
        <w:tc>
          <w:tcPr>
            <w:tcW w:w="1646" w:type="pct"/>
            <w:tcBorders>
              <w:top w:val="single" w:sz="4" w:space="0" w:color="auto"/>
              <w:left w:val="single" w:sz="4" w:space="0" w:color="auto"/>
              <w:bottom w:val="single" w:sz="4" w:space="0" w:color="auto"/>
              <w:right w:val="single" w:sz="4" w:space="0" w:color="auto"/>
            </w:tcBorders>
            <w:hideMark/>
          </w:tcPr>
          <w:p w14:paraId="65396CCF" w14:textId="77777777" w:rsidR="0060024C" w:rsidRPr="00852B86" w:rsidRDefault="0060024C" w:rsidP="002A717D">
            <w:pPr>
              <w:pStyle w:val="TAC"/>
            </w:pPr>
            <w:r w:rsidRPr="00852B86">
              <w:t>CCR.2.1 TDD</w:t>
            </w:r>
          </w:p>
        </w:tc>
      </w:tr>
      <w:tr w:rsidR="0058615D" w:rsidRPr="00852B86" w14:paraId="38BC9AE6"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ADCF25E" w14:textId="16CCEB57" w:rsidR="0058615D" w:rsidRPr="00852B86" w:rsidRDefault="0058615D" w:rsidP="000422D1">
            <w:pPr>
              <w:pStyle w:val="TAC"/>
              <w:keepNext w:val="0"/>
              <w:keepLines w:val="0"/>
            </w:pPr>
            <w:r w:rsidRPr="00852B86">
              <w:t>SSB</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94B01B3" w14:textId="417AB81F"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0D8D0C1E"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7169770" w14:textId="543ED4B4"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C0499AE"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68F4318"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310DCBE2" w14:textId="4E1075F2"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7953609C"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EAE33C4" w14:textId="03D295D2"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0BE0317"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78879E1"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79B8AC7D" w14:textId="28ABE394"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3CBE2C0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6AAC7C0" w14:textId="595A75AC"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09B67D35"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54896A3D" w14:textId="72F154A9" w:rsidR="0058615D" w:rsidRPr="00852B86" w:rsidRDefault="0058615D" w:rsidP="000422D1">
            <w:pPr>
              <w:pStyle w:val="TAC"/>
              <w:keepNext w:val="0"/>
              <w:keepLines w:val="0"/>
            </w:pPr>
            <w:r w:rsidRPr="00852B86">
              <w:t>SMTC</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36BD7AAE" w14:textId="1F6D558C"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1E183ADB"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2296AEA4" w14:textId="77777777" w:rsidR="0058615D" w:rsidRPr="00852B86" w:rsidRDefault="0058615D" w:rsidP="000422D1">
            <w:pPr>
              <w:pStyle w:val="TAC"/>
              <w:keepNext w:val="0"/>
              <w:keepLines w:val="0"/>
            </w:pPr>
            <w:r w:rsidRPr="00852B86">
              <w:t>SMTC.1</w:t>
            </w:r>
          </w:p>
        </w:tc>
      </w:tr>
      <w:tr w:rsidR="0058615D" w:rsidRPr="00852B86" w14:paraId="7D7488C6"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38EE1380"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06EE6A6" w14:textId="3579B851"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9933D4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00A2B7DF" w14:textId="77777777" w:rsidR="0058615D" w:rsidRPr="00852B86" w:rsidRDefault="0058615D" w:rsidP="000422D1">
            <w:pPr>
              <w:pStyle w:val="TAC"/>
              <w:keepNext w:val="0"/>
              <w:keepLines w:val="0"/>
            </w:pPr>
            <w:r w:rsidRPr="00852B86">
              <w:t>SMTC.1</w:t>
            </w:r>
          </w:p>
        </w:tc>
      </w:tr>
      <w:tr w:rsidR="0058615D" w:rsidRPr="00852B86" w14:paraId="0F628AEA"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7AB01EEB" w14:textId="4DA7334F" w:rsidR="0058615D" w:rsidRPr="00852B86" w:rsidRDefault="0058615D" w:rsidP="000422D1">
            <w:pPr>
              <w:pStyle w:val="TAC"/>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373" w:type="pct"/>
            <w:tcBorders>
              <w:top w:val="single" w:sz="4" w:space="0" w:color="auto"/>
              <w:left w:val="single" w:sz="4" w:space="0" w:color="auto"/>
              <w:bottom w:val="single" w:sz="4" w:space="0" w:color="auto"/>
              <w:right w:val="single" w:sz="4" w:space="0" w:color="auto"/>
            </w:tcBorders>
            <w:hideMark/>
          </w:tcPr>
          <w:p w14:paraId="519F2703" w14:textId="56E75302"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61A891DA"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AF04A63" w14:textId="55770E33"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61F42D52"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5277E968"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5D420FAC" w14:textId="46F108A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4A6031F8"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6769D3EE" w14:textId="2B710652"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7A5685A2" w14:textId="77777777" w:rsidTr="0060024C">
        <w:trPr>
          <w:jc w:val="center"/>
        </w:trPr>
        <w:tc>
          <w:tcPr>
            <w:tcW w:w="1421" w:type="pct"/>
            <w:gridSpan w:val="2"/>
            <w:vMerge w:val="restart"/>
            <w:tcBorders>
              <w:top w:val="single" w:sz="4" w:space="0" w:color="auto"/>
              <w:left w:val="single" w:sz="4" w:space="0" w:color="auto"/>
              <w:bottom w:val="single" w:sz="4" w:space="0" w:color="auto"/>
              <w:right w:val="single" w:sz="4" w:space="0" w:color="auto"/>
            </w:tcBorders>
            <w:hideMark/>
          </w:tcPr>
          <w:p w14:paraId="6F7B9726" w14:textId="3106F450" w:rsidR="0058615D" w:rsidRPr="00852B86" w:rsidRDefault="0058615D" w:rsidP="000422D1">
            <w:pPr>
              <w:pStyle w:val="TAC"/>
              <w:keepNext w:val="0"/>
              <w:keepLines w:val="0"/>
            </w:pPr>
            <w:r w:rsidRPr="00852B86">
              <w:t>PRACH</w:t>
            </w:r>
            <w:r w:rsidR="000422D1" w:rsidRPr="00852B86">
              <w:t xml:space="preserve"> </w:t>
            </w:r>
            <w:r w:rsidRPr="00852B86">
              <w:t>Configuration</w:t>
            </w:r>
          </w:p>
        </w:tc>
        <w:tc>
          <w:tcPr>
            <w:tcW w:w="1373" w:type="pct"/>
            <w:tcBorders>
              <w:top w:val="single" w:sz="4" w:space="0" w:color="auto"/>
              <w:left w:val="single" w:sz="4" w:space="0" w:color="auto"/>
              <w:bottom w:val="single" w:sz="4" w:space="0" w:color="auto"/>
              <w:right w:val="single" w:sz="4" w:space="0" w:color="auto"/>
            </w:tcBorders>
            <w:hideMark/>
          </w:tcPr>
          <w:p w14:paraId="73629060" w14:textId="3F102DB1"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2749B19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12E5A99" w14:textId="7659A523"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306697F1" w14:textId="77777777" w:rsidTr="0060024C">
        <w:trPr>
          <w:jc w:val="center"/>
        </w:trPr>
        <w:tc>
          <w:tcPr>
            <w:tcW w:w="1421" w:type="pct"/>
            <w:gridSpan w:val="2"/>
            <w:vMerge/>
            <w:tcBorders>
              <w:top w:val="single" w:sz="4" w:space="0" w:color="auto"/>
              <w:left w:val="single" w:sz="4" w:space="0" w:color="auto"/>
              <w:bottom w:val="single" w:sz="4" w:space="0" w:color="auto"/>
              <w:right w:val="single" w:sz="4" w:space="0" w:color="auto"/>
            </w:tcBorders>
            <w:vAlign w:val="center"/>
            <w:hideMark/>
          </w:tcPr>
          <w:p w14:paraId="645180D3" w14:textId="77777777" w:rsidR="0058615D" w:rsidRPr="00852B86" w:rsidRDefault="0058615D" w:rsidP="000422D1">
            <w:pPr>
              <w:overflowPunct/>
              <w:autoSpaceDE/>
              <w:autoSpaceDN/>
              <w:adjustRightInd/>
              <w:spacing w:after="0"/>
              <w:rPr>
                <w:rFonts w:ascii="Arial" w:hAnsi="Arial"/>
                <w:sz w:val="18"/>
              </w:rPr>
            </w:pPr>
          </w:p>
        </w:tc>
        <w:tc>
          <w:tcPr>
            <w:tcW w:w="1373" w:type="pct"/>
            <w:tcBorders>
              <w:top w:val="single" w:sz="4" w:space="0" w:color="auto"/>
              <w:left w:val="single" w:sz="4" w:space="0" w:color="auto"/>
              <w:bottom w:val="single" w:sz="4" w:space="0" w:color="auto"/>
              <w:right w:val="single" w:sz="4" w:space="0" w:color="auto"/>
            </w:tcBorders>
            <w:hideMark/>
          </w:tcPr>
          <w:p w14:paraId="25C80AED" w14:textId="1EEF8E12"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0657EBA3"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F76EE7" w14:textId="17C848F1"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3DB4FCF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DFD47C" w14:textId="4DA93FB2" w:rsidR="0058615D" w:rsidRPr="00852B86" w:rsidRDefault="0058615D" w:rsidP="000422D1">
            <w:pPr>
              <w:pStyle w:val="TAC"/>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59" w:type="pct"/>
            <w:tcBorders>
              <w:top w:val="single" w:sz="4" w:space="0" w:color="auto"/>
              <w:left w:val="single" w:sz="4" w:space="0" w:color="auto"/>
              <w:bottom w:val="single" w:sz="4" w:space="0" w:color="auto"/>
              <w:right w:val="single" w:sz="4" w:space="0" w:color="auto"/>
            </w:tcBorders>
          </w:tcPr>
          <w:p w14:paraId="27E79461"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A34267A" w14:textId="77777777" w:rsidR="0058615D" w:rsidRPr="00852B86" w:rsidRDefault="0058615D" w:rsidP="000422D1">
            <w:pPr>
              <w:pStyle w:val="TAC"/>
              <w:keepNext w:val="0"/>
              <w:keepLines w:val="0"/>
            </w:pPr>
            <w:r w:rsidRPr="00852B86">
              <w:t>0</w:t>
            </w:r>
          </w:p>
        </w:tc>
      </w:tr>
      <w:tr w:rsidR="0058615D" w:rsidRPr="00852B86" w14:paraId="33555BA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359B09A" w14:textId="47A52A6D" w:rsidR="0058615D" w:rsidRPr="00852B86" w:rsidRDefault="0058615D" w:rsidP="000422D1">
            <w:pPr>
              <w:pStyle w:val="TAC"/>
              <w:keepNext w:val="0"/>
              <w:keepLines w:val="0"/>
            </w:pPr>
            <w:r w:rsidRPr="00852B86">
              <w:t>OCNG</w:t>
            </w:r>
            <w:r w:rsidR="000422D1" w:rsidRPr="00852B86">
              <w:t xml:space="preserve"> </w:t>
            </w:r>
            <w:r w:rsidRPr="00852B86">
              <w:t>parameters</w:t>
            </w:r>
          </w:p>
        </w:tc>
        <w:tc>
          <w:tcPr>
            <w:tcW w:w="559" w:type="pct"/>
            <w:tcBorders>
              <w:top w:val="single" w:sz="4" w:space="0" w:color="auto"/>
              <w:left w:val="single" w:sz="4" w:space="0" w:color="auto"/>
              <w:bottom w:val="single" w:sz="4" w:space="0" w:color="auto"/>
              <w:right w:val="single" w:sz="4" w:space="0" w:color="auto"/>
            </w:tcBorders>
          </w:tcPr>
          <w:p w14:paraId="02D8DD1D"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4A75ADB" w14:textId="77777777" w:rsidR="0058615D" w:rsidRPr="00852B86" w:rsidRDefault="0058615D" w:rsidP="000422D1">
            <w:pPr>
              <w:pStyle w:val="TAC"/>
              <w:keepNext w:val="0"/>
              <w:keepLines w:val="0"/>
            </w:pPr>
            <w:r w:rsidRPr="00852B86">
              <w:t>OP.1</w:t>
            </w:r>
          </w:p>
        </w:tc>
      </w:tr>
      <w:tr w:rsidR="0058615D" w:rsidRPr="00852B86" w14:paraId="2D6D4DA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CAADDB4" w14:textId="533606C5" w:rsidR="0058615D" w:rsidRPr="00852B86" w:rsidRDefault="0058615D" w:rsidP="000422D1">
            <w:pPr>
              <w:pStyle w:val="TAC"/>
              <w:keepNext w:val="0"/>
              <w:keepLines w:val="0"/>
            </w:pPr>
            <w:r w:rsidRPr="00852B86">
              <w:t>CP</w:t>
            </w:r>
            <w:r w:rsidR="000422D1" w:rsidRPr="00852B86">
              <w:t xml:space="preserve"> </w:t>
            </w:r>
            <w:r w:rsidRPr="00852B86">
              <w:t>length</w:t>
            </w:r>
            <w:r w:rsidRPr="00852B86">
              <w:tab/>
            </w:r>
          </w:p>
        </w:tc>
        <w:tc>
          <w:tcPr>
            <w:tcW w:w="559" w:type="pct"/>
            <w:tcBorders>
              <w:top w:val="single" w:sz="4" w:space="0" w:color="auto"/>
              <w:left w:val="single" w:sz="4" w:space="0" w:color="auto"/>
              <w:bottom w:val="single" w:sz="4" w:space="0" w:color="auto"/>
              <w:right w:val="single" w:sz="4" w:space="0" w:color="auto"/>
            </w:tcBorders>
          </w:tcPr>
          <w:p w14:paraId="720824C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778670" w14:textId="77777777" w:rsidR="0058615D" w:rsidRPr="00852B86" w:rsidRDefault="0058615D" w:rsidP="000422D1">
            <w:pPr>
              <w:pStyle w:val="TAC"/>
              <w:keepNext w:val="0"/>
              <w:keepLines w:val="0"/>
            </w:pPr>
            <w:r w:rsidRPr="00852B86">
              <w:t>Normal</w:t>
            </w:r>
          </w:p>
        </w:tc>
      </w:tr>
      <w:tr w:rsidR="0058615D" w:rsidRPr="00852B86" w14:paraId="327965E4"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549E1A1" w14:textId="39F63768" w:rsidR="0058615D" w:rsidRPr="00852B86" w:rsidRDefault="0058615D" w:rsidP="000422D1">
            <w:pPr>
              <w:pStyle w:val="TAC"/>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59" w:type="pct"/>
            <w:tcBorders>
              <w:top w:val="single" w:sz="4" w:space="0" w:color="auto"/>
              <w:left w:val="single" w:sz="4" w:space="0" w:color="auto"/>
              <w:bottom w:val="single" w:sz="4" w:space="0" w:color="auto"/>
              <w:right w:val="single" w:sz="4" w:space="0" w:color="auto"/>
            </w:tcBorders>
          </w:tcPr>
          <w:p w14:paraId="0E61BA0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62A5E88" w14:textId="7F18BBD9"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4A01DE6B"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7646B78A" w14:textId="6BE03F9B" w:rsidR="0058615D" w:rsidRPr="00852B86" w:rsidRDefault="0058615D" w:rsidP="000422D1">
            <w:pPr>
              <w:pStyle w:val="TAC"/>
              <w:keepNext w:val="0"/>
              <w:keepLines w:val="0"/>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11FC0F90" w14:textId="16CE068E" w:rsidR="0058615D" w:rsidRPr="00852B86" w:rsidRDefault="0058615D" w:rsidP="000422D1">
            <w:pPr>
              <w:pStyle w:val="TAC"/>
              <w:keepNext w:val="0"/>
              <w:keepLines w:val="0"/>
            </w:pPr>
            <w:r w:rsidRPr="00852B86">
              <w:t>DCI</w:t>
            </w:r>
            <w:r w:rsidR="000422D1" w:rsidRPr="00852B86">
              <w:t xml:space="preserve"> </w:t>
            </w:r>
            <w:r w:rsidRPr="00852B86">
              <w:t>format</w:t>
            </w:r>
          </w:p>
        </w:tc>
        <w:tc>
          <w:tcPr>
            <w:tcW w:w="559" w:type="pct"/>
            <w:tcBorders>
              <w:top w:val="single" w:sz="4" w:space="0" w:color="auto"/>
              <w:left w:val="single" w:sz="4" w:space="0" w:color="auto"/>
              <w:bottom w:val="single" w:sz="4" w:space="0" w:color="auto"/>
              <w:right w:val="single" w:sz="4" w:space="0" w:color="auto"/>
            </w:tcBorders>
          </w:tcPr>
          <w:p w14:paraId="0DEDC67B"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5E414E0" w14:textId="77777777" w:rsidR="0058615D" w:rsidRPr="00852B86" w:rsidRDefault="0058615D" w:rsidP="000422D1">
            <w:pPr>
              <w:pStyle w:val="TAC"/>
              <w:keepNext w:val="0"/>
              <w:keepLines w:val="0"/>
            </w:pPr>
            <w:r w:rsidRPr="00852B86">
              <w:t>1-0</w:t>
            </w:r>
          </w:p>
        </w:tc>
      </w:tr>
      <w:tr w:rsidR="0058615D" w:rsidRPr="00852B86" w14:paraId="5E430D5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4BE914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DD7310B" w14:textId="06797077" w:rsidR="0058615D" w:rsidRPr="00852B86" w:rsidRDefault="0058615D" w:rsidP="000422D1">
            <w:pPr>
              <w:pStyle w:val="TAC"/>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9" w:type="pct"/>
            <w:tcBorders>
              <w:top w:val="single" w:sz="4" w:space="0" w:color="auto"/>
              <w:left w:val="single" w:sz="4" w:space="0" w:color="auto"/>
              <w:bottom w:val="single" w:sz="4" w:space="0" w:color="auto"/>
              <w:right w:val="single" w:sz="4" w:space="0" w:color="auto"/>
            </w:tcBorders>
          </w:tcPr>
          <w:p w14:paraId="2381694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6B1CE45" w14:textId="77777777" w:rsidR="0058615D" w:rsidRPr="00852B86" w:rsidRDefault="0058615D" w:rsidP="000422D1">
            <w:pPr>
              <w:pStyle w:val="TAC"/>
              <w:keepNext w:val="0"/>
              <w:keepLines w:val="0"/>
            </w:pPr>
            <w:r w:rsidRPr="00852B86">
              <w:t>2</w:t>
            </w:r>
          </w:p>
        </w:tc>
      </w:tr>
      <w:tr w:rsidR="0058615D" w:rsidRPr="00852B86" w14:paraId="468633B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D63F8D5"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F4DD3A1" w14:textId="170510A6" w:rsidR="0058615D" w:rsidRPr="00852B86" w:rsidRDefault="0058615D" w:rsidP="000422D1">
            <w:pPr>
              <w:pStyle w:val="TAC"/>
              <w:keepNext w:val="0"/>
              <w:keepLines w:val="0"/>
            </w:pPr>
            <w:r w:rsidRPr="00852B86">
              <w:t>Aggregation</w:t>
            </w:r>
            <w:r w:rsidR="000422D1" w:rsidRPr="00852B86">
              <w:t xml:space="preserve"> </w:t>
            </w:r>
            <w:r w:rsidRPr="00852B86">
              <w:t>leve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37BC8F92" w14:textId="77777777" w:rsidR="0058615D" w:rsidRPr="00852B86" w:rsidRDefault="0058615D" w:rsidP="000422D1">
            <w:pPr>
              <w:pStyle w:val="TAC"/>
              <w:keepNext w:val="0"/>
              <w:keepLines w:val="0"/>
            </w:pPr>
            <w:r w:rsidRPr="00852B86">
              <w:t>CCE</w:t>
            </w:r>
          </w:p>
        </w:tc>
        <w:tc>
          <w:tcPr>
            <w:tcW w:w="1646" w:type="pct"/>
            <w:tcBorders>
              <w:top w:val="single" w:sz="4" w:space="0" w:color="auto"/>
              <w:left w:val="single" w:sz="4" w:space="0" w:color="auto"/>
              <w:bottom w:val="single" w:sz="4" w:space="0" w:color="auto"/>
              <w:right w:val="single" w:sz="4" w:space="0" w:color="auto"/>
            </w:tcBorders>
            <w:hideMark/>
          </w:tcPr>
          <w:p w14:paraId="57DCA3D6" w14:textId="77777777" w:rsidR="0058615D" w:rsidRPr="00852B86" w:rsidRDefault="0058615D" w:rsidP="000422D1">
            <w:pPr>
              <w:pStyle w:val="TAC"/>
              <w:keepNext w:val="0"/>
              <w:keepLines w:val="0"/>
            </w:pPr>
            <w:r w:rsidRPr="00852B86">
              <w:t>4</w:t>
            </w:r>
          </w:p>
        </w:tc>
      </w:tr>
      <w:tr w:rsidR="0058615D" w:rsidRPr="00852B86" w14:paraId="42AF3E8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257BC230"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7D56DD4" w14:textId="4FEB2757"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E30EF1"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2EC124D8" w14:textId="77777777" w:rsidR="0058615D" w:rsidRPr="00852B86" w:rsidRDefault="0058615D" w:rsidP="000422D1">
            <w:pPr>
              <w:pStyle w:val="TAC"/>
              <w:keepNext w:val="0"/>
              <w:keepLines w:val="0"/>
            </w:pPr>
            <w:r w:rsidRPr="00852B86">
              <w:t>0</w:t>
            </w:r>
          </w:p>
        </w:tc>
      </w:tr>
      <w:tr w:rsidR="0058615D" w:rsidRPr="00852B86" w14:paraId="38E1875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7FE5C2A"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5422AE05" w14:textId="258523F5"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517ACBD5"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6EEA984C" w14:textId="77777777" w:rsidR="0058615D" w:rsidRPr="00852B86" w:rsidRDefault="0058615D" w:rsidP="000422D1">
            <w:pPr>
              <w:pStyle w:val="TAC"/>
              <w:keepNext w:val="0"/>
              <w:keepLines w:val="0"/>
            </w:pPr>
            <w:r w:rsidRPr="00852B86">
              <w:t>0</w:t>
            </w:r>
          </w:p>
        </w:tc>
      </w:tr>
      <w:tr w:rsidR="0058615D" w:rsidRPr="00852B86" w14:paraId="443A49D9"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F128FB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61F46C7" w14:textId="2E819468" w:rsidR="0058615D" w:rsidRPr="00852B86" w:rsidRDefault="0058615D" w:rsidP="000422D1">
            <w:pPr>
              <w:pStyle w:val="TAC"/>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38EB1317"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D48282E" w14:textId="6EE3E3C9"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588516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0B2FDB35"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45F93DC5" w14:textId="221EFF68" w:rsidR="0058615D" w:rsidRPr="00852B86" w:rsidRDefault="0058615D" w:rsidP="000422D1">
            <w:pPr>
              <w:pStyle w:val="TAC"/>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05C38D48"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3A0FA70C" w14:textId="77777777" w:rsidR="0058615D" w:rsidRPr="00852B86" w:rsidRDefault="0058615D" w:rsidP="000422D1">
            <w:pPr>
              <w:pStyle w:val="TAC"/>
              <w:keepNext w:val="0"/>
              <w:keepLines w:val="0"/>
            </w:pPr>
            <w:r w:rsidRPr="00852B86">
              <w:t>6</w:t>
            </w:r>
          </w:p>
        </w:tc>
      </w:tr>
      <w:tr w:rsidR="0058615D" w:rsidRPr="00852B86" w14:paraId="150D5DF1" w14:textId="77777777" w:rsidTr="0060024C">
        <w:trPr>
          <w:jc w:val="center"/>
        </w:trPr>
        <w:tc>
          <w:tcPr>
            <w:tcW w:w="1221" w:type="pct"/>
            <w:vMerge w:val="restart"/>
            <w:tcBorders>
              <w:top w:val="single" w:sz="4" w:space="0" w:color="auto"/>
              <w:left w:val="single" w:sz="4" w:space="0" w:color="auto"/>
              <w:bottom w:val="single" w:sz="4" w:space="0" w:color="auto"/>
              <w:right w:val="single" w:sz="4" w:space="0" w:color="auto"/>
            </w:tcBorders>
            <w:hideMark/>
          </w:tcPr>
          <w:p w14:paraId="59A882CF" w14:textId="15D1201E" w:rsidR="0058615D" w:rsidRPr="00852B86" w:rsidRDefault="0058615D" w:rsidP="000422D1">
            <w:pPr>
              <w:pStyle w:val="TAC"/>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73" w:type="pct"/>
            <w:gridSpan w:val="2"/>
            <w:tcBorders>
              <w:top w:val="single" w:sz="4" w:space="0" w:color="auto"/>
              <w:left w:val="single" w:sz="4" w:space="0" w:color="auto"/>
              <w:bottom w:val="single" w:sz="4" w:space="0" w:color="auto"/>
              <w:right w:val="single" w:sz="4" w:space="0" w:color="auto"/>
            </w:tcBorders>
            <w:hideMark/>
          </w:tcPr>
          <w:p w14:paraId="30AF3297" w14:textId="62482DAD" w:rsidR="0058615D" w:rsidRPr="00852B86" w:rsidRDefault="0058615D" w:rsidP="000422D1">
            <w:pPr>
              <w:pStyle w:val="TAC"/>
              <w:keepNext w:val="0"/>
              <w:keepLines w:val="0"/>
            </w:pPr>
            <w:r w:rsidRPr="00852B86">
              <w:t>DCI</w:t>
            </w:r>
            <w:r w:rsidR="000422D1" w:rsidRPr="00852B86">
              <w:t xml:space="preserve"> </w:t>
            </w:r>
            <w:r w:rsidRPr="00852B86">
              <w:t>format</w:t>
            </w:r>
          </w:p>
        </w:tc>
        <w:tc>
          <w:tcPr>
            <w:tcW w:w="559" w:type="pct"/>
            <w:tcBorders>
              <w:top w:val="single" w:sz="4" w:space="0" w:color="auto"/>
              <w:left w:val="single" w:sz="4" w:space="0" w:color="auto"/>
              <w:bottom w:val="single" w:sz="4" w:space="0" w:color="auto"/>
              <w:right w:val="single" w:sz="4" w:space="0" w:color="auto"/>
            </w:tcBorders>
          </w:tcPr>
          <w:p w14:paraId="4C349A34"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90CA472" w14:textId="77777777" w:rsidR="0058615D" w:rsidRPr="00852B86" w:rsidRDefault="0058615D" w:rsidP="000422D1">
            <w:pPr>
              <w:pStyle w:val="TAC"/>
              <w:keepNext w:val="0"/>
              <w:keepLines w:val="0"/>
            </w:pPr>
            <w:r w:rsidRPr="00852B86">
              <w:t>1-0</w:t>
            </w:r>
          </w:p>
        </w:tc>
      </w:tr>
      <w:tr w:rsidR="0058615D" w:rsidRPr="00852B86" w14:paraId="27820CC6"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CD9A6B1"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4DC9A5D" w14:textId="7E3E9A13" w:rsidR="0058615D" w:rsidRPr="00852B86" w:rsidRDefault="0058615D" w:rsidP="000422D1">
            <w:pPr>
              <w:pStyle w:val="TAC"/>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9" w:type="pct"/>
            <w:tcBorders>
              <w:top w:val="single" w:sz="4" w:space="0" w:color="auto"/>
              <w:left w:val="single" w:sz="4" w:space="0" w:color="auto"/>
              <w:bottom w:val="single" w:sz="4" w:space="0" w:color="auto"/>
              <w:right w:val="single" w:sz="4" w:space="0" w:color="auto"/>
            </w:tcBorders>
          </w:tcPr>
          <w:p w14:paraId="1E1A8EE5"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BE8A800" w14:textId="77777777" w:rsidR="0058615D" w:rsidRPr="00852B86" w:rsidRDefault="0058615D" w:rsidP="000422D1">
            <w:pPr>
              <w:pStyle w:val="TAC"/>
              <w:keepNext w:val="0"/>
              <w:keepLines w:val="0"/>
            </w:pPr>
            <w:r w:rsidRPr="00852B86">
              <w:t>2</w:t>
            </w:r>
          </w:p>
        </w:tc>
      </w:tr>
      <w:tr w:rsidR="0058615D" w:rsidRPr="00852B86" w14:paraId="7679AE6F"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4330DCAC"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448E9D08" w14:textId="7B98C1BA" w:rsidR="0058615D" w:rsidRPr="00852B86" w:rsidRDefault="0058615D" w:rsidP="000422D1">
            <w:pPr>
              <w:pStyle w:val="TAC"/>
              <w:keepNext w:val="0"/>
              <w:keepLines w:val="0"/>
            </w:pPr>
            <w:r w:rsidRPr="00852B86">
              <w:t>Aggregation</w:t>
            </w:r>
            <w:r w:rsidR="000422D1" w:rsidRPr="00852B86">
              <w:t xml:space="preserve"> </w:t>
            </w:r>
            <w:r w:rsidRPr="00852B86">
              <w:t>level</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hideMark/>
          </w:tcPr>
          <w:p w14:paraId="2E2B20FC" w14:textId="77777777" w:rsidR="0058615D" w:rsidRPr="00852B86" w:rsidRDefault="0058615D" w:rsidP="000422D1">
            <w:pPr>
              <w:pStyle w:val="TAC"/>
              <w:keepNext w:val="0"/>
              <w:keepLines w:val="0"/>
            </w:pPr>
            <w:r w:rsidRPr="00852B86">
              <w:t>CCE</w:t>
            </w:r>
          </w:p>
        </w:tc>
        <w:tc>
          <w:tcPr>
            <w:tcW w:w="1646" w:type="pct"/>
            <w:tcBorders>
              <w:top w:val="single" w:sz="4" w:space="0" w:color="auto"/>
              <w:left w:val="single" w:sz="4" w:space="0" w:color="auto"/>
              <w:bottom w:val="single" w:sz="4" w:space="0" w:color="auto"/>
              <w:right w:val="single" w:sz="4" w:space="0" w:color="auto"/>
            </w:tcBorders>
            <w:hideMark/>
          </w:tcPr>
          <w:p w14:paraId="479D3EA9" w14:textId="77777777" w:rsidR="0058615D" w:rsidRPr="00852B86" w:rsidRDefault="0058615D" w:rsidP="000422D1">
            <w:pPr>
              <w:pStyle w:val="TAC"/>
              <w:keepNext w:val="0"/>
              <w:keepLines w:val="0"/>
            </w:pPr>
            <w:r w:rsidRPr="00852B86">
              <w:t>8</w:t>
            </w:r>
          </w:p>
        </w:tc>
      </w:tr>
      <w:tr w:rsidR="0058615D" w:rsidRPr="00852B86" w14:paraId="6776DA05"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3525DEBF"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08DF1A22" w14:textId="5C53A22F"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71FA4E89"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2AA3C2D9" w14:textId="77777777" w:rsidR="0058615D" w:rsidRPr="00852B86" w:rsidRDefault="0058615D" w:rsidP="000422D1">
            <w:pPr>
              <w:pStyle w:val="TAC"/>
              <w:keepNext w:val="0"/>
              <w:keepLines w:val="0"/>
            </w:pPr>
            <w:r w:rsidRPr="00852B86">
              <w:t>4</w:t>
            </w:r>
          </w:p>
        </w:tc>
      </w:tr>
      <w:tr w:rsidR="0058615D" w:rsidRPr="00852B86" w14:paraId="7599908D"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5596CDD4"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hideMark/>
          </w:tcPr>
          <w:p w14:paraId="156319F5" w14:textId="771295B1" w:rsidR="0058615D" w:rsidRPr="00852B86" w:rsidRDefault="0058615D" w:rsidP="000422D1">
            <w:pPr>
              <w:pStyle w:val="TAC"/>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9" w:type="pct"/>
            <w:tcBorders>
              <w:top w:val="single" w:sz="4" w:space="0" w:color="auto"/>
              <w:left w:val="single" w:sz="4" w:space="0" w:color="auto"/>
              <w:bottom w:val="single" w:sz="4" w:space="0" w:color="auto"/>
              <w:right w:val="single" w:sz="4" w:space="0" w:color="auto"/>
            </w:tcBorders>
            <w:hideMark/>
          </w:tcPr>
          <w:p w14:paraId="15E77A9D" w14:textId="77777777" w:rsidR="0058615D" w:rsidRPr="00852B86" w:rsidRDefault="0058615D" w:rsidP="000422D1">
            <w:pPr>
              <w:pStyle w:val="TAC"/>
              <w:keepNext w:val="0"/>
              <w:keepLines w:val="0"/>
            </w:pPr>
            <w:r w:rsidRPr="00852B86">
              <w:t>dB</w:t>
            </w:r>
          </w:p>
        </w:tc>
        <w:tc>
          <w:tcPr>
            <w:tcW w:w="1646" w:type="pct"/>
            <w:tcBorders>
              <w:top w:val="single" w:sz="4" w:space="0" w:color="auto"/>
              <w:left w:val="single" w:sz="4" w:space="0" w:color="auto"/>
              <w:bottom w:val="single" w:sz="4" w:space="0" w:color="auto"/>
              <w:right w:val="single" w:sz="4" w:space="0" w:color="auto"/>
            </w:tcBorders>
            <w:hideMark/>
          </w:tcPr>
          <w:p w14:paraId="6C578BC2" w14:textId="77777777" w:rsidR="0058615D" w:rsidRPr="00852B86" w:rsidRDefault="0058615D" w:rsidP="000422D1">
            <w:pPr>
              <w:pStyle w:val="TAC"/>
              <w:keepNext w:val="0"/>
              <w:keepLines w:val="0"/>
            </w:pPr>
            <w:r w:rsidRPr="00852B86">
              <w:t>4</w:t>
            </w:r>
          </w:p>
        </w:tc>
      </w:tr>
      <w:tr w:rsidR="0058615D" w:rsidRPr="00852B86" w14:paraId="7B15FFB2"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F4B73D3"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2CA73035" w14:textId="326AC2F7" w:rsidR="0058615D" w:rsidRPr="00852B86" w:rsidRDefault="0058615D" w:rsidP="000422D1">
            <w:pPr>
              <w:pStyle w:val="TAC"/>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9" w:type="pct"/>
            <w:tcBorders>
              <w:top w:val="single" w:sz="4" w:space="0" w:color="auto"/>
              <w:left w:val="single" w:sz="4" w:space="0" w:color="auto"/>
              <w:bottom w:val="single" w:sz="4" w:space="0" w:color="auto"/>
              <w:right w:val="single" w:sz="4" w:space="0" w:color="auto"/>
            </w:tcBorders>
            <w:vAlign w:val="center"/>
          </w:tcPr>
          <w:p w14:paraId="24F130D4"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53EB0B1B" w14:textId="25C12111"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EE4F3DB" w14:textId="77777777" w:rsidTr="0060024C">
        <w:trPr>
          <w:jc w:val="center"/>
        </w:trPr>
        <w:tc>
          <w:tcPr>
            <w:tcW w:w="1221" w:type="pct"/>
            <w:vMerge/>
            <w:tcBorders>
              <w:top w:val="single" w:sz="4" w:space="0" w:color="auto"/>
              <w:left w:val="single" w:sz="4" w:space="0" w:color="auto"/>
              <w:bottom w:val="single" w:sz="4" w:space="0" w:color="auto"/>
              <w:right w:val="single" w:sz="4" w:space="0" w:color="auto"/>
            </w:tcBorders>
            <w:vAlign w:val="center"/>
            <w:hideMark/>
          </w:tcPr>
          <w:p w14:paraId="15FF374B" w14:textId="77777777" w:rsidR="0058615D" w:rsidRPr="00852B86" w:rsidRDefault="0058615D" w:rsidP="000422D1">
            <w:pPr>
              <w:overflowPunct/>
              <w:autoSpaceDE/>
              <w:autoSpaceDN/>
              <w:adjustRightInd/>
              <w:spacing w:after="0"/>
              <w:rPr>
                <w:rFonts w:ascii="Arial" w:hAnsi="Arial"/>
                <w:sz w:val="18"/>
              </w:rPr>
            </w:pPr>
          </w:p>
        </w:tc>
        <w:tc>
          <w:tcPr>
            <w:tcW w:w="1573" w:type="pct"/>
            <w:gridSpan w:val="2"/>
            <w:tcBorders>
              <w:top w:val="single" w:sz="4" w:space="0" w:color="auto"/>
              <w:left w:val="single" w:sz="4" w:space="0" w:color="auto"/>
              <w:bottom w:val="single" w:sz="4" w:space="0" w:color="auto"/>
              <w:right w:val="single" w:sz="4" w:space="0" w:color="auto"/>
            </w:tcBorders>
            <w:vAlign w:val="center"/>
            <w:hideMark/>
          </w:tcPr>
          <w:p w14:paraId="7AF8F3D0" w14:textId="71F54D54" w:rsidR="0058615D" w:rsidRPr="00852B86" w:rsidRDefault="0058615D" w:rsidP="000422D1">
            <w:pPr>
              <w:pStyle w:val="TAC"/>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9" w:type="pct"/>
            <w:tcBorders>
              <w:top w:val="single" w:sz="4" w:space="0" w:color="auto"/>
              <w:left w:val="single" w:sz="4" w:space="0" w:color="auto"/>
              <w:bottom w:val="single" w:sz="4" w:space="0" w:color="auto"/>
              <w:right w:val="single" w:sz="4" w:space="0" w:color="auto"/>
            </w:tcBorders>
            <w:vAlign w:val="center"/>
          </w:tcPr>
          <w:p w14:paraId="3BAE5BEA" w14:textId="77777777" w:rsidR="0058615D" w:rsidRPr="00852B86" w:rsidRDefault="0058615D" w:rsidP="000422D1">
            <w:pPr>
              <w:pStyle w:val="TAC"/>
              <w:keepNext w:val="0"/>
              <w:keepLines w:val="0"/>
              <w:rPr>
                <w:rFonts w:eastAsia="?? ??"/>
              </w:rPr>
            </w:pPr>
          </w:p>
        </w:tc>
        <w:tc>
          <w:tcPr>
            <w:tcW w:w="1646" w:type="pct"/>
            <w:tcBorders>
              <w:top w:val="single" w:sz="4" w:space="0" w:color="auto"/>
              <w:left w:val="single" w:sz="4" w:space="0" w:color="auto"/>
              <w:bottom w:val="single" w:sz="4" w:space="0" w:color="auto"/>
              <w:right w:val="single" w:sz="4" w:space="0" w:color="auto"/>
            </w:tcBorders>
            <w:hideMark/>
          </w:tcPr>
          <w:p w14:paraId="2B08E279" w14:textId="77777777" w:rsidR="0058615D" w:rsidRPr="00852B86" w:rsidRDefault="0058615D" w:rsidP="000422D1">
            <w:pPr>
              <w:pStyle w:val="TAC"/>
              <w:keepNext w:val="0"/>
              <w:keepLines w:val="0"/>
            </w:pPr>
            <w:r w:rsidRPr="00852B86">
              <w:t>6</w:t>
            </w:r>
          </w:p>
        </w:tc>
      </w:tr>
      <w:tr w:rsidR="0058615D" w:rsidRPr="00852B86" w14:paraId="7A031F8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06BDF5F" w14:textId="77777777" w:rsidR="0058615D" w:rsidRPr="00852B86" w:rsidRDefault="0058615D" w:rsidP="000422D1">
            <w:pPr>
              <w:pStyle w:val="TAC"/>
              <w:keepNext w:val="0"/>
              <w:keepLines w:val="0"/>
            </w:pPr>
            <w:r w:rsidRPr="00852B86">
              <w:t>DRX</w:t>
            </w:r>
          </w:p>
        </w:tc>
        <w:tc>
          <w:tcPr>
            <w:tcW w:w="559" w:type="pct"/>
            <w:tcBorders>
              <w:top w:val="single" w:sz="4" w:space="0" w:color="auto"/>
              <w:left w:val="single" w:sz="4" w:space="0" w:color="auto"/>
              <w:bottom w:val="single" w:sz="4" w:space="0" w:color="auto"/>
              <w:right w:val="single" w:sz="4" w:space="0" w:color="auto"/>
            </w:tcBorders>
          </w:tcPr>
          <w:p w14:paraId="4564E593"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AC81CBB" w14:textId="77777777" w:rsidR="0058615D" w:rsidRPr="00852B86" w:rsidRDefault="0058615D" w:rsidP="000422D1">
            <w:pPr>
              <w:pStyle w:val="TAC"/>
              <w:keepNext w:val="0"/>
              <w:keepLines w:val="0"/>
              <w:rPr>
                <w:i/>
                <w:iCs/>
              </w:rPr>
            </w:pPr>
            <w:r w:rsidRPr="00852B86">
              <w:rPr>
                <w:i/>
                <w:iCs/>
              </w:rPr>
              <w:t>OFF</w:t>
            </w:r>
          </w:p>
        </w:tc>
      </w:tr>
      <w:tr w:rsidR="0058615D" w:rsidRPr="00852B86" w14:paraId="14B882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4DE5A75" w14:textId="4E24740E" w:rsidR="0058615D" w:rsidRPr="00852B86" w:rsidRDefault="0058615D" w:rsidP="000422D1">
            <w:pPr>
              <w:pStyle w:val="TAC"/>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59" w:type="pct"/>
            <w:tcBorders>
              <w:top w:val="single" w:sz="4" w:space="0" w:color="auto"/>
              <w:left w:val="single" w:sz="4" w:space="0" w:color="auto"/>
              <w:bottom w:val="single" w:sz="4" w:space="0" w:color="auto"/>
              <w:right w:val="single" w:sz="4" w:space="0" w:color="auto"/>
            </w:tcBorders>
          </w:tcPr>
          <w:p w14:paraId="41412C9F"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7C599BBC" w14:textId="77777777" w:rsidR="0058615D" w:rsidRPr="00852B86" w:rsidRDefault="0058615D" w:rsidP="000422D1">
            <w:pPr>
              <w:pStyle w:val="TAC"/>
              <w:keepNext w:val="0"/>
              <w:keepLines w:val="0"/>
              <w:rPr>
                <w:iCs/>
              </w:rPr>
            </w:pPr>
            <w:r w:rsidRPr="00852B86">
              <w:rPr>
                <w:iCs/>
              </w:rPr>
              <w:t>N.A.</w:t>
            </w:r>
          </w:p>
        </w:tc>
      </w:tr>
      <w:tr w:rsidR="0058615D" w:rsidRPr="00852B86" w14:paraId="66FD072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0574E318" w14:textId="45E90D62" w:rsidR="0058615D" w:rsidRPr="00852B86" w:rsidRDefault="0058615D" w:rsidP="000422D1">
            <w:pPr>
              <w:pStyle w:val="TAC"/>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559" w:type="pct"/>
            <w:tcBorders>
              <w:top w:val="single" w:sz="4" w:space="0" w:color="auto"/>
              <w:left w:val="single" w:sz="4" w:space="0" w:color="auto"/>
              <w:bottom w:val="single" w:sz="4" w:space="0" w:color="auto"/>
              <w:right w:val="single" w:sz="4" w:space="0" w:color="auto"/>
            </w:tcBorders>
          </w:tcPr>
          <w:p w14:paraId="7038C5F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D0F820D" w14:textId="77777777" w:rsidR="0058615D" w:rsidRPr="00852B86" w:rsidRDefault="0058615D" w:rsidP="000422D1">
            <w:pPr>
              <w:pStyle w:val="TAC"/>
              <w:keepNext w:val="0"/>
              <w:keepLines w:val="0"/>
            </w:pPr>
            <w:r w:rsidRPr="00852B86">
              <w:rPr>
                <w:i/>
                <w:iCs/>
              </w:rPr>
              <w:t>Enabled</w:t>
            </w:r>
          </w:p>
        </w:tc>
      </w:tr>
      <w:tr w:rsidR="0058615D" w:rsidRPr="00852B86" w14:paraId="51915536"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40892F4" w14:textId="2F31246C" w:rsidR="0058615D" w:rsidRPr="00852B86" w:rsidRDefault="0058615D" w:rsidP="000422D1">
            <w:pPr>
              <w:pStyle w:val="TAC"/>
              <w:keepNext w:val="0"/>
              <w:keepLines w:val="0"/>
            </w:pPr>
            <w:r w:rsidRPr="00852B86">
              <w:t>T310</w:t>
            </w:r>
            <w:r w:rsidR="000422D1" w:rsidRPr="00852B86">
              <w:t xml:space="preserve"> </w:t>
            </w:r>
            <w:r w:rsidRPr="00852B86">
              <w:t>timer</w:t>
            </w:r>
          </w:p>
        </w:tc>
        <w:tc>
          <w:tcPr>
            <w:tcW w:w="559" w:type="pct"/>
            <w:tcBorders>
              <w:top w:val="single" w:sz="4" w:space="0" w:color="auto"/>
              <w:left w:val="single" w:sz="4" w:space="0" w:color="auto"/>
              <w:bottom w:val="single" w:sz="4" w:space="0" w:color="auto"/>
              <w:right w:val="single" w:sz="4" w:space="0" w:color="auto"/>
            </w:tcBorders>
            <w:hideMark/>
          </w:tcPr>
          <w:p w14:paraId="27FA5310" w14:textId="77777777" w:rsidR="0058615D" w:rsidRPr="00852B86" w:rsidRDefault="0058615D" w:rsidP="000422D1">
            <w:pPr>
              <w:pStyle w:val="TAC"/>
              <w:keepNext w:val="0"/>
              <w:keepLines w:val="0"/>
              <w:rPr>
                <w:iCs/>
              </w:rPr>
            </w:pPr>
            <w:r w:rsidRPr="00852B86">
              <w:rPr>
                <w:iCs/>
              </w:rPr>
              <w:t>ms</w:t>
            </w:r>
          </w:p>
        </w:tc>
        <w:tc>
          <w:tcPr>
            <w:tcW w:w="1646" w:type="pct"/>
            <w:tcBorders>
              <w:top w:val="single" w:sz="4" w:space="0" w:color="auto"/>
              <w:left w:val="single" w:sz="4" w:space="0" w:color="auto"/>
              <w:bottom w:val="single" w:sz="4" w:space="0" w:color="auto"/>
              <w:right w:val="single" w:sz="4" w:space="0" w:color="auto"/>
            </w:tcBorders>
            <w:hideMark/>
          </w:tcPr>
          <w:p w14:paraId="49515E09" w14:textId="77777777" w:rsidR="0058615D" w:rsidRPr="00852B86" w:rsidRDefault="0058615D" w:rsidP="000422D1">
            <w:pPr>
              <w:pStyle w:val="TAC"/>
              <w:keepNext w:val="0"/>
              <w:keepLines w:val="0"/>
              <w:rPr>
                <w:i/>
                <w:iCs/>
              </w:rPr>
            </w:pPr>
            <w:r w:rsidRPr="00852B86">
              <w:rPr>
                <w:iCs/>
              </w:rPr>
              <w:t>1000</w:t>
            </w:r>
          </w:p>
        </w:tc>
      </w:tr>
      <w:tr w:rsidR="0058615D" w:rsidRPr="00852B86" w14:paraId="2BAC935F"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4F7EDF91" w14:textId="755D5099" w:rsidR="0058615D" w:rsidRPr="00852B86" w:rsidRDefault="0058615D" w:rsidP="000422D1">
            <w:pPr>
              <w:pStyle w:val="TAC"/>
              <w:keepNext w:val="0"/>
              <w:keepLines w:val="0"/>
            </w:pPr>
            <w:r w:rsidRPr="00852B86">
              <w:t>T311</w:t>
            </w:r>
            <w:r w:rsidR="000422D1" w:rsidRPr="00852B86">
              <w:t xml:space="preserve"> </w:t>
            </w:r>
            <w:r w:rsidRPr="00852B86">
              <w:t>timer</w:t>
            </w:r>
          </w:p>
        </w:tc>
        <w:tc>
          <w:tcPr>
            <w:tcW w:w="559" w:type="pct"/>
            <w:tcBorders>
              <w:top w:val="single" w:sz="4" w:space="0" w:color="auto"/>
              <w:left w:val="single" w:sz="4" w:space="0" w:color="auto"/>
              <w:bottom w:val="single" w:sz="4" w:space="0" w:color="auto"/>
              <w:right w:val="single" w:sz="4" w:space="0" w:color="auto"/>
            </w:tcBorders>
            <w:hideMark/>
          </w:tcPr>
          <w:p w14:paraId="5153AD8B" w14:textId="77777777" w:rsidR="0058615D" w:rsidRPr="00852B86" w:rsidRDefault="0058615D" w:rsidP="000422D1">
            <w:pPr>
              <w:pStyle w:val="TAC"/>
              <w:keepNext w:val="0"/>
              <w:keepLines w:val="0"/>
              <w:rPr>
                <w:iCs/>
              </w:rPr>
            </w:pPr>
            <w:r w:rsidRPr="00852B86">
              <w:t>ms</w:t>
            </w:r>
          </w:p>
        </w:tc>
        <w:tc>
          <w:tcPr>
            <w:tcW w:w="1646" w:type="pct"/>
            <w:tcBorders>
              <w:top w:val="single" w:sz="4" w:space="0" w:color="auto"/>
              <w:left w:val="single" w:sz="4" w:space="0" w:color="auto"/>
              <w:bottom w:val="single" w:sz="4" w:space="0" w:color="auto"/>
              <w:right w:val="single" w:sz="4" w:space="0" w:color="auto"/>
            </w:tcBorders>
            <w:hideMark/>
          </w:tcPr>
          <w:p w14:paraId="12358E9B" w14:textId="77777777" w:rsidR="0058615D" w:rsidRPr="00852B86" w:rsidRDefault="0058615D" w:rsidP="000422D1">
            <w:pPr>
              <w:pStyle w:val="TAC"/>
              <w:keepNext w:val="0"/>
              <w:keepLines w:val="0"/>
              <w:rPr>
                <w:i/>
                <w:iCs/>
              </w:rPr>
            </w:pPr>
            <w:r w:rsidRPr="00852B86">
              <w:t>1000</w:t>
            </w:r>
          </w:p>
        </w:tc>
      </w:tr>
      <w:tr w:rsidR="0058615D" w:rsidRPr="00852B86" w14:paraId="4980C18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69E6CCB" w14:textId="77777777" w:rsidR="0058615D" w:rsidRPr="00852B86" w:rsidRDefault="0058615D" w:rsidP="000422D1">
            <w:pPr>
              <w:pStyle w:val="TAC"/>
              <w:keepNext w:val="0"/>
              <w:keepLines w:val="0"/>
            </w:pPr>
            <w:r w:rsidRPr="00852B86">
              <w:t>N310</w:t>
            </w:r>
          </w:p>
        </w:tc>
        <w:tc>
          <w:tcPr>
            <w:tcW w:w="559" w:type="pct"/>
            <w:tcBorders>
              <w:top w:val="single" w:sz="4" w:space="0" w:color="auto"/>
              <w:left w:val="single" w:sz="4" w:space="0" w:color="auto"/>
              <w:bottom w:val="single" w:sz="4" w:space="0" w:color="auto"/>
              <w:right w:val="single" w:sz="4" w:space="0" w:color="auto"/>
            </w:tcBorders>
          </w:tcPr>
          <w:p w14:paraId="56C073F2"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02D00B4" w14:textId="77777777" w:rsidR="0058615D" w:rsidRPr="00852B86" w:rsidRDefault="0058615D" w:rsidP="000422D1">
            <w:pPr>
              <w:pStyle w:val="TAC"/>
              <w:keepNext w:val="0"/>
              <w:keepLines w:val="0"/>
            </w:pPr>
            <w:r w:rsidRPr="00852B86">
              <w:t>1</w:t>
            </w:r>
          </w:p>
        </w:tc>
      </w:tr>
      <w:tr w:rsidR="0058615D" w:rsidRPr="00852B86" w14:paraId="6819D3A7"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B8DEEA0" w14:textId="77777777" w:rsidR="0058615D" w:rsidRPr="00852B86" w:rsidRDefault="0058615D" w:rsidP="000422D1">
            <w:pPr>
              <w:pStyle w:val="TAC"/>
              <w:keepNext w:val="0"/>
              <w:keepLines w:val="0"/>
            </w:pPr>
            <w:r w:rsidRPr="00852B86">
              <w:t>N311</w:t>
            </w:r>
          </w:p>
        </w:tc>
        <w:tc>
          <w:tcPr>
            <w:tcW w:w="559" w:type="pct"/>
            <w:tcBorders>
              <w:top w:val="single" w:sz="4" w:space="0" w:color="auto"/>
              <w:left w:val="single" w:sz="4" w:space="0" w:color="auto"/>
              <w:bottom w:val="single" w:sz="4" w:space="0" w:color="auto"/>
              <w:right w:val="single" w:sz="4" w:space="0" w:color="auto"/>
            </w:tcBorders>
          </w:tcPr>
          <w:p w14:paraId="3F08570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3DFE83FA" w14:textId="77777777" w:rsidR="0058615D" w:rsidRPr="00852B86" w:rsidRDefault="0058615D" w:rsidP="000422D1">
            <w:pPr>
              <w:pStyle w:val="TAC"/>
              <w:keepNext w:val="0"/>
              <w:keepLines w:val="0"/>
            </w:pPr>
            <w:r w:rsidRPr="00852B86">
              <w:t>1</w:t>
            </w:r>
          </w:p>
        </w:tc>
      </w:tr>
      <w:tr w:rsidR="0058615D" w:rsidRPr="00852B86" w14:paraId="1EADC072" w14:textId="77777777" w:rsidTr="000422D1">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41D99299" w14:textId="305F4E65" w:rsidR="0058615D" w:rsidRPr="00852B86" w:rsidRDefault="0058615D" w:rsidP="000422D1">
            <w:pPr>
              <w:pStyle w:val="TAC"/>
              <w:keepNext w:val="0"/>
              <w:keepLines w:val="0"/>
            </w:pPr>
            <w:r w:rsidRPr="00852B86">
              <w:t>CSI-RS</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r w:rsidR="000422D1" w:rsidRPr="00852B86">
              <w:t xml:space="preserve"> </w:t>
            </w:r>
          </w:p>
        </w:tc>
        <w:tc>
          <w:tcPr>
            <w:tcW w:w="1564" w:type="pct"/>
            <w:gridSpan w:val="2"/>
            <w:tcBorders>
              <w:top w:val="single" w:sz="4" w:space="0" w:color="auto"/>
              <w:left w:val="single" w:sz="4" w:space="0" w:color="auto"/>
              <w:bottom w:val="single" w:sz="4" w:space="0" w:color="auto"/>
              <w:right w:val="single" w:sz="4" w:space="0" w:color="auto"/>
            </w:tcBorders>
            <w:hideMark/>
          </w:tcPr>
          <w:p w14:paraId="52D9C4C2" w14:textId="5AA448D8" w:rsidR="0058615D" w:rsidRPr="00852B86" w:rsidRDefault="0058615D" w:rsidP="000422D1">
            <w:pPr>
              <w:pStyle w:val="TAC"/>
              <w:keepNext w:val="0"/>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075E23C4"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418ECF26" w14:textId="607B6005"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1EF2E584"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0ABC8E83" w14:textId="77777777" w:rsidR="0058615D" w:rsidRPr="00852B86"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7EB3FACC" w14:textId="10100D2D" w:rsidR="0058615D" w:rsidRPr="00852B86" w:rsidRDefault="0058615D" w:rsidP="000422D1">
            <w:pPr>
              <w:pStyle w:val="TAC"/>
              <w:keepNext w:val="0"/>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59A961B0"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52158743" w14:textId="7E5DC500"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2FA573A9"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675BBA10" w14:textId="77777777" w:rsidR="0058615D" w:rsidRPr="00852B86" w:rsidRDefault="0058615D" w:rsidP="000422D1">
            <w:pPr>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4FDF218" w14:textId="24A65995" w:rsidR="0058615D" w:rsidRPr="00852B86" w:rsidRDefault="0058615D" w:rsidP="000422D1">
            <w:pPr>
              <w:pStyle w:val="TAC"/>
              <w:keepNext w:val="0"/>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D3D6D57" w14:textId="77777777" w:rsidR="0058615D" w:rsidRPr="00852B86" w:rsidRDefault="0058615D" w:rsidP="000422D1">
            <w:pPr>
              <w:pStyle w:val="TAC"/>
              <w:keepNext w:val="0"/>
              <w:keepLines w:val="0"/>
            </w:pPr>
          </w:p>
        </w:tc>
        <w:tc>
          <w:tcPr>
            <w:tcW w:w="1646" w:type="pct"/>
            <w:tcBorders>
              <w:top w:val="single" w:sz="4" w:space="0" w:color="auto"/>
              <w:left w:val="single" w:sz="4" w:space="0" w:color="auto"/>
              <w:bottom w:val="single" w:sz="4" w:space="0" w:color="auto"/>
              <w:right w:val="single" w:sz="4" w:space="0" w:color="auto"/>
            </w:tcBorders>
            <w:hideMark/>
          </w:tcPr>
          <w:p w14:paraId="18988EA8" w14:textId="27D3B100"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3A097EAC" w14:textId="77777777" w:rsidTr="0060024C">
        <w:trPr>
          <w:jc w:val="center"/>
        </w:trPr>
        <w:tc>
          <w:tcPr>
            <w:tcW w:w="1231" w:type="pct"/>
            <w:vMerge w:val="restart"/>
            <w:tcBorders>
              <w:top w:val="single" w:sz="4" w:space="0" w:color="auto"/>
              <w:left w:val="single" w:sz="4" w:space="0" w:color="auto"/>
              <w:bottom w:val="single" w:sz="4" w:space="0" w:color="auto"/>
              <w:right w:val="single" w:sz="4" w:space="0" w:color="auto"/>
            </w:tcBorders>
            <w:hideMark/>
          </w:tcPr>
          <w:p w14:paraId="7952EFCF" w14:textId="7BE06143" w:rsidR="0058615D" w:rsidRPr="00852B86" w:rsidRDefault="0058615D" w:rsidP="00216238">
            <w:pPr>
              <w:keepNext/>
              <w:spacing w:after="0"/>
              <w:rPr>
                <w:rFonts w:ascii="Arial" w:hAnsi="Arial"/>
                <w:sz w:val="18"/>
              </w:rPr>
            </w:pPr>
            <w:r w:rsidRPr="00852B86">
              <w:rPr>
                <w:rFonts w:ascii="Arial" w:hAnsi="Arial"/>
                <w:sz w:val="18"/>
              </w:rPr>
              <w:t>CSI-R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racking</w:t>
            </w:r>
          </w:p>
        </w:tc>
        <w:tc>
          <w:tcPr>
            <w:tcW w:w="1564" w:type="pct"/>
            <w:gridSpan w:val="2"/>
            <w:tcBorders>
              <w:top w:val="single" w:sz="4" w:space="0" w:color="auto"/>
              <w:left w:val="single" w:sz="4" w:space="0" w:color="auto"/>
              <w:bottom w:val="single" w:sz="4" w:space="0" w:color="auto"/>
              <w:right w:val="single" w:sz="4" w:space="0" w:color="auto"/>
            </w:tcBorders>
            <w:hideMark/>
          </w:tcPr>
          <w:p w14:paraId="7DC6DB18" w14:textId="10B2E6FF" w:rsidR="0058615D" w:rsidRPr="00852B86" w:rsidRDefault="0058615D" w:rsidP="00216238">
            <w:pPr>
              <w:pStyle w:val="TAC"/>
              <w:keepLines w:val="0"/>
            </w:pPr>
            <w:r w:rsidRPr="00852B86">
              <w:t>Config</w:t>
            </w:r>
            <w:r w:rsidR="000422D1" w:rsidRPr="00852B86">
              <w:t xml:space="preserve"> </w:t>
            </w:r>
            <w:r w:rsidRPr="00852B86">
              <w:t>1,</w:t>
            </w:r>
            <w:r w:rsidR="000422D1" w:rsidRPr="00852B86">
              <w:t xml:space="preserve"> </w:t>
            </w:r>
            <w:r w:rsidRPr="00852B86">
              <w:t>4</w:t>
            </w:r>
          </w:p>
        </w:tc>
        <w:tc>
          <w:tcPr>
            <w:tcW w:w="559" w:type="pct"/>
            <w:tcBorders>
              <w:top w:val="single" w:sz="4" w:space="0" w:color="auto"/>
              <w:left w:val="single" w:sz="4" w:space="0" w:color="auto"/>
              <w:bottom w:val="single" w:sz="4" w:space="0" w:color="auto"/>
              <w:right w:val="single" w:sz="4" w:space="0" w:color="auto"/>
            </w:tcBorders>
          </w:tcPr>
          <w:p w14:paraId="50D03482"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5E7B44C1" w14:textId="5959769F"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36B38300"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94D6F2B" w14:textId="77777777" w:rsidR="0058615D" w:rsidRPr="00852B86"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4AAE8090" w14:textId="35188753" w:rsidR="0058615D" w:rsidRPr="00852B86" w:rsidRDefault="0058615D" w:rsidP="00216238">
            <w:pPr>
              <w:pStyle w:val="TAC"/>
              <w:keepLines w:val="0"/>
            </w:pPr>
            <w:r w:rsidRPr="00852B86">
              <w:t>Config</w:t>
            </w:r>
            <w:r w:rsidR="000422D1" w:rsidRPr="00852B86">
              <w:t xml:space="preserve"> </w:t>
            </w:r>
            <w:r w:rsidRPr="00852B86">
              <w:t>2,</w:t>
            </w:r>
            <w:r w:rsidR="000422D1" w:rsidRPr="00852B86">
              <w:t xml:space="preserve"> </w:t>
            </w:r>
            <w:r w:rsidRPr="00852B86">
              <w:t>5</w:t>
            </w:r>
          </w:p>
        </w:tc>
        <w:tc>
          <w:tcPr>
            <w:tcW w:w="559" w:type="pct"/>
            <w:tcBorders>
              <w:top w:val="single" w:sz="4" w:space="0" w:color="auto"/>
              <w:left w:val="single" w:sz="4" w:space="0" w:color="auto"/>
              <w:bottom w:val="single" w:sz="4" w:space="0" w:color="auto"/>
              <w:right w:val="single" w:sz="4" w:space="0" w:color="auto"/>
            </w:tcBorders>
          </w:tcPr>
          <w:p w14:paraId="2386FA24"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C370B27" w14:textId="37119DDF"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23CBD34E" w14:textId="77777777" w:rsidTr="0060024C">
        <w:trPr>
          <w:jc w:val="center"/>
        </w:trPr>
        <w:tc>
          <w:tcPr>
            <w:tcW w:w="1231" w:type="pct"/>
            <w:vMerge/>
            <w:tcBorders>
              <w:top w:val="single" w:sz="4" w:space="0" w:color="auto"/>
              <w:left w:val="single" w:sz="4" w:space="0" w:color="auto"/>
              <w:bottom w:val="single" w:sz="4" w:space="0" w:color="auto"/>
              <w:right w:val="single" w:sz="4" w:space="0" w:color="auto"/>
            </w:tcBorders>
            <w:vAlign w:val="center"/>
            <w:hideMark/>
          </w:tcPr>
          <w:p w14:paraId="1FB57ACF" w14:textId="77777777" w:rsidR="0058615D" w:rsidRPr="00852B86" w:rsidRDefault="0058615D" w:rsidP="00216238">
            <w:pPr>
              <w:keepNext/>
              <w:overflowPunct/>
              <w:autoSpaceDE/>
              <w:autoSpaceDN/>
              <w:adjustRightInd/>
              <w:spacing w:after="0"/>
              <w:rPr>
                <w:rFonts w:ascii="Arial" w:hAnsi="Arial"/>
                <w:sz w:val="18"/>
              </w:rPr>
            </w:pPr>
          </w:p>
        </w:tc>
        <w:tc>
          <w:tcPr>
            <w:tcW w:w="1564" w:type="pct"/>
            <w:gridSpan w:val="2"/>
            <w:tcBorders>
              <w:top w:val="single" w:sz="4" w:space="0" w:color="auto"/>
              <w:left w:val="single" w:sz="4" w:space="0" w:color="auto"/>
              <w:bottom w:val="single" w:sz="4" w:space="0" w:color="auto"/>
              <w:right w:val="single" w:sz="4" w:space="0" w:color="auto"/>
            </w:tcBorders>
            <w:hideMark/>
          </w:tcPr>
          <w:p w14:paraId="10350895" w14:textId="3CEED276" w:rsidR="0058615D" w:rsidRPr="00852B86" w:rsidRDefault="0058615D" w:rsidP="00216238">
            <w:pPr>
              <w:pStyle w:val="TAC"/>
              <w:keepLines w:val="0"/>
            </w:pPr>
            <w:r w:rsidRPr="00852B86">
              <w:t>Config</w:t>
            </w:r>
            <w:r w:rsidR="000422D1" w:rsidRPr="00852B86">
              <w:t xml:space="preserve"> </w:t>
            </w:r>
            <w:r w:rsidRPr="00852B86">
              <w:t>3,</w:t>
            </w:r>
            <w:r w:rsidR="000422D1" w:rsidRPr="00852B86">
              <w:t xml:space="preserve"> </w:t>
            </w:r>
            <w:r w:rsidRPr="00852B86">
              <w:t>6</w:t>
            </w:r>
          </w:p>
        </w:tc>
        <w:tc>
          <w:tcPr>
            <w:tcW w:w="559" w:type="pct"/>
            <w:tcBorders>
              <w:top w:val="single" w:sz="4" w:space="0" w:color="auto"/>
              <w:left w:val="single" w:sz="4" w:space="0" w:color="auto"/>
              <w:bottom w:val="single" w:sz="4" w:space="0" w:color="auto"/>
              <w:right w:val="single" w:sz="4" w:space="0" w:color="auto"/>
            </w:tcBorders>
          </w:tcPr>
          <w:p w14:paraId="5D96E424" w14:textId="77777777" w:rsidR="0058615D" w:rsidRPr="00852B86" w:rsidRDefault="0058615D" w:rsidP="00216238">
            <w:pPr>
              <w:pStyle w:val="TAC"/>
              <w:keepLines w:val="0"/>
            </w:pPr>
          </w:p>
        </w:tc>
        <w:tc>
          <w:tcPr>
            <w:tcW w:w="1646" w:type="pct"/>
            <w:tcBorders>
              <w:top w:val="single" w:sz="4" w:space="0" w:color="auto"/>
              <w:left w:val="single" w:sz="4" w:space="0" w:color="auto"/>
              <w:bottom w:val="single" w:sz="4" w:space="0" w:color="auto"/>
              <w:right w:val="single" w:sz="4" w:space="0" w:color="auto"/>
            </w:tcBorders>
            <w:hideMark/>
          </w:tcPr>
          <w:p w14:paraId="00BB12C5" w14:textId="54D99177" w:rsidR="0058615D" w:rsidRPr="00852B86" w:rsidRDefault="0058615D" w:rsidP="00216238">
            <w:pPr>
              <w:pStyle w:val="TAC"/>
              <w:keepLines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01959509"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D76129B" w14:textId="77777777" w:rsidR="0058615D" w:rsidRPr="00852B86" w:rsidRDefault="0058615D" w:rsidP="000422D1">
            <w:pPr>
              <w:pStyle w:val="TAC"/>
              <w:keepNext w:val="0"/>
              <w:keepLines w:val="0"/>
            </w:pPr>
            <w:r w:rsidRPr="00852B86">
              <w:t>T1</w:t>
            </w:r>
          </w:p>
        </w:tc>
        <w:tc>
          <w:tcPr>
            <w:tcW w:w="559" w:type="pct"/>
            <w:tcBorders>
              <w:top w:val="single" w:sz="4" w:space="0" w:color="auto"/>
              <w:left w:val="single" w:sz="4" w:space="0" w:color="auto"/>
              <w:bottom w:val="single" w:sz="4" w:space="0" w:color="auto"/>
              <w:right w:val="single" w:sz="4" w:space="0" w:color="auto"/>
            </w:tcBorders>
            <w:hideMark/>
          </w:tcPr>
          <w:p w14:paraId="15B49D4A"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4D02DAED" w14:textId="77777777" w:rsidR="0058615D" w:rsidRPr="00852B86" w:rsidRDefault="0058615D" w:rsidP="000422D1">
            <w:pPr>
              <w:pStyle w:val="TAC"/>
              <w:keepNext w:val="0"/>
              <w:keepLines w:val="0"/>
            </w:pPr>
            <w:r w:rsidRPr="00852B86">
              <w:t>0.2</w:t>
            </w:r>
          </w:p>
        </w:tc>
      </w:tr>
      <w:tr w:rsidR="0058615D" w:rsidRPr="00852B86" w14:paraId="52C962F0"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2833310" w14:textId="77777777" w:rsidR="0058615D" w:rsidRPr="00852B86" w:rsidRDefault="0058615D" w:rsidP="000422D1">
            <w:pPr>
              <w:pStyle w:val="TAC"/>
              <w:keepNext w:val="0"/>
              <w:keepLines w:val="0"/>
            </w:pPr>
            <w:r w:rsidRPr="00852B86">
              <w:t>T2</w:t>
            </w:r>
          </w:p>
        </w:tc>
        <w:tc>
          <w:tcPr>
            <w:tcW w:w="559" w:type="pct"/>
            <w:tcBorders>
              <w:top w:val="single" w:sz="4" w:space="0" w:color="auto"/>
              <w:left w:val="single" w:sz="4" w:space="0" w:color="auto"/>
              <w:bottom w:val="single" w:sz="4" w:space="0" w:color="auto"/>
              <w:right w:val="single" w:sz="4" w:space="0" w:color="auto"/>
            </w:tcBorders>
            <w:hideMark/>
          </w:tcPr>
          <w:p w14:paraId="5E4AE0E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79A1E489" w14:textId="77777777" w:rsidR="0058615D" w:rsidRPr="00852B86" w:rsidRDefault="0058615D" w:rsidP="000422D1">
            <w:pPr>
              <w:pStyle w:val="TAC"/>
              <w:keepNext w:val="0"/>
              <w:keepLines w:val="0"/>
            </w:pPr>
            <w:r w:rsidRPr="00852B86">
              <w:t>0.2</w:t>
            </w:r>
          </w:p>
        </w:tc>
      </w:tr>
      <w:tr w:rsidR="0058615D" w:rsidRPr="00852B86" w14:paraId="76C7D14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E5851B" w14:textId="77777777" w:rsidR="0058615D" w:rsidRPr="00852B86" w:rsidRDefault="0058615D" w:rsidP="000422D1">
            <w:pPr>
              <w:pStyle w:val="TAC"/>
              <w:keepNext w:val="0"/>
              <w:keepLines w:val="0"/>
            </w:pPr>
            <w:r w:rsidRPr="00852B86">
              <w:t>T3</w:t>
            </w:r>
          </w:p>
        </w:tc>
        <w:tc>
          <w:tcPr>
            <w:tcW w:w="559" w:type="pct"/>
            <w:tcBorders>
              <w:top w:val="single" w:sz="4" w:space="0" w:color="auto"/>
              <w:left w:val="single" w:sz="4" w:space="0" w:color="auto"/>
              <w:bottom w:val="single" w:sz="4" w:space="0" w:color="auto"/>
              <w:right w:val="single" w:sz="4" w:space="0" w:color="auto"/>
            </w:tcBorders>
            <w:hideMark/>
          </w:tcPr>
          <w:p w14:paraId="0A301037"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70EAB251" w14:textId="77777777" w:rsidR="0058615D" w:rsidRPr="00852B86" w:rsidRDefault="0058615D" w:rsidP="000422D1">
            <w:pPr>
              <w:pStyle w:val="TAC"/>
              <w:keepNext w:val="0"/>
              <w:keepLines w:val="0"/>
            </w:pPr>
            <w:r w:rsidRPr="00852B86">
              <w:t>0.24</w:t>
            </w:r>
          </w:p>
        </w:tc>
      </w:tr>
      <w:tr w:rsidR="0058615D" w:rsidRPr="00852B86" w14:paraId="4CDE991C"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6AB544D2" w14:textId="77777777" w:rsidR="0058615D" w:rsidRPr="00852B86" w:rsidRDefault="0058615D" w:rsidP="000422D1">
            <w:pPr>
              <w:pStyle w:val="TAC"/>
              <w:keepNext w:val="0"/>
              <w:keepLines w:val="0"/>
            </w:pPr>
            <w:r w:rsidRPr="00852B86">
              <w:t>T4</w:t>
            </w:r>
          </w:p>
        </w:tc>
        <w:tc>
          <w:tcPr>
            <w:tcW w:w="559" w:type="pct"/>
            <w:tcBorders>
              <w:top w:val="single" w:sz="4" w:space="0" w:color="auto"/>
              <w:left w:val="single" w:sz="4" w:space="0" w:color="auto"/>
              <w:bottom w:val="single" w:sz="4" w:space="0" w:color="auto"/>
              <w:right w:val="single" w:sz="4" w:space="0" w:color="auto"/>
            </w:tcBorders>
            <w:hideMark/>
          </w:tcPr>
          <w:p w14:paraId="471E220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6A0B418C" w14:textId="77777777" w:rsidR="0058615D" w:rsidRPr="00852B86" w:rsidRDefault="0058615D" w:rsidP="000422D1">
            <w:pPr>
              <w:pStyle w:val="TAC"/>
              <w:keepNext w:val="0"/>
              <w:keepLines w:val="0"/>
            </w:pPr>
            <w:r w:rsidRPr="00852B86">
              <w:t>0.2</w:t>
            </w:r>
          </w:p>
        </w:tc>
      </w:tr>
      <w:tr w:rsidR="0058615D" w:rsidRPr="00852B86" w14:paraId="5808AAED"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12A4ADAD" w14:textId="77777777" w:rsidR="0058615D" w:rsidRPr="00852B86" w:rsidRDefault="0058615D" w:rsidP="000422D1">
            <w:pPr>
              <w:pStyle w:val="TAC"/>
              <w:keepNext w:val="0"/>
              <w:keepLines w:val="0"/>
            </w:pPr>
            <w:r w:rsidRPr="00852B86">
              <w:t>T5</w:t>
            </w:r>
          </w:p>
        </w:tc>
        <w:tc>
          <w:tcPr>
            <w:tcW w:w="559" w:type="pct"/>
            <w:tcBorders>
              <w:top w:val="single" w:sz="4" w:space="0" w:color="auto"/>
              <w:left w:val="single" w:sz="4" w:space="0" w:color="auto"/>
              <w:bottom w:val="single" w:sz="4" w:space="0" w:color="auto"/>
              <w:right w:val="single" w:sz="4" w:space="0" w:color="auto"/>
            </w:tcBorders>
            <w:hideMark/>
          </w:tcPr>
          <w:p w14:paraId="52A78BE8"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00AF16C1" w14:textId="77777777" w:rsidR="0058615D" w:rsidRPr="00852B86" w:rsidRDefault="0058615D" w:rsidP="000422D1">
            <w:pPr>
              <w:pStyle w:val="TAC"/>
              <w:keepNext w:val="0"/>
              <w:keepLines w:val="0"/>
            </w:pPr>
            <w:r w:rsidRPr="00852B86">
              <w:t>0.88</w:t>
            </w:r>
          </w:p>
        </w:tc>
      </w:tr>
      <w:tr w:rsidR="0058615D" w:rsidRPr="00852B86" w14:paraId="210FC0EE" w14:textId="77777777" w:rsidTr="0060024C">
        <w:trPr>
          <w:jc w:val="center"/>
        </w:trPr>
        <w:tc>
          <w:tcPr>
            <w:tcW w:w="2794" w:type="pct"/>
            <w:gridSpan w:val="3"/>
            <w:tcBorders>
              <w:top w:val="single" w:sz="4" w:space="0" w:color="auto"/>
              <w:left w:val="single" w:sz="4" w:space="0" w:color="auto"/>
              <w:bottom w:val="single" w:sz="4" w:space="0" w:color="auto"/>
              <w:right w:val="single" w:sz="4" w:space="0" w:color="auto"/>
            </w:tcBorders>
            <w:hideMark/>
          </w:tcPr>
          <w:p w14:paraId="5F922482" w14:textId="77777777" w:rsidR="0058615D" w:rsidRPr="00852B86" w:rsidRDefault="0058615D" w:rsidP="000422D1">
            <w:pPr>
              <w:pStyle w:val="TAC"/>
              <w:keepNext w:val="0"/>
              <w:keepLines w:val="0"/>
            </w:pPr>
            <w:r w:rsidRPr="00852B86">
              <w:t>D1</w:t>
            </w:r>
          </w:p>
        </w:tc>
        <w:tc>
          <w:tcPr>
            <w:tcW w:w="559" w:type="pct"/>
            <w:tcBorders>
              <w:top w:val="single" w:sz="4" w:space="0" w:color="auto"/>
              <w:left w:val="single" w:sz="4" w:space="0" w:color="auto"/>
              <w:bottom w:val="single" w:sz="4" w:space="0" w:color="auto"/>
              <w:right w:val="single" w:sz="4" w:space="0" w:color="auto"/>
            </w:tcBorders>
            <w:hideMark/>
          </w:tcPr>
          <w:p w14:paraId="048F6F70" w14:textId="77777777" w:rsidR="0058615D" w:rsidRPr="00852B86" w:rsidRDefault="0058615D" w:rsidP="000422D1">
            <w:pPr>
              <w:pStyle w:val="TAC"/>
              <w:keepNext w:val="0"/>
              <w:keepLines w:val="0"/>
            </w:pPr>
            <w:r w:rsidRPr="00852B86">
              <w:t>s</w:t>
            </w:r>
          </w:p>
        </w:tc>
        <w:tc>
          <w:tcPr>
            <w:tcW w:w="1646" w:type="pct"/>
            <w:tcBorders>
              <w:top w:val="single" w:sz="4" w:space="0" w:color="auto"/>
              <w:left w:val="single" w:sz="4" w:space="0" w:color="auto"/>
              <w:bottom w:val="single" w:sz="4" w:space="0" w:color="auto"/>
              <w:right w:val="single" w:sz="4" w:space="0" w:color="auto"/>
            </w:tcBorders>
            <w:hideMark/>
          </w:tcPr>
          <w:p w14:paraId="0DB2D7DC" w14:textId="77777777" w:rsidR="0058615D" w:rsidRPr="00852B86" w:rsidRDefault="0058615D" w:rsidP="000422D1">
            <w:pPr>
              <w:pStyle w:val="TAC"/>
              <w:keepNext w:val="0"/>
              <w:keepLines w:val="0"/>
            </w:pPr>
            <w:r w:rsidRPr="00852B86">
              <w:t>0.84</w:t>
            </w:r>
          </w:p>
        </w:tc>
      </w:tr>
      <w:tr w:rsidR="0058615D" w:rsidRPr="00852B86" w14:paraId="22EAE80A"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469322A" w14:textId="3F44A017"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02B66EF2" w14:textId="5DBA10A2"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2BCAECCB" w14:textId="311B3D1D"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28D48C45" w14:textId="77777777" w:rsidR="0058615D" w:rsidRPr="00852B86" w:rsidRDefault="0058615D" w:rsidP="000422D1"/>
    <w:p w14:paraId="7D15F53A" w14:textId="77777777" w:rsidR="0058615D" w:rsidRPr="00852B86" w:rsidRDefault="0058615D" w:rsidP="000422D1">
      <w:pPr>
        <w:pStyle w:val="H6"/>
        <w:keepNext w:val="0"/>
        <w:keepLines w:val="0"/>
        <w:rPr>
          <w:rFonts w:cs="Arial"/>
        </w:rPr>
      </w:pPr>
      <w:r w:rsidRPr="00852B86">
        <w:rPr>
          <w:rFonts w:cs="Arial"/>
        </w:rPr>
        <w:t>4.5.1.2.4.2</w:t>
      </w:r>
      <w:r w:rsidRPr="00852B86">
        <w:rPr>
          <w:rFonts w:cs="Arial"/>
        </w:rPr>
        <w:tab/>
        <w:t>Test procedure</w:t>
      </w:r>
    </w:p>
    <w:p w14:paraId="4E6D9AD2" w14:textId="77777777" w:rsidR="0058615D" w:rsidRPr="00852B86" w:rsidRDefault="0058615D" w:rsidP="000422D1">
      <w:pPr>
        <w:rPr>
          <w:rFonts w:eastAsia="??"/>
        </w:rPr>
      </w:pPr>
      <w:r w:rsidRPr="00852B86">
        <w:t>The test consists of two cells, a single E-UTRA cell (Pcell), and a single NR cell (PSCell). Prior to the start of the time duration T1, the UE shall be fully synchronized to PSCell. The UE shall be configured for periodic CSI reporting in PUCCH format 2 with a reporting periodicity as mentioned in the above table 4.5.1.2.4.1-4.</w:t>
      </w:r>
    </w:p>
    <w:p w14:paraId="5DD941BB" w14:textId="4BBA79B7" w:rsidR="0058615D" w:rsidRPr="00852B86" w:rsidRDefault="0058615D" w:rsidP="000422D1">
      <w:pPr>
        <w:pStyle w:val="B10"/>
        <w:rPr>
          <w:rFonts w:eastAsia="??"/>
        </w:rPr>
      </w:pPr>
      <w:r w:rsidRPr="00852B86">
        <w:t>1.</w:t>
      </w:r>
      <w:r w:rsidR="000422D1"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72BB7BCC" w14:textId="2F119B65" w:rsidR="0058615D" w:rsidRPr="00852B86" w:rsidRDefault="0058615D" w:rsidP="000422D1">
      <w:pPr>
        <w:pStyle w:val="B10"/>
        <w:rPr>
          <w:rFonts w:eastAsia="??"/>
        </w:rPr>
      </w:pPr>
      <w:r w:rsidRPr="00852B86">
        <w:rPr>
          <w:rFonts w:eastAsia="??"/>
        </w:rPr>
        <w:t>2.</w:t>
      </w:r>
      <w:r w:rsidR="000422D1" w:rsidRPr="00852B86">
        <w:rPr>
          <w:rFonts w:eastAsia="??"/>
        </w:rPr>
        <w:tab/>
      </w:r>
      <w:r w:rsidRPr="00852B86">
        <w:rPr>
          <w:rFonts w:eastAsia="??"/>
        </w:rPr>
        <w:t xml:space="preserve">Set the parameters according to T1 in Table 4.5.1.2.5-1 for subtest 1 and 2. </w:t>
      </w:r>
      <w:r w:rsidRPr="00852B86">
        <w:t xml:space="preserve">Propagation conditions are set according to </w:t>
      </w:r>
      <w:r w:rsidR="000422D1" w:rsidRPr="00852B86">
        <w:t xml:space="preserve">clause </w:t>
      </w:r>
      <w:r w:rsidRPr="00852B86">
        <w:t>C.2.3. T1 starts.</w:t>
      </w:r>
    </w:p>
    <w:p w14:paraId="1D892B49" w14:textId="7BB08137" w:rsidR="0058615D" w:rsidRPr="00852B86" w:rsidRDefault="0058615D" w:rsidP="000422D1">
      <w:pPr>
        <w:pStyle w:val="B10"/>
        <w:rPr>
          <w:rFonts w:eastAsia="??"/>
        </w:rPr>
      </w:pPr>
      <w:r w:rsidRPr="00852B86">
        <w:rPr>
          <w:rFonts w:eastAsia="??"/>
        </w:rPr>
        <w:t>3.</w:t>
      </w:r>
      <w:r w:rsidR="000422D1" w:rsidRPr="00852B86">
        <w:rPr>
          <w:rFonts w:eastAsia="??"/>
        </w:rPr>
        <w:tab/>
      </w:r>
      <w:r w:rsidRPr="00852B86">
        <w:rPr>
          <w:rFonts w:eastAsia="??"/>
        </w:rPr>
        <w:t>When T1 expires, the SS shall change the SNR value to T2 as specified in Table 4.5.1.2.5-1. T2 starts.</w:t>
      </w:r>
    </w:p>
    <w:p w14:paraId="324E51D5" w14:textId="50BB1B01" w:rsidR="0058615D" w:rsidRPr="00852B86" w:rsidRDefault="0058615D" w:rsidP="000422D1">
      <w:pPr>
        <w:pStyle w:val="B10"/>
        <w:rPr>
          <w:rFonts w:eastAsia="??"/>
        </w:rPr>
      </w:pPr>
      <w:r w:rsidRPr="00852B86">
        <w:rPr>
          <w:rFonts w:eastAsia="??"/>
        </w:rPr>
        <w:t>4.</w:t>
      </w:r>
      <w:r w:rsidR="000422D1" w:rsidRPr="00852B86">
        <w:rPr>
          <w:rFonts w:eastAsia="??"/>
        </w:rPr>
        <w:tab/>
      </w:r>
      <w:r w:rsidRPr="00852B86">
        <w:rPr>
          <w:rFonts w:eastAsia="??"/>
        </w:rPr>
        <w:t>When T2 expires, the SS shall change the SNR value to T3 as specified in Table 4.5.1.2.5-1. T3 starts.</w:t>
      </w:r>
    </w:p>
    <w:p w14:paraId="01A628B5" w14:textId="376DB8C4" w:rsidR="0058615D" w:rsidRPr="00852B86" w:rsidRDefault="0058615D" w:rsidP="000422D1">
      <w:pPr>
        <w:pStyle w:val="B10"/>
        <w:rPr>
          <w:rFonts w:eastAsia="??"/>
        </w:rPr>
      </w:pPr>
      <w:r w:rsidRPr="00852B86">
        <w:rPr>
          <w:rFonts w:eastAsia="??"/>
        </w:rPr>
        <w:t>5.</w:t>
      </w:r>
      <w:r w:rsidR="000422D1" w:rsidRPr="00852B86">
        <w:rPr>
          <w:rFonts w:eastAsia="??"/>
        </w:rPr>
        <w:tab/>
      </w:r>
      <w:r w:rsidRPr="00852B86">
        <w:rPr>
          <w:rFonts w:eastAsia="??"/>
        </w:rPr>
        <w:t>When T3 expires, the SS shall change the SNR value to T4 as specified in Table 4.5.1.2.5-1. T4 starts.</w:t>
      </w:r>
    </w:p>
    <w:p w14:paraId="5E745070" w14:textId="365CB410" w:rsidR="0058615D" w:rsidRPr="00852B86" w:rsidRDefault="0058615D" w:rsidP="000422D1">
      <w:pPr>
        <w:pStyle w:val="B10"/>
        <w:rPr>
          <w:rFonts w:eastAsia="??"/>
        </w:rPr>
      </w:pPr>
      <w:r w:rsidRPr="00852B86">
        <w:rPr>
          <w:rFonts w:eastAsia="??"/>
        </w:rPr>
        <w:t>6.</w:t>
      </w:r>
      <w:r w:rsidR="000422D1" w:rsidRPr="00852B86">
        <w:rPr>
          <w:rFonts w:eastAsia="??"/>
        </w:rPr>
        <w:tab/>
      </w:r>
      <w:r w:rsidRPr="00852B86">
        <w:rPr>
          <w:rFonts w:eastAsia="??"/>
        </w:rPr>
        <w:t>When T4 expires, the SS shall change the SNR value to T5 as specified in Table 4.5.1.2.5-1. T5 starts.</w:t>
      </w:r>
    </w:p>
    <w:p w14:paraId="2F3ECABB" w14:textId="593BBD36" w:rsidR="0058615D" w:rsidRPr="00852B86" w:rsidRDefault="0058615D" w:rsidP="000422D1">
      <w:pPr>
        <w:pStyle w:val="B10"/>
        <w:rPr>
          <w:rFonts w:eastAsia="??"/>
        </w:rPr>
      </w:pPr>
      <w:r w:rsidRPr="00852B86">
        <w:rPr>
          <w:rFonts w:eastAsia="??"/>
        </w:rPr>
        <w:t>7.</w:t>
      </w:r>
      <w:r w:rsidRPr="00852B86">
        <w:rPr>
          <w:rFonts w:eastAsia="??"/>
        </w:rPr>
        <w:tab/>
        <w:t xml:space="preserve">If the SS detects uplink power equal to or higher than the </w:t>
      </w:r>
      <w:r w:rsidRPr="00852B86">
        <w:t xml:space="preserve">minimum output power defined </w:t>
      </w:r>
      <w:r w:rsidR="009F1B34" w:rsidRPr="00852B86">
        <w:t xml:space="preserve">in </w:t>
      </w:r>
      <w:r w:rsidR="002A717D" w:rsidRPr="00852B86">
        <w:t>TS</w:t>
      </w:r>
      <w:r w:rsidR="000422D1" w:rsidRPr="00852B86">
        <w:t> </w:t>
      </w:r>
      <w:r w:rsidRPr="00852B86">
        <w:t>38.521-1 [17] clause 6.3.1.5</w:t>
      </w:r>
      <w:r w:rsidRPr="00852B86">
        <w:rPr>
          <w:rFonts w:eastAsia="??"/>
        </w:rPr>
        <w:t xml:space="preserve"> in the subframe according the configured CSI reporting during the period from time point A to time point F (</w:t>
      </w:r>
      <w:r w:rsidRPr="00852B86">
        <w:rPr>
          <w:rFonts w:eastAsia="??"/>
          <w:lang w:eastAsia="ja-JP"/>
        </w:rPr>
        <w:t>D1</w:t>
      </w:r>
      <w:r w:rsidRPr="00852B86">
        <w:rPr>
          <w:rFonts w:eastAsia="??"/>
        </w:rPr>
        <w:t xml:space="preserve"> after the start of time duration T5) the number of successful tests is increased by one.</w:t>
      </w:r>
    </w:p>
    <w:p w14:paraId="16F43869" w14:textId="77777777" w:rsidR="0058615D" w:rsidRPr="00852B86" w:rsidRDefault="0058615D" w:rsidP="000422D1">
      <w:pPr>
        <w:pStyle w:val="B10"/>
        <w:ind w:firstLine="0"/>
        <w:rPr>
          <w:rFonts w:eastAsia="??"/>
        </w:rPr>
      </w:pPr>
      <w:r w:rsidRPr="00852B86">
        <w:rPr>
          <w:rFonts w:eastAsia="??"/>
        </w:rPr>
        <w:t>Otherwise the number of failed tests is increased by one.</w:t>
      </w:r>
    </w:p>
    <w:p w14:paraId="3224CAC5" w14:textId="3E2F06CD" w:rsidR="0058615D" w:rsidRPr="00852B86" w:rsidRDefault="0058615D" w:rsidP="000422D1">
      <w:pPr>
        <w:pStyle w:val="B10"/>
      </w:pPr>
      <w:r w:rsidRPr="00852B86">
        <w:rPr>
          <w:rFonts w:eastAsia="??"/>
        </w:rPr>
        <w:t>8.</w:t>
      </w:r>
      <w:r w:rsidR="000422D1" w:rsidRPr="00852B86">
        <w:rPr>
          <w:rFonts w:eastAsia="??"/>
        </w:rPr>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883AB00" w14:textId="6F7C336F" w:rsidR="0058615D" w:rsidRPr="00852B86" w:rsidRDefault="0058615D" w:rsidP="000422D1">
      <w:pPr>
        <w:pStyle w:val="B10"/>
        <w:rPr>
          <w:rFonts w:eastAsia="??"/>
        </w:rPr>
      </w:pPr>
      <w:r w:rsidRPr="00852B86">
        <w:rPr>
          <w:rFonts w:eastAsia="??"/>
        </w:rPr>
        <w:t>9.</w:t>
      </w:r>
      <w:r w:rsidR="000422D1" w:rsidRPr="00852B86">
        <w:rPr>
          <w:rFonts w:eastAsia="??"/>
        </w:rPr>
        <w:tab/>
      </w:r>
      <w:r w:rsidRPr="00852B86">
        <w:rPr>
          <w:rFonts w:eastAsia="??"/>
        </w:rPr>
        <w:t>Repeat steps 2-7 for all subtests until the confidence level according to Tables G.2.3-1 in Annex G clause G.2 is achieved.</w:t>
      </w:r>
    </w:p>
    <w:p w14:paraId="7E440B1E" w14:textId="77777777" w:rsidR="0058615D" w:rsidRPr="00852B86" w:rsidRDefault="0058615D" w:rsidP="000422D1">
      <w:pPr>
        <w:pStyle w:val="H6"/>
        <w:keepNext w:val="0"/>
        <w:keepLines w:val="0"/>
        <w:rPr>
          <w:rFonts w:cs="Arial"/>
        </w:rPr>
      </w:pPr>
      <w:r w:rsidRPr="00852B86">
        <w:rPr>
          <w:rFonts w:cs="Arial"/>
        </w:rPr>
        <w:t>4.5.1.2.4.3</w:t>
      </w:r>
      <w:r w:rsidRPr="00852B86">
        <w:tab/>
      </w:r>
      <w:r w:rsidRPr="00852B86">
        <w:rPr>
          <w:rFonts w:cs="Arial"/>
        </w:rPr>
        <w:t>Message Contents</w:t>
      </w:r>
    </w:p>
    <w:p w14:paraId="136B823A" w14:textId="759F327B"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clause 7.3.1 with condition </w:t>
      </w:r>
      <w:r w:rsidR="000422D1" w:rsidRPr="00852B86">
        <w:t>"</w:t>
      </w:r>
      <w:r w:rsidRPr="00852B86">
        <w:t>Short_DCI</w:t>
      </w:r>
      <w:r w:rsidR="000422D1" w:rsidRPr="00852B86">
        <w:t>"</w:t>
      </w:r>
      <w:r w:rsidRPr="00852B86">
        <w:t xml:space="preserve"> with the following exceptions.</w:t>
      </w:r>
    </w:p>
    <w:p w14:paraId="1E6F9628" w14:textId="77777777" w:rsidR="0058615D" w:rsidRPr="00852B86" w:rsidRDefault="0058615D" w:rsidP="000422D1">
      <w:pPr>
        <w:pStyle w:val="TH"/>
        <w:keepNext w:val="0"/>
        <w:keepLines w:val="0"/>
      </w:pPr>
      <w:r w:rsidRPr="00852B86">
        <w:t xml:space="preserve">Table </w:t>
      </w:r>
      <w:r w:rsidRPr="00852B86">
        <w:rPr>
          <w:lang w:eastAsia="sv-SE"/>
        </w:rPr>
        <w:t>4.5.1.2.4.3</w:t>
      </w:r>
      <w:r w:rsidRPr="00852B86">
        <w:t xml:space="preserve">-1: Common Exception messages for </w:t>
      </w:r>
      <w:r w:rsidRPr="00852B86">
        <w:rPr>
          <w:rFonts w:cs="Arial"/>
          <w:szCs w:val="24"/>
        </w:rPr>
        <w:t>EN-DC FR1 radio link monitoring out-of-sync test for PSCell configured with SSB-based RLM RS in non-DRX mod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6B2B110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9E04104" w14:textId="215DC764"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258B47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E399D9F" w14:textId="2FB83625"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360D9AB" w14:textId="77777777" w:rsidR="0058615D" w:rsidRPr="00852B86" w:rsidRDefault="0058615D" w:rsidP="000422D1">
            <w:pPr>
              <w:pStyle w:val="TAL"/>
              <w:keepNext w:val="0"/>
              <w:keepLines w:val="0"/>
            </w:pPr>
          </w:p>
        </w:tc>
      </w:tr>
      <w:tr w:rsidR="0058615D" w:rsidRPr="00852B86" w14:paraId="0C40210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B36127D" w14:textId="08D3EF98"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B3D7AC1" w14:textId="77777777" w:rsidR="0060024C" w:rsidRPr="00852B86" w:rsidRDefault="0060024C" w:rsidP="000422D1">
            <w:pPr>
              <w:pStyle w:val="TAL"/>
              <w:keepNext w:val="0"/>
              <w:keepLines w:val="0"/>
            </w:pPr>
            <w:r w:rsidRPr="00852B86">
              <w:t>Table H.3.4-1</w:t>
            </w:r>
          </w:p>
          <w:p w14:paraId="14702565" w14:textId="5847881C" w:rsidR="0058615D" w:rsidRPr="00852B86" w:rsidRDefault="0058615D" w:rsidP="000422D1">
            <w:pPr>
              <w:pStyle w:val="TAL"/>
              <w:keepNext w:val="0"/>
              <w:keepLines w:val="0"/>
            </w:pPr>
            <w:r w:rsidRPr="00852B86">
              <w:t>Table</w:t>
            </w:r>
            <w:r w:rsidR="000422D1" w:rsidRPr="00852B86">
              <w:t xml:space="preserve"> </w:t>
            </w:r>
            <w:r w:rsidRPr="00852B86">
              <w:t>H.3.5-4</w:t>
            </w:r>
          </w:p>
          <w:p w14:paraId="2D576165" w14:textId="049A4C10"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tc>
      </w:tr>
    </w:tbl>
    <w:p w14:paraId="133FF25F" w14:textId="77777777" w:rsidR="0058615D" w:rsidRPr="00852B86" w:rsidRDefault="0058615D" w:rsidP="000422D1"/>
    <w:p w14:paraId="1741DE69" w14:textId="77777777" w:rsidR="0058615D" w:rsidRPr="00852B86" w:rsidRDefault="0058615D" w:rsidP="000422D1">
      <w:pPr>
        <w:pStyle w:val="TH"/>
        <w:keepNext w:val="0"/>
        <w:keepLines w:val="0"/>
      </w:pPr>
      <w:r w:rsidRPr="00852B86">
        <w:t>Table 4.5.1.2.4.3-2: Void</w:t>
      </w:r>
    </w:p>
    <w:p w14:paraId="3575E512" w14:textId="77777777" w:rsidR="0058615D" w:rsidRPr="00852B86" w:rsidRDefault="0058615D" w:rsidP="000422D1">
      <w:pPr>
        <w:pStyle w:val="TH"/>
        <w:keepNext w:val="0"/>
        <w:keepLines w:val="0"/>
        <w:rPr>
          <w:i/>
        </w:rPr>
      </w:pPr>
      <w:r w:rsidRPr="00852B86">
        <w:t>Table 4.5.1.</w:t>
      </w:r>
      <w:r w:rsidRPr="00852B86">
        <w:rPr>
          <w:lang w:eastAsia="ja-JP"/>
        </w:rPr>
        <w:t>2</w:t>
      </w:r>
      <w:r w:rsidRPr="00852B86">
        <w:t xml:space="preserve">.4.3-3: </w:t>
      </w:r>
      <w:r w:rsidRPr="00852B86">
        <w:rPr>
          <w:i/>
        </w:rPr>
        <w:t>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18FDB406"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E1A182" w14:textId="11B04228" w:rsidR="0058615D" w:rsidRPr="00852B86" w:rsidRDefault="002A717D" w:rsidP="000422D1">
            <w:pPr>
              <w:pStyle w:val="TAH"/>
              <w:keepNext w:val="0"/>
              <w:keepLines w:val="0"/>
              <w:jc w:val="left"/>
              <w:rPr>
                <w:b w:val="0"/>
                <w:lang w:eastAsia="ja-JP"/>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58615D" w:rsidRPr="00852B86">
              <w:rPr>
                <w:b w:val="0"/>
              </w:rPr>
              <w:t>38.508-1</w:t>
            </w:r>
            <w:r w:rsidR="000422D1" w:rsidRPr="00852B86">
              <w:rPr>
                <w:b w:val="0"/>
              </w:rPr>
              <w:t xml:space="preserve"> </w:t>
            </w:r>
            <w:r w:rsidR="0058615D" w:rsidRPr="00852B86">
              <w:rPr>
                <w:b w:val="0"/>
              </w:rPr>
              <w:t>[14],</w:t>
            </w:r>
            <w:r w:rsidR="000422D1" w:rsidRPr="00852B86">
              <w:rPr>
                <w:b w:val="0"/>
              </w:rPr>
              <w:t xml:space="preserve"> </w:t>
            </w:r>
            <w:r w:rsidR="0058615D" w:rsidRPr="00852B86">
              <w:rPr>
                <w:b w:val="0"/>
              </w:rPr>
              <w:t>Table</w:t>
            </w:r>
            <w:r w:rsidR="000422D1" w:rsidRPr="00852B86">
              <w:rPr>
                <w:b w:val="0"/>
              </w:rPr>
              <w:t xml:space="preserve"> </w:t>
            </w:r>
            <w:r w:rsidR="0058615D" w:rsidRPr="00852B86">
              <w:rPr>
                <w:b w:val="0"/>
              </w:rPr>
              <w:t>4.6.3-</w:t>
            </w:r>
            <w:r w:rsidR="0058615D" w:rsidRPr="00852B86">
              <w:rPr>
                <w:b w:val="0"/>
                <w:lang w:eastAsia="ja-JP"/>
              </w:rPr>
              <w:t>150</w:t>
            </w:r>
          </w:p>
        </w:tc>
      </w:tr>
      <w:tr w:rsidR="0058615D" w:rsidRPr="00852B86" w14:paraId="16FB1D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EFFBB5" w14:textId="564AEC65" w:rsidR="0058615D" w:rsidRPr="00852B86" w:rsidRDefault="0058615D"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2C982B11" w14:textId="77777777" w:rsidR="0058615D" w:rsidRPr="00852B86" w:rsidRDefault="0058615D"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4B8FC9F" w14:textId="77777777" w:rsidR="0058615D" w:rsidRPr="00852B86" w:rsidRDefault="0058615D"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7C04A9C" w14:textId="77777777" w:rsidR="0058615D" w:rsidRPr="00852B86" w:rsidRDefault="0058615D" w:rsidP="000422D1">
            <w:pPr>
              <w:pStyle w:val="TAH"/>
              <w:keepNext w:val="0"/>
              <w:keepLines w:val="0"/>
            </w:pPr>
            <w:r w:rsidRPr="00852B86">
              <w:t>Condition</w:t>
            </w:r>
          </w:p>
        </w:tc>
      </w:tr>
      <w:tr w:rsidR="0058615D" w:rsidRPr="00852B86" w14:paraId="04CE2B5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E5DF8" w14:textId="0DA150C2" w:rsidR="0058615D" w:rsidRPr="00852B86" w:rsidRDefault="0058615D"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87C9A2"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4F4430"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F7B456" w14:textId="77777777" w:rsidR="0058615D" w:rsidRPr="00852B86" w:rsidRDefault="0058615D" w:rsidP="000422D1">
            <w:pPr>
              <w:pStyle w:val="TAL"/>
              <w:keepNext w:val="0"/>
              <w:keepLines w:val="0"/>
            </w:pPr>
          </w:p>
        </w:tc>
      </w:tr>
      <w:tr w:rsidR="0058615D" w:rsidRPr="00852B86" w14:paraId="1D08A39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61C295" w14:textId="70960A4D" w:rsidR="0058615D" w:rsidRPr="00852B86" w:rsidRDefault="000422D1" w:rsidP="000422D1">
            <w:pPr>
              <w:pStyle w:val="TAL"/>
              <w:keepNext w:val="0"/>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6572B262" w14:textId="77777777" w:rsidR="0058615D" w:rsidRPr="00852B86" w:rsidRDefault="0058615D" w:rsidP="000422D1">
            <w:pPr>
              <w:pStyle w:val="TAL"/>
              <w:keepNext w:val="0"/>
              <w:keepLines w:val="0"/>
            </w:pPr>
            <w:r w:rsidRPr="00852B86">
              <w:rPr>
                <w:lang w:eastAsia="ja-JP"/>
              </w:rPr>
              <w:t>m</w:t>
            </w:r>
            <w:r w:rsidRPr="00852B86">
              <w:t>s</w:t>
            </w:r>
            <w:r w:rsidRPr="00852B86">
              <w:rPr>
                <w:lang w:eastAsia="ja-JP"/>
              </w:rPr>
              <w:t>100</w:t>
            </w:r>
            <w:r w:rsidRPr="00852B86">
              <w:t>0</w:t>
            </w:r>
          </w:p>
        </w:tc>
        <w:tc>
          <w:tcPr>
            <w:tcW w:w="1701" w:type="dxa"/>
            <w:tcBorders>
              <w:top w:val="single" w:sz="4" w:space="0" w:color="auto"/>
              <w:left w:val="single" w:sz="4" w:space="0" w:color="auto"/>
              <w:bottom w:val="single" w:sz="4" w:space="0" w:color="auto"/>
              <w:right w:val="single" w:sz="4" w:space="0" w:color="auto"/>
            </w:tcBorders>
          </w:tcPr>
          <w:p w14:paraId="7C3234F0"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25C523" w14:textId="77777777" w:rsidR="0058615D" w:rsidRPr="00852B86" w:rsidRDefault="0058615D" w:rsidP="000422D1">
            <w:pPr>
              <w:pStyle w:val="TAL"/>
              <w:keepNext w:val="0"/>
              <w:keepLines w:val="0"/>
            </w:pPr>
          </w:p>
        </w:tc>
      </w:tr>
      <w:tr w:rsidR="0058615D" w:rsidRPr="00852B86" w14:paraId="35BAB6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F77889A" w14:textId="5678D4BC"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57C06C1D" w14:textId="77777777" w:rsidR="0058615D" w:rsidRPr="00852B86" w:rsidRDefault="0058615D" w:rsidP="000422D1">
            <w:pPr>
              <w:pStyle w:val="TAL"/>
              <w:keepNext w:val="0"/>
              <w:keepLines w:val="0"/>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C006B3B"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1E6FFB" w14:textId="77777777" w:rsidR="0058615D" w:rsidRPr="00852B86" w:rsidRDefault="0058615D" w:rsidP="000422D1">
            <w:pPr>
              <w:pStyle w:val="TAL"/>
              <w:keepNext w:val="0"/>
              <w:keepLines w:val="0"/>
            </w:pPr>
          </w:p>
        </w:tc>
      </w:tr>
      <w:tr w:rsidR="0058615D" w:rsidRPr="00852B86" w14:paraId="37767C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053AF5" w14:textId="7A2FBF5A"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7EB3B592" w14:textId="77777777" w:rsidR="0058615D" w:rsidRPr="00852B86" w:rsidRDefault="0058615D" w:rsidP="000422D1">
            <w:pPr>
              <w:pStyle w:val="TAL"/>
              <w:keepNext w:val="0"/>
              <w:keepLines w:val="0"/>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4F49A9CF"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044922" w14:textId="77777777" w:rsidR="0058615D" w:rsidRPr="00852B86" w:rsidRDefault="0058615D" w:rsidP="000422D1">
            <w:pPr>
              <w:pStyle w:val="TAL"/>
              <w:keepNext w:val="0"/>
              <w:keepLines w:val="0"/>
            </w:pPr>
          </w:p>
        </w:tc>
      </w:tr>
      <w:tr w:rsidR="0058615D" w:rsidRPr="00852B86" w14:paraId="3E3AD7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7937B4A" w14:textId="02575552" w:rsidR="0058615D" w:rsidRPr="00852B86" w:rsidRDefault="000422D1" w:rsidP="000422D1">
            <w:pPr>
              <w:pStyle w:val="TAL"/>
              <w:keepNext w:val="0"/>
              <w:keepLines w:val="0"/>
            </w:pPr>
            <w:r w:rsidRPr="00852B86">
              <w:rPr>
                <w:rFonts w:cs="Arial"/>
                <w:snapToGrid w:val="0"/>
                <w:kern w:val="2"/>
                <w:szCs w:val="18"/>
              </w:rPr>
              <w:t xml:space="preserve">  </w:t>
            </w:r>
            <w:r w:rsidR="0058615D" w:rsidRPr="00852B86">
              <w:rPr>
                <w:rFonts w:cs="Arial"/>
                <w:snapToGrid w:val="0"/>
                <w:kern w:val="2"/>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4FEDAD95" w14:textId="77777777" w:rsidR="0058615D" w:rsidRPr="00852B86" w:rsidRDefault="0058615D" w:rsidP="000422D1">
            <w:pPr>
              <w:pStyle w:val="TAL"/>
              <w:keepNext w:val="0"/>
              <w:keepLines w:val="0"/>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6C2915F4"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F3C0FE6" w14:textId="77777777" w:rsidR="0058615D" w:rsidRPr="00852B86" w:rsidRDefault="0058615D" w:rsidP="000422D1">
            <w:pPr>
              <w:pStyle w:val="TAL"/>
              <w:keepNext w:val="0"/>
              <w:keepLines w:val="0"/>
            </w:pPr>
          </w:p>
        </w:tc>
      </w:tr>
      <w:tr w:rsidR="0058615D" w:rsidRPr="00852B86" w14:paraId="2EAD915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7886D0" w14:textId="77777777" w:rsidR="0058615D" w:rsidRPr="00852B86" w:rsidRDefault="0058615D"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4D8BC9F"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C8D855"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20140B" w14:textId="77777777" w:rsidR="0058615D" w:rsidRPr="00852B86" w:rsidRDefault="0058615D" w:rsidP="000422D1">
            <w:pPr>
              <w:pStyle w:val="TAL"/>
              <w:keepNext w:val="0"/>
              <w:keepLines w:val="0"/>
            </w:pPr>
          </w:p>
        </w:tc>
      </w:tr>
    </w:tbl>
    <w:p w14:paraId="53AD5194" w14:textId="77777777" w:rsidR="0058615D" w:rsidRPr="00852B86" w:rsidRDefault="0058615D" w:rsidP="000422D1"/>
    <w:p w14:paraId="3B1F8397" w14:textId="77777777" w:rsidR="0058615D" w:rsidRPr="00852B86" w:rsidRDefault="0058615D" w:rsidP="00510C5D">
      <w:pPr>
        <w:pStyle w:val="H6"/>
      </w:pPr>
      <w:r w:rsidRPr="00852B86">
        <w:t>4.5.1.2.5</w:t>
      </w:r>
      <w:r w:rsidRPr="00852B86">
        <w:tab/>
        <w:t>Test Requirement</w:t>
      </w:r>
    </w:p>
    <w:p w14:paraId="4308161E" w14:textId="6389B6E4" w:rsidR="0058615D" w:rsidRPr="00852B86" w:rsidRDefault="0058615D" w:rsidP="000422D1">
      <w:r w:rsidRPr="00852B86">
        <w:t xml:space="preserve">The requirements in this section apply for each SSB based RLM-RS resource configured for PCell or PSCell, provided that the SSB configured for RLM are actually transmitted within UE active DL BWP during the entire evaluation period specified in </w:t>
      </w:r>
      <w:r w:rsidR="000422D1" w:rsidRPr="00852B86">
        <w:t xml:space="preserve">clause </w:t>
      </w:r>
      <w:r w:rsidRPr="00852B86">
        <w:t>4.5.1.2.3.</w:t>
      </w:r>
    </w:p>
    <w:p w14:paraId="284543B5" w14:textId="77777777" w:rsidR="0058615D" w:rsidRPr="00852B86" w:rsidRDefault="0058615D" w:rsidP="000422D1">
      <w:pPr>
        <w:rPr>
          <w:rFonts w:eastAsia="Batang"/>
        </w:rPr>
      </w:pPr>
      <w:r w:rsidRPr="00852B86">
        <w:rPr>
          <w:rFonts w:eastAsia="Batang"/>
        </w:rPr>
        <w:t xml:space="preserve">Table </w:t>
      </w:r>
      <w:r w:rsidRPr="00852B86">
        <w:t>4.5.1.2.5-</w:t>
      </w:r>
      <w:r w:rsidRPr="00852B86">
        <w:rPr>
          <w:lang w:eastAsia="ja-JP"/>
        </w:rPr>
        <w:t>1</w:t>
      </w:r>
      <w:r w:rsidRPr="00852B86">
        <w:rPr>
          <w:rFonts w:eastAsia="Batang"/>
        </w:rPr>
        <w:t xml:space="preserve"> defines the cell specific primary level settings.</w:t>
      </w:r>
    </w:p>
    <w:p w14:paraId="0443432F" w14:textId="06C06862" w:rsidR="0058615D" w:rsidRPr="00852B86" w:rsidRDefault="0058615D" w:rsidP="000422D1">
      <w:r w:rsidRPr="00852B86">
        <w:t>The UE behaviour in each test during time durations T1, T2, T3, T4 and T5 shall be as follows</w:t>
      </w:r>
      <w:r w:rsidR="000422D1" w:rsidRPr="00852B86">
        <w:t>.</w:t>
      </w:r>
    </w:p>
    <w:p w14:paraId="2375200B" w14:textId="77777777" w:rsidR="0058615D" w:rsidRPr="00852B86" w:rsidRDefault="0058615D" w:rsidP="000422D1">
      <w:r w:rsidRPr="00852B86">
        <w:t>During the period from time point A to time point F (D1 second after the start of time duration T5) the UE shall transmit uplink signal at least in all uplink slots configured for CSI transmission according to the configured periodic CSI reporting.</w:t>
      </w:r>
    </w:p>
    <w:p w14:paraId="5F5B01CA" w14:textId="7ABF6F00" w:rsidR="0058615D" w:rsidRPr="00852B86" w:rsidRDefault="0058615D" w:rsidP="000422D1">
      <w:r w:rsidRPr="00852B86">
        <w:t xml:space="preserve">The rate of correct events observed during repeated tests shall be at least 90% </w:t>
      </w:r>
      <w:bookmarkStart w:id="535" w:name="_Hlk5863710"/>
      <w:r w:rsidRPr="00852B86">
        <w:t>with a confidence interval of 95</w:t>
      </w:r>
      <w:r w:rsidR="000422D1" w:rsidRPr="00852B86">
        <w:t> </w:t>
      </w:r>
      <w:r w:rsidRPr="00852B86">
        <w:t>%</w:t>
      </w:r>
      <w:bookmarkEnd w:id="535"/>
      <w:r w:rsidRPr="00852B86">
        <w:t>.</w:t>
      </w:r>
    </w:p>
    <w:bookmarkEnd w:id="533"/>
    <w:p w14:paraId="41607A46" w14:textId="4F6AB18A" w:rsidR="0058615D" w:rsidRPr="00852B86" w:rsidRDefault="0058615D" w:rsidP="000422D1">
      <w:pPr>
        <w:pStyle w:val="TH"/>
        <w:keepNext w:val="0"/>
        <w:keepLines w:val="0"/>
        <w:rPr>
          <w:vanish/>
        </w:rPr>
      </w:pPr>
      <w:r w:rsidRPr="00852B86">
        <w:t>Table 4.5.1.2.5-1: Cell specific test parameters for FR1 (Cell 2)</w:t>
      </w:r>
      <w:r w:rsidR="000422D1" w:rsidRPr="00852B86">
        <w:t xml:space="preserve"> </w:t>
      </w:r>
      <w:r w:rsidRPr="00852B86">
        <w:t>for</w:t>
      </w:r>
      <w:r w:rsidR="000422D1" w:rsidRPr="00852B86">
        <w:br/>
      </w:r>
      <w:r w:rsidRPr="00852B86">
        <w:t>in-sync radio link monitoring tests in non-DRX mode</w:t>
      </w:r>
    </w:p>
    <w:tbl>
      <w:tblPr>
        <w:tblW w:w="7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2"/>
        <w:gridCol w:w="1559"/>
        <w:gridCol w:w="709"/>
        <w:gridCol w:w="539"/>
        <w:gridCol w:w="539"/>
        <w:gridCol w:w="768"/>
        <w:gridCol w:w="567"/>
        <w:gridCol w:w="567"/>
      </w:tblGrid>
      <w:tr w:rsidR="0058615D" w:rsidRPr="00852B86" w14:paraId="215EC8CB" w14:textId="77777777" w:rsidTr="002A717D">
        <w:trPr>
          <w:cantSplit/>
          <w:tblHeader/>
          <w:jc w:val="center"/>
        </w:trPr>
        <w:tc>
          <w:tcPr>
            <w:tcW w:w="3541" w:type="dxa"/>
            <w:gridSpan w:val="2"/>
            <w:vMerge w:val="restart"/>
            <w:tcBorders>
              <w:top w:val="single" w:sz="4" w:space="0" w:color="auto"/>
              <w:left w:val="single" w:sz="4" w:space="0" w:color="auto"/>
              <w:bottom w:val="single" w:sz="4" w:space="0" w:color="auto"/>
              <w:right w:val="single" w:sz="4" w:space="0" w:color="auto"/>
            </w:tcBorders>
            <w:hideMark/>
          </w:tcPr>
          <w:p w14:paraId="2D3FABBE" w14:textId="77777777" w:rsidR="0058615D" w:rsidRPr="00852B86" w:rsidRDefault="0058615D" w:rsidP="000422D1">
            <w:pPr>
              <w:pStyle w:val="TAH"/>
              <w:keepNext w:val="0"/>
              <w:keepLines w:val="0"/>
            </w:pPr>
            <w:r w:rsidRPr="00852B86">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EAC6978" w14:textId="77777777" w:rsidR="0058615D" w:rsidRPr="00852B86" w:rsidRDefault="0058615D" w:rsidP="000422D1">
            <w:pPr>
              <w:pStyle w:val="TAH"/>
              <w:keepNext w:val="0"/>
              <w:keepLines w:val="0"/>
            </w:pPr>
            <w:r w:rsidRPr="00852B86">
              <w:t>Unit</w:t>
            </w:r>
          </w:p>
        </w:tc>
        <w:tc>
          <w:tcPr>
            <w:tcW w:w="2980" w:type="dxa"/>
            <w:gridSpan w:val="5"/>
            <w:tcBorders>
              <w:top w:val="single" w:sz="4" w:space="0" w:color="auto"/>
              <w:left w:val="single" w:sz="4" w:space="0" w:color="auto"/>
              <w:bottom w:val="single" w:sz="4" w:space="0" w:color="auto"/>
              <w:right w:val="single" w:sz="4" w:space="0" w:color="auto"/>
            </w:tcBorders>
            <w:hideMark/>
          </w:tcPr>
          <w:p w14:paraId="37570B71" w14:textId="60FAEBAE"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21EDB765" w14:textId="77777777" w:rsidTr="002A717D">
        <w:trPr>
          <w:cantSplit/>
          <w:tblHeader/>
          <w:jc w:val="center"/>
        </w:trPr>
        <w:tc>
          <w:tcPr>
            <w:tcW w:w="3541" w:type="dxa"/>
            <w:gridSpan w:val="2"/>
            <w:vMerge/>
            <w:tcBorders>
              <w:top w:val="single" w:sz="4" w:space="0" w:color="auto"/>
              <w:left w:val="single" w:sz="4" w:space="0" w:color="auto"/>
              <w:bottom w:val="single" w:sz="4" w:space="0" w:color="auto"/>
              <w:right w:val="single" w:sz="4" w:space="0" w:color="auto"/>
            </w:tcBorders>
            <w:vAlign w:val="center"/>
            <w:hideMark/>
          </w:tcPr>
          <w:p w14:paraId="4C49C5F3" w14:textId="77777777" w:rsidR="0058615D" w:rsidRPr="00852B86" w:rsidRDefault="0058615D"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53BC994" w14:textId="77777777" w:rsidR="0058615D" w:rsidRPr="00852B86" w:rsidRDefault="0058615D" w:rsidP="000422D1">
            <w:pPr>
              <w:overflowPunct/>
              <w:autoSpaceDE/>
              <w:autoSpaceDN/>
              <w:adjustRightInd/>
              <w:spacing w:after="0"/>
              <w:rPr>
                <w:rFonts w:ascii="Arial" w:hAnsi="Arial"/>
                <w:b/>
                <w:sz w:val="18"/>
              </w:rPr>
            </w:pPr>
          </w:p>
        </w:tc>
        <w:tc>
          <w:tcPr>
            <w:tcW w:w="539" w:type="dxa"/>
            <w:tcBorders>
              <w:top w:val="single" w:sz="4" w:space="0" w:color="auto"/>
              <w:left w:val="single" w:sz="4" w:space="0" w:color="auto"/>
              <w:bottom w:val="single" w:sz="4" w:space="0" w:color="auto"/>
              <w:right w:val="single" w:sz="4" w:space="0" w:color="auto"/>
            </w:tcBorders>
            <w:hideMark/>
          </w:tcPr>
          <w:p w14:paraId="21B1057D" w14:textId="77777777" w:rsidR="0058615D" w:rsidRPr="00852B86" w:rsidRDefault="0058615D" w:rsidP="000422D1">
            <w:pPr>
              <w:pStyle w:val="TAH"/>
              <w:keepNext w:val="0"/>
              <w:keepLines w:val="0"/>
            </w:pPr>
            <w:r w:rsidRPr="00852B86">
              <w:t>T1</w:t>
            </w:r>
          </w:p>
        </w:tc>
        <w:tc>
          <w:tcPr>
            <w:tcW w:w="539" w:type="dxa"/>
            <w:tcBorders>
              <w:top w:val="single" w:sz="4" w:space="0" w:color="auto"/>
              <w:left w:val="single" w:sz="4" w:space="0" w:color="auto"/>
              <w:bottom w:val="single" w:sz="4" w:space="0" w:color="auto"/>
              <w:right w:val="single" w:sz="4" w:space="0" w:color="auto"/>
            </w:tcBorders>
            <w:hideMark/>
          </w:tcPr>
          <w:p w14:paraId="1F2C5445" w14:textId="77777777" w:rsidR="0058615D" w:rsidRPr="00852B86" w:rsidRDefault="0058615D" w:rsidP="000422D1">
            <w:pPr>
              <w:pStyle w:val="TAH"/>
              <w:keepNext w:val="0"/>
              <w:keepLines w:val="0"/>
            </w:pPr>
            <w:r w:rsidRPr="00852B86">
              <w:t>T2</w:t>
            </w:r>
          </w:p>
        </w:tc>
        <w:tc>
          <w:tcPr>
            <w:tcW w:w="768" w:type="dxa"/>
            <w:tcBorders>
              <w:top w:val="single" w:sz="4" w:space="0" w:color="auto"/>
              <w:left w:val="single" w:sz="4" w:space="0" w:color="auto"/>
              <w:bottom w:val="single" w:sz="4" w:space="0" w:color="auto"/>
              <w:right w:val="single" w:sz="4" w:space="0" w:color="auto"/>
            </w:tcBorders>
            <w:hideMark/>
          </w:tcPr>
          <w:p w14:paraId="02A995F7" w14:textId="77777777" w:rsidR="0058615D" w:rsidRPr="00852B86" w:rsidRDefault="0058615D" w:rsidP="000422D1">
            <w:pPr>
              <w:pStyle w:val="TAH"/>
              <w:keepNext w:val="0"/>
              <w:keepLines w:val="0"/>
            </w:pPr>
            <w:r w:rsidRPr="00852B86">
              <w:t>T3</w:t>
            </w:r>
          </w:p>
        </w:tc>
        <w:tc>
          <w:tcPr>
            <w:tcW w:w="567" w:type="dxa"/>
            <w:tcBorders>
              <w:top w:val="single" w:sz="4" w:space="0" w:color="auto"/>
              <w:left w:val="single" w:sz="4" w:space="0" w:color="auto"/>
              <w:bottom w:val="single" w:sz="4" w:space="0" w:color="auto"/>
              <w:right w:val="single" w:sz="4" w:space="0" w:color="auto"/>
            </w:tcBorders>
            <w:hideMark/>
          </w:tcPr>
          <w:p w14:paraId="3EEACF5D" w14:textId="77777777" w:rsidR="0058615D" w:rsidRPr="00852B86" w:rsidRDefault="0058615D" w:rsidP="000422D1">
            <w:pPr>
              <w:pStyle w:val="TAH"/>
              <w:keepNext w:val="0"/>
              <w:keepLines w:val="0"/>
            </w:pPr>
            <w:r w:rsidRPr="00852B86">
              <w:t>T4</w:t>
            </w:r>
          </w:p>
        </w:tc>
        <w:tc>
          <w:tcPr>
            <w:tcW w:w="567" w:type="dxa"/>
            <w:tcBorders>
              <w:top w:val="single" w:sz="4" w:space="0" w:color="auto"/>
              <w:left w:val="single" w:sz="4" w:space="0" w:color="auto"/>
              <w:bottom w:val="single" w:sz="4" w:space="0" w:color="auto"/>
              <w:right w:val="single" w:sz="4" w:space="0" w:color="auto"/>
            </w:tcBorders>
            <w:hideMark/>
          </w:tcPr>
          <w:p w14:paraId="51220A30" w14:textId="77777777" w:rsidR="0058615D" w:rsidRPr="00852B86" w:rsidRDefault="0058615D" w:rsidP="000422D1">
            <w:pPr>
              <w:pStyle w:val="TAH"/>
              <w:keepNext w:val="0"/>
              <w:keepLines w:val="0"/>
            </w:pPr>
            <w:r w:rsidRPr="00852B86">
              <w:t>T5</w:t>
            </w:r>
          </w:p>
        </w:tc>
      </w:tr>
      <w:tr w:rsidR="0058615D" w:rsidRPr="00852B86" w14:paraId="6747E97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7A15D02" w14:textId="0CCE86A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4479DBDC" w14:textId="77777777" w:rsidR="0058615D" w:rsidRPr="00852B86" w:rsidRDefault="0058615D" w:rsidP="000422D1">
            <w:pPr>
              <w:pStyle w:val="TAC"/>
              <w:keepNext w:val="0"/>
              <w:keepLines w:val="0"/>
            </w:pPr>
            <w:r w:rsidRPr="00852B86">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1F4615D" w14:textId="36CF140E" w:rsidR="0058615D" w:rsidRPr="00852B86" w:rsidRDefault="0060024C" w:rsidP="000422D1">
            <w:pPr>
              <w:pStyle w:val="TAC"/>
              <w:keepNext w:val="0"/>
              <w:keepLines w:val="0"/>
            </w:pPr>
            <w:r w:rsidRPr="00852B86">
              <w:t>0</w:t>
            </w:r>
          </w:p>
        </w:tc>
      </w:tr>
      <w:tr w:rsidR="0058615D" w:rsidRPr="00852B86" w14:paraId="7E64D4C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4CD4CC1B" w14:textId="5F7F660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1AA6F909" w14:textId="77777777" w:rsidR="0058615D" w:rsidRPr="00852B86" w:rsidRDefault="0058615D" w:rsidP="000422D1">
            <w:pPr>
              <w:pStyle w:val="TAC"/>
              <w:keepNext w:val="0"/>
              <w:keepLines w:val="0"/>
            </w:pPr>
            <w:r w:rsidRPr="00852B86">
              <w:t>dB</w:t>
            </w:r>
          </w:p>
        </w:tc>
        <w:tc>
          <w:tcPr>
            <w:tcW w:w="2980" w:type="dxa"/>
            <w:gridSpan w:val="5"/>
            <w:tcBorders>
              <w:top w:val="single" w:sz="4" w:space="0" w:color="auto"/>
              <w:left w:val="single" w:sz="4" w:space="0" w:color="auto"/>
              <w:bottom w:val="single" w:sz="4" w:space="0" w:color="auto"/>
              <w:right w:val="single" w:sz="4" w:space="0" w:color="auto"/>
            </w:tcBorders>
            <w:hideMark/>
          </w:tcPr>
          <w:p w14:paraId="12AC7DDA" w14:textId="77777777" w:rsidR="0058615D" w:rsidRPr="00852B86" w:rsidRDefault="0058615D" w:rsidP="000422D1">
            <w:pPr>
              <w:pStyle w:val="TAC"/>
              <w:keepNext w:val="0"/>
              <w:keepLines w:val="0"/>
            </w:pPr>
            <w:r w:rsidRPr="00852B86">
              <w:t>0</w:t>
            </w:r>
          </w:p>
        </w:tc>
      </w:tr>
      <w:tr w:rsidR="0058615D" w:rsidRPr="00852B86" w14:paraId="3EAE097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D43EC85" w14:textId="3725151D"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31D5B1DD" w14:textId="77777777" w:rsidR="0058615D" w:rsidRPr="00852B86" w:rsidRDefault="0058615D" w:rsidP="000422D1">
            <w:pPr>
              <w:pStyle w:val="TAC"/>
              <w:keepNext w:val="0"/>
              <w:keepLines w:val="0"/>
            </w:pPr>
            <w:r w:rsidRPr="00852B86">
              <w:t>dB</w:t>
            </w:r>
          </w:p>
        </w:tc>
        <w:tc>
          <w:tcPr>
            <w:tcW w:w="2980"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6E153563" w14:textId="77777777" w:rsidR="0058615D" w:rsidRPr="00852B86" w:rsidRDefault="0058615D" w:rsidP="000422D1">
            <w:pPr>
              <w:pStyle w:val="TAC"/>
              <w:keepNext w:val="0"/>
              <w:keepLines w:val="0"/>
            </w:pPr>
            <w:r w:rsidRPr="00852B86">
              <w:t>0</w:t>
            </w:r>
          </w:p>
        </w:tc>
      </w:tr>
      <w:tr w:rsidR="0058615D" w:rsidRPr="00852B86" w14:paraId="1DAD914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35AD95F6" w14:textId="26971A4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5F5ECAA5"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290F25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59E5978"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26AB27F0" w14:textId="14B3138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0F27DF2F"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7A9BC0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CF41935"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76DB01AB" w14:textId="27B61C2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709" w:type="dxa"/>
            <w:tcBorders>
              <w:top w:val="single" w:sz="4" w:space="0" w:color="auto"/>
              <w:left w:val="single" w:sz="4" w:space="0" w:color="auto"/>
              <w:bottom w:val="single" w:sz="4" w:space="0" w:color="auto"/>
              <w:right w:val="single" w:sz="4" w:space="0" w:color="auto"/>
            </w:tcBorders>
            <w:hideMark/>
          </w:tcPr>
          <w:p w14:paraId="4ADBFC59"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746CCCA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0989990"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B77C785" w14:textId="5C95C25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D2DF4D0"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37158B9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0D7689A"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0947F944" w14:textId="633F32D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709" w:type="dxa"/>
            <w:tcBorders>
              <w:top w:val="single" w:sz="4" w:space="0" w:color="auto"/>
              <w:left w:val="single" w:sz="4" w:space="0" w:color="auto"/>
              <w:bottom w:val="single" w:sz="4" w:space="0" w:color="auto"/>
              <w:right w:val="single" w:sz="4" w:space="0" w:color="auto"/>
            </w:tcBorders>
            <w:hideMark/>
          </w:tcPr>
          <w:p w14:paraId="293251EA"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0A7D37E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5F41AF7"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2D485D4" w14:textId="376E9344"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709" w:type="dxa"/>
            <w:tcBorders>
              <w:top w:val="single" w:sz="4" w:space="0" w:color="auto"/>
              <w:left w:val="single" w:sz="4" w:space="0" w:color="auto"/>
              <w:bottom w:val="single" w:sz="4" w:space="0" w:color="auto"/>
              <w:right w:val="single" w:sz="4" w:space="0" w:color="auto"/>
            </w:tcBorders>
            <w:hideMark/>
          </w:tcPr>
          <w:p w14:paraId="0E1F0477" w14:textId="77777777" w:rsidR="0058615D" w:rsidRPr="00852B86" w:rsidRDefault="0058615D" w:rsidP="000422D1">
            <w:pPr>
              <w:pStyle w:val="TAC"/>
              <w:keepNext w:val="0"/>
              <w:keepLines w:val="0"/>
            </w:pPr>
            <w:r w:rsidRPr="00852B86">
              <w:t>dB</w:t>
            </w:r>
          </w:p>
        </w:tc>
        <w:tc>
          <w:tcPr>
            <w:tcW w:w="2980" w:type="dxa"/>
            <w:gridSpan w:val="5"/>
            <w:vMerge/>
            <w:tcBorders>
              <w:top w:val="single" w:sz="4" w:space="0" w:color="auto"/>
              <w:left w:val="single" w:sz="4" w:space="0" w:color="auto"/>
              <w:bottom w:val="single" w:sz="4" w:space="0" w:color="auto"/>
              <w:right w:val="single" w:sz="4" w:space="0" w:color="auto"/>
            </w:tcBorders>
            <w:vAlign w:val="center"/>
            <w:hideMark/>
          </w:tcPr>
          <w:p w14:paraId="56FAFE2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EBC5B45"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30BB73E9" w14:textId="7EEB5907"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225A86FD" w14:textId="323E47C5"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5F96D7B" w14:textId="77777777" w:rsidR="0058615D" w:rsidRPr="00852B86" w:rsidRDefault="0058615D" w:rsidP="000422D1">
            <w:pPr>
              <w:pStyle w:val="TAC"/>
              <w:keepNext w:val="0"/>
              <w:keepLines w:val="0"/>
            </w:pPr>
            <w:r w:rsidRPr="00852B86">
              <w:t>dB</w:t>
            </w:r>
          </w:p>
        </w:tc>
        <w:tc>
          <w:tcPr>
            <w:tcW w:w="539" w:type="dxa"/>
            <w:tcBorders>
              <w:top w:val="single" w:sz="4" w:space="0" w:color="auto"/>
              <w:left w:val="single" w:sz="4" w:space="0" w:color="auto"/>
              <w:bottom w:val="single" w:sz="4" w:space="0" w:color="auto"/>
              <w:right w:val="single" w:sz="4" w:space="0" w:color="auto"/>
            </w:tcBorders>
            <w:hideMark/>
          </w:tcPr>
          <w:p w14:paraId="4CE9CBCB"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403C08DB"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5A2C98CB"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7BEE7869"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068E5E17" w14:textId="77777777" w:rsidR="0058615D" w:rsidRPr="00852B86" w:rsidRDefault="0058615D" w:rsidP="000422D1">
            <w:pPr>
              <w:pStyle w:val="TAC"/>
              <w:keepNext w:val="0"/>
              <w:keepLines w:val="0"/>
            </w:pPr>
            <w:r w:rsidRPr="00852B86">
              <w:rPr>
                <w:rFonts w:eastAsia="MS Mincho"/>
              </w:rPr>
              <w:t>1.8</w:t>
            </w:r>
          </w:p>
        </w:tc>
      </w:tr>
      <w:tr w:rsidR="0058615D" w:rsidRPr="00852B86" w14:paraId="65EE4D51"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3B062169"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753C8D96" w14:textId="60D9D6E9"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10A888" w14:textId="77777777" w:rsidR="0058615D" w:rsidRPr="00852B86"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2D1E38C2"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B742BA9"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32BBF3A6"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6F7EE784"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7284A657" w14:textId="77777777" w:rsidR="0058615D" w:rsidRPr="00852B86" w:rsidRDefault="0058615D" w:rsidP="000422D1">
            <w:pPr>
              <w:pStyle w:val="TAC"/>
              <w:keepNext w:val="0"/>
              <w:keepLines w:val="0"/>
            </w:pPr>
            <w:r w:rsidRPr="00852B86">
              <w:rPr>
                <w:rFonts w:eastAsia="MS Mincho"/>
              </w:rPr>
              <w:t>1.8</w:t>
            </w:r>
          </w:p>
        </w:tc>
      </w:tr>
      <w:tr w:rsidR="0058615D" w:rsidRPr="00852B86" w14:paraId="6CD8D628"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0219040E"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14BD4895" w14:textId="3C4BB43F"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C963826" w14:textId="77777777" w:rsidR="0058615D" w:rsidRPr="00852B86" w:rsidRDefault="0058615D" w:rsidP="000422D1">
            <w:pPr>
              <w:overflowPunct/>
              <w:autoSpaceDE/>
              <w:autoSpaceDN/>
              <w:adjustRightInd/>
              <w:spacing w:after="0"/>
              <w:rPr>
                <w:rFonts w:ascii="Arial" w:hAnsi="Arial"/>
                <w:sz w:val="18"/>
              </w:rPr>
            </w:pPr>
          </w:p>
        </w:tc>
        <w:tc>
          <w:tcPr>
            <w:tcW w:w="539" w:type="dxa"/>
            <w:tcBorders>
              <w:top w:val="single" w:sz="4" w:space="0" w:color="auto"/>
              <w:left w:val="single" w:sz="4" w:space="0" w:color="auto"/>
              <w:bottom w:val="single" w:sz="4" w:space="0" w:color="auto"/>
              <w:right w:val="single" w:sz="4" w:space="0" w:color="auto"/>
            </w:tcBorders>
            <w:hideMark/>
          </w:tcPr>
          <w:p w14:paraId="69F4E73D" w14:textId="77777777" w:rsidR="0058615D" w:rsidRPr="00852B86" w:rsidRDefault="0058615D" w:rsidP="000422D1">
            <w:pPr>
              <w:pStyle w:val="TAC"/>
              <w:keepNext w:val="0"/>
              <w:keepLines w:val="0"/>
            </w:pPr>
            <w:r w:rsidRPr="00852B86">
              <w:rPr>
                <w:rFonts w:eastAsia="MS Mincho"/>
              </w:rPr>
              <w:t>1.8</w:t>
            </w:r>
          </w:p>
        </w:tc>
        <w:tc>
          <w:tcPr>
            <w:tcW w:w="539" w:type="dxa"/>
            <w:tcBorders>
              <w:top w:val="single" w:sz="4" w:space="0" w:color="auto"/>
              <w:left w:val="single" w:sz="4" w:space="0" w:color="auto"/>
              <w:bottom w:val="single" w:sz="4" w:space="0" w:color="auto"/>
              <w:right w:val="single" w:sz="4" w:space="0" w:color="auto"/>
            </w:tcBorders>
            <w:hideMark/>
          </w:tcPr>
          <w:p w14:paraId="7357FC67" w14:textId="77777777" w:rsidR="0058615D" w:rsidRPr="00852B86" w:rsidRDefault="0058615D" w:rsidP="000422D1">
            <w:pPr>
              <w:pStyle w:val="TAC"/>
              <w:keepNext w:val="0"/>
              <w:keepLines w:val="0"/>
            </w:pPr>
            <w:r w:rsidRPr="00852B86">
              <w:rPr>
                <w:rFonts w:eastAsia="MS Mincho"/>
              </w:rPr>
              <w:t>-6.2</w:t>
            </w:r>
          </w:p>
        </w:tc>
        <w:tc>
          <w:tcPr>
            <w:tcW w:w="768" w:type="dxa"/>
            <w:tcBorders>
              <w:top w:val="single" w:sz="4" w:space="0" w:color="auto"/>
              <w:left w:val="single" w:sz="4" w:space="0" w:color="auto"/>
              <w:bottom w:val="single" w:sz="4" w:space="0" w:color="auto"/>
              <w:right w:val="single" w:sz="4" w:space="0" w:color="auto"/>
            </w:tcBorders>
            <w:hideMark/>
          </w:tcPr>
          <w:p w14:paraId="117AF52E" w14:textId="77777777" w:rsidR="0058615D" w:rsidRPr="00852B86" w:rsidRDefault="0058615D" w:rsidP="000422D1">
            <w:pPr>
              <w:pStyle w:val="TAC"/>
              <w:keepNext w:val="0"/>
              <w:keepLines w:val="0"/>
            </w:pPr>
            <w:r w:rsidRPr="00852B86">
              <w:rPr>
                <w:rFonts w:eastAsia="MS Mincho"/>
              </w:rPr>
              <w:t>-15.8</w:t>
            </w:r>
          </w:p>
        </w:tc>
        <w:tc>
          <w:tcPr>
            <w:tcW w:w="567" w:type="dxa"/>
            <w:tcBorders>
              <w:top w:val="single" w:sz="4" w:space="0" w:color="auto"/>
              <w:left w:val="single" w:sz="4" w:space="0" w:color="auto"/>
              <w:bottom w:val="single" w:sz="4" w:space="0" w:color="auto"/>
              <w:right w:val="single" w:sz="4" w:space="0" w:color="auto"/>
            </w:tcBorders>
            <w:hideMark/>
          </w:tcPr>
          <w:p w14:paraId="351C9FA2" w14:textId="77777777" w:rsidR="0058615D" w:rsidRPr="00852B86" w:rsidRDefault="0058615D" w:rsidP="000422D1">
            <w:pPr>
              <w:pStyle w:val="TAC"/>
              <w:keepNext w:val="0"/>
              <w:keepLines w:val="0"/>
            </w:pPr>
            <w:r w:rsidRPr="00852B86">
              <w:t>-5.3</w:t>
            </w:r>
          </w:p>
        </w:tc>
        <w:tc>
          <w:tcPr>
            <w:tcW w:w="567" w:type="dxa"/>
            <w:tcBorders>
              <w:top w:val="single" w:sz="4" w:space="0" w:color="auto"/>
              <w:left w:val="single" w:sz="4" w:space="0" w:color="auto"/>
              <w:bottom w:val="single" w:sz="4" w:space="0" w:color="auto"/>
              <w:right w:val="single" w:sz="4" w:space="0" w:color="auto"/>
            </w:tcBorders>
            <w:hideMark/>
          </w:tcPr>
          <w:p w14:paraId="2624CCFD" w14:textId="77777777" w:rsidR="0058615D" w:rsidRPr="00852B86" w:rsidRDefault="0058615D" w:rsidP="000422D1">
            <w:pPr>
              <w:pStyle w:val="TAC"/>
              <w:keepNext w:val="0"/>
              <w:keepLines w:val="0"/>
            </w:pPr>
            <w:r w:rsidRPr="00852B86">
              <w:rPr>
                <w:rFonts w:eastAsia="MS Mincho"/>
              </w:rPr>
              <w:t>1.8</w:t>
            </w:r>
          </w:p>
        </w:tc>
      </w:tr>
      <w:tr w:rsidR="0058615D" w:rsidRPr="00852B86" w14:paraId="55B34FD2" w14:textId="77777777" w:rsidTr="002A717D">
        <w:trPr>
          <w:cantSplit/>
          <w:jc w:val="center"/>
        </w:trPr>
        <w:tc>
          <w:tcPr>
            <w:tcW w:w="1982" w:type="dxa"/>
            <w:vMerge w:val="restart"/>
            <w:tcBorders>
              <w:top w:val="single" w:sz="4" w:space="0" w:color="auto"/>
              <w:left w:val="single" w:sz="4" w:space="0" w:color="auto"/>
              <w:bottom w:val="single" w:sz="4" w:space="0" w:color="auto"/>
              <w:right w:val="single" w:sz="4" w:space="0" w:color="auto"/>
            </w:tcBorders>
            <w:hideMark/>
          </w:tcPr>
          <w:p w14:paraId="05311BB5" w14:textId="77777777" w:rsidR="0058615D" w:rsidRPr="00852B86" w:rsidRDefault="0058615D" w:rsidP="000422D1">
            <w:pPr>
              <w:pStyle w:val="TAL"/>
              <w:keepNext w:val="0"/>
              <w:keepLines w:val="0"/>
            </w:pPr>
            <w:r w:rsidRPr="00852B86">
              <w:rPr>
                <w:position w:val="-12"/>
              </w:rPr>
              <w:object w:dxaOrig="405" w:dyaOrig="420" w14:anchorId="49F755C0">
                <v:shape id="_x0000_i1064" type="#_x0000_t75" style="width:20.4pt;height:20.4pt" o:ole="" fillcolor="window">
                  <v:imagedata r:id="rId55" o:title=""/>
                </v:shape>
                <o:OLEObject Type="Embed" ProgID="Equation.3" ShapeID="_x0000_i1064" DrawAspect="Content" ObjectID="_1781673112" r:id="rId58"/>
              </w:object>
            </w:r>
          </w:p>
        </w:tc>
        <w:tc>
          <w:tcPr>
            <w:tcW w:w="1559" w:type="dxa"/>
            <w:tcBorders>
              <w:top w:val="single" w:sz="4" w:space="0" w:color="auto"/>
              <w:left w:val="single" w:sz="4" w:space="0" w:color="auto"/>
              <w:bottom w:val="single" w:sz="4" w:space="0" w:color="auto"/>
              <w:right w:val="single" w:sz="4" w:space="0" w:color="auto"/>
            </w:tcBorders>
            <w:hideMark/>
          </w:tcPr>
          <w:p w14:paraId="4800B45D" w14:textId="5D3A7150"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9" w:type="dxa"/>
            <w:vMerge w:val="restart"/>
            <w:tcBorders>
              <w:top w:val="single" w:sz="4" w:space="0" w:color="auto"/>
              <w:left w:val="single" w:sz="4" w:space="0" w:color="auto"/>
              <w:bottom w:val="single" w:sz="4" w:space="0" w:color="auto"/>
              <w:right w:val="single" w:sz="4" w:space="0" w:color="auto"/>
            </w:tcBorders>
            <w:hideMark/>
          </w:tcPr>
          <w:p w14:paraId="5E1423CF" w14:textId="4F003046" w:rsidR="0058615D" w:rsidRPr="00852B86" w:rsidRDefault="0058615D" w:rsidP="000422D1">
            <w:pPr>
              <w:pStyle w:val="TAC"/>
              <w:keepNext w:val="0"/>
              <w:keepLines w:val="0"/>
            </w:pPr>
            <w:r w:rsidRPr="00852B86">
              <w:t>dBm/15</w:t>
            </w:r>
            <w:r w:rsidR="000422D1" w:rsidRPr="00852B86">
              <w:t xml:space="preserve"> </w:t>
            </w:r>
            <w:r w:rsidRPr="00852B86">
              <w:t>KHz</w:t>
            </w:r>
          </w:p>
        </w:tc>
        <w:tc>
          <w:tcPr>
            <w:tcW w:w="2980" w:type="dxa"/>
            <w:gridSpan w:val="5"/>
            <w:tcBorders>
              <w:top w:val="single" w:sz="4" w:space="0" w:color="auto"/>
              <w:left w:val="single" w:sz="4" w:space="0" w:color="auto"/>
              <w:bottom w:val="single" w:sz="4" w:space="0" w:color="auto"/>
              <w:right w:val="single" w:sz="4" w:space="0" w:color="auto"/>
            </w:tcBorders>
            <w:hideMark/>
          </w:tcPr>
          <w:p w14:paraId="45AE95BD" w14:textId="77777777" w:rsidR="0058615D" w:rsidRPr="00852B86" w:rsidRDefault="0058615D" w:rsidP="000422D1">
            <w:pPr>
              <w:pStyle w:val="TAC"/>
              <w:keepNext w:val="0"/>
              <w:keepLines w:val="0"/>
            </w:pPr>
            <w:r w:rsidRPr="00852B86">
              <w:t>-98</w:t>
            </w:r>
          </w:p>
        </w:tc>
      </w:tr>
      <w:tr w:rsidR="0058615D" w:rsidRPr="00852B86" w14:paraId="52A6CE9A"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5B0A1529"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CDAB8FC" w14:textId="7C795A90"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DF77562" w14:textId="77777777" w:rsidR="0058615D" w:rsidRPr="00852B86"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795F28A2" w14:textId="77777777" w:rsidR="0058615D" w:rsidRPr="00852B86" w:rsidRDefault="0058615D" w:rsidP="000422D1">
            <w:pPr>
              <w:pStyle w:val="TAC"/>
              <w:keepNext w:val="0"/>
              <w:keepLines w:val="0"/>
            </w:pPr>
            <w:r w:rsidRPr="00852B86">
              <w:t>-98</w:t>
            </w:r>
          </w:p>
        </w:tc>
      </w:tr>
      <w:tr w:rsidR="0058615D" w:rsidRPr="00852B86" w14:paraId="7F97330B" w14:textId="77777777" w:rsidTr="002A717D">
        <w:trPr>
          <w:cantSplit/>
          <w:jc w:val="center"/>
        </w:trPr>
        <w:tc>
          <w:tcPr>
            <w:tcW w:w="1982" w:type="dxa"/>
            <w:vMerge/>
            <w:tcBorders>
              <w:top w:val="single" w:sz="4" w:space="0" w:color="auto"/>
              <w:left w:val="single" w:sz="4" w:space="0" w:color="auto"/>
              <w:bottom w:val="single" w:sz="4" w:space="0" w:color="auto"/>
              <w:right w:val="single" w:sz="4" w:space="0" w:color="auto"/>
            </w:tcBorders>
            <w:vAlign w:val="center"/>
            <w:hideMark/>
          </w:tcPr>
          <w:p w14:paraId="6450DE9B"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D78D965" w14:textId="1222A60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038BF8C" w14:textId="77777777" w:rsidR="0058615D" w:rsidRPr="00852B86" w:rsidRDefault="0058615D" w:rsidP="000422D1">
            <w:pPr>
              <w:overflowPunct/>
              <w:autoSpaceDE/>
              <w:autoSpaceDN/>
              <w:adjustRightInd/>
              <w:spacing w:after="0"/>
              <w:rPr>
                <w:rFonts w:ascii="Arial" w:hAnsi="Arial"/>
                <w:sz w:val="18"/>
              </w:rPr>
            </w:pPr>
          </w:p>
        </w:tc>
        <w:tc>
          <w:tcPr>
            <w:tcW w:w="2980" w:type="dxa"/>
            <w:gridSpan w:val="5"/>
            <w:tcBorders>
              <w:top w:val="single" w:sz="4" w:space="0" w:color="auto"/>
              <w:left w:val="single" w:sz="4" w:space="0" w:color="auto"/>
              <w:bottom w:val="single" w:sz="4" w:space="0" w:color="auto"/>
              <w:right w:val="single" w:sz="4" w:space="0" w:color="auto"/>
            </w:tcBorders>
            <w:hideMark/>
          </w:tcPr>
          <w:p w14:paraId="4C193F1E" w14:textId="77777777" w:rsidR="0058615D" w:rsidRPr="00852B86" w:rsidRDefault="0058615D" w:rsidP="000422D1">
            <w:pPr>
              <w:pStyle w:val="TAC"/>
              <w:keepNext w:val="0"/>
              <w:keepLines w:val="0"/>
            </w:pPr>
            <w:r w:rsidRPr="00852B86">
              <w:t>-98</w:t>
            </w:r>
          </w:p>
        </w:tc>
      </w:tr>
      <w:tr w:rsidR="0058615D" w:rsidRPr="00852B86" w14:paraId="0DA05C21" w14:textId="77777777" w:rsidTr="002A717D">
        <w:trPr>
          <w:cantSplit/>
          <w:jc w:val="center"/>
        </w:trPr>
        <w:tc>
          <w:tcPr>
            <w:tcW w:w="3541" w:type="dxa"/>
            <w:gridSpan w:val="2"/>
            <w:tcBorders>
              <w:top w:val="single" w:sz="4" w:space="0" w:color="auto"/>
              <w:left w:val="single" w:sz="4" w:space="0" w:color="auto"/>
              <w:bottom w:val="single" w:sz="4" w:space="0" w:color="auto"/>
              <w:right w:val="single" w:sz="4" w:space="0" w:color="auto"/>
            </w:tcBorders>
            <w:hideMark/>
          </w:tcPr>
          <w:p w14:paraId="668E2255" w14:textId="31A5B95C" w:rsidR="0058615D" w:rsidRPr="00852B86" w:rsidRDefault="0058615D" w:rsidP="000422D1">
            <w:pPr>
              <w:pStyle w:val="TAL"/>
            </w:pPr>
            <w:r w:rsidRPr="00852B86">
              <w:rPr>
                <w:rFonts w:eastAsia="?? ??"/>
              </w:rPr>
              <w:t>Propagation</w:t>
            </w:r>
            <w:r w:rsidR="000422D1" w:rsidRPr="00852B86">
              <w:rPr>
                <w:rFonts w:eastAsia="?? ??"/>
              </w:rPr>
              <w:t xml:space="preserve"> </w:t>
            </w:r>
            <w:r w:rsidRPr="00852B86">
              <w:rPr>
                <w:rFonts w:eastAsia="?? ??"/>
              </w:rPr>
              <w:t>condition</w:t>
            </w:r>
          </w:p>
        </w:tc>
        <w:tc>
          <w:tcPr>
            <w:tcW w:w="709" w:type="dxa"/>
            <w:tcBorders>
              <w:top w:val="single" w:sz="4" w:space="0" w:color="auto"/>
              <w:left w:val="single" w:sz="4" w:space="0" w:color="auto"/>
              <w:bottom w:val="single" w:sz="4" w:space="0" w:color="auto"/>
              <w:right w:val="single" w:sz="4" w:space="0" w:color="auto"/>
            </w:tcBorders>
          </w:tcPr>
          <w:p w14:paraId="75C80219" w14:textId="77777777" w:rsidR="0058615D" w:rsidRPr="00852B86" w:rsidRDefault="0058615D" w:rsidP="000422D1">
            <w:pPr>
              <w:pStyle w:val="TAC"/>
            </w:pPr>
          </w:p>
        </w:tc>
        <w:tc>
          <w:tcPr>
            <w:tcW w:w="2980" w:type="dxa"/>
            <w:gridSpan w:val="5"/>
            <w:tcBorders>
              <w:top w:val="single" w:sz="4" w:space="0" w:color="auto"/>
              <w:left w:val="single" w:sz="4" w:space="0" w:color="auto"/>
              <w:bottom w:val="single" w:sz="4" w:space="0" w:color="auto"/>
              <w:right w:val="single" w:sz="4" w:space="0" w:color="auto"/>
            </w:tcBorders>
            <w:hideMark/>
          </w:tcPr>
          <w:p w14:paraId="15057684" w14:textId="43C3D5D0" w:rsidR="0058615D" w:rsidRPr="00852B86" w:rsidRDefault="0058615D" w:rsidP="000422D1">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3636298D" w14:textId="77777777" w:rsidTr="002A717D">
        <w:trPr>
          <w:cantSplit/>
          <w:jc w:val="center"/>
        </w:trPr>
        <w:tc>
          <w:tcPr>
            <w:tcW w:w="7230" w:type="dxa"/>
            <w:gridSpan w:val="8"/>
            <w:tcBorders>
              <w:top w:val="single" w:sz="4" w:space="0" w:color="auto"/>
              <w:left w:val="single" w:sz="4" w:space="0" w:color="auto"/>
              <w:bottom w:val="single" w:sz="4" w:space="0" w:color="auto"/>
              <w:right w:val="single" w:sz="4" w:space="0" w:color="auto"/>
            </w:tcBorders>
            <w:hideMark/>
          </w:tcPr>
          <w:p w14:paraId="5BFB1DFA" w14:textId="395C5446" w:rsidR="0058615D" w:rsidRPr="00852B86" w:rsidRDefault="009F1B34" w:rsidP="000422D1">
            <w:pPr>
              <w:pStyle w:val="TAN"/>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4BB9DE4E" w14:textId="3351E84B" w:rsidR="0058615D" w:rsidRPr="00852B86" w:rsidRDefault="009F1B34" w:rsidP="000422D1">
            <w:pPr>
              <w:pStyle w:val="TAN"/>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3492320D" w14:textId="6F8CE0CA" w:rsidR="0058615D" w:rsidRPr="00852B86" w:rsidRDefault="009F1B34" w:rsidP="000422D1">
            <w:pPr>
              <w:pStyle w:val="TAN"/>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6796DCC9" w14:textId="1C5C55FE" w:rsidR="0058615D" w:rsidRPr="00852B86" w:rsidRDefault="009F1B34" w:rsidP="000422D1">
            <w:pPr>
              <w:pStyle w:val="TAN"/>
            </w:pPr>
            <w:r w:rsidRPr="00852B86">
              <w:t>NOTE</w:t>
            </w:r>
            <w:r w:rsidR="000422D1" w:rsidRPr="00852B86">
              <w:t xml:space="preserve"> </w:t>
            </w:r>
            <w:r w:rsidRPr="00852B86">
              <w:t>4:</w:t>
            </w:r>
            <w:r w:rsidR="0058615D" w:rsidRPr="00852B86">
              <w:tab/>
              <w:t>The</w:t>
            </w:r>
            <w:r w:rsidR="000422D1" w:rsidRPr="00852B86">
              <w:t xml:space="preserve"> </w:t>
            </w:r>
            <w:r w:rsidR="0058615D" w:rsidRPr="00852B86">
              <w:t>SNR</w:t>
            </w:r>
            <w:r w:rsidR="000422D1" w:rsidRPr="00852B86">
              <w:t xml:space="preserve"> </w:t>
            </w:r>
            <w:r w:rsidR="0058615D" w:rsidRPr="00852B86">
              <w:t>in</w:t>
            </w:r>
            <w:r w:rsidR="000422D1" w:rsidRPr="00852B86">
              <w:t xml:space="preserve"> </w:t>
            </w:r>
            <w:r w:rsidR="0058615D" w:rsidRPr="00852B86">
              <w:t>time</w:t>
            </w:r>
            <w:r w:rsidR="000422D1" w:rsidRPr="00852B86">
              <w:t xml:space="preserve"> </w:t>
            </w:r>
            <w:r w:rsidR="0058615D" w:rsidRPr="00852B86">
              <w:t>periods</w:t>
            </w:r>
            <w:r w:rsidR="000422D1" w:rsidRPr="00852B86">
              <w:t xml:space="preserve"> </w:t>
            </w:r>
            <w:r w:rsidR="0058615D" w:rsidRPr="00852B86">
              <w:t>T1,</w:t>
            </w:r>
            <w:r w:rsidR="000422D1" w:rsidRPr="00852B86">
              <w:t xml:space="preserve"> </w:t>
            </w:r>
            <w:r w:rsidR="0058615D" w:rsidRPr="00852B86">
              <w:t>T2,</w:t>
            </w:r>
            <w:r w:rsidR="000422D1" w:rsidRPr="00852B86">
              <w:t xml:space="preserve"> </w:t>
            </w:r>
            <w:r w:rsidR="0058615D" w:rsidRPr="00852B86">
              <w:t>T3,</w:t>
            </w:r>
            <w:r w:rsidR="000422D1" w:rsidRPr="00852B86">
              <w:t xml:space="preserve"> </w:t>
            </w:r>
            <w:r w:rsidR="0058615D" w:rsidRPr="00852B86">
              <w:t>T4</w:t>
            </w:r>
            <w:r w:rsidR="000422D1" w:rsidRPr="00852B86">
              <w:t xml:space="preserve"> </w:t>
            </w:r>
            <w:r w:rsidR="0058615D" w:rsidRPr="00852B86">
              <w:t>and</w:t>
            </w:r>
            <w:r w:rsidR="000422D1" w:rsidRPr="00852B86">
              <w:t xml:space="preserve"> </w:t>
            </w:r>
            <w:r w:rsidR="0058615D" w:rsidRPr="00852B86">
              <w:t>T5</w:t>
            </w:r>
            <w:r w:rsidR="000422D1" w:rsidRPr="00852B86">
              <w:t xml:space="preserve"> </w:t>
            </w:r>
            <w:r w:rsidR="0058615D" w:rsidRPr="00852B86">
              <w:t>is</w:t>
            </w:r>
            <w:r w:rsidR="000422D1" w:rsidRPr="00852B86">
              <w:t xml:space="preserve"> </w:t>
            </w:r>
            <w:r w:rsidR="0058615D" w:rsidRPr="00852B86">
              <w:t>denoted</w:t>
            </w:r>
            <w:r w:rsidR="000422D1" w:rsidRPr="00852B86">
              <w:t xml:space="preserve"> </w:t>
            </w:r>
            <w:r w:rsidR="0058615D" w:rsidRPr="00852B86">
              <w:t>as</w:t>
            </w:r>
            <w:r w:rsidR="000422D1" w:rsidRPr="00852B86">
              <w:t xml:space="preserve"> </w:t>
            </w:r>
            <w:r w:rsidR="0058615D" w:rsidRPr="00852B86">
              <w:t>SNR1,</w:t>
            </w:r>
            <w:r w:rsidR="000422D1" w:rsidRPr="00852B86">
              <w:t xml:space="preserve"> </w:t>
            </w:r>
            <w:r w:rsidR="0058615D" w:rsidRPr="00852B86">
              <w:t>SNR2,</w:t>
            </w:r>
            <w:r w:rsidR="000422D1" w:rsidRPr="00852B86">
              <w:t xml:space="preserve"> </w:t>
            </w:r>
            <w:r w:rsidR="0058615D" w:rsidRPr="00852B86">
              <w:t>SNR3,</w:t>
            </w:r>
            <w:r w:rsidR="000422D1" w:rsidRPr="00852B86">
              <w:t xml:space="preserve"> </w:t>
            </w:r>
            <w:r w:rsidR="0058615D" w:rsidRPr="00852B86">
              <w:t>SNR4</w:t>
            </w:r>
            <w:r w:rsidR="000422D1" w:rsidRPr="00852B86">
              <w:t xml:space="preserve"> </w:t>
            </w:r>
            <w:r w:rsidR="0058615D" w:rsidRPr="00852B86">
              <w:t>and</w:t>
            </w:r>
            <w:r w:rsidR="000422D1" w:rsidRPr="00852B86">
              <w:t xml:space="preserve"> </w:t>
            </w:r>
            <w:r w:rsidR="0058615D" w:rsidRPr="00852B86">
              <w:t>SNR5</w:t>
            </w:r>
            <w:r w:rsidR="000422D1" w:rsidRPr="00852B86">
              <w:t xml:space="preserve"> </w:t>
            </w:r>
            <w:r w:rsidR="0058615D" w:rsidRPr="00852B86">
              <w:t>respectively</w:t>
            </w:r>
            <w:r w:rsidR="000422D1" w:rsidRPr="00852B86">
              <w:t xml:space="preserve"> </w:t>
            </w:r>
            <w:r w:rsidR="0058615D" w:rsidRPr="00852B86">
              <w:t>in</w:t>
            </w:r>
            <w:r w:rsidR="000422D1" w:rsidRPr="00852B86">
              <w:t xml:space="preserve"> </w:t>
            </w:r>
            <w:r w:rsidR="0058615D" w:rsidRPr="00852B86">
              <w:t>Figure</w:t>
            </w:r>
            <w:r w:rsidR="000422D1" w:rsidRPr="00852B86">
              <w:t xml:space="preserve"> </w:t>
            </w:r>
            <w:r w:rsidR="0058615D" w:rsidRPr="00852B86">
              <w:t>4.5.1.2.4-1.</w:t>
            </w:r>
          </w:p>
          <w:p w14:paraId="21A0F07A" w14:textId="2F72BF1F" w:rsidR="0058615D" w:rsidRPr="00852B86" w:rsidRDefault="009F1B34" w:rsidP="000422D1">
            <w:pPr>
              <w:pStyle w:val="TAN"/>
            </w:pPr>
            <w:r w:rsidRPr="00852B86">
              <w:t>NOTE</w:t>
            </w:r>
            <w:r w:rsidR="000422D1" w:rsidRPr="00852B86">
              <w:t xml:space="preserve"> </w:t>
            </w:r>
            <w:r w:rsidRPr="00852B86">
              <w:t>5:</w:t>
            </w:r>
            <w:r w:rsidR="0058615D" w:rsidRPr="00852B86">
              <w:tab/>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and</w:t>
            </w:r>
            <w:r w:rsidR="000422D1" w:rsidRPr="00852B86">
              <w:t xml:space="preserve"> </w:t>
            </w:r>
            <w:r w:rsidR="0058615D" w:rsidRPr="00852B86">
              <w:t>T4</w:t>
            </w:r>
            <w:r w:rsidR="000422D1" w:rsidRPr="00852B86">
              <w:t xml:space="preserve"> </w:t>
            </w:r>
            <w:r w:rsidR="0058615D" w:rsidRPr="00852B86">
              <w:t>from</w:t>
            </w:r>
            <w:r w:rsidR="000422D1" w:rsidRPr="00852B86">
              <w:t xml:space="preserve"> </w:t>
            </w:r>
            <w:r w:rsidR="0058615D" w:rsidRPr="00852B86">
              <w:t>D.4.1.1</w:t>
            </w:r>
            <w:r w:rsidR="000422D1" w:rsidRPr="00852B86">
              <w:t xml:space="preserve"> </w:t>
            </w:r>
            <w:r w:rsidR="0058615D" w:rsidRPr="00852B86">
              <w:t>are</w:t>
            </w:r>
            <w:r w:rsidR="000422D1" w:rsidRPr="00852B86">
              <w:t xml:space="preserve"> </w:t>
            </w:r>
            <w:r w:rsidR="0058615D" w:rsidRPr="00852B86">
              <w:t>-18.0-TT</w:t>
            </w:r>
            <w:r w:rsidR="000422D1" w:rsidRPr="00852B86">
              <w:t xml:space="preserve"> </w:t>
            </w:r>
            <w:r w:rsidR="0058615D" w:rsidRPr="00852B86">
              <w:t>and</w:t>
            </w:r>
            <w:r w:rsidR="000422D1" w:rsidRPr="00852B86">
              <w:t xml:space="preserve"> </w:t>
            </w:r>
            <w:r w:rsidR="0058615D" w:rsidRPr="00852B86">
              <w:t>-8.0-TT,</w:t>
            </w:r>
            <w:r w:rsidR="000422D1" w:rsidRPr="00852B86">
              <w:t xml:space="preserve"> </w:t>
            </w:r>
            <w:r w:rsidR="0058615D" w:rsidRPr="00852B86">
              <w:t>which</w:t>
            </w:r>
            <w:r w:rsidR="000422D1" w:rsidRPr="00852B86">
              <w:t xml:space="preserve"> </w:t>
            </w:r>
            <w:r w:rsidR="0058615D" w:rsidRPr="00852B86">
              <w:t>are</w:t>
            </w:r>
            <w:r w:rsidR="000422D1" w:rsidRPr="00852B86">
              <w:t xml:space="preserve"> </w:t>
            </w:r>
            <w:r w:rsidR="0058615D" w:rsidRPr="00852B86">
              <w:t>-18.8</w:t>
            </w:r>
            <w:r w:rsidR="000422D1" w:rsidRPr="00852B86">
              <w:t> </w:t>
            </w:r>
            <w:r w:rsidR="0058615D" w:rsidRPr="00852B86">
              <w:t>dB</w:t>
            </w:r>
            <w:r w:rsidR="000422D1" w:rsidRPr="00852B86">
              <w:t xml:space="preserve"> </w:t>
            </w:r>
            <w:r w:rsidR="0058615D" w:rsidRPr="00852B86">
              <w:t>and</w:t>
            </w:r>
            <w:r w:rsidR="000422D1" w:rsidRPr="00852B86">
              <w:t xml:space="preserve"> </w:t>
            </w:r>
            <w:r w:rsidR="000422D1" w:rsidRPr="00852B86">
              <w:noBreakHyphen/>
            </w:r>
            <w:r w:rsidR="0058615D" w:rsidRPr="00852B86">
              <w:t>8.8</w:t>
            </w:r>
            <w:r w:rsidR="000422D1" w:rsidRPr="00852B86">
              <w:t> </w:t>
            </w:r>
            <w:r w:rsidR="0058615D" w:rsidRPr="00852B86">
              <w:t>dB(including</w:t>
            </w:r>
            <w:r w:rsidR="000422D1" w:rsidRPr="00852B86">
              <w:t xml:space="preserve"> </w:t>
            </w:r>
            <w:r w:rsidR="0058615D" w:rsidRPr="00852B86">
              <w:t>test</w:t>
            </w:r>
            <w:r w:rsidR="000422D1" w:rsidRPr="00852B86">
              <w:t xml:space="preserve"> </w:t>
            </w:r>
            <w:r w:rsidR="0058615D" w:rsidRPr="00852B86">
              <w:t>tolerances)</w:t>
            </w:r>
            <w:r w:rsidR="000422D1" w:rsidRPr="00852B86">
              <w:t>.</w:t>
            </w:r>
          </w:p>
        </w:tc>
      </w:tr>
    </w:tbl>
    <w:p w14:paraId="56E4C6A9" w14:textId="77777777" w:rsidR="0058615D" w:rsidRPr="00852B86" w:rsidRDefault="0058615D" w:rsidP="000422D1"/>
    <w:p w14:paraId="21A62354" w14:textId="77777777" w:rsidR="0058615D" w:rsidRPr="00852B86" w:rsidRDefault="0058615D" w:rsidP="000422D1">
      <w:pPr>
        <w:pStyle w:val="Heading4"/>
        <w:keepNext w:val="0"/>
        <w:keepLines w:val="0"/>
        <w:rPr>
          <w:rFonts w:cs="Arial"/>
          <w:i/>
          <w:szCs w:val="24"/>
        </w:rPr>
      </w:pPr>
      <w:bookmarkStart w:id="536" w:name="_Toc21621404"/>
      <w:bookmarkStart w:id="537" w:name="_Toc29297018"/>
      <w:bookmarkStart w:id="538" w:name="_Toc36149209"/>
      <w:bookmarkStart w:id="539" w:name="_Toc44092786"/>
      <w:bookmarkStart w:id="540" w:name="_Toc44093335"/>
      <w:bookmarkStart w:id="541" w:name="_Toc44094158"/>
      <w:bookmarkStart w:id="542" w:name="_Toc44094437"/>
      <w:bookmarkStart w:id="543" w:name="_Toc52295850"/>
      <w:bookmarkStart w:id="544" w:name="_Toc59027553"/>
      <w:bookmarkStart w:id="545" w:name="_Toc69328047"/>
      <w:bookmarkStart w:id="546" w:name="_Toc75989684"/>
      <w:bookmarkStart w:id="547" w:name="_Toc75992790"/>
      <w:bookmarkStart w:id="548" w:name="_Toc76018567"/>
      <w:bookmarkStart w:id="549" w:name="_Toc84513633"/>
      <w:bookmarkStart w:id="550" w:name="_Toc84514197"/>
      <w:r w:rsidRPr="00852B86">
        <w:rPr>
          <w:rFonts w:cs="Arial"/>
          <w:szCs w:val="24"/>
        </w:rPr>
        <w:t>4.5.1.3</w:t>
      </w:r>
      <w:r w:rsidRPr="00852B86">
        <w:rPr>
          <w:rFonts w:cs="Arial"/>
          <w:szCs w:val="24"/>
        </w:rPr>
        <w:tab/>
        <w:t>EN-DC FR1 radio link monitoring out-of-sync test for PSCell configured with SSB-based RLM RS in DRX mode</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p>
    <w:p w14:paraId="7DA61080" w14:textId="77777777" w:rsidR="0058615D" w:rsidRPr="00852B86" w:rsidRDefault="0058615D" w:rsidP="00510C5D">
      <w:pPr>
        <w:pStyle w:val="H6"/>
      </w:pPr>
      <w:r w:rsidRPr="00852B86">
        <w:t>4.5.1.3.1</w:t>
      </w:r>
      <w:r w:rsidRPr="00852B86">
        <w:tab/>
        <w:t>Test purpose</w:t>
      </w:r>
    </w:p>
    <w:p w14:paraId="66D3E72C" w14:textId="2458E5D7" w:rsidR="0058615D" w:rsidRPr="00852B86" w:rsidRDefault="0058615D" w:rsidP="000422D1">
      <w:pPr>
        <w:rPr>
          <w:rFonts w:cs="v4.2.0"/>
        </w:rPr>
      </w:pPr>
      <w:r w:rsidRPr="00852B86">
        <w:rPr>
          <w:rFonts w:cs="v4.2.0"/>
        </w:rPr>
        <w:t xml:space="preserve">The purpose of this test is to verify that the UE properly detects the out of sync for the purpose of monitoring downlink radio link quality of the PSCell configured with SSB-based RLM RS when DRX is used. This test will partly verify the NR cell radio link monitoring requirements </w:t>
      </w:r>
      <w:r w:rsidR="009F1B34" w:rsidRPr="00852B86">
        <w:rPr>
          <w:rFonts w:cs="v4.2.0"/>
        </w:rPr>
        <w:t xml:space="preserve">in </w:t>
      </w:r>
      <w:r w:rsidR="002A717D" w:rsidRPr="00852B86">
        <w:rPr>
          <w:rFonts w:cs="v4.2.0"/>
        </w:rPr>
        <w:t>TS</w:t>
      </w:r>
      <w:r w:rsidRPr="00852B86">
        <w:rPr>
          <w:rFonts w:cs="v4.2.0"/>
        </w:rPr>
        <w:t xml:space="preserve"> 38.133 [6] </w:t>
      </w:r>
      <w:r w:rsidR="000422D1" w:rsidRPr="00852B86">
        <w:rPr>
          <w:rFonts w:cs="v4.2.0"/>
        </w:rPr>
        <w:t xml:space="preserve">clause </w:t>
      </w:r>
      <w:r w:rsidRPr="00852B86">
        <w:rPr>
          <w:rFonts w:cs="v4.2.0"/>
        </w:rPr>
        <w:t>8.1.</w:t>
      </w:r>
    </w:p>
    <w:p w14:paraId="6A5879BE" w14:textId="77777777" w:rsidR="0058615D" w:rsidRPr="00852B86" w:rsidRDefault="0058615D" w:rsidP="00510C5D">
      <w:pPr>
        <w:pStyle w:val="H6"/>
      </w:pPr>
      <w:r w:rsidRPr="00852B86">
        <w:t>4.5.1.3.2</w:t>
      </w:r>
      <w:r w:rsidRPr="00852B86">
        <w:tab/>
        <w:t>Test applicability</w:t>
      </w:r>
    </w:p>
    <w:p w14:paraId="5F436A67" w14:textId="77777777" w:rsidR="0058615D" w:rsidRPr="00852B86" w:rsidRDefault="0058615D" w:rsidP="000422D1">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855DF57" w14:textId="77777777" w:rsidR="0058615D" w:rsidRPr="00852B86" w:rsidRDefault="0058615D" w:rsidP="00510C5D">
      <w:pPr>
        <w:pStyle w:val="H6"/>
      </w:pPr>
      <w:r w:rsidRPr="00852B86">
        <w:t>4.5.1.3.3</w:t>
      </w:r>
      <w:r w:rsidRPr="00852B86">
        <w:tab/>
        <w:t>Minimum conformance requirement</w:t>
      </w:r>
    </w:p>
    <w:p w14:paraId="5165D1FD" w14:textId="77777777" w:rsidR="0058615D" w:rsidRPr="00852B86" w:rsidRDefault="0058615D" w:rsidP="000422D1">
      <w:r w:rsidRPr="00852B86">
        <w:t>The minimum requirements are specified in clause 4.5.1.0.1. DRX configuration is used for this test.</w:t>
      </w:r>
    </w:p>
    <w:p w14:paraId="4A35B864" w14:textId="305216D4" w:rsidR="0058615D" w:rsidRPr="00852B86" w:rsidRDefault="0058615D" w:rsidP="000422D1">
      <w:r w:rsidRPr="00852B86">
        <w:t xml:space="preserve">The normative reference for this requirement is </w:t>
      </w:r>
      <w:r w:rsidR="002A717D" w:rsidRPr="00852B86">
        <w:t>TS</w:t>
      </w:r>
      <w:r w:rsidRPr="00852B86">
        <w:t xml:space="preserve"> 38.133 [6] clause A.4.5.1.3.</w:t>
      </w:r>
    </w:p>
    <w:p w14:paraId="09EFBA3C" w14:textId="77777777" w:rsidR="0058615D" w:rsidRPr="00852B86" w:rsidRDefault="0058615D" w:rsidP="00510C5D">
      <w:pPr>
        <w:pStyle w:val="H6"/>
      </w:pPr>
      <w:r w:rsidRPr="00852B86">
        <w:t>4.5.1.3.4</w:t>
      </w:r>
      <w:r w:rsidRPr="00852B86">
        <w:tab/>
        <w:t>Test description</w:t>
      </w:r>
    </w:p>
    <w:p w14:paraId="4CC84479" w14:textId="0E8E1A7A" w:rsidR="0058615D" w:rsidRPr="00852B86" w:rsidRDefault="0058615D" w:rsidP="000422D1">
      <w:pPr>
        <w:spacing w:before="120"/>
      </w:pPr>
      <w:r w:rsidRPr="00852B86">
        <w:t xml:space="preserve">There are two cells, Cell 1 is the E-UTRAN PCell, and Cell 2 is the PSCell, in the test. The E-UTRAN PCell setting refers to Table A.3.7.2.1-1 </w:t>
      </w:r>
      <w:r w:rsidRPr="00852B86">
        <w:rPr>
          <w:color w:val="000000"/>
        </w:rPr>
        <w:t xml:space="preserve">as defined in </w:t>
      </w:r>
      <w:r w:rsidR="002A717D" w:rsidRPr="00852B86">
        <w:rPr>
          <w:color w:val="000000"/>
        </w:rPr>
        <w:t>TS</w:t>
      </w:r>
      <w:r w:rsidR="000422D1" w:rsidRPr="00852B86">
        <w:rPr>
          <w:color w:val="000000"/>
        </w:rPr>
        <w:t xml:space="preserve"> </w:t>
      </w:r>
      <w:r w:rsidRPr="00852B86">
        <w:rPr>
          <w:color w:val="000000"/>
        </w:rPr>
        <w:t>38.133 [6]</w:t>
      </w:r>
      <w:r w:rsidRPr="00852B86">
        <w:t xml:space="preserve">. The test consists of three successive time periods, with time duration of T1, T2 and T3 respectively. Figure 4.5.1.3.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39F7A408" w14:textId="77777777" w:rsidR="0058615D" w:rsidRPr="00852B86" w:rsidRDefault="0058615D" w:rsidP="000422D1">
      <w:pPr>
        <w:pStyle w:val="TH"/>
        <w:rPr>
          <w:rFonts w:eastAsia="Malgun Gothic"/>
          <w:kern w:val="20"/>
        </w:rPr>
      </w:pPr>
      <w:r w:rsidRPr="00852B86">
        <w:rPr>
          <w:noProof/>
        </w:rPr>
        <w:drawing>
          <wp:inline distT="0" distB="0" distL="0" distR="0" wp14:anchorId="5F26638A" wp14:editId="5EC581BE">
            <wp:extent cx="4317365" cy="2512695"/>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17365" cy="2512695"/>
                    </a:xfrm>
                    <a:prstGeom prst="rect">
                      <a:avLst/>
                    </a:prstGeom>
                    <a:noFill/>
                    <a:ln>
                      <a:noFill/>
                    </a:ln>
                  </pic:spPr>
                </pic:pic>
              </a:graphicData>
            </a:graphic>
          </wp:inline>
        </w:drawing>
      </w:r>
    </w:p>
    <w:p w14:paraId="6C5CAB15" w14:textId="6492016B" w:rsidR="0058615D" w:rsidRPr="00852B86" w:rsidRDefault="0058615D" w:rsidP="000422D1">
      <w:pPr>
        <w:pStyle w:val="TF"/>
        <w:rPr>
          <w:rFonts w:eastAsia="Malgun Gothic"/>
        </w:rPr>
      </w:pPr>
      <w:r w:rsidRPr="00852B86">
        <w:rPr>
          <w:rFonts w:eastAsia="Malgun Gothic"/>
        </w:rPr>
        <w:t>Figure 4.5.1.3.4-1: SNR variation for out-of-sync testing</w:t>
      </w:r>
    </w:p>
    <w:p w14:paraId="504D3F56" w14:textId="77777777" w:rsidR="00FD7E0C" w:rsidRPr="00852B86" w:rsidRDefault="00FD7E0C" w:rsidP="00FD7E0C">
      <w:pPr>
        <w:rPr>
          <w:rFonts w:eastAsia="Malgun Gothic"/>
        </w:rPr>
      </w:pPr>
    </w:p>
    <w:p w14:paraId="68B1DABF" w14:textId="77777777" w:rsidR="0058615D" w:rsidRPr="00852B86" w:rsidRDefault="0058615D" w:rsidP="00216238">
      <w:pPr>
        <w:pStyle w:val="H6"/>
        <w:rPr>
          <w:rFonts w:cs="Arial"/>
        </w:rPr>
      </w:pPr>
      <w:r w:rsidRPr="00852B86">
        <w:rPr>
          <w:rFonts w:cs="Arial"/>
        </w:rPr>
        <w:t>4.5.1.3.4.1</w:t>
      </w:r>
      <w:r w:rsidRPr="00852B86">
        <w:rPr>
          <w:rFonts w:cs="Arial"/>
        </w:rPr>
        <w:tab/>
        <w:t>Initial conditions</w:t>
      </w:r>
    </w:p>
    <w:p w14:paraId="0A21D351" w14:textId="77777777" w:rsidR="0058615D" w:rsidRPr="00852B86" w:rsidRDefault="0058615D" w:rsidP="00216238">
      <w:pPr>
        <w:keepNext/>
        <w:keepLines/>
        <w:rPr>
          <w:lang w:eastAsia="sv-SE"/>
        </w:rPr>
      </w:pPr>
      <w:r w:rsidRPr="00852B86">
        <w:rPr>
          <w:lang w:eastAsia="sv-SE"/>
        </w:rPr>
        <w:t xml:space="preserve">This test shall be tested using any of the test configurations in Table </w:t>
      </w:r>
      <w:r w:rsidRPr="00852B86">
        <w:t>4.5.1.3.4.1-1</w:t>
      </w:r>
      <w:r w:rsidRPr="00852B86">
        <w:rPr>
          <w:lang w:eastAsia="sv-SE"/>
        </w:rPr>
        <w:t>.</w:t>
      </w:r>
    </w:p>
    <w:p w14:paraId="4EB47C8D" w14:textId="2E4C8C57" w:rsidR="0058615D" w:rsidRPr="00852B86" w:rsidRDefault="0058615D" w:rsidP="00216238">
      <w:pPr>
        <w:pStyle w:val="TH"/>
      </w:pPr>
      <w:r w:rsidRPr="00852B86">
        <w:t xml:space="preserve">Table 4.5.1.3.4.1-1: </w:t>
      </w:r>
      <w:r w:rsidRPr="00852B86">
        <w:rPr>
          <w:lang w:eastAsia="sv-SE"/>
        </w:rPr>
        <w:t xml:space="preserve">EN-DC FR1 </w:t>
      </w:r>
      <w:r w:rsidRPr="00852B86">
        <w:t>radio link monitoring out-of-sync test for PSCell configured with</w:t>
      </w:r>
      <w:r w:rsidR="000422D1" w:rsidRPr="00852B86">
        <w:br/>
      </w:r>
      <w:r w:rsidRPr="00852B86">
        <w:t>SSB-based RLM RS in DRX mod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58615D" w:rsidRPr="00852B86" w14:paraId="4017858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1B1AEA" w14:textId="2F84184C" w:rsidR="0058615D" w:rsidRPr="00852B86" w:rsidRDefault="0058615D" w:rsidP="00216238">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3E48037" w14:textId="77777777" w:rsidR="0058615D" w:rsidRPr="00852B86" w:rsidRDefault="0058615D" w:rsidP="00216238">
            <w:pPr>
              <w:pStyle w:val="TAH"/>
            </w:pPr>
            <w:r w:rsidRPr="00852B86">
              <w:t>Description</w:t>
            </w:r>
          </w:p>
        </w:tc>
      </w:tr>
      <w:tr w:rsidR="0058615D" w:rsidRPr="00852B86" w14:paraId="5A98D13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16AC484" w14:textId="31BA7007" w:rsidR="0058615D" w:rsidRPr="00852B86" w:rsidRDefault="0058615D" w:rsidP="00216238">
            <w:pPr>
              <w:pStyle w:val="TAC"/>
            </w:pPr>
            <w:r w:rsidRPr="00852B86">
              <w:t>4.5.1.3-1</w:t>
            </w:r>
          </w:p>
        </w:tc>
        <w:tc>
          <w:tcPr>
            <w:tcW w:w="7371" w:type="dxa"/>
            <w:tcBorders>
              <w:top w:val="single" w:sz="4" w:space="0" w:color="auto"/>
              <w:left w:val="single" w:sz="4" w:space="0" w:color="auto"/>
              <w:bottom w:val="single" w:sz="4" w:space="0" w:color="auto"/>
              <w:right w:val="single" w:sz="4" w:space="0" w:color="auto"/>
            </w:tcBorders>
            <w:hideMark/>
          </w:tcPr>
          <w:p w14:paraId="5801DD6F" w14:textId="53F7D07C" w:rsidR="0058615D" w:rsidRPr="00852B86" w:rsidRDefault="0058615D" w:rsidP="00216238">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01CE561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39F791C" w14:textId="58688AFE" w:rsidR="0058615D" w:rsidRPr="00852B86" w:rsidRDefault="0058615D" w:rsidP="00216238">
            <w:pPr>
              <w:pStyle w:val="TAC"/>
            </w:pPr>
            <w:r w:rsidRPr="00852B86">
              <w:t>4.5.1.3-2</w:t>
            </w:r>
          </w:p>
        </w:tc>
        <w:tc>
          <w:tcPr>
            <w:tcW w:w="7371" w:type="dxa"/>
            <w:tcBorders>
              <w:top w:val="single" w:sz="4" w:space="0" w:color="auto"/>
              <w:left w:val="single" w:sz="4" w:space="0" w:color="auto"/>
              <w:bottom w:val="single" w:sz="4" w:space="0" w:color="auto"/>
              <w:right w:val="single" w:sz="4" w:space="0" w:color="auto"/>
            </w:tcBorders>
            <w:hideMark/>
          </w:tcPr>
          <w:p w14:paraId="07F5F540" w14:textId="1920865A" w:rsidR="0058615D" w:rsidRPr="00852B86" w:rsidRDefault="0058615D" w:rsidP="00216238">
            <w:pPr>
              <w:pStyle w:val="TAC"/>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73CF59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C89E65" w14:textId="3DA912EE" w:rsidR="0058615D" w:rsidRPr="00852B86" w:rsidRDefault="0058615D" w:rsidP="000422D1">
            <w:pPr>
              <w:pStyle w:val="TAC"/>
              <w:keepNext w:val="0"/>
              <w:keepLines w:val="0"/>
            </w:pPr>
            <w:r w:rsidRPr="00852B86">
              <w:t>4.5.1.3-3</w:t>
            </w:r>
          </w:p>
        </w:tc>
        <w:tc>
          <w:tcPr>
            <w:tcW w:w="7371" w:type="dxa"/>
            <w:tcBorders>
              <w:top w:val="single" w:sz="4" w:space="0" w:color="auto"/>
              <w:left w:val="single" w:sz="4" w:space="0" w:color="auto"/>
              <w:bottom w:val="single" w:sz="4" w:space="0" w:color="auto"/>
              <w:right w:val="single" w:sz="4" w:space="0" w:color="auto"/>
            </w:tcBorders>
            <w:hideMark/>
          </w:tcPr>
          <w:p w14:paraId="227168D4" w14:textId="11D4D693"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53D551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9E88C4" w14:textId="1A481A71" w:rsidR="0058615D" w:rsidRPr="00852B86" w:rsidRDefault="0058615D" w:rsidP="000422D1">
            <w:pPr>
              <w:pStyle w:val="TAC"/>
              <w:keepNext w:val="0"/>
              <w:keepLines w:val="0"/>
            </w:pPr>
            <w:r w:rsidRPr="00852B86">
              <w:t>4.5.1.3-4</w:t>
            </w:r>
          </w:p>
        </w:tc>
        <w:tc>
          <w:tcPr>
            <w:tcW w:w="7371" w:type="dxa"/>
            <w:tcBorders>
              <w:top w:val="single" w:sz="4" w:space="0" w:color="auto"/>
              <w:left w:val="single" w:sz="4" w:space="0" w:color="auto"/>
              <w:bottom w:val="single" w:sz="4" w:space="0" w:color="auto"/>
              <w:right w:val="single" w:sz="4" w:space="0" w:color="auto"/>
            </w:tcBorders>
            <w:hideMark/>
          </w:tcPr>
          <w:p w14:paraId="00F1B5BA" w14:textId="350BC587"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76B083E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932735" w14:textId="5B2B1CB1" w:rsidR="0058615D" w:rsidRPr="00852B86" w:rsidRDefault="0058615D" w:rsidP="000422D1">
            <w:pPr>
              <w:pStyle w:val="TAC"/>
              <w:keepNext w:val="0"/>
              <w:keepLines w:val="0"/>
            </w:pPr>
            <w:r w:rsidRPr="00852B86">
              <w:t>4.5.1.3-5</w:t>
            </w:r>
          </w:p>
        </w:tc>
        <w:tc>
          <w:tcPr>
            <w:tcW w:w="7371" w:type="dxa"/>
            <w:tcBorders>
              <w:top w:val="single" w:sz="4" w:space="0" w:color="auto"/>
              <w:left w:val="single" w:sz="4" w:space="0" w:color="auto"/>
              <w:bottom w:val="single" w:sz="4" w:space="0" w:color="auto"/>
              <w:right w:val="single" w:sz="4" w:space="0" w:color="auto"/>
            </w:tcBorders>
            <w:hideMark/>
          </w:tcPr>
          <w:p w14:paraId="5D53E622" w14:textId="22D15B15"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2510A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C26301" w14:textId="1FF8A29F" w:rsidR="0058615D" w:rsidRPr="00852B86" w:rsidRDefault="0058615D" w:rsidP="000422D1">
            <w:pPr>
              <w:pStyle w:val="TAC"/>
              <w:keepNext w:val="0"/>
              <w:keepLines w:val="0"/>
            </w:pPr>
            <w:r w:rsidRPr="00852B86">
              <w:t>4.5.1.3-6</w:t>
            </w:r>
          </w:p>
        </w:tc>
        <w:tc>
          <w:tcPr>
            <w:tcW w:w="7371" w:type="dxa"/>
            <w:tcBorders>
              <w:top w:val="single" w:sz="4" w:space="0" w:color="auto"/>
              <w:left w:val="single" w:sz="4" w:space="0" w:color="auto"/>
              <w:bottom w:val="single" w:sz="4" w:space="0" w:color="auto"/>
              <w:right w:val="single" w:sz="4" w:space="0" w:color="auto"/>
            </w:tcBorders>
            <w:hideMark/>
          </w:tcPr>
          <w:p w14:paraId="785D0EE0" w14:textId="14127DA0" w:rsidR="0058615D" w:rsidRPr="00852B86" w:rsidRDefault="0058615D" w:rsidP="000422D1">
            <w:pPr>
              <w:pStyle w:val="TAC"/>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58615D" w:rsidRPr="00852B86" w14:paraId="0176F97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C0D9E1A" w14:textId="64014103" w:rsidR="0058615D" w:rsidRPr="00852B86" w:rsidRDefault="009F1B34" w:rsidP="000422D1">
            <w:pPr>
              <w:pStyle w:val="TAN"/>
              <w:keepNext w:val="0"/>
              <w:keepLines w:val="0"/>
              <w:rPr>
                <w:rFonts w:cs="Arial"/>
              </w:rPr>
            </w:pPr>
            <w:r w:rsidRPr="00852B86">
              <w:t>NOTE:</w:t>
            </w:r>
            <w:r w:rsidR="000422D1" w:rsidRPr="00852B86">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0422D1" w:rsidRPr="00852B86">
              <w:t>.</w:t>
            </w:r>
          </w:p>
        </w:tc>
      </w:tr>
    </w:tbl>
    <w:p w14:paraId="4C4C9ED9" w14:textId="77777777" w:rsidR="0058615D" w:rsidRPr="00852B86" w:rsidRDefault="0058615D" w:rsidP="000422D1">
      <w:pPr>
        <w:rPr>
          <w:lang w:eastAsia="sv-SE"/>
        </w:rPr>
      </w:pPr>
    </w:p>
    <w:p w14:paraId="3276BE28" w14:textId="77777777" w:rsidR="0058615D" w:rsidRPr="00852B86" w:rsidRDefault="0058615D" w:rsidP="000422D1">
      <w:pPr>
        <w:rPr>
          <w:lang w:eastAsia="sv-SE"/>
        </w:rPr>
      </w:pPr>
      <w:r w:rsidRPr="00852B86">
        <w:rPr>
          <w:lang w:eastAsia="sv-SE"/>
        </w:rPr>
        <w:t>Configure the test equipment and the DUT according to the parameters in Table 4.5.1.3.4.1-2.</w:t>
      </w:r>
    </w:p>
    <w:p w14:paraId="1069C2E0" w14:textId="25E70F43" w:rsidR="0058615D" w:rsidRPr="00852B86" w:rsidRDefault="0058615D" w:rsidP="000422D1">
      <w:pPr>
        <w:pStyle w:val="TH"/>
        <w:keepNext w:val="0"/>
        <w:keepLines w:val="0"/>
      </w:pPr>
      <w:r w:rsidRPr="00852B86">
        <w:t>Table 4.5.1.3.4.1-2: Initial conditions for EN-DC FR1 radio link monitoring out-of-sync test for</w:t>
      </w:r>
      <w:r w:rsidR="000422D1" w:rsidRPr="00852B86">
        <w:br/>
      </w:r>
      <w:r w:rsidRPr="00852B86">
        <w:t>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020652D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5C3A5"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F0F7A98"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FDED10A" w14:textId="77777777" w:rsidR="0058615D" w:rsidRPr="00852B86" w:rsidRDefault="0058615D" w:rsidP="000422D1">
            <w:pPr>
              <w:pStyle w:val="TAH"/>
              <w:keepNext w:val="0"/>
              <w:keepLines w:val="0"/>
            </w:pPr>
            <w:r w:rsidRPr="00852B86">
              <w:t>Comment</w:t>
            </w:r>
          </w:p>
        </w:tc>
      </w:tr>
      <w:tr w:rsidR="0058615D" w:rsidRPr="00852B86" w14:paraId="7A8BCE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A4AC4A" w14:textId="59E34D5A"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7276D8"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945EC6D" w14:textId="671C8846"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65B5C6A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42B05" w14:textId="1AC2B7E5"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341F2" w14:textId="7EAC6078"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Pr="00852B86">
              <w:t>and</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521979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935B3A" w14:textId="713E7704"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51F7006" w14:textId="165CB75E"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3.4.1-1</w:t>
            </w:r>
          </w:p>
        </w:tc>
      </w:tr>
      <w:tr w:rsidR="0058615D" w:rsidRPr="00852B86" w14:paraId="3202C5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5B3103" w14:textId="78A7FF47"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37403AC"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4BDD78A" w14:textId="759D96C9"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clause </w:t>
            </w:r>
            <w:r w:rsidRPr="00852B86">
              <w:t>C.2.2.</w:t>
            </w:r>
          </w:p>
        </w:tc>
      </w:tr>
      <w:tr w:rsidR="0058615D" w:rsidRPr="00852B86" w14:paraId="564721C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54A107" w14:textId="5BA7918A"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CB25F69" w14:textId="4DDC910C"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2031F21"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CCE029E" w14:textId="684A603A"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215EDA1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E74927"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0EE14B1" w14:textId="16A95218"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89C94A1"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FEDC8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C0B2C1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E0B2C3" w14:textId="464CA9C2"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D36D4F5" w14:textId="4726A175" w:rsidR="0058615D" w:rsidRPr="00852B86" w:rsidRDefault="0058615D" w:rsidP="000422D1">
            <w:pPr>
              <w:pStyle w:val="TAC"/>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7.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5B9486FB" w14:textId="77777777" w:rsidR="0058615D" w:rsidRPr="00852B86" w:rsidRDefault="0058615D" w:rsidP="000422D1">
            <w:pPr>
              <w:pStyle w:val="TAC"/>
              <w:keepNext w:val="0"/>
              <w:keepLines w:val="0"/>
            </w:pPr>
          </w:p>
        </w:tc>
      </w:tr>
    </w:tbl>
    <w:p w14:paraId="03A65CB3" w14:textId="77777777" w:rsidR="0058615D" w:rsidRPr="00852B86" w:rsidRDefault="0058615D" w:rsidP="000422D1">
      <w:pPr>
        <w:rPr>
          <w:lang w:eastAsia="sv-SE"/>
        </w:rPr>
      </w:pPr>
    </w:p>
    <w:p w14:paraId="294917C7" w14:textId="3E839B70" w:rsidR="0058615D" w:rsidRPr="00852B86" w:rsidRDefault="0058615D" w:rsidP="005B71DE">
      <w:pPr>
        <w:pStyle w:val="TH"/>
      </w:pPr>
      <w:r w:rsidRPr="00852B86">
        <w:t xml:space="preserve">Table 4.5.1.3.4.1-3: </w:t>
      </w:r>
      <w:r w:rsidR="0060024C" w:rsidRPr="00852B86">
        <w:t>Void</w:t>
      </w:r>
    </w:p>
    <w:p w14:paraId="59EEDF51" w14:textId="77777777" w:rsidR="00FD7E0C" w:rsidRPr="00852B86" w:rsidRDefault="00FD7E0C" w:rsidP="00FD7E0C"/>
    <w:p w14:paraId="6AC482B6" w14:textId="2619520A" w:rsidR="0058615D" w:rsidRPr="00852B86" w:rsidRDefault="0058615D" w:rsidP="000422D1">
      <w:pPr>
        <w:pStyle w:val="B10"/>
      </w:pPr>
      <w:r w:rsidRPr="00852B86">
        <w:t>1.</w:t>
      </w:r>
      <w:r w:rsidR="000422D1" w:rsidRPr="00852B86">
        <w:tab/>
      </w:r>
      <w:r w:rsidRPr="00852B86">
        <w:t>Message contents are defined in clause 4.5.1.3.4.3.</w:t>
      </w:r>
    </w:p>
    <w:p w14:paraId="0FD77AB4" w14:textId="2A655BD8" w:rsidR="0058615D" w:rsidRPr="00852B86" w:rsidRDefault="0058615D" w:rsidP="000422D1">
      <w:pPr>
        <w:pStyle w:val="B10"/>
      </w:pPr>
      <w:r w:rsidRPr="00852B86">
        <w:t>2.</w:t>
      </w:r>
      <w:r w:rsidR="000422D1" w:rsidRPr="00852B86">
        <w:tab/>
      </w:r>
      <w:r w:rsidRPr="00852B86">
        <w:t xml:space="preserve">The power levels and settings for Cell 1 are set according to Annex A.6, Table A.6.1.1-1. Cell 2 is NR FR1 PSCell. The connection setup is done according to the settings in </w:t>
      </w:r>
      <w:r w:rsidR="007246A6" w:rsidRPr="00852B86">
        <w:t>clause C.</w:t>
      </w:r>
      <w:r w:rsidRPr="00852B86">
        <w:t xml:space="preserve">1.3, and the downlink signal levels as per </w:t>
      </w:r>
      <w:r w:rsidR="000422D1" w:rsidRPr="00852B86">
        <w:t xml:space="preserve">clause </w:t>
      </w:r>
      <w:r w:rsidRPr="00852B86">
        <w:t>C.1.2.</w:t>
      </w:r>
    </w:p>
    <w:p w14:paraId="588B0529" w14:textId="0D8143CA" w:rsidR="0058615D" w:rsidRPr="00852B86" w:rsidRDefault="0058615D" w:rsidP="000422D1">
      <w:pPr>
        <w:pStyle w:val="B10"/>
      </w:pPr>
      <w:r w:rsidRPr="00852B86">
        <w:t>3.</w:t>
      </w:r>
      <w:r w:rsidR="000422D1" w:rsidRPr="00852B86">
        <w:tab/>
      </w:r>
      <w:r w:rsidRPr="00852B86">
        <w:t>The test parameters are given in Table 4.5.1.3.4.1-4.</w:t>
      </w:r>
    </w:p>
    <w:p w14:paraId="6851D174" w14:textId="61FE6C0A" w:rsidR="0058615D" w:rsidRPr="00852B86" w:rsidRDefault="0058615D" w:rsidP="000422D1">
      <w:pPr>
        <w:pStyle w:val="B10"/>
      </w:pPr>
      <w:r w:rsidRPr="00852B86">
        <w:t>4.</w:t>
      </w:r>
      <w:r w:rsidR="000422D1" w:rsidRPr="00852B86">
        <w:tab/>
      </w:r>
      <w:r w:rsidRPr="00852B86">
        <w:t xml:space="preserve">Downlink signals for NR cell are initially set up according to </w:t>
      </w:r>
      <w:r w:rsidR="000422D1" w:rsidRPr="00852B86">
        <w:t xml:space="preserve">clauses </w:t>
      </w:r>
      <w:r w:rsidRPr="00852B86">
        <w:t>C.1.2</w:t>
      </w:r>
      <w:r w:rsidR="000422D1" w:rsidRPr="00852B86">
        <w:t xml:space="preserve"> and</w:t>
      </w:r>
      <w:r w:rsidRPr="00852B86">
        <w:t xml:space="preserve"> C.1.3.</w:t>
      </w:r>
    </w:p>
    <w:p w14:paraId="25DD4DFF" w14:textId="77777777" w:rsidR="0058615D" w:rsidRPr="00852B86" w:rsidRDefault="0058615D" w:rsidP="00216238">
      <w:pPr>
        <w:pStyle w:val="TH"/>
        <w:keepLines w:val="0"/>
      </w:pPr>
      <w:r w:rsidRPr="00852B86">
        <w:t>Table 4.5.1.3.4.1-4: General test parameters for FR1 out-of-sync testing in DRX mode</w:t>
      </w:r>
    </w:p>
    <w:tbl>
      <w:tblPr>
        <w:tblW w:w="47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944"/>
        <w:gridCol w:w="172"/>
        <w:gridCol w:w="2114"/>
        <w:gridCol w:w="1005"/>
        <w:gridCol w:w="3815"/>
      </w:tblGrid>
      <w:tr w:rsidR="0058615D" w:rsidRPr="00852B86" w14:paraId="749F58E6" w14:textId="77777777" w:rsidTr="0060024C">
        <w:trPr>
          <w:tblHeader/>
          <w:jc w:val="center"/>
        </w:trPr>
        <w:tc>
          <w:tcPr>
            <w:tcW w:w="2336" w:type="pct"/>
            <w:gridSpan w:val="3"/>
            <w:vMerge w:val="restart"/>
            <w:tcBorders>
              <w:top w:val="single" w:sz="4" w:space="0" w:color="auto"/>
              <w:left w:val="single" w:sz="4" w:space="0" w:color="auto"/>
              <w:bottom w:val="single" w:sz="4" w:space="0" w:color="auto"/>
              <w:right w:val="single" w:sz="4" w:space="0" w:color="auto"/>
            </w:tcBorders>
            <w:hideMark/>
          </w:tcPr>
          <w:p w14:paraId="3605F6F8" w14:textId="77777777" w:rsidR="0058615D" w:rsidRPr="00852B86" w:rsidRDefault="0058615D" w:rsidP="000422D1">
            <w:pPr>
              <w:pStyle w:val="TAH"/>
              <w:keepNext w:val="0"/>
              <w:keepLines w:val="0"/>
            </w:pPr>
            <w:r w:rsidRPr="00852B86">
              <w:t>Parameter</w:t>
            </w:r>
          </w:p>
        </w:tc>
        <w:tc>
          <w:tcPr>
            <w:tcW w:w="555" w:type="pct"/>
            <w:vMerge w:val="restart"/>
            <w:tcBorders>
              <w:top w:val="single" w:sz="4" w:space="0" w:color="auto"/>
              <w:left w:val="single" w:sz="4" w:space="0" w:color="auto"/>
              <w:bottom w:val="single" w:sz="4" w:space="0" w:color="auto"/>
              <w:right w:val="single" w:sz="4" w:space="0" w:color="auto"/>
            </w:tcBorders>
            <w:hideMark/>
          </w:tcPr>
          <w:p w14:paraId="1DE05EF0" w14:textId="77777777" w:rsidR="0058615D" w:rsidRPr="00852B86" w:rsidRDefault="0058615D" w:rsidP="000422D1">
            <w:pPr>
              <w:pStyle w:val="TAH"/>
              <w:keepNext w:val="0"/>
              <w:keepLines w:val="0"/>
            </w:pPr>
            <w:r w:rsidRPr="00852B86">
              <w:t>Unit</w:t>
            </w:r>
          </w:p>
        </w:tc>
        <w:tc>
          <w:tcPr>
            <w:tcW w:w="2109" w:type="pct"/>
            <w:tcBorders>
              <w:top w:val="single" w:sz="4" w:space="0" w:color="auto"/>
              <w:left w:val="single" w:sz="4" w:space="0" w:color="auto"/>
              <w:bottom w:val="single" w:sz="4" w:space="0" w:color="auto"/>
              <w:right w:val="single" w:sz="4" w:space="0" w:color="auto"/>
            </w:tcBorders>
            <w:hideMark/>
          </w:tcPr>
          <w:p w14:paraId="43A6E4AB" w14:textId="77777777" w:rsidR="0058615D" w:rsidRPr="00852B86" w:rsidRDefault="0058615D" w:rsidP="000422D1">
            <w:pPr>
              <w:pStyle w:val="TAH"/>
              <w:keepNext w:val="0"/>
              <w:keepLines w:val="0"/>
            </w:pPr>
            <w:r w:rsidRPr="00852B86">
              <w:t>Value</w:t>
            </w:r>
          </w:p>
        </w:tc>
      </w:tr>
      <w:tr w:rsidR="0058615D" w:rsidRPr="00852B86" w14:paraId="003BC269" w14:textId="77777777" w:rsidTr="0060024C">
        <w:trPr>
          <w:tblHeader/>
          <w:jc w:val="center"/>
        </w:trPr>
        <w:tc>
          <w:tcPr>
            <w:tcW w:w="2336" w:type="pct"/>
            <w:gridSpan w:val="3"/>
            <w:vMerge/>
            <w:tcBorders>
              <w:top w:val="single" w:sz="4" w:space="0" w:color="auto"/>
              <w:left w:val="single" w:sz="4" w:space="0" w:color="auto"/>
              <w:bottom w:val="single" w:sz="4" w:space="0" w:color="auto"/>
              <w:right w:val="single" w:sz="4" w:space="0" w:color="auto"/>
            </w:tcBorders>
            <w:vAlign w:val="center"/>
            <w:hideMark/>
          </w:tcPr>
          <w:p w14:paraId="20225529" w14:textId="77777777" w:rsidR="0058615D" w:rsidRPr="00852B86" w:rsidRDefault="0058615D" w:rsidP="000422D1">
            <w:pPr>
              <w:overflowPunct/>
              <w:autoSpaceDE/>
              <w:autoSpaceDN/>
              <w:adjustRightInd/>
              <w:spacing w:after="0"/>
              <w:rPr>
                <w:rFonts w:ascii="Arial" w:hAnsi="Arial"/>
                <w:b/>
                <w:sz w:val="18"/>
              </w:rPr>
            </w:pP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6029C50F" w14:textId="77777777" w:rsidR="0058615D" w:rsidRPr="00852B86" w:rsidRDefault="0058615D" w:rsidP="000422D1">
            <w:pPr>
              <w:overflowPunct/>
              <w:autoSpaceDE/>
              <w:autoSpaceDN/>
              <w:adjustRightInd/>
              <w:spacing w:after="0"/>
              <w:rPr>
                <w:rFonts w:ascii="Arial" w:hAnsi="Arial"/>
                <w:b/>
                <w:sz w:val="18"/>
              </w:rPr>
            </w:pPr>
          </w:p>
        </w:tc>
        <w:tc>
          <w:tcPr>
            <w:tcW w:w="2109" w:type="pct"/>
            <w:tcBorders>
              <w:top w:val="single" w:sz="4" w:space="0" w:color="auto"/>
              <w:left w:val="single" w:sz="4" w:space="0" w:color="auto"/>
              <w:bottom w:val="single" w:sz="4" w:space="0" w:color="auto"/>
              <w:right w:val="single" w:sz="4" w:space="0" w:color="auto"/>
            </w:tcBorders>
            <w:hideMark/>
          </w:tcPr>
          <w:p w14:paraId="3D79AF02" w14:textId="68018ED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7BAA99D6"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F9DF217" w14:textId="259DE0F1" w:rsidR="0058615D" w:rsidRPr="00852B86" w:rsidRDefault="0058615D"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555" w:type="pct"/>
            <w:tcBorders>
              <w:top w:val="single" w:sz="4" w:space="0" w:color="auto"/>
              <w:left w:val="single" w:sz="4" w:space="0" w:color="auto"/>
              <w:bottom w:val="single" w:sz="4" w:space="0" w:color="auto"/>
              <w:right w:val="single" w:sz="4" w:space="0" w:color="auto"/>
            </w:tcBorders>
          </w:tcPr>
          <w:p w14:paraId="395D1BD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40129BA" w14:textId="74E4EB87"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6FEEF9C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5ADC9BB4" w14:textId="6A37C4FD" w:rsidR="0058615D" w:rsidRPr="00852B86" w:rsidRDefault="0058615D"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55" w:type="pct"/>
            <w:tcBorders>
              <w:top w:val="single" w:sz="4" w:space="0" w:color="auto"/>
              <w:left w:val="single" w:sz="4" w:space="0" w:color="auto"/>
              <w:bottom w:val="single" w:sz="4" w:space="0" w:color="auto"/>
              <w:right w:val="single" w:sz="4" w:space="0" w:color="auto"/>
            </w:tcBorders>
          </w:tcPr>
          <w:p w14:paraId="5C4E370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FA31F27" w14:textId="77777777" w:rsidR="0058615D" w:rsidRPr="00852B86" w:rsidRDefault="0058615D" w:rsidP="000422D1">
            <w:pPr>
              <w:pStyle w:val="TAC"/>
              <w:keepNext w:val="0"/>
              <w:keepLines w:val="0"/>
            </w:pPr>
            <w:r w:rsidRPr="00852B86">
              <w:t>1</w:t>
            </w:r>
          </w:p>
        </w:tc>
      </w:tr>
      <w:tr w:rsidR="0058615D" w:rsidRPr="00852B86" w14:paraId="7D00CEB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DF2171F" w14:textId="54A1800E" w:rsidR="0058615D" w:rsidRPr="00852B86" w:rsidRDefault="0058615D" w:rsidP="000422D1">
            <w:pPr>
              <w:pStyle w:val="TAL"/>
              <w:keepNext w:val="0"/>
              <w:keepLines w:val="0"/>
            </w:pPr>
            <w:r w:rsidRPr="00852B86">
              <w:t>Active</w:t>
            </w:r>
            <w:r w:rsidR="000422D1" w:rsidRPr="00852B86">
              <w:t xml:space="preserve"> </w:t>
            </w:r>
            <w:r w:rsidRPr="00852B86">
              <w:t>PSCell</w:t>
            </w:r>
          </w:p>
        </w:tc>
        <w:tc>
          <w:tcPr>
            <w:tcW w:w="555" w:type="pct"/>
            <w:tcBorders>
              <w:top w:val="single" w:sz="4" w:space="0" w:color="auto"/>
              <w:left w:val="single" w:sz="4" w:space="0" w:color="auto"/>
              <w:bottom w:val="single" w:sz="4" w:space="0" w:color="auto"/>
              <w:right w:val="single" w:sz="4" w:space="0" w:color="auto"/>
            </w:tcBorders>
          </w:tcPr>
          <w:p w14:paraId="0B6DDE9A"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101615C" w14:textId="5A108F24"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6B217E3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3079A47" w14:textId="00A6AB3E"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55" w:type="pct"/>
            <w:tcBorders>
              <w:top w:val="single" w:sz="4" w:space="0" w:color="auto"/>
              <w:left w:val="single" w:sz="4" w:space="0" w:color="auto"/>
              <w:bottom w:val="single" w:sz="4" w:space="0" w:color="auto"/>
              <w:right w:val="single" w:sz="4" w:space="0" w:color="auto"/>
            </w:tcBorders>
          </w:tcPr>
          <w:p w14:paraId="75B64E10"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DDDA575" w14:textId="77777777" w:rsidR="0058615D" w:rsidRPr="00852B86" w:rsidRDefault="0058615D" w:rsidP="000422D1">
            <w:pPr>
              <w:pStyle w:val="TAC"/>
              <w:keepNext w:val="0"/>
              <w:keepLines w:val="0"/>
            </w:pPr>
            <w:r w:rsidRPr="00852B86">
              <w:t>2</w:t>
            </w:r>
          </w:p>
        </w:tc>
      </w:tr>
      <w:tr w:rsidR="0058615D" w:rsidRPr="00852B86" w14:paraId="3EEBCD6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7EF35EBD" w14:textId="573E78AD"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167" w:type="pct"/>
            <w:tcBorders>
              <w:top w:val="single" w:sz="4" w:space="0" w:color="auto"/>
              <w:left w:val="single" w:sz="4" w:space="0" w:color="auto"/>
              <w:bottom w:val="single" w:sz="4" w:space="0" w:color="auto"/>
              <w:right w:val="single" w:sz="4" w:space="0" w:color="auto"/>
            </w:tcBorders>
            <w:hideMark/>
          </w:tcPr>
          <w:p w14:paraId="59866E5F" w14:textId="622F77C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15451A24"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7089293" w14:textId="77777777" w:rsidR="0058615D" w:rsidRPr="00852B86" w:rsidRDefault="0058615D" w:rsidP="000422D1">
            <w:pPr>
              <w:pStyle w:val="TAC"/>
              <w:keepNext w:val="0"/>
              <w:keepLines w:val="0"/>
            </w:pPr>
            <w:r w:rsidRPr="00852B86">
              <w:t>FDD</w:t>
            </w:r>
          </w:p>
        </w:tc>
      </w:tr>
      <w:tr w:rsidR="0058615D" w:rsidRPr="00852B86" w14:paraId="5FF4A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7346EAA"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1866612" w14:textId="73F0C4E5"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0C069330"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3495953" w14:textId="77777777" w:rsidR="0058615D" w:rsidRPr="00852B86" w:rsidRDefault="0058615D" w:rsidP="000422D1">
            <w:pPr>
              <w:pStyle w:val="TAC"/>
              <w:keepNext w:val="0"/>
              <w:keepLines w:val="0"/>
            </w:pPr>
            <w:r w:rsidRPr="00852B86">
              <w:t>TDD</w:t>
            </w:r>
          </w:p>
        </w:tc>
      </w:tr>
      <w:tr w:rsidR="0058615D" w:rsidRPr="00852B86" w14:paraId="7A5EC51C"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83EF41B" w14:textId="77777777" w:rsidR="0058615D" w:rsidRPr="00852B86" w:rsidRDefault="0058615D" w:rsidP="000422D1">
            <w:pPr>
              <w:pStyle w:val="TAL"/>
              <w:keepNext w:val="0"/>
              <w:keepLines w:val="0"/>
            </w:pPr>
            <w:r w:rsidRPr="00852B86">
              <w:rPr>
                <w:rFonts w:cs="Arial"/>
                <w:szCs w:val="16"/>
              </w:rPr>
              <w:t>BW</w:t>
            </w:r>
            <w:r w:rsidRPr="00852B86">
              <w:rPr>
                <w:rFonts w:cs="Arial"/>
                <w:szCs w:val="16"/>
                <w:vertAlign w:val="subscript"/>
              </w:rPr>
              <w:t>channel</w:t>
            </w:r>
          </w:p>
        </w:tc>
        <w:tc>
          <w:tcPr>
            <w:tcW w:w="1167" w:type="pct"/>
            <w:tcBorders>
              <w:top w:val="single" w:sz="4" w:space="0" w:color="auto"/>
              <w:left w:val="single" w:sz="4" w:space="0" w:color="auto"/>
              <w:bottom w:val="single" w:sz="4" w:space="0" w:color="auto"/>
              <w:right w:val="single" w:sz="4" w:space="0" w:color="auto"/>
            </w:tcBorders>
            <w:hideMark/>
          </w:tcPr>
          <w:p w14:paraId="32277B56" w14:textId="31DA920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vMerge w:val="restart"/>
            <w:tcBorders>
              <w:top w:val="single" w:sz="4" w:space="0" w:color="auto"/>
              <w:left w:val="single" w:sz="4" w:space="0" w:color="auto"/>
              <w:bottom w:val="single" w:sz="4" w:space="0" w:color="auto"/>
              <w:right w:val="single" w:sz="4" w:space="0" w:color="auto"/>
            </w:tcBorders>
            <w:hideMark/>
          </w:tcPr>
          <w:p w14:paraId="2FB36FAE" w14:textId="77777777" w:rsidR="0058615D" w:rsidRPr="00852B86" w:rsidRDefault="0058615D" w:rsidP="000422D1">
            <w:pPr>
              <w:pStyle w:val="TAC"/>
              <w:keepNext w:val="0"/>
              <w:keepLines w:val="0"/>
            </w:pPr>
            <w:r w:rsidRPr="00852B86">
              <w:rPr>
                <w:rFonts w:cs="Arial"/>
              </w:rPr>
              <w:t>MHz</w:t>
            </w:r>
          </w:p>
        </w:tc>
        <w:tc>
          <w:tcPr>
            <w:tcW w:w="2109" w:type="pct"/>
            <w:tcBorders>
              <w:top w:val="single" w:sz="4" w:space="0" w:color="auto"/>
              <w:left w:val="single" w:sz="4" w:space="0" w:color="auto"/>
              <w:bottom w:val="single" w:sz="4" w:space="0" w:color="auto"/>
              <w:right w:val="single" w:sz="4" w:space="0" w:color="auto"/>
            </w:tcBorders>
            <w:vAlign w:val="center"/>
            <w:hideMark/>
          </w:tcPr>
          <w:p w14:paraId="11D02D19" w14:textId="75B18F4E"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1C72F27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0BCC9BF"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594608F" w14:textId="7B74427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2848FBF5" w14:textId="77777777" w:rsidR="0058615D" w:rsidRPr="00852B86"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2F6ADB7" w14:textId="2DBC61DB"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751EDB1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0CB8BEE"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BC3E9C0" w14:textId="5F206F0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vMerge/>
            <w:tcBorders>
              <w:top w:val="single" w:sz="4" w:space="0" w:color="auto"/>
              <w:left w:val="single" w:sz="4" w:space="0" w:color="auto"/>
              <w:bottom w:val="single" w:sz="4" w:space="0" w:color="auto"/>
              <w:right w:val="single" w:sz="4" w:space="0" w:color="auto"/>
            </w:tcBorders>
            <w:vAlign w:val="center"/>
            <w:hideMark/>
          </w:tcPr>
          <w:p w14:paraId="45EB3EBF" w14:textId="77777777" w:rsidR="0058615D" w:rsidRPr="00852B86" w:rsidRDefault="0058615D" w:rsidP="000422D1">
            <w:pPr>
              <w:overflowPunct/>
              <w:autoSpaceDE/>
              <w:autoSpaceDN/>
              <w:adjustRightInd/>
              <w:spacing w:after="0"/>
              <w:rPr>
                <w:rFonts w:ascii="Arial" w:hAnsi="Arial"/>
                <w:sz w:val="18"/>
              </w:rPr>
            </w:pPr>
          </w:p>
        </w:tc>
        <w:tc>
          <w:tcPr>
            <w:tcW w:w="2109" w:type="pct"/>
            <w:tcBorders>
              <w:top w:val="single" w:sz="4" w:space="0" w:color="auto"/>
              <w:left w:val="single" w:sz="4" w:space="0" w:color="auto"/>
              <w:bottom w:val="single" w:sz="4" w:space="0" w:color="auto"/>
              <w:right w:val="single" w:sz="4" w:space="0" w:color="auto"/>
            </w:tcBorders>
            <w:vAlign w:val="center"/>
            <w:hideMark/>
          </w:tcPr>
          <w:p w14:paraId="6CD2FC1D" w14:textId="68C76EDD"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056CCBFE"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BC7292A" w14:textId="1DFCBC47"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62831230" w14:textId="236A502A"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95DA4C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78879BB1" w14:textId="77777777" w:rsidR="0058615D" w:rsidRPr="00852B86" w:rsidRDefault="0058615D" w:rsidP="000422D1">
            <w:pPr>
              <w:pStyle w:val="TAC"/>
              <w:keepNext w:val="0"/>
              <w:keepLines w:val="0"/>
            </w:pPr>
            <w:r w:rsidRPr="00852B86">
              <w:rPr>
                <w:rFonts w:cs="Arial"/>
                <w:szCs w:val="16"/>
              </w:rPr>
              <w:t>DLBWP.0.1</w:t>
            </w:r>
          </w:p>
        </w:tc>
      </w:tr>
      <w:tr w:rsidR="0058615D" w:rsidRPr="00852B86" w14:paraId="43DB2850"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39DA77F6" w14:textId="1F6C40A0"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D38E40C" w14:textId="1F153B1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A91655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6EAAC28" w14:textId="77777777" w:rsidR="0058615D" w:rsidRPr="00852B86" w:rsidRDefault="0058615D" w:rsidP="000422D1">
            <w:pPr>
              <w:pStyle w:val="TAC"/>
              <w:keepNext w:val="0"/>
              <w:keepLines w:val="0"/>
            </w:pPr>
            <w:r w:rsidRPr="00852B86">
              <w:rPr>
                <w:rFonts w:cs="Arial"/>
                <w:szCs w:val="16"/>
              </w:rPr>
              <w:t>DLBWP.1.1</w:t>
            </w:r>
          </w:p>
        </w:tc>
      </w:tr>
      <w:tr w:rsidR="0058615D" w:rsidRPr="00852B86" w14:paraId="6E0F280A"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49A65E3A" w14:textId="1B79F5E5" w:rsidR="0058615D" w:rsidRPr="00852B86" w:rsidRDefault="0058615D" w:rsidP="000422D1">
            <w:pPr>
              <w:pStyle w:val="TAL"/>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E79B6C2" w14:textId="50A10705"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E64E23A"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2F47BC4A"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29258681" w14:textId="77777777" w:rsidTr="0060024C">
        <w:trPr>
          <w:jc w:val="center"/>
        </w:trPr>
        <w:tc>
          <w:tcPr>
            <w:tcW w:w="1169" w:type="pct"/>
            <w:gridSpan w:val="2"/>
            <w:tcBorders>
              <w:top w:val="single" w:sz="4" w:space="0" w:color="auto"/>
              <w:left w:val="single" w:sz="4" w:space="0" w:color="auto"/>
              <w:bottom w:val="single" w:sz="4" w:space="0" w:color="auto"/>
              <w:right w:val="single" w:sz="4" w:space="0" w:color="auto"/>
            </w:tcBorders>
            <w:vAlign w:val="center"/>
            <w:hideMark/>
          </w:tcPr>
          <w:p w14:paraId="567FFA92" w14:textId="7F837212" w:rsidR="0058615D" w:rsidRPr="00852B86" w:rsidRDefault="0058615D" w:rsidP="000422D1">
            <w:pPr>
              <w:pStyle w:val="TAL"/>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167" w:type="pct"/>
            <w:tcBorders>
              <w:top w:val="single" w:sz="4" w:space="0" w:color="auto"/>
              <w:left w:val="single" w:sz="4" w:space="0" w:color="auto"/>
              <w:bottom w:val="single" w:sz="4" w:space="0" w:color="auto"/>
              <w:right w:val="single" w:sz="4" w:space="0" w:color="auto"/>
            </w:tcBorders>
            <w:hideMark/>
          </w:tcPr>
          <w:p w14:paraId="06BCA575" w14:textId="62D4C71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SimSun" w:hAnsi="SimSun"/>
                <w:lang w:eastAsia="zh-TW"/>
              </w:rPr>
              <w:t xml:space="preserve"> </w:t>
            </w:r>
            <w:r w:rsidRPr="00852B86">
              <w:t>5,</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0E243AF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vAlign w:val="center"/>
            <w:hideMark/>
          </w:tcPr>
          <w:p w14:paraId="1EF7F2AD" w14:textId="77777777" w:rsidR="0058615D" w:rsidRPr="00852B86" w:rsidRDefault="0058615D" w:rsidP="000422D1">
            <w:pPr>
              <w:pStyle w:val="TAC"/>
              <w:keepNext w:val="0"/>
              <w:keepLines w:val="0"/>
            </w:pPr>
            <w:r w:rsidRPr="00852B86">
              <w:rPr>
                <w:rFonts w:cs="Arial"/>
                <w:szCs w:val="16"/>
              </w:rPr>
              <w:t>ULBWP.1.1</w:t>
            </w:r>
          </w:p>
        </w:tc>
      </w:tr>
      <w:tr w:rsidR="0058615D" w:rsidRPr="00852B86" w14:paraId="31BCA39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FA5CA6C" w14:textId="2072C1FA"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3653569E" w14:textId="0DB7FF1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362ECCE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C76B9A4" w14:textId="53C12EC8"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066314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CDDB27A"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5014B023" w14:textId="580DA96F"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44B602EF"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59B6AF6" w14:textId="77777777" w:rsidR="0058615D" w:rsidRPr="00852B86" w:rsidRDefault="0058615D" w:rsidP="000422D1">
            <w:pPr>
              <w:pStyle w:val="TAC"/>
              <w:keepNext w:val="0"/>
              <w:keepLines w:val="0"/>
            </w:pPr>
            <w:r w:rsidRPr="00852B86">
              <w:t>TDDConf.1.1</w:t>
            </w:r>
          </w:p>
        </w:tc>
      </w:tr>
      <w:tr w:rsidR="0058615D" w:rsidRPr="00852B86" w14:paraId="30EB09D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2218D72B"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E0353F4" w14:textId="76A4648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50B88E7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33EF287" w14:textId="77777777" w:rsidR="0058615D" w:rsidRPr="00852B86" w:rsidRDefault="0058615D" w:rsidP="000422D1">
            <w:pPr>
              <w:pStyle w:val="TAC"/>
              <w:keepNext w:val="0"/>
              <w:keepLines w:val="0"/>
            </w:pPr>
            <w:r w:rsidRPr="00852B86">
              <w:t>TDDConf.2.1</w:t>
            </w:r>
          </w:p>
        </w:tc>
      </w:tr>
      <w:tr w:rsidR="0058615D" w:rsidRPr="00852B86" w14:paraId="24060CA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43E4A2E4" w14:textId="6D02DFA3" w:rsidR="0058615D" w:rsidRPr="00852B86" w:rsidRDefault="0060024C" w:rsidP="000422D1">
            <w:pPr>
              <w:pStyle w:val="TAL"/>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167" w:type="pct"/>
            <w:tcBorders>
              <w:top w:val="single" w:sz="4" w:space="0" w:color="auto"/>
              <w:left w:val="single" w:sz="4" w:space="0" w:color="auto"/>
              <w:bottom w:val="single" w:sz="4" w:space="0" w:color="auto"/>
              <w:right w:val="single" w:sz="4" w:space="0" w:color="auto"/>
            </w:tcBorders>
            <w:hideMark/>
          </w:tcPr>
          <w:p w14:paraId="3549EA5B" w14:textId="185E2B0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6FB0839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61B62714" w14:textId="58048659"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04D5615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72002BD"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215DC9C" w14:textId="7915E8C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5BBD1F3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1646DCF" w14:textId="4841FEBD"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63D8AE4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903F07F"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772DE559" w14:textId="7B2DD6F0"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36C48485"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C1CB1AB" w14:textId="7540550A"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7D3827B9" w14:textId="77777777" w:rsidTr="0060024C">
        <w:tblPrEx>
          <w:tblCellMar>
            <w:left w:w="108" w:type="dxa"/>
          </w:tblCellMar>
        </w:tblPrEx>
        <w:trPr>
          <w:jc w:val="center"/>
        </w:trPr>
        <w:tc>
          <w:tcPr>
            <w:tcW w:w="1168" w:type="pct"/>
            <w:gridSpan w:val="2"/>
            <w:vMerge w:val="restart"/>
            <w:tcBorders>
              <w:top w:val="single" w:sz="4" w:space="0" w:color="auto"/>
              <w:left w:val="single" w:sz="4" w:space="0" w:color="auto"/>
              <w:bottom w:val="single" w:sz="4" w:space="0" w:color="auto"/>
              <w:right w:val="single" w:sz="4" w:space="0" w:color="auto"/>
            </w:tcBorders>
            <w:hideMark/>
          </w:tcPr>
          <w:p w14:paraId="3E720700" w14:textId="77777777" w:rsidR="0060024C" w:rsidRPr="00852B86" w:rsidRDefault="0060024C" w:rsidP="002A717D">
            <w:pPr>
              <w:pStyle w:val="TAL"/>
              <w:keepNext w:val="0"/>
            </w:pPr>
            <w:r w:rsidRPr="00852B86">
              <w:t>Dedicated CORESET Reference Channel</w:t>
            </w:r>
          </w:p>
        </w:tc>
        <w:tc>
          <w:tcPr>
            <w:tcW w:w="1168" w:type="pct"/>
            <w:tcBorders>
              <w:top w:val="single" w:sz="4" w:space="0" w:color="auto"/>
              <w:left w:val="single" w:sz="4" w:space="0" w:color="auto"/>
              <w:bottom w:val="single" w:sz="4" w:space="0" w:color="auto"/>
              <w:right w:val="single" w:sz="4" w:space="0" w:color="auto"/>
            </w:tcBorders>
            <w:hideMark/>
          </w:tcPr>
          <w:p w14:paraId="37835D6C" w14:textId="77777777" w:rsidR="0060024C" w:rsidRPr="00852B86" w:rsidRDefault="0060024C" w:rsidP="002A717D">
            <w:pPr>
              <w:pStyle w:val="TAL"/>
              <w:keepNext w:val="0"/>
            </w:pPr>
            <w:r w:rsidRPr="00852B86">
              <w:t>Config 1, 4</w:t>
            </w:r>
          </w:p>
        </w:tc>
        <w:tc>
          <w:tcPr>
            <w:tcW w:w="555" w:type="pct"/>
            <w:tcBorders>
              <w:top w:val="single" w:sz="4" w:space="0" w:color="auto"/>
              <w:left w:val="single" w:sz="4" w:space="0" w:color="auto"/>
              <w:bottom w:val="single" w:sz="4" w:space="0" w:color="auto"/>
              <w:right w:val="single" w:sz="4" w:space="0" w:color="auto"/>
            </w:tcBorders>
          </w:tcPr>
          <w:p w14:paraId="45A3CA95"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379F8182" w14:textId="77777777" w:rsidR="0060024C" w:rsidRPr="00852B86" w:rsidRDefault="0060024C" w:rsidP="002A717D">
            <w:pPr>
              <w:pStyle w:val="TAC"/>
              <w:keepNext w:val="0"/>
            </w:pPr>
            <w:r w:rsidRPr="00852B86">
              <w:t>CCR.1.3 FDD</w:t>
            </w:r>
          </w:p>
        </w:tc>
      </w:tr>
      <w:tr w:rsidR="0060024C" w:rsidRPr="00852B86" w14:paraId="4EDB23B2"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6E58D9B1" w14:textId="77777777" w:rsidR="0060024C" w:rsidRPr="00852B86"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61A4544F" w14:textId="77777777" w:rsidR="0060024C" w:rsidRPr="00852B86" w:rsidRDefault="0060024C" w:rsidP="002A717D">
            <w:pPr>
              <w:pStyle w:val="TAL"/>
              <w:keepNext w:val="0"/>
            </w:pPr>
            <w:r w:rsidRPr="00852B86">
              <w:t>Config 2, 5</w:t>
            </w:r>
          </w:p>
        </w:tc>
        <w:tc>
          <w:tcPr>
            <w:tcW w:w="555" w:type="pct"/>
            <w:tcBorders>
              <w:top w:val="single" w:sz="4" w:space="0" w:color="auto"/>
              <w:left w:val="single" w:sz="4" w:space="0" w:color="auto"/>
              <w:bottom w:val="single" w:sz="4" w:space="0" w:color="auto"/>
              <w:right w:val="single" w:sz="4" w:space="0" w:color="auto"/>
            </w:tcBorders>
          </w:tcPr>
          <w:p w14:paraId="78434206"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4748CC87" w14:textId="77777777" w:rsidR="0060024C" w:rsidRPr="00852B86" w:rsidRDefault="0060024C" w:rsidP="002A717D">
            <w:pPr>
              <w:pStyle w:val="TAC"/>
              <w:keepNext w:val="0"/>
            </w:pPr>
            <w:r w:rsidRPr="00852B86">
              <w:t>CCR.1.3 TDD</w:t>
            </w:r>
          </w:p>
        </w:tc>
      </w:tr>
      <w:tr w:rsidR="0060024C" w:rsidRPr="00852B86" w14:paraId="2B7C2EB3" w14:textId="77777777" w:rsidTr="0060024C">
        <w:tblPrEx>
          <w:tblCellMar>
            <w:left w:w="108" w:type="dxa"/>
          </w:tblCellMar>
        </w:tblPrEx>
        <w:trPr>
          <w:jc w:val="center"/>
        </w:trPr>
        <w:tc>
          <w:tcPr>
            <w:tcW w:w="1168" w:type="pct"/>
            <w:gridSpan w:val="2"/>
            <w:vMerge/>
            <w:tcBorders>
              <w:top w:val="single" w:sz="4" w:space="0" w:color="auto"/>
              <w:left w:val="single" w:sz="4" w:space="0" w:color="auto"/>
              <w:bottom w:val="single" w:sz="4" w:space="0" w:color="auto"/>
              <w:right w:val="single" w:sz="4" w:space="0" w:color="auto"/>
            </w:tcBorders>
            <w:vAlign w:val="center"/>
            <w:hideMark/>
          </w:tcPr>
          <w:p w14:paraId="47F53689" w14:textId="77777777" w:rsidR="0060024C" w:rsidRPr="00852B86" w:rsidRDefault="0060024C" w:rsidP="002A717D">
            <w:pPr>
              <w:spacing w:after="0"/>
              <w:rPr>
                <w:rFonts w:ascii="Arial" w:hAnsi="Arial"/>
                <w:sz w:val="18"/>
              </w:rPr>
            </w:pPr>
          </w:p>
        </w:tc>
        <w:tc>
          <w:tcPr>
            <w:tcW w:w="1168" w:type="pct"/>
            <w:tcBorders>
              <w:top w:val="single" w:sz="4" w:space="0" w:color="auto"/>
              <w:left w:val="single" w:sz="4" w:space="0" w:color="auto"/>
              <w:bottom w:val="single" w:sz="4" w:space="0" w:color="auto"/>
              <w:right w:val="single" w:sz="4" w:space="0" w:color="auto"/>
            </w:tcBorders>
            <w:hideMark/>
          </w:tcPr>
          <w:p w14:paraId="2539FB90" w14:textId="77777777" w:rsidR="0060024C" w:rsidRPr="00852B86" w:rsidRDefault="0060024C" w:rsidP="002A717D">
            <w:pPr>
              <w:pStyle w:val="TAL"/>
              <w:keepNext w:val="0"/>
            </w:pPr>
            <w:r w:rsidRPr="00852B86">
              <w:t>Config 3, 6</w:t>
            </w:r>
          </w:p>
        </w:tc>
        <w:tc>
          <w:tcPr>
            <w:tcW w:w="555" w:type="pct"/>
            <w:tcBorders>
              <w:top w:val="single" w:sz="4" w:space="0" w:color="auto"/>
              <w:left w:val="single" w:sz="4" w:space="0" w:color="auto"/>
              <w:bottom w:val="single" w:sz="4" w:space="0" w:color="auto"/>
              <w:right w:val="single" w:sz="4" w:space="0" w:color="auto"/>
            </w:tcBorders>
          </w:tcPr>
          <w:p w14:paraId="3C749C54" w14:textId="77777777" w:rsidR="0060024C" w:rsidRPr="00852B86" w:rsidRDefault="0060024C" w:rsidP="002A717D">
            <w:pPr>
              <w:pStyle w:val="TAC"/>
              <w:keepNext w:val="0"/>
            </w:pPr>
          </w:p>
        </w:tc>
        <w:tc>
          <w:tcPr>
            <w:tcW w:w="2109" w:type="pct"/>
            <w:tcBorders>
              <w:top w:val="single" w:sz="4" w:space="0" w:color="auto"/>
              <w:left w:val="single" w:sz="4" w:space="0" w:color="auto"/>
              <w:bottom w:val="single" w:sz="4" w:space="0" w:color="auto"/>
              <w:right w:val="single" w:sz="4" w:space="0" w:color="auto"/>
            </w:tcBorders>
            <w:hideMark/>
          </w:tcPr>
          <w:p w14:paraId="609E1443" w14:textId="77777777" w:rsidR="0060024C" w:rsidRPr="00852B86" w:rsidRDefault="0060024C" w:rsidP="002A717D">
            <w:pPr>
              <w:pStyle w:val="TAC"/>
              <w:keepNext w:val="0"/>
            </w:pPr>
            <w:r w:rsidRPr="00852B86">
              <w:t>CCR.2.2 TDD</w:t>
            </w:r>
          </w:p>
        </w:tc>
      </w:tr>
      <w:tr w:rsidR="0058615D" w:rsidRPr="00852B86" w14:paraId="24F0D2AE"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AA3E797" w14:textId="0E8EEF14"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4CF84BFE" w14:textId="0C2A2F3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6C883BB1"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66EF22" w14:textId="2C778B1D"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1478A8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5CF2332"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8601AB" w14:textId="016D8C86"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4DFAC20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7F3711F" w14:textId="476C1FCF"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3AC4443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09A35D5"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67100F95" w14:textId="38861FE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E32B3D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A2A7B2D" w14:textId="6E0F0D0A"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2BFEA830"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1678D349" w14:textId="4FD1FA32"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344E55F0" w14:textId="294207B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3C43976D"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8151621" w14:textId="77777777" w:rsidR="0058615D" w:rsidRPr="00852B86" w:rsidRDefault="0058615D" w:rsidP="000422D1">
            <w:pPr>
              <w:pStyle w:val="TAC"/>
              <w:keepNext w:val="0"/>
              <w:keepLines w:val="0"/>
            </w:pPr>
            <w:r w:rsidRPr="00852B86">
              <w:t>SMTC.1</w:t>
            </w:r>
          </w:p>
        </w:tc>
      </w:tr>
      <w:tr w:rsidR="0058615D" w:rsidRPr="00852B86" w14:paraId="3B312547"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6386F5C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B8ECF6B" w14:textId="5371B90A"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40B821B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2F1A418" w14:textId="77777777" w:rsidR="0058615D" w:rsidRPr="00852B86" w:rsidRDefault="0058615D" w:rsidP="000422D1">
            <w:pPr>
              <w:pStyle w:val="TAC"/>
              <w:keepNext w:val="0"/>
              <w:keepLines w:val="0"/>
            </w:pPr>
            <w:r w:rsidRPr="00852B86">
              <w:t>SMTC.1</w:t>
            </w:r>
          </w:p>
        </w:tc>
      </w:tr>
      <w:tr w:rsidR="0058615D" w:rsidRPr="00852B86" w14:paraId="692A0A66"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76FF8AC" w14:textId="6017D8FF"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167" w:type="pct"/>
            <w:tcBorders>
              <w:top w:val="single" w:sz="4" w:space="0" w:color="auto"/>
              <w:left w:val="single" w:sz="4" w:space="0" w:color="auto"/>
              <w:bottom w:val="single" w:sz="4" w:space="0" w:color="auto"/>
              <w:right w:val="single" w:sz="4" w:space="0" w:color="auto"/>
            </w:tcBorders>
            <w:hideMark/>
          </w:tcPr>
          <w:p w14:paraId="4DA3BD31" w14:textId="0E87924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1D9DF16C"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F436FEF" w14:textId="63D1EED0"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36F9118F"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0CDDDE73"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36AB8AC4" w14:textId="206DAA36"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DF7426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1BAD137" w14:textId="4C596C80"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4E141197"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0C2367FB" w14:textId="41B930F5" w:rsidR="0058615D" w:rsidRPr="00852B86" w:rsidRDefault="0058615D" w:rsidP="000422D1">
            <w:pPr>
              <w:pStyle w:val="TAL"/>
              <w:keepNext w:val="0"/>
              <w:keepLines w:val="0"/>
            </w:pPr>
            <w:r w:rsidRPr="00852B86">
              <w:t>PRACH</w:t>
            </w:r>
            <w:r w:rsidR="000422D1" w:rsidRPr="00852B86">
              <w:t xml:space="preserve"> </w:t>
            </w:r>
            <w:r w:rsidRPr="00852B86">
              <w:t>Configuration</w:t>
            </w:r>
          </w:p>
        </w:tc>
        <w:tc>
          <w:tcPr>
            <w:tcW w:w="1167" w:type="pct"/>
            <w:tcBorders>
              <w:top w:val="single" w:sz="4" w:space="0" w:color="auto"/>
              <w:left w:val="single" w:sz="4" w:space="0" w:color="auto"/>
              <w:bottom w:val="single" w:sz="4" w:space="0" w:color="auto"/>
              <w:right w:val="single" w:sz="4" w:space="0" w:color="auto"/>
            </w:tcBorders>
            <w:hideMark/>
          </w:tcPr>
          <w:p w14:paraId="4558B12B" w14:textId="400E6374"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7691A62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CA0C0DF" w14:textId="2002F776"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01CF62D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F39AE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6899F74" w14:textId="1F9F1F6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8B6E667"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4BB1DF46" w14:textId="62CE9028"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6220C86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C0E8C00" w14:textId="5ED1003E" w:rsidR="0058615D" w:rsidRPr="00852B86" w:rsidRDefault="0058615D" w:rsidP="000422D1">
            <w:pPr>
              <w:pStyle w:val="TAL"/>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555" w:type="pct"/>
            <w:tcBorders>
              <w:top w:val="single" w:sz="4" w:space="0" w:color="auto"/>
              <w:left w:val="single" w:sz="4" w:space="0" w:color="auto"/>
              <w:bottom w:val="single" w:sz="4" w:space="0" w:color="auto"/>
              <w:right w:val="single" w:sz="4" w:space="0" w:color="auto"/>
            </w:tcBorders>
          </w:tcPr>
          <w:p w14:paraId="251D8597"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89AB50E" w14:textId="77777777" w:rsidR="0058615D" w:rsidRPr="00852B86" w:rsidRDefault="0058615D" w:rsidP="000422D1">
            <w:pPr>
              <w:pStyle w:val="TAC"/>
              <w:keepNext w:val="0"/>
              <w:keepLines w:val="0"/>
            </w:pPr>
            <w:r w:rsidRPr="00852B86">
              <w:t>0</w:t>
            </w:r>
          </w:p>
        </w:tc>
      </w:tr>
      <w:tr w:rsidR="0058615D" w:rsidRPr="00852B86" w14:paraId="6B541DE9"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EB58983" w14:textId="7BBC0843"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555" w:type="pct"/>
            <w:tcBorders>
              <w:top w:val="single" w:sz="4" w:space="0" w:color="auto"/>
              <w:left w:val="single" w:sz="4" w:space="0" w:color="auto"/>
              <w:bottom w:val="single" w:sz="4" w:space="0" w:color="auto"/>
              <w:right w:val="single" w:sz="4" w:space="0" w:color="auto"/>
            </w:tcBorders>
          </w:tcPr>
          <w:p w14:paraId="35693BDC"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212A3586" w14:textId="77777777" w:rsidR="0058615D" w:rsidRPr="00852B86" w:rsidRDefault="0058615D" w:rsidP="000422D1">
            <w:pPr>
              <w:pStyle w:val="TAC"/>
              <w:keepNext w:val="0"/>
              <w:keepLines w:val="0"/>
            </w:pPr>
            <w:r w:rsidRPr="00852B86">
              <w:t>OP.1</w:t>
            </w:r>
          </w:p>
        </w:tc>
      </w:tr>
      <w:tr w:rsidR="0058615D" w:rsidRPr="00852B86" w14:paraId="22EE537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150C5162" w14:textId="4EB48E2C" w:rsidR="0058615D" w:rsidRPr="00852B86" w:rsidRDefault="0058615D" w:rsidP="000422D1">
            <w:pPr>
              <w:pStyle w:val="TAL"/>
              <w:keepNext w:val="0"/>
              <w:keepLines w:val="0"/>
            </w:pPr>
            <w:r w:rsidRPr="00852B86">
              <w:t>CP</w:t>
            </w:r>
            <w:r w:rsidR="000422D1" w:rsidRPr="00852B86">
              <w:t xml:space="preserve"> </w:t>
            </w:r>
            <w:r w:rsidRPr="00852B86">
              <w:t>length</w:t>
            </w:r>
            <w:r w:rsidRPr="00852B86">
              <w:tab/>
            </w:r>
          </w:p>
        </w:tc>
        <w:tc>
          <w:tcPr>
            <w:tcW w:w="555" w:type="pct"/>
            <w:tcBorders>
              <w:top w:val="single" w:sz="4" w:space="0" w:color="auto"/>
              <w:left w:val="single" w:sz="4" w:space="0" w:color="auto"/>
              <w:bottom w:val="single" w:sz="4" w:space="0" w:color="auto"/>
              <w:right w:val="single" w:sz="4" w:space="0" w:color="auto"/>
            </w:tcBorders>
          </w:tcPr>
          <w:p w14:paraId="149AD91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86516C" w14:textId="77777777" w:rsidR="0058615D" w:rsidRPr="00852B86" w:rsidRDefault="0058615D" w:rsidP="000422D1">
            <w:pPr>
              <w:pStyle w:val="TAC"/>
              <w:keepNext w:val="0"/>
              <w:keepLines w:val="0"/>
            </w:pPr>
            <w:r w:rsidRPr="00852B86">
              <w:t>Normal</w:t>
            </w:r>
          </w:p>
        </w:tc>
      </w:tr>
      <w:tr w:rsidR="0058615D" w:rsidRPr="00852B86" w14:paraId="341FACB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2C048453" w14:textId="13872AC4"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55" w:type="pct"/>
            <w:tcBorders>
              <w:top w:val="single" w:sz="4" w:space="0" w:color="auto"/>
              <w:left w:val="single" w:sz="4" w:space="0" w:color="auto"/>
              <w:bottom w:val="single" w:sz="4" w:space="0" w:color="auto"/>
              <w:right w:val="single" w:sz="4" w:space="0" w:color="auto"/>
            </w:tcBorders>
          </w:tcPr>
          <w:p w14:paraId="44552F4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04A44C" w14:textId="2DF280BD"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780F4063" w14:textId="77777777" w:rsidTr="0060024C">
        <w:trPr>
          <w:jc w:val="center"/>
        </w:trPr>
        <w:tc>
          <w:tcPr>
            <w:tcW w:w="1074" w:type="pct"/>
            <w:vMerge w:val="restart"/>
            <w:tcBorders>
              <w:top w:val="single" w:sz="4" w:space="0" w:color="auto"/>
              <w:left w:val="single" w:sz="4" w:space="0" w:color="auto"/>
              <w:bottom w:val="single" w:sz="4" w:space="0" w:color="auto"/>
              <w:right w:val="single" w:sz="4" w:space="0" w:color="auto"/>
            </w:tcBorders>
            <w:hideMark/>
          </w:tcPr>
          <w:p w14:paraId="3E3279D2" w14:textId="0D232F76"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262" w:type="pct"/>
            <w:gridSpan w:val="2"/>
            <w:tcBorders>
              <w:top w:val="single" w:sz="4" w:space="0" w:color="auto"/>
              <w:left w:val="single" w:sz="4" w:space="0" w:color="auto"/>
              <w:bottom w:val="single" w:sz="4" w:space="0" w:color="auto"/>
              <w:right w:val="single" w:sz="4" w:space="0" w:color="auto"/>
            </w:tcBorders>
            <w:hideMark/>
          </w:tcPr>
          <w:p w14:paraId="317838BE" w14:textId="54D42DB0" w:rsidR="0058615D" w:rsidRPr="00852B86" w:rsidRDefault="0058615D" w:rsidP="000422D1">
            <w:pPr>
              <w:pStyle w:val="TAL"/>
              <w:keepNext w:val="0"/>
              <w:keepLines w:val="0"/>
            </w:pPr>
            <w:r w:rsidRPr="00852B86">
              <w:t>DCI</w:t>
            </w:r>
            <w:r w:rsidR="000422D1" w:rsidRPr="00852B86">
              <w:t xml:space="preserve"> </w:t>
            </w:r>
            <w:r w:rsidRPr="00852B86">
              <w:t>format</w:t>
            </w:r>
          </w:p>
        </w:tc>
        <w:tc>
          <w:tcPr>
            <w:tcW w:w="555" w:type="pct"/>
            <w:tcBorders>
              <w:top w:val="single" w:sz="4" w:space="0" w:color="auto"/>
              <w:left w:val="single" w:sz="4" w:space="0" w:color="auto"/>
              <w:bottom w:val="single" w:sz="4" w:space="0" w:color="auto"/>
              <w:right w:val="single" w:sz="4" w:space="0" w:color="auto"/>
            </w:tcBorders>
          </w:tcPr>
          <w:p w14:paraId="6C25A77D"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B9757C6" w14:textId="77777777" w:rsidR="0058615D" w:rsidRPr="00852B86" w:rsidRDefault="0058615D" w:rsidP="000422D1">
            <w:pPr>
              <w:pStyle w:val="TAC"/>
              <w:keepNext w:val="0"/>
              <w:keepLines w:val="0"/>
            </w:pPr>
            <w:r w:rsidRPr="00852B86">
              <w:t>1-0</w:t>
            </w:r>
          </w:p>
        </w:tc>
      </w:tr>
      <w:tr w:rsidR="0058615D" w:rsidRPr="00852B86" w14:paraId="3B19D35D"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7C2600BC"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8F7265B" w14:textId="7D0FCB78"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55" w:type="pct"/>
            <w:tcBorders>
              <w:top w:val="single" w:sz="4" w:space="0" w:color="auto"/>
              <w:left w:val="single" w:sz="4" w:space="0" w:color="auto"/>
              <w:bottom w:val="single" w:sz="4" w:space="0" w:color="auto"/>
              <w:right w:val="single" w:sz="4" w:space="0" w:color="auto"/>
            </w:tcBorders>
          </w:tcPr>
          <w:p w14:paraId="1C8746DB"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CB5F237" w14:textId="77777777" w:rsidR="0058615D" w:rsidRPr="00852B86" w:rsidRDefault="0058615D" w:rsidP="000422D1">
            <w:pPr>
              <w:pStyle w:val="TAC"/>
              <w:keepNext w:val="0"/>
              <w:keepLines w:val="0"/>
            </w:pPr>
            <w:r w:rsidRPr="00852B86">
              <w:t>2</w:t>
            </w:r>
          </w:p>
        </w:tc>
      </w:tr>
      <w:tr w:rsidR="0058615D" w:rsidRPr="00852B86" w14:paraId="64D7D26C"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68CE7724"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53BD908B" w14:textId="62223FAD"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555" w:type="pct"/>
            <w:tcBorders>
              <w:top w:val="single" w:sz="4" w:space="0" w:color="auto"/>
              <w:left w:val="single" w:sz="4" w:space="0" w:color="auto"/>
              <w:bottom w:val="single" w:sz="4" w:space="0" w:color="auto"/>
              <w:right w:val="single" w:sz="4" w:space="0" w:color="auto"/>
            </w:tcBorders>
            <w:hideMark/>
          </w:tcPr>
          <w:p w14:paraId="2A5F16FD" w14:textId="77777777" w:rsidR="0058615D" w:rsidRPr="00852B86" w:rsidRDefault="0058615D" w:rsidP="000422D1">
            <w:pPr>
              <w:pStyle w:val="TAC"/>
              <w:keepNext w:val="0"/>
              <w:keepLines w:val="0"/>
            </w:pPr>
            <w:r w:rsidRPr="00852B86">
              <w:t>CCE</w:t>
            </w:r>
          </w:p>
        </w:tc>
        <w:tc>
          <w:tcPr>
            <w:tcW w:w="2109" w:type="pct"/>
            <w:tcBorders>
              <w:top w:val="single" w:sz="4" w:space="0" w:color="auto"/>
              <w:left w:val="single" w:sz="4" w:space="0" w:color="auto"/>
              <w:bottom w:val="single" w:sz="4" w:space="0" w:color="auto"/>
              <w:right w:val="single" w:sz="4" w:space="0" w:color="auto"/>
            </w:tcBorders>
            <w:hideMark/>
          </w:tcPr>
          <w:p w14:paraId="1D01B05E" w14:textId="77777777" w:rsidR="0058615D" w:rsidRPr="00852B86" w:rsidRDefault="0058615D" w:rsidP="000422D1">
            <w:pPr>
              <w:pStyle w:val="TAC"/>
              <w:keepNext w:val="0"/>
              <w:keepLines w:val="0"/>
            </w:pPr>
            <w:r w:rsidRPr="00852B86">
              <w:t>8</w:t>
            </w:r>
          </w:p>
        </w:tc>
      </w:tr>
      <w:tr w:rsidR="0058615D" w:rsidRPr="00852B86" w14:paraId="0C5FB009"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6B075FD"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7AAB554E" w14:textId="5E875ABD"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19F48ED8" w14:textId="77777777" w:rsidR="0058615D" w:rsidRPr="00852B86" w:rsidRDefault="0058615D" w:rsidP="000422D1">
            <w:pPr>
              <w:pStyle w:val="TAC"/>
              <w:keepNext w:val="0"/>
              <w:keepLines w:val="0"/>
            </w:pPr>
            <w:r w:rsidRPr="00852B86">
              <w:t>dB</w:t>
            </w:r>
          </w:p>
        </w:tc>
        <w:tc>
          <w:tcPr>
            <w:tcW w:w="2109" w:type="pct"/>
            <w:tcBorders>
              <w:top w:val="single" w:sz="4" w:space="0" w:color="auto"/>
              <w:left w:val="single" w:sz="4" w:space="0" w:color="auto"/>
              <w:bottom w:val="single" w:sz="4" w:space="0" w:color="auto"/>
              <w:right w:val="single" w:sz="4" w:space="0" w:color="auto"/>
            </w:tcBorders>
            <w:hideMark/>
          </w:tcPr>
          <w:p w14:paraId="5618B189" w14:textId="77777777" w:rsidR="0058615D" w:rsidRPr="00852B86" w:rsidRDefault="0058615D" w:rsidP="000422D1">
            <w:pPr>
              <w:pStyle w:val="TAC"/>
              <w:keepNext w:val="0"/>
              <w:keepLines w:val="0"/>
            </w:pPr>
            <w:r w:rsidRPr="00852B86">
              <w:t>4</w:t>
            </w:r>
          </w:p>
        </w:tc>
      </w:tr>
      <w:tr w:rsidR="0058615D" w:rsidRPr="00852B86" w14:paraId="3FCA22A6"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DF105E3"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hideMark/>
          </w:tcPr>
          <w:p w14:paraId="327BAD48" w14:textId="01C7F8CF"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55" w:type="pct"/>
            <w:tcBorders>
              <w:top w:val="single" w:sz="4" w:space="0" w:color="auto"/>
              <w:left w:val="single" w:sz="4" w:space="0" w:color="auto"/>
              <w:bottom w:val="single" w:sz="4" w:space="0" w:color="auto"/>
              <w:right w:val="single" w:sz="4" w:space="0" w:color="auto"/>
            </w:tcBorders>
            <w:hideMark/>
          </w:tcPr>
          <w:p w14:paraId="4DB37880" w14:textId="77777777" w:rsidR="0058615D" w:rsidRPr="00852B86" w:rsidRDefault="0058615D" w:rsidP="000422D1">
            <w:pPr>
              <w:pStyle w:val="TAC"/>
              <w:keepNext w:val="0"/>
              <w:keepLines w:val="0"/>
            </w:pPr>
            <w:r w:rsidRPr="00852B86">
              <w:t>dB</w:t>
            </w:r>
          </w:p>
        </w:tc>
        <w:tc>
          <w:tcPr>
            <w:tcW w:w="2109" w:type="pct"/>
            <w:tcBorders>
              <w:top w:val="single" w:sz="4" w:space="0" w:color="auto"/>
              <w:left w:val="single" w:sz="4" w:space="0" w:color="auto"/>
              <w:bottom w:val="single" w:sz="4" w:space="0" w:color="auto"/>
              <w:right w:val="single" w:sz="4" w:space="0" w:color="auto"/>
            </w:tcBorders>
            <w:hideMark/>
          </w:tcPr>
          <w:p w14:paraId="79229C11" w14:textId="77777777" w:rsidR="0058615D" w:rsidRPr="00852B86" w:rsidRDefault="0058615D" w:rsidP="000422D1">
            <w:pPr>
              <w:pStyle w:val="TAC"/>
              <w:keepNext w:val="0"/>
              <w:keepLines w:val="0"/>
            </w:pPr>
            <w:r w:rsidRPr="00852B86">
              <w:t>4</w:t>
            </w:r>
          </w:p>
        </w:tc>
      </w:tr>
      <w:tr w:rsidR="0058615D" w:rsidRPr="00852B86" w14:paraId="62B06F4E"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48A0187D"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40D8599D" w14:textId="17AA8BAF"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55" w:type="pct"/>
            <w:tcBorders>
              <w:top w:val="single" w:sz="4" w:space="0" w:color="auto"/>
              <w:left w:val="single" w:sz="4" w:space="0" w:color="auto"/>
              <w:bottom w:val="single" w:sz="4" w:space="0" w:color="auto"/>
              <w:right w:val="single" w:sz="4" w:space="0" w:color="auto"/>
            </w:tcBorders>
            <w:vAlign w:val="center"/>
          </w:tcPr>
          <w:p w14:paraId="46F2AC95" w14:textId="77777777" w:rsidR="0058615D" w:rsidRPr="00852B86"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66D3B415" w14:textId="3711D91C"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06617652" w14:textId="77777777" w:rsidTr="0060024C">
        <w:trPr>
          <w:jc w:val="center"/>
        </w:trPr>
        <w:tc>
          <w:tcPr>
            <w:tcW w:w="1074" w:type="pct"/>
            <w:vMerge/>
            <w:tcBorders>
              <w:top w:val="single" w:sz="4" w:space="0" w:color="auto"/>
              <w:left w:val="single" w:sz="4" w:space="0" w:color="auto"/>
              <w:bottom w:val="single" w:sz="4" w:space="0" w:color="auto"/>
              <w:right w:val="single" w:sz="4" w:space="0" w:color="auto"/>
            </w:tcBorders>
            <w:vAlign w:val="center"/>
            <w:hideMark/>
          </w:tcPr>
          <w:p w14:paraId="25AAEFD6" w14:textId="77777777" w:rsidR="0058615D" w:rsidRPr="00852B86" w:rsidRDefault="0058615D" w:rsidP="000422D1">
            <w:pPr>
              <w:overflowPunct/>
              <w:autoSpaceDE/>
              <w:autoSpaceDN/>
              <w:adjustRightInd/>
              <w:spacing w:after="0"/>
              <w:rPr>
                <w:rFonts w:ascii="Arial" w:hAnsi="Arial"/>
                <w:sz w:val="18"/>
              </w:rPr>
            </w:pPr>
          </w:p>
        </w:tc>
        <w:tc>
          <w:tcPr>
            <w:tcW w:w="1262" w:type="pct"/>
            <w:gridSpan w:val="2"/>
            <w:tcBorders>
              <w:top w:val="single" w:sz="4" w:space="0" w:color="auto"/>
              <w:left w:val="single" w:sz="4" w:space="0" w:color="auto"/>
              <w:bottom w:val="single" w:sz="4" w:space="0" w:color="auto"/>
              <w:right w:val="single" w:sz="4" w:space="0" w:color="auto"/>
            </w:tcBorders>
            <w:vAlign w:val="center"/>
            <w:hideMark/>
          </w:tcPr>
          <w:p w14:paraId="29BF98D2" w14:textId="03376129"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55" w:type="pct"/>
            <w:tcBorders>
              <w:top w:val="single" w:sz="4" w:space="0" w:color="auto"/>
              <w:left w:val="single" w:sz="4" w:space="0" w:color="auto"/>
              <w:bottom w:val="single" w:sz="4" w:space="0" w:color="auto"/>
              <w:right w:val="single" w:sz="4" w:space="0" w:color="auto"/>
            </w:tcBorders>
            <w:vAlign w:val="center"/>
          </w:tcPr>
          <w:p w14:paraId="36566CFB" w14:textId="77777777" w:rsidR="0058615D" w:rsidRPr="00852B86" w:rsidRDefault="0058615D" w:rsidP="000422D1">
            <w:pPr>
              <w:pStyle w:val="TAC"/>
              <w:keepNext w:val="0"/>
              <w:keepLines w:val="0"/>
              <w:rPr>
                <w:rFonts w:eastAsia="?? ??"/>
              </w:rPr>
            </w:pPr>
          </w:p>
        </w:tc>
        <w:tc>
          <w:tcPr>
            <w:tcW w:w="2109" w:type="pct"/>
            <w:tcBorders>
              <w:top w:val="single" w:sz="4" w:space="0" w:color="auto"/>
              <w:left w:val="single" w:sz="4" w:space="0" w:color="auto"/>
              <w:bottom w:val="single" w:sz="4" w:space="0" w:color="auto"/>
              <w:right w:val="single" w:sz="4" w:space="0" w:color="auto"/>
            </w:tcBorders>
            <w:hideMark/>
          </w:tcPr>
          <w:p w14:paraId="2C9FB7F8" w14:textId="77777777" w:rsidR="0058615D" w:rsidRPr="00852B86" w:rsidRDefault="0058615D" w:rsidP="000422D1">
            <w:pPr>
              <w:pStyle w:val="TAC"/>
              <w:keepNext w:val="0"/>
              <w:keepLines w:val="0"/>
            </w:pPr>
            <w:r w:rsidRPr="00852B86">
              <w:t>6</w:t>
            </w:r>
          </w:p>
        </w:tc>
      </w:tr>
      <w:tr w:rsidR="0058615D" w:rsidRPr="00852B86" w14:paraId="531E5962"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404D75E" w14:textId="0546CD40" w:rsidR="0058615D" w:rsidRPr="00852B86" w:rsidRDefault="0058615D" w:rsidP="000422D1">
            <w:pPr>
              <w:pStyle w:val="TAL"/>
              <w:keepNext w:val="0"/>
              <w:keepLines w:val="0"/>
              <w:rPr>
                <w:bCs/>
              </w:rPr>
            </w:pPr>
            <w:r w:rsidRPr="00852B86">
              <w:rPr>
                <w:bCs/>
              </w:rPr>
              <w:t>DRX</w:t>
            </w:r>
            <w:r w:rsidR="000422D1" w:rsidRPr="00852B86">
              <w:rPr>
                <w:bCs/>
              </w:rPr>
              <w:t xml:space="preserve"> </w:t>
            </w:r>
            <w:r w:rsidRPr="00852B86">
              <w:t>Configuration</w:t>
            </w:r>
          </w:p>
        </w:tc>
        <w:tc>
          <w:tcPr>
            <w:tcW w:w="555" w:type="pct"/>
            <w:tcBorders>
              <w:top w:val="single" w:sz="4" w:space="0" w:color="auto"/>
              <w:left w:val="single" w:sz="4" w:space="0" w:color="auto"/>
              <w:bottom w:val="single" w:sz="4" w:space="0" w:color="auto"/>
              <w:right w:val="single" w:sz="4" w:space="0" w:color="auto"/>
            </w:tcBorders>
          </w:tcPr>
          <w:p w14:paraId="28C7181A" w14:textId="77777777" w:rsidR="0058615D" w:rsidRPr="00852B86" w:rsidRDefault="0058615D" w:rsidP="000422D1">
            <w:pPr>
              <w:pStyle w:val="TAC"/>
              <w:keepNext w:val="0"/>
              <w:keepLines w:val="0"/>
              <w:rPr>
                <w:bCs/>
              </w:rPr>
            </w:pPr>
          </w:p>
        </w:tc>
        <w:tc>
          <w:tcPr>
            <w:tcW w:w="2109" w:type="pct"/>
            <w:tcBorders>
              <w:top w:val="single" w:sz="4" w:space="0" w:color="auto"/>
              <w:left w:val="single" w:sz="4" w:space="0" w:color="auto"/>
              <w:bottom w:val="single" w:sz="4" w:space="0" w:color="auto"/>
              <w:right w:val="single" w:sz="4" w:space="0" w:color="auto"/>
            </w:tcBorders>
            <w:hideMark/>
          </w:tcPr>
          <w:p w14:paraId="78F466F2" w14:textId="77777777" w:rsidR="0058615D" w:rsidRPr="00852B86" w:rsidRDefault="0058615D" w:rsidP="000422D1">
            <w:pPr>
              <w:pStyle w:val="TAC"/>
              <w:keepNext w:val="0"/>
              <w:keepLines w:val="0"/>
              <w:rPr>
                <w:iCs/>
              </w:rPr>
            </w:pPr>
            <w:r w:rsidRPr="00852B86">
              <w:rPr>
                <w:iCs/>
              </w:rPr>
              <w:t>DRX.3</w:t>
            </w:r>
          </w:p>
        </w:tc>
      </w:tr>
      <w:tr w:rsidR="0058615D" w:rsidRPr="00852B86" w14:paraId="54D105FB"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E57EE06" w14:textId="5B009BCC"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555" w:type="pct"/>
            <w:tcBorders>
              <w:top w:val="single" w:sz="4" w:space="0" w:color="auto"/>
              <w:left w:val="single" w:sz="4" w:space="0" w:color="auto"/>
              <w:bottom w:val="single" w:sz="4" w:space="0" w:color="auto"/>
              <w:right w:val="single" w:sz="4" w:space="0" w:color="auto"/>
            </w:tcBorders>
          </w:tcPr>
          <w:p w14:paraId="1E534BD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7C90A9DA" w14:textId="77777777" w:rsidR="0058615D" w:rsidRPr="00852B86" w:rsidRDefault="0058615D" w:rsidP="000422D1">
            <w:pPr>
              <w:pStyle w:val="TAC"/>
              <w:keepNext w:val="0"/>
              <w:keepLines w:val="0"/>
              <w:rPr>
                <w:iCs/>
              </w:rPr>
            </w:pPr>
            <w:r w:rsidRPr="00852B86">
              <w:rPr>
                <w:iCs/>
              </w:rPr>
              <w:t>N.A.</w:t>
            </w:r>
          </w:p>
        </w:tc>
      </w:tr>
      <w:tr w:rsidR="0058615D" w:rsidRPr="00852B86" w14:paraId="330C8B6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1DF5CB3" w14:textId="699686A9"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555" w:type="pct"/>
            <w:tcBorders>
              <w:top w:val="single" w:sz="4" w:space="0" w:color="auto"/>
              <w:left w:val="single" w:sz="4" w:space="0" w:color="auto"/>
              <w:bottom w:val="single" w:sz="4" w:space="0" w:color="auto"/>
              <w:right w:val="single" w:sz="4" w:space="0" w:color="auto"/>
            </w:tcBorders>
          </w:tcPr>
          <w:p w14:paraId="20F43C29"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4B4B18F" w14:textId="77777777" w:rsidR="0058615D" w:rsidRPr="00852B86" w:rsidRDefault="0058615D" w:rsidP="000422D1">
            <w:pPr>
              <w:pStyle w:val="TAC"/>
              <w:keepNext w:val="0"/>
              <w:keepLines w:val="0"/>
            </w:pPr>
            <w:r w:rsidRPr="00852B86">
              <w:rPr>
                <w:i/>
                <w:iCs/>
              </w:rPr>
              <w:t>Enabled</w:t>
            </w:r>
          </w:p>
        </w:tc>
      </w:tr>
      <w:tr w:rsidR="0058615D" w:rsidRPr="00852B86" w14:paraId="0F2DFB7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034D8B39" w14:textId="267A0A8E" w:rsidR="0058615D" w:rsidRPr="00852B86" w:rsidRDefault="0058615D" w:rsidP="000422D1">
            <w:pPr>
              <w:pStyle w:val="TAL"/>
              <w:keepNext w:val="0"/>
              <w:keepLines w:val="0"/>
            </w:pPr>
            <w:r w:rsidRPr="00852B86">
              <w:t>T310</w:t>
            </w:r>
            <w:r w:rsidR="000422D1" w:rsidRPr="00852B86">
              <w:t xml:space="preserve"> </w:t>
            </w:r>
            <w:r w:rsidRPr="00852B86">
              <w:t>timer</w:t>
            </w:r>
          </w:p>
        </w:tc>
        <w:tc>
          <w:tcPr>
            <w:tcW w:w="555" w:type="pct"/>
            <w:tcBorders>
              <w:top w:val="single" w:sz="4" w:space="0" w:color="auto"/>
              <w:left w:val="single" w:sz="4" w:space="0" w:color="auto"/>
              <w:bottom w:val="single" w:sz="4" w:space="0" w:color="auto"/>
              <w:right w:val="single" w:sz="4" w:space="0" w:color="auto"/>
            </w:tcBorders>
            <w:hideMark/>
          </w:tcPr>
          <w:p w14:paraId="50E2CD24" w14:textId="77777777" w:rsidR="0058615D" w:rsidRPr="00852B86" w:rsidRDefault="0058615D" w:rsidP="000422D1">
            <w:pPr>
              <w:pStyle w:val="TAC"/>
              <w:keepNext w:val="0"/>
              <w:keepLines w:val="0"/>
              <w:rPr>
                <w:iCs/>
              </w:rPr>
            </w:pPr>
            <w:r w:rsidRPr="00852B86">
              <w:rPr>
                <w:iCs/>
              </w:rPr>
              <w:t>ms</w:t>
            </w:r>
          </w:p>
        </w:tc>
        <w:tc>
          <w:tcPr>
            <w:tcW w:w="2109" w:type="pct"/>
            <w:tcBorders>
              <w:top w:val="single" w:sz="4" w:space="0" w:color="auto"/>
              <w:left w:val="single" w:sz="4" w:space="0" w:color="auto"/>
              <w:bottom w:val="single" w:sz="4" w:space="0" w:color="auto"/>
              <w:right w:val="single" w:sz="4" w:space="0" w:color="auto"/>
            </w:tcBorders>
            <w:hideMark/>
          </w:tcPr>
          <w:p w14:paraId="27E4CA34" w14:textId="77777777" w:rsidR="0058615D" w:rsidRPr="00852B86" w:rsidRDefault="0058615D" w:rsidP="000422D1">
            <w:pPr>
              <w:pStyle w:val="TAC"/>
              <w:keepNext w:val="0"/>
              <w:keepLines w:val="0"/>
              <w:rPr>
                <w:i/>
                <w:iCs/>
              </w:rPr>
            </w:pPr>
            <w:r w:rsidRPr="00852B86">
              <w:rPr>
                <w:i/>
                <w:iCs/>
              </w:rPr>
              <w:t>0</w:t>
            </w:r>
          </w:p>
        </w:tc>
      </w:tr>
      <w:tr w:rsidR="0058615D" w:rsidRPr="00852B86" w14:paraId="6441B8E3"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215D900" w14:textId="496CA2FF" w:rsidR="0058615D" w:rsidRPr="00852B86" w:rsidRDefault="0058615D" w:rsidP="000422D1">
            <w:pPr>
              <w:pStyle w:val="TAL"/>
              <w:keepNext w:val="0"/>
              <w:keepLines w:val="0"/>
            </w:pPr>
            <w:r w:rsidRPr="00852B86">
              <w:t>T311</w:t>
            </w:r>
            <w:r w:rsidR="000422D1" w:rsidRPr="00852B86">
              <w:t xml:space="preserve"> </w:t>
            </w:r>
            <w:r w:rsidRPr="00852B86">
              <w:t>timer</w:t>
            </w:r>
          </w:p>
        </w:tc>
        <w:tc>
          <w:tcPr>
            <w:tcW w:w="555" w:type="pct"/>
            <w:tcBorders>
              <w:top w:val="single" w:sz="4" w:space="0" w:color="auto"/>
              <w:left w:val="single" w:sz="4" w:space="0" w:color="auto"/>
              <w:bottom w:val="single" w:sz="4" w:space="0" w:color="auto"/>
              <w:right w:val="single" w:sz="4" w:space="0" w:color="auto"/>
            </w:tcBorders>
            <w:hideMark/>
          </w:tcPr>
          <w:p w14:paraId="4B32D919" w14:textId="77777777" w:rsidR="0058615D" w:rsidRPr="00852B86" w:rsidRDefault="0058615D" w:rsidP="000422D1">
            <w:pPr>
              <w:pStyle w:val="TAC"/>
              <w:keepNext w:val="0"/>
              <w:keepLines w:val="0"/>
              <w:rPr>
                <w:iCs/>
              </w:rPr>
            </w:pPr>
            <w:r w:rsidRPr="00852B86">
              <w:t>ms</w:t>
            </w:r>
          </w:p>
        </w:tc>
        <w:tc>
          <w:tcPr>
            <w:tcW w:w="2109" w:type="pct"/>
            <w:tcBorders>
              <w:top w:val="single" w:sz="4" w:space="0" w:color="auto"/>
              <w:left w:val="single" w:sz="4" w:space="0" w:color="auto"/>
              <w:bottom w:val="single" w:sz="4" w:space="0" w:color="auto"/>
              <w:right w:val="single" w:sz="4" w:space="0" w:color="auto"/>
            </w:tcBorders>
            <w:hideMark/>
          </w:tcPr>
          <w:p w14:paraId="78BF76E9" w14:textId="77777777" w:rsidR="0058615D" w:rsidRPr="00852B86" w:rsidRDefault="0058615D" w:rsidP="000422D1">
            <w:pPr>
              <w:pStyle w:val="TAC"/>
              <w:keepNext w:val="0"/>
              <w:keepLines w:val="0"/>
              <w:rPr>
                <w:i/>
                <w:iCs/>
              </w:rPr>
            </w:pPr>
            <w:r w:rsidRPr="00852B86">
              <w:t>1000</w:t>
            </w:r>
          </w:p>
        </w:tc>
      </w:tr>
      <w:tr w:rsidR="0058615D" w:rsidRPr="00852B86" w14:paraId="543E05BE"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485EBA33" w14:textId="77777777" w:rsidR="0058615D" w:rsidRPr="00852B86" w:rsidRDefault="0058615D" w:rsidP="000422D1">
            <w:pPr>
              <w:pStyle w:val="TAL"/>
              <w:keepNext w:val="0"/>
              <w:keepLines w:val="0"/>
            </w:pPr>
            <w:r w:rsidRPr="00852B86">
              <w:t>N310</w:t>
            </w:r>
          </w:p>
        </w:tc>
        <w:tc>
          <w:tcPr>
            <w:tcW w:w="555" w:type="pct"/>
            <w:tcBorders>
              <w:top w:val="single" w:sz="4" w:space="0" w:color="auto"/>
              <w:left w:val="single" w:sz="4" w:space="0" w:color="auto"/>
              <w:bottom w:val="single" w:sz="4" w:space="0" w:color="auto"/>
              <w:right w:val="single" w:sz="4" w:space="0" w:color="auto"/>
            </w:tcBorders>
          </w:tcPr>
          <w:p w14:paraId="751A1948"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0548C86F" w14:textId="77777777" w:rsidR="0058615D" w:rsidRPr="00852B86" w:rsidRDefault="0058615D" w:rsidP="000422D1">
            <w:pPr>
              <w:pStyle w:val="TAC"/>
              <w:keepNext w:val="0"/>
              <w:keepLines w:val="0"/>
            </w:pPr>
            <w:r w:rsidRPr="00852B86">
              <w:t>1</w:t>
            </w:r>
          </w:p>
        </w:tc>
      </w:tr>
      <w:tr w:rsidR="0058615D" w:rsidRPr="00852B86" w14:paraId="6EC72B2C"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6F256F" w14:textId="77777777" w:rsidR="0058615D" w:rsidRPr="00852B86" w:rsidRDefault="0058615D" w:rsidP="000422D1">
            <w:pPr>
              <w:pStyle w:val="TAL"/>
              <w:keepNext w:val="0"/>
              <w:keepLines w:val="0"/>
            </w:pPr>
            <w:r w:rsidRPr="00852B86">
              <w:t>N311</w:t>
            </w:r>
          </w:p>
        </w:tc>
        <w:tc>
          <w:tcPr>
            <w:tcW w:w="555" w:type="pct"/>
            <w:tcBorders>
              <w:top w:val="single" w:sz="4" w:space="0" w:color="auto"/>
              <w:left w:val="single" w:sz="4" w:space="0" w:color="auto"/>
              <w:bottom w:val="single" w:sz="4" w:space="0" w:color="auto"/>
              <w:right w:val="single" w:sz="4" w:space="0" w:color="auto"/>
            </w:tcBorders>
          </w:tcPr>
          <w:p w14:paraId="44FC043E"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133B8E1A" w14:textId="77777777" w:rsidR="0058615D" w:rsidRPr="00852B86" w:rsidRDefault="0058615D" w:rsidP="000422D1">
            <w:pPr>
              <w:pStyle w:val="TAC"/>
              <w:keepNext w:val="0"/>
              <w:keepLines w:val="0"/>
            </w:pPr>
            <w:r w:rsidRPr="00852B86">
              <w:t>1</w:t>
            </w:r>
          </w:p>
        </w:tc>
      </w:tr>
      <w:tr w:rsidR="0058615D" w:rsidRPr="00852B86" w14:paraId="5EAC63E8"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69D02BDF" w14:textId="3FC5A1E2" w:rsidR="0058615D" w:rsidRPr="00852B86" w:rsidRDefault="0058615D"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167" w:type="pct"/>
            <w:tcBorders>
              <w:top w:val="single" w:sz="4" w:space="0" w:color="auto"/>
              <w:left w:val="single" w:sz="4" w:space="0" w:color="auto"/>
              <w:bottom w:val="single" w:sz="4" w:space="0" w:color="auto"/>
              <w:right w:val="single" w:sz="4" w:space="0" w:color="auto"/>
            </w:tcBorders>
            <w:hideMark/>
          </w:tcPr>
          <w:p w14:paraId="722FF1A3" w14:textId="672F539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3455DC12"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CE88111" w14:textId="025289D5"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3C21ABA3"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1681A95B"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074AB505" w14:textId="4D7788E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580F33B1"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5A3EF3F4" w14:textId="33CC9A1E"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029B9F11"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72C25771" w14:textId="77777777" w:rsidR="0058615D" w:rsidRPr="00852B86" w:rsidRDefault="0058615D" w:rsidP="000422D1">
            <w:pPr>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24A171FA" w14:textId="1D9EEE6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609E5B43" w14:textId="77777777" w:rsidR="0058615D" w:rsidRPr="00852B86" w:rsidRDefault="0058615D" w:rsidP="000422D1">
            <w:pPr>
              <w:pStyle w:val="TAC"/>
              <w:keepNext w:val="0"/>
              <w:keepLines w:val="0"/>
            </w:pPr>
          </w:p>
        </w:tc>
        <w:tc>
          <w:tcPr>
            <w:tcW w:w="2109" w:type="pct"/>
            <w:tcBorders>
              <w:top w:val="single" w:sz="4" w:space="0" w:color="auto"/>
              <w:left w:val="single" w:sz="4" w:space="0" w:color="auto"/>
              <w:bottom w:val="single" w:sz="4" w:space="0" w:color="auto"/>
              <w:right w:val="single" w:sz="4" w:space="0" w:color="auto"/>
            </w:tcBorders>
            <w:hideMark/>
          </w:tcPr>
          <w:p w14:paraId="361FF235" w14:textId="2EB22040"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67D06229" w14:textId="77777777" w:rsidTr="0060024C">
        <w:trPr>
          <w:jc w:val="center"/>
        </w:trPr>
        <w:tc>
          <w:tcPr>
            <w:tcW w:w="1169" w:type="pct"/>
            <w:gridSpan w:val="2"/>
            <w:vMerge w:val="restart"/>
            <w:tcBorders>
              <w:top w:val="single" w:sz="4" w:space="0" w:color="auto"/>
              <w:left w:val="single" w:sz="4" w:space="0" w:color="auto"/>
              <w:bottom w:val="single" w:sz="4" w:space="0" w:color="auto"/>
              <w:right w:val="single" w:sz="4" w:space="0" w:color="auto"/>
            </w:tcBorders>
            <w:hideMark/>
          </w:tcPr>
          <w:p w14:paraId="2732116A" w14:textId="2222D3D0" w:rsidR="0058615D" w:rsidRPr="00852B86" w:rsidRDefault="0058615D" w:rsidP="00216238">
            <w:pPr>
              <w:pStyle w:val="TAL"/>
              <w:keepLines w:val="0"/>
            </w:pPr>
            <w:r w:rsidRPr="00852B86">
              <w:t>CSI-RS</w:t>
            </w:r>
            <w:r w:rsidR="000422D1" w:rsidRPr="00852B86">
              <w:t xml:space="preserve"> </w:t>
            </w:r>
            <w:r w:rsidRPr="00852B86">
              <w:t>for</w:t>
            </w:r>
            <w:r w:rsidR="000422D1" w:rsidRPr="00852B86">
              <w:t xml:space="preserve"> </w:t>
            </w:r>
            <w:r w:rsidRPr="00852B86">
              <w:t>tracking</w:t>
            </w:r>
          </w:p>
        </w:tc>
        <w:tc>
          <w:tcPr>
            <w:tcW w:w="1167" w:type="pct"/>
            <w:tcBorders>
              <w:top w:val="single" w:sz="4" w:space="0" w:color="auto"/>
              <w:left w:val="single" w:sz="4" w:space="0" w:color="auto"/>
              <w:bottom w:val="single" w:sz="4" w:space="0" w:color="auto"/>
              <w:right w:val="single" w:sz="4" w:space="0" w:color="auto"/>
            </w:tcBorders>
            <w:hideMark/>
          </w:tcPr>
          <w:p w14:paraId="46D2D8DD" w14:textId="3A5C48C4"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555" w:type="pct"/>
            <w:tcBorders>
              <w:top w:val="single" w:sz="4" w:space="0" w:color="auto"/>
              <w:left w:val="single" w:sz="4" w:space="0" w:color="auto"/>
              <w:bottom w:val="single" w:sz="4" w:space="0" w:color="auto"/>
              <w:right w:val="single" w:sz="4" w:space="0" w:color="auto"/>
            </w:tcBorders>
          </w:tcPr>
          <w:p w14:paraId="21D68076"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D0AF11B" w14:textId="68A01E5D"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FDD</w:t>
            </w:r>
          </w:p>
        </w:tc>
      </w:tr>
      <w:tr w:rsidR="0058615D" w:rsidRPr="00852B86" w14:paraId="687A8144"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4052B86E" w14:textId="77777777" w:rsidR="0058615D" w:rsidRPr="00852B86"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407A1F44" w14:textId="5D738F7A"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555" w:type="pct"/>
            <w:tcBorders>
              <w:top w:val="single" w:sz="4" w:space="0" w:color="auto"/>
              <w:left w:val="single" w:sz="4" w:space="0" w:color="auto"/>
              <w:bottom w:val="single" w:sz="4" w:space="0" w:color="auto"/>
              <w:right w:val="single" w:sz="4" w:space="0" w:color="auto"/>
            </w:tcBorders>
          </w:tcPr>
          <w:p w14:paraId="280E3C3C"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45299D0B" w14:textId="75D39687" w:rsidR="0058615D" w:rsidRPr="00852B86" w:rsidRDefault="0058615D" w:rsidP="00216238">
            <w:pPr>
              <w:pStyle w:val="TAC"/>
              <w:keepLines w:val="0"/>
              <w:rPr>
                <w:szCs w:val="18"/>
              </w:rPr>
            </w:pPr>
            <w:r w:rsidRPr="00852B86">
              <w:rPr>
                <w:szCs w:val="18"/>
              </w:rPr>
              <w:t>TRS.1.1</w:t>
            </w:r>
            <w:r w:rsidR="000422D1" w:rsidRPr="00852B86">
              <w:rPr>
                <w:szCs w:val="18"/>
              </w:rPr>
              <w:t xml:space="preserve"> </w:t>
            </w:r>
            <w:r w:rsidRPr="00852B86">
              <w:rPr>
                <w:szCs w:val="18"/>
              </w:rPr>
              <w:t>TDD</w:t>
            </w:r>
          </w:p>
        </w:tc>
      </w:tr>
      <w:tr w:rsidR="0058615D" w:rsidRPr="00852B86" w14:paraId="5A656592" w14:textId="77777777" w:rsidTr="0060024C">
        <w:trPr>
          <w:jc w:val="center"/>
        </w:trPr>
        <w:tc>
          <w:tcPr>
            <w:tcW w:w="1169" w:type="pct"/>
            <w:gridSpan w:val="2"/>
            <w:vMerge/>
            <w:tcBorders>
              <w:top w:val="single" w:sz="4" w:space="0" w:color="auto"/>
              <w:left w:val="single" w:sz="4" w:space="0" w:color="auto"/>
              <w:bottom w:val="single" w:sz="4" w:space="0" w:color="auto"/>
              <w:right w:val="single" w:sz="4" w:space="0" w:color="auto"/>
            </w:tcBorders>
            <w:vAlign w:val="center"/>
            <w:hideMark/>
          </w:tcPr>
          <w:p w14:paraId="3EBDF87A" w14:textId="77777777" w:rsidR="0058615D" w:rsidRPr="00852B86" w:rsidRDefault="0058615D" w:rsidP="00216238">
            <w:pPr>
              <w:keepNext/>
              <w:overflowPunct/>
              <w:autoSpaceDE/>
              <w:autoSpaceDN/>
              <w:adjustRightInd/>
              <w:spacing w:after="0"/>
              <w:rPr>
                <w:rFonts w:ascii="Arial" w:hAnsi="Arial"/>
                <w:sz w:val="18"/>
              </w:rPr>
            </w:pPr>
          </w:p>
        </w:tc>
        <w:tc>
          <w:tcPr>
            <w:tcW w:w="1167" w:type="pct"/>
            <w:tcBorders>
              <w:top w:val="single" w:sz="4" w:space="0" w:color="auto"/>
              <w:left w:val="single" w:sz="4" w:space="0" w:color="auto"/>
              <w:bottom w:val="single" w:sz="4" w:space="0" w:color="auto"/>
              <w:right w:val="single" w:sz="4" w:space="0" w:color="auto"/>
            </w:tcBorders>
            <w:hideMark/>
          </w:tcPr>
          <w:p w14:paraId="18F233F1" w14:textId="7814291A" w:rsidR="0058615D" w:rsidRPr="00852B86" w:rsidRDefault="0058615D" w:rsidP="00216238">
            <w:pPr>
              <w:pStyle w:val="TAL"/>
              <w:keepLines w:val="0"/>
            </w:pPr>
            <w:r w:rsidRPr="00852B86">
              <w:t>Config</w:t>
            </w:r>
            <w:r w:rsidR="000422D1" w:rsidRPr="00852B86">
              <w:t xml:space="preserve"> </w:t>
            </w:r>
            <w:r w:rsidRPr="00852B86">
              <w:t>3,</w:t>
            </w:r>
            <w:r w:rsidR="000422D1" w:rsidRPr="00852B86">
              <w:t xml:space="preserve"> </w:t>
            </w:r>
            <w:r w:rsidRPr="00852B86">
              <w:t>6</w:t>
            </w:r>
          </w:p>
        </w:tc>
        <w:tc>
          <w:tcPr>
            <w:tcW w:w="555" w:type="pct"/>
            <w:tcBorders>
              <w:top w:val="single" w:sz="4" w:space="0" w:color="auto"/>
              <w:left w:val="single" w:sz="4" w:space="0" w:color="auto"/>
              <w:bottom w:val="single" w:sz="4" w:space="0" w:color="auto"/>
              <w:right w:val="single" w:sz="4" w:space="0" w:color="auto"/>
            </w:tcBorders>
          </w:tcPr>
          <w:p w14:paraId="1EBF734E" w14:textId="77777777" w:rsidR="0058615D" w:rsidRPr="00852B86" w:rsidRDefault="0058615D" w:rsidP="00216238">
            <w:pPr>
              <w:pStyle w:val="TAC"/>
              <w:keepLines w:val="0"/>
            </w:pPr>
          </w:p>
        </w:tc>
        <w:tc>
          <w:tcPr>
            <w:tcW w:w="2109" w:type="pct"/>
            <w:tcBorders>
              <w:top w:val="single" w:sz="4" w:space="0" w:color="auto"/>
              <w:left w:val="single" w:sz="4" w:space="0" w:color="auto"/>
              <w:bottom w:val="single" w:sz="4" w:space="0" w:color="auto"/>
              <w:right w:val="single" w:sz="4" w:space="0" w:color="auto"/>
            </w:tcBorders>
            <w:hideMark/>
          </w:tcPr>
          <w:p w14:paraId="31B72724" w14:textId="30FBCFAD" w:rsidR="0058615D" w:rsidRPr="00852B86" w:rsidRDefault="0058615D" w:rsidP="00216238">
            <w:pPr>
              <w:pStyle w:val="TAC"/>
              <w:keepLines w:val="0"/>
              <w:rPr>
                <w:szCs w:val="18"/>
              </w:rPr>
            </w:pPr>
            <w:r w:rsidRPr="00852B86">
              <w:rPr>
                <w:szCs w:val="18"/>
              </w:rPr>
              <w:t>TRS.1.2</w:t>
            </w:r>
            <w:r w:rsidR="000422D1" w:rsidRPr="00852B86">
              <w:rPr>
                <w:szCs w:val="18"/>
              </w:rPr>
              <w:t xml:space="preserve"> </w:t>
            </w:r>
            <w:r w:rsidRPr="00852B86">
              <w:rPr>
                <w:szCs w:val="18"/>
              </w:rPr>
              <w:t>TDD</w:t>
            </w:r>
          </w:p>
        </w:tc>
      </w:tr>
      <w:tr w:rsidR="0058615D" w:rsidRPr="00852B86" w14:paraId="752F6905"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7EF6758A" w14:textId="77777777" w:rsidR="0058615D" w:rsidRPr="00852B86" w:rsidRDefault="0058615D" w:rsidP="000422D1">
            <w:pPr>
              <w:pStyle w:val="TAL"/>
              <w:keepNext w:val="0"/>
              <w:keepLines w:val="0"/>
            </w:pPr>
            <w:r w:rsidRPr="00852B86">
              <w:t>T1</w:t>
            </w:r>
          </w:p>
        </w:tc>
        <w:tc>
          <w:tcPr>
            <w:tcW w:w="555" w:type="pct"/>
            <w:tcBorders>
              <w:top w:val="single" w:sz="4" w:space="0" w:color="auto"/>
              <w:left w:val="single" w:sz="4" w:space="0" w:color="auto"/>
              <w:bottom w:val="single" w:sz="4" w:space="0" w:color="auto"/>
              <w:right w:val="single" w:sz="4" w:space="0" w:color="auto"/>
            </w:tcBorders>
            <w:hideMark/>
          </w:tcPr>
          <w:p w14:paraId="500837BA"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664EB981" w14:textId="77777777" w:rsidR="0058615D" w:rsidRPr="00852B86" w:rsidRDefault="0058615D" w:rsidP="000422D1">
            <w:pPr>
              <w:pStyle w:val="TAC"/>
              <w:keepNext w:val="0"/>
              <w:keepLines w:val="0"/>
            </w:pPr>
            <w:r w:rsidRPr="00852B86">
              <w:t>0.2</w:t>
            </w:r>
          </w:p>
        </w:tc>
      </w:tr>
      <w:tr w:rsidR="0058615D" w:rsidRPr="00852B86" w14:paraId="528445B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6DCD8E2" w14:textId="77777777" w:rsidR="0058615D" w:rsidRPr="00852B86" w:rsidRDefault="0058615D" w:rsidP="000422D1">
            <w:pPr>
              <w:pStyle w:val="TAL"/>
              <w:keepNext w:val="0"/>
              <w:keepLines w:val="0"/>
            </w:pPr>
            <w:r w:rsidRPr="00852B86">
              <w:t>T2</w:t>
            </w:r>
          </w:p>
        </w:tc>
        <w:tc>
          <w:tcPr>
            <w:tcW w:w="555" w:type="pct"/>
            <w:tcBorders>
              <w:top w:val="single" w:sz="4" w:space="0" w:color="auto"/>
              <w:left w:val="single" w:sz="4" w:space="0" w:color="auto"/>
              <w:bottom w:val="single" w:sz="4" w:space="0" w:color="auto"/>
              <w:right w:val="single" w:sz="4" w:space="0" w:color="auto"/>
            </w:tcBorders>
            <w:hideMark/>
          </w:tcPr>
          <w:p w14:paraId="51791783"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2D87EC62" w14:textId="77777777" w:rsidR="0058615D" w:rsidRPr="00852B86" w:rsidRDefault="0058615D" w:rsidP="000422D1">
            <w:pPr>
              <w:pStyle w:val="TAC"/>
              <w:keepNext w:val="0"/>
              <w:keepLines w:val="0"/>
            </w:pPr>
            <w:r w:rsidRPr="00852B86">
              <w:t>0.68</w:t>
            </w:r>
          </w:p>
        </w:tc>
      </w:tr>
      <w:tr w:rsidR="0058615D" w:rsidRPr="00852B86" w14:paraId="4F64D46D"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37745135" w14:textId="77777777" w:rsidR="0058615D" w:rsidRPr="00852B86" w:rsidRDefault="0058615D" w:rsidP="000422D1">
            <w:pPr>
              <w:pStyle w:val="TAL"/>
              <w:keepNext w:val="0"/>
              <w:keepLines w:val="0"/>
            </w:pPr>
            <w:r w:rsidRPr="00852B86">
              <w:t>T3</w:t>
            </w:r>
          </w:p>
        </w:tc>
        <w:tc>
          <w:tcPr>
            <w:tcW w:w="555" w:type="pct"/>
            <w:tcBorders>
              <w:top w:val="single" w:sz="4" w:space="0" w:color="auto"/>
              <w:left w:val="single" w:sz="4" w:space="0" w:color="auto"/>
              <w:bottom w:val="single" w:sz="4" w:space="0" w:color="auto"/>
              <w:right w:val="single" w:sz="4" w:space="0" w:color="auto"/>
            </w:tcBorders>
            <w:hideMark/>
          </w:tcPr>
          <w:p w14:paraId="045C272A"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5E571F9E" w14:textId="77777777" w:rsidR="0058615D" w:rsidRPr="00852B86" w:rsidRDefault="0058615D" w:rsidP="000422D1">
            <w:pPr>
              <w:pStyle w:val="TAC"/>
              <w:keepNext w:val="0"/>
              <w:keepLines w:val="0"/>
            </w:pPr>
            <w:r w:rsidRPr="00852B86">
              <w:t>0.68</w:t>
            </w:r>
          </w:p>
        </w:tc>
      </w:tr>
      <w:tr w:rsidR="0058615D" w:rsidRPr="00852B86" w14:paraId="228E5FAF" w14:textId="77777777" w:rsidTr="0060024C">
        <w:trPr>
          <w:jc w:val="center"/>
        </w:trPr>
        <w:tc>
          <w:tcPr>
            <w:tcW w:w="2336" w:type="pct"/>
            <w:gridSpan w:val="3"/>
            <w:tcBorders>
              <w:top w:val="single" w:sz="4" w:space="0" w:color="auto"/>
              <w:left w:val="single" w:sz="4" w:space="0" w:color="auto"/>
              <w:bottom w:val="single" w:sz="4" w:space="0" w:color="auto"/>
              <w:right w:val="single" w:sz="4" w:space="0" w:color="auto"/>
            </w:tcBorders>
            <w:hideMark/>
          </w:tcPr>
          <w:p w14:paraId="6A36463E" w14:textId="77777777" w:rsidR="0058615D" w:rsidRPr="00852B86" w:rsidRDefault="0058615D" w:rsidP="000422D1">
            <w:pPr>
              <w:pStyle w:val="TAL"/>
              <w:keepNext w:val="0"/>
              <w:keepLines w:val="0"/>
            </w:pPr>
            <w:r w:rsidRPr="00852B86">
              <w:t>D1</w:t>
            </w:r>
          </w:p>
        </w:tc>
        <w:tc>
          <w:tcPr>
            <w:tcW w:w="555" w:type="pct"/>
            <w:tcBorders>
              <w:top w:val="single" w:sz="4" w:space="0" w:color="auto"/>
              <w:left w:val="single" w:sz="4" w:space="0" w:color="auto"/>
              <w:bottom w:val="single" w:sz="4" w:space="0" w:color="auto"/>
              <w:right w:val="single" w:sz="4" w:space="0" w:color="auto"/>
            </w:tcBorders>
            <w:hideMark/>
          </w:tcPr>
          <w:p w14:paraId="3F31A0E6" w14:textId="77777777" w:rsidR="0058615D" w:rsidRPr="00852B86" w:rsidRDefault="0058615D" w:rsidP="000422D1">
            <w:pPr>
              <w:pStyle w:val="TAC"/>
              <w:keepNext w:val="0"/>
              <w:keepLines w:val="0"/>
            </w:pPr>
            <w:r w:rsidRPr="00852B86">
              <w:t>s</w:t>
            </w:r>
          </w:p>
        </w:tc>
        <w:tc>
          <w:tcPr>
            <w:tcW w:w="2109" w:type="pct"/>
            <w:tcBorders>
              <w:top w:val="single" w:sz="4" w:space="0" w:color="auto"/>
              <w:left w:val="single" w:sz="4" w:space="0" w:color="auto"/>
              <w:bottom w:val="single" w:sz="4" w:space="0" w:color="auto"/>
              <w:right w:val="single" w:sz="4" w:space="0" w:color="auto"/>
            </w:tcBorders>
            <w:hideMark/>
          </w:tcPr>
          <w:p w14:paraId="6DF6725E" w14:textId="77777777" w:rsidR="0058615D" w:rsidRPr="00852B86" w:rsidRDefault="0058615D" w:rsidP="000422D1">
            <w:pPr>
              <w:pStyle w:val="TAC"/>
              <w:keepNext w:val="0"/>
              <w:keepLines w:val="0"/>
            </w:pPr>
            <w:r w:rsidRPr="00852B86">
              <w:t>0.64</w:t>
            </w:r>
          </w:p>
        </w:tc>
      </w:tr>
      <w:tr w:rsidR="0058615D" w:rsidRPr="00852B86" w14:paraId="0DECD180" w14:textId="77777777" w:rsidTr="0060024C">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4AF986D4" w14:textId="21C78A27"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rPr>
                <w:snapToGrid w:val="0"/>
              </w:rPr>
              <w:tab/>
            </w:r>
            <w:r w:rsidR="0058615D" w:rsidRPr="00852B86">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61B64D14" w14:textId="33CF5A1F"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rPr>
                <w:snapToGrid w:val="0"/>
              </w:rPr>
              <w:tab/>
            </w:r>
            <w:r w:rsidR="0058615D" w:rsidRPr="00852B86">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29B7DED8" w14:textId="2E524B8B"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rPr>
                <w:snapToGrid w:val="0"/>
              </w:rPr>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512DC47C" w14:textId="77777777" w:rsidR="0058615D" w:rsidRPr="00852B86" w:rsidRDefault="0058615D" w:rsidP="000422D1"/>
    <w:p w14:paraId="63D7B099" w14:textId="77777777" w:rsidR="0058615D" w:rsidRPr="00852B86" w:rsidRDefault="0058615D" w:rsidP="000422D1">
      <w:pPr>
        <w:pStyle w:val="H6"/>
        <w:keepNext w:val="0"/>
        <w:keepLines w:val="0"/>
        <w:rPr>
          <w:rFonts w:cs="Arial"/>
        </w:rPr>
      </w:pPr>
      <w:r w:rsidRPr="00852B86">
        <w:rPr>
          <w:rFonts w:cs="Arial"/>
        </w:rPr>
        <w:t>4.5.1.3.4.2</w:t>
      </w:r>
      <w:r w:rsidRPr="00852B86">
        <w:rPr>
          <w:rFonts w:cs="Arial"/>
        </w:rPr>
        <w:tab/>
        <w:t>Test Procedure</w:t>
      </w:r>
    </w:p>
    <w:p w14:paraId="649EB878" w14:textId="77777777" w:rsidR="0058615D" w:rsidRPr="00852B86" w:rsidRDefault="0058615D" w:rsidP="000422D1">
      <w:pPr>
        <w:rPr>
          <w:rFonts w:eastAsia="??"/>
        </w:rPr>
      </w:pPr>
      <w:r w:rsidRPr="00852B86">
        <w:t xml:space="preserve">The test consists of two cells, a single E-UTRA cell (Pcell), and a single NR cell (PSCell). Prior to the start of the time duration T1, the UE shall be fully synchronized to PSCell. The UE shall be configured for periodic </w:t>
      </w:r>
      <w:r w:rsidRPr="00852B86">
        <w:rPr>
          <w:rFonts w:eastAsia="??"/>
        </w:rPr>
        <w:t>C</w:t>
      </w:r>
      <w:r w:rsidRPr="00852B86">
        <w:rPr>
          <w:rFonts w:eastAsia="??"/>
          <w:lang w:eastAsia="ja-JP"/>
        </w:rPr>
        <w:t>SI</w:t>
      </w:r>
      <w:r w:rsidRPr="00852B86">
        <w:t xml:space="preserve"> reporting in PUCCH format </w:t>
      </w:r>
      <w:r w:rsidRPr="00852B86">
        <w:rPr>
          <w:rFonts w:eastAsia="MS Mincho"/>
          <w:lang w:eastAsia="ja-JP"/>
        </w:rPr>
        <w:t>2</w:t>
      </w:r>
      <w:r w:rsidRPr="00852B86">
        <w:t xml:space="preserve"> with a reporting periodicity as mentioned in the above table 4.5.1.3.4.1-4.</w:t>
      </w:r>
    </w:p>
    <w:p w14:paraId="3817BA19" w14:textId="2D002CDD" w:rsidR="0058615D" w:rsidRPr="00852B86" w:rsidRDefault="0058615D" w:rsidP="000422D1">
      <w:pPr>
        <w:pStyle w:val="B10"/>
        <w:ind w:left="709" w:hanging="425"/>
        <w:rPr>
          <w:rFonts w:eastAsia="??"/>
        </w:rPr>
      </w:pPr>
      <w:r w:rsidRPr="00852B86">
        <w:t>1.</w:t>
      </w:r>
      <w:r w:rsidR="000422D1"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0422D1" w:rsidRPr="00852B86">
        <w:t> </w:t>
      </w:r>
      <w:r w:rsidRPr="00852B86">
        <w:t>38.508</w:t>
      </w:r>
      <w:r w:rsidR="000422D1" w:rsidRPr="00852B86">
        <w:noBreakHyphen/>
      </w:r>
      <w:r w:rsidRPr="00852B86">
        <w:t>1</w:t>
      </w:r>
      <w:r w:rsidR="000422D1" w:rsidRPr="00852B86">
        <w:t> </w:t>
      </w:r>
      <w:r w:rsidRPr="00852B86">
        <w:t>[6] clause 4.5.</w:t>
      </w:r>
    </w:p>
    <w:p w14:paraId="014B1725" w14:textId="6C68C4D9" w:rsidR="0058615D" w:rsidRPr="00852B86" w:rsidRDefault="0058615D" w:rsidP="000422D1">
      <w:pPr>
        <w:pStyle w:val="B10"/>
        <w:ind w:left="709" w:hanging="425"/>
        <w:rPr>
          <w:rFonts w:eastAsia="??"/>
        </w:rPr>
      </w:pPr>
      <w:r w:rsidRPr="00852B86">
        <w:rPr>
          <w:rFonts w:eastAsia="??"/>
        </w:rPr>
        <w:t>2.</w:t>
      </w:r>
      <w:r w:rsidR="000422D1" w:rsidRPr="00852B86">
        <w:rPr>
          <w:rFonts w:eastAsia="??"/>
        </w:rPr>
        <w:tab/>
      </w:r>
      <w:r w:rsidRPr="00852B86">
        <w:rPr>
          <w:rFonts w:eastAsia="??"/>
        </w:rPr>
        <w:t xml:space="preserve">Set the parameters according to T1 in Table 4.5.1.3.5-1 for subtest 1 and 2. </w:t>
      </w:r>
      <w:r w:rsidRPr="00852B86">
        <w:t xml:space="preserve">Propagation conditions are set according to </w:t>
      </w:r>
      <w:r w:rsidR="007246A6" w:rsidRPr="00852B86">
        <w:t>clause C.</w:t>
      </w:r>
      <w:r w:rsidRPr="00852B86">
        <w:t>2.3. T1 starts.</w:t>
      </w:r>
    </w:p>
    <w:p w14:paraId="38C3938D" w14:textId="0BDAE8BA" w:rsidR="0058615D" w:rsidRPr="00852B86" w:rsidRDefault="0058615D" w:rsidP="000422D1">
      <w:pPr>
        <w:pStyle w:val="B10"/>
        <w:ind w:left="709" w:hanging="425"/>
        <w:rPr>
          <w:rFonts w:eastAsia="??"/>
        </w:rPr>
      </w:pPr>
      <w:r w:rsidRPr="00852B86">
        <w:rPr>
          <w:rFonts w:eastAsia="??"/>
        </w:rPr>
        <w:t>3.</w:t>
      </w:r>
      <w:r w:rsidR="000422D1" w:rsidRPr="00852B86">
        <w:rPr>
          <w:rFonts w:eastAsia="??"/>
        </w:rPr>
        <w:tab/>
      </w:r>
      <w:r w:rsidRPr="00852B86">
        <w:rPr>
          <w:rFonts w:eastAsia="??"/>
        </w:rPr>
        <w:t>When T1 expires the SS shall change the SNR value to T2 as specified in Table 4.5.1.3.5-1 for subtests 1 and 2. T2 starts.</w:t>
      </w:r>
    </w:p>
    <w:p w14:paraId="42004909" w14:textId="1EFF8B5F" w:rsidR="0058615D" w:rsidRPr="00852B86" w:rsidRDefault="0058615D" w:rsidP="000422D1">
      <w:pPr>
        <w:pStyle w:val="B10"/>
        <w:ind w:left="709" w:hanging="425"/>
        <w:rPr>
          <w:rFonts w:eastAsia="??"/>
        </w:rPr>
      </w:pPr>
      <w:r w:rsidRPr="00852B86">
        <w:rPr>
          <w:rFonts w:eastAsia="??"/>
        </w:rPr>
        <w:t>4.</w:t>
      </w:r>
      <w:r w:rsidR="000422D1" w:rsidRPr="00852B86">
        <w:rPr>
          <w:rFonts w:eastAsia="??"/>
        </w:rPr>
        <w:tab/>
      </w:r>
      <w:r w:rsidRPr="00852B86">
        <w:rPr>
          <w:rFonts w:eastAsia="??"/>
        </w:rPr>
        <w:t>When T2 expires the SS shall change the SNR value to T3 as specified in Table 4.5.1.3.5-1 for subtests 1 and 2. T3 starts.</w:t>
      </w:r>
    </w:p>
    <w:p w14:paraId="026CCCE4" w14:textId="77777777" w:rsidR="000422D1" w:rsidRPr="00852B86" w:rsidRDefault="0058615D" w:rsidP="000422D1">
      <w:pPr>
        <w:pStyle w:val="B10"/>
        <w:ind w:left="709" w:hanging="425"/>
        <w:rPr>
          <w:rFonts w:eastAsia="??"/>
        </w:rPr>
      </w:pPr>
      <w:r w:rsidRPr="00852B86">
        <w:rPr>
          <w:rFonts w:eastAsia="??"/>
        </w:rPr>
        <w:t>5.</w:t>
      </w:r>
      <w:r w:rsidR="000422D1" w:rsidRPr="00852B86">
        <w:rPr>
          <w:rFonts w:eastAsia="??"/>
        </w:rPr>
        <w:tab/>
      </w:r>
      <w:r w:rsidRPr="00852B86">
        <w:rPr>
          <w:rFonts w:eastAsia="??"/>
        </w:rPr>
        <w:t>If the SS:</w:t>
      </w:r>
    </w:p>
    <w:p w14:paraId="56C44076" w14:textId="16028F02" w:rsidR="000422D1" w:rsidRPr="00852B86" w:rsidRDefault="0058615D" w:rsidP="000422D1">
      <w:pPr>
        <w:pStyle w:val="B2"/>
        <w:rPr>
          <w:rFonts w:eastAsia="??"/>
        </w:rPr>
      </w:pPr>
      <w:r w:rsidRPr="00852B86">
        <w:rPr>
          <w:rFonts w:eastAsia="??"/>
        </w:rPr>
        <w:t>a)</w:t>
      </w:r>
      <w:r w:rsidR="000422D1" w:rsidRPr="00852B86">
        <w:rPr>
          <w:rFonts w:eastAsia="??"/>
        </w:rPr>
        <w:tab/>
      </w:r>
      <w:r w:rsidRPr="00852B86">
        <w:rPr>
          <w:rFonts w:eastAsia="??"/>
        </w:rPr>
        <w:t xml:space="preserve">detects uplink power equal to or higher than </w:t>
      </w:r>
      <w:r w:rsidRPr="00852B86">
        <w:t xml:space="preserve">minimum output power defined </w:t>
      </w:r>
      <w:r w:rsidR="009F1B34" w:rsidRPr="00852B86">
        <w:t xml:space="preserve">in </w:t>
      </w:r>
      <w:r w:rsidR="002A717D" w:rsidRPr="00852B86">
        <w:t>TS</w:t>
      </w:r>
      <w:r w:rsidR="000422D1" w:rsidRPr="00852B86">
        <w:t> </w:t>
      </w:r>
      <w:r w:rsidRPr="00852B86">
        <w:t>38.521</w:t>
      </w:r>
      <w:r w:rsidR="000422D1" w:rsidRPr="00852B86">
        <w:noBreakHyphen/>
      </w:r>
      <w:r w:rsidRPr="00852B86">
        <w:t>1</w:t>
      </w:r>
      <w:r w:rsidR="000422D1" w:rsidRPr="00852B86">
        <w:t> </w:t>
      </w:r>
      <w:r w:rsidRPr="00852B86">
        <w:t>[17] clause 6.3.1.5</w:t>
      </w:r>
      <w:r w:rsidRPr="00852B86">
        <w:rPr>
          <w:rFonts w:eastAsia="??"/>
        </w:rPr>
        <w:t xml:space="preserve"> in each subframe configured for C</w:t>
      </w:r>
      <w:r w:rsidRPr="00852B86">
        <w:rPr>
          <w:rFonts w:eastAsia="??"/>
          <w:lang w:eastAsia="ja-JP"/>
        </w:rPr>
        <w:t>SI</w:t>
      </w:r>
      <w:r w:rsidRPr="00852B86">
        <w:rPr>
          <w:rFonts w:eastAsia="??"/>
        </w:rPr>
        <w:t xml:space="preserve"> transmission (according to configured C</w:t>
      </w:r>
      <w:r w:rsidRPr="00852B86">
        <w:rPr>
          <w:rFonts w:eastAsia="??"/>
          <w:lang w:eastAsia="ja-JP"/>
        </w:rPr>
        <w:t>SI</w:t>
      </w:r>
      <w:r w:rsidRPr="00852B86">
        <w:rPr>
          <w:rFonts w:eastAsia="??"/>
        </w:rPr>
        <w:t xml:space="preserve"> periodicity on PUCCH format </w:t>
      </w:r>
      <w:r w:rsidRPr="00852B86">
        <w:rPr>
          <w:rFonts w:eastAsia="MS Mincho"/>
          <w:lang w:eastAsia="ja-JP"/>
        </w:rPr>
        <w:t>2</w:t>
      </w:r>
      <w:r w:rsidRPr="00852B86">
        <w:rPr>
          <w:rFonts w:eastAsia="??"/>
        </w:rPr>
        <w:t>) during the period from time point A to time point B</w:t>
      </w:r>
      <w:r w:rsidR="000422D1" w:rsidRPr="00852B86">
        <w:rPr>
          <w:rFonts w:eastAsia="??"/>
        </w:rPr>
        <w:t xml:space="preserve">; </w:t>
      </w:r>
      <w:r w:rsidRPr="00852B86">
        <w:rPr>
          <w:rFonts w:eastAsia="??"/>
        </w:rPr>
        <w:t>and</w:t>
      </w:r>
    </w:p>
    <w:p w14:paraId="0C51002C" w14:textId="3B8ACABC" w:rsidR="0058615D" w:rsidRPr="00852B86" w:rsidRDefault="0058615D" w:rsidP="000422D1">
      <w:pPr>
        <w:pStyle w:val="B2"/>
        <w:rPr>
          <w:rFonts w:eastAsia="??"/>
        </w:rPr>
      </w:pPr>
      <w:r w:rsidRPr="00852B86">
        <w:rPr>
          <w:rFonts w:eastAsia="??"/>
        </w:rPr>
        <w:t>b)</w:t>
      </w:r>
      <w:r w:rsidR="000422D1" w:rsidRPr="00852B86">
        <w:rPr>
          <w:rFonts w:eastAsia="??"/>
        </w:rPr>
        <w:tab/>
      </w:r>
      <w:r w:rsidRPr="00852B86">
        <w:rPr>
          <w:rFonts w:eastAsia="??"/>
        </w:rPr>
        <w:t xml:space="preserve">does not detect any uplink power higher than </w:t>
      </w:r>
      <w:r w:rsidRPr="00852B86">
        <w:t xml:space="preserve">OFF power defined </w:t>
      </w:r>
      <w:r w:rsidR="009F1B34" w:rsidRPr="00852B86">
        <w:t xml:space="preserve">in </w:t>
      </w:r>
      <w:r w:rsidR="002A717D" w:rsidRPr="00852B86">
        <w:t>TS</w:t>
      </w:r>
      <w:r w:rsidRPr="00852B86">
        <w:t xml:space="preserve"> 38.521-1 [17] clause</w:t>
      </w:r>
      <w:r w:rsidR="000422D1" w:rsidRPr="00852B86">
        <w:t> </w:t>
      </w:r>
      <w:r w:rsidRPr="00852B86">
        <w:t>6.3.2.5</w:t>
      </w:r>
      <w:r w:rsidRPr="00852B86">
        <w:rPr>
          <w:rFonts w:eastAsia="??"/>
        </w:rPr>
        <w:t xml:space="preserve"> from time point C (</w:t>
      </w:r>
      <w:r w:rsidRPr="00852B86">
        <w:rPr>
          <w:rFonts w:eastAsia="??"/>
          <w:lang w:eastAsia="ja-JP"/>
        </w:rPr>
        <w:t>D1</w:t>
      </w:r>
      <w:r w:rsidRPr="00852B86">
        <w:rPr>
          <w:rFonts w:eastAsia="??"/>
        </w:rPr>
        <w:t xml:space="preserve"> after the start of T3) until T3 expires,</w:t>
      </w:r>
      <w:r w:rsidR="000422D1" w:rsidRPr="00852B86">
        <w:rPr>
          <w:rFonts w:eastAsia="??"/>
        </w:rPr>
        <w:t xml:space="preserve"> </w:t>
      </w:r>
      <w:r w:rsidRPr="00852B86">
        <w:rPr>
          <w:rFonts w:eastAsia="??"/>
        </w:rPr>
        <w:t>the number of successful tests is increased by one.</w:t>
      </w:r>
    </w:p>
    <w:p w14:paraId="1A804B76" w14:textId="7C93B09A" w:rsidR="0058615D" w:rsidRPr="00852B86" w:rsidRDefault="0058615D" w:rsidP="000422D1">
      <w:pPr>
        <w:pStyle w:val="B10"/>
        <w:ind w:left="709" w:hanging="425"/>
        <w:rPr>
          <w:rFonts w:eastAsia="??"/>
        </w:rPr>
      </w:pPr>
      <w:r w:rsidRPr="00852B86">
        <w:rPr>
          <w:rFonts w:eastAsia="??"/>
        </w:rPr>
        <w:t>6.</w:t>
      </w:r>
      <w:r w:rsidR="000422D1" w:rsidRPr="00852B86">
        <w:rPr>
          <w:rFonts w:eastAsia="??"/>
        </w:rPr>
        <w:tab/>
      </w:r>
      <w:r w:rsidRPr="00852B86">
        <w:rPr>
          <w:rFonts w:eastAsia="??"/>
        </w:rPr>
        <w:t>Otherwise the number of failed tests is increased by one, and proceed to Step 10.</w:t>
      </w:r>
    </w:p>
    <w:p w14:paraId="46DBBF8A" w14:textId="6C6E2F2E" w:rsidR="0058615D" w:rsidRPr="00852B86" w:rsidRDefault="0058615D" w:rsidP="000422D1">
      <w:pPr>
        <w:pStyle w:val="B10"/>
        <w:ind w:left="709" w:hanging="425"/>
        <w:rPr>
          <w:rFonts w:eastAsia="??"/>
        </w:rPr>
      </w:pPr>
      <w:r w:rsidRPr="00852B86">
        <w:rPr>
          <w:rFonts w:eastAsia="??"/>
        </w:rPr>
        <w:t>7.</w:t>
      </w:r>
      <w:r w:rsidR="000422D1" w:rsidRPr="00852B86">
        <w:rPr>
          <w:rFonts w:eastAsia="??"/>
        </w:rPr>
        <w:tab/>
      </w:r>
      <w:r w:rsidRPr="00852B86">
        <w:rPr>
          <w:rFonts w:eastAsia="??"/>
        </w:rPr>
        <w:t>When T3 expires the SS shall change the SNR value to T1 as specified in Table 4.5.1.3.5-1.</w:t>
      </w:r>
    </w:p>
    <w:p w14:paraId="774FEA85" w14:textId="5CB39531" w:rsidR="0058615D" w:rsidRPr="00852B86" w:rsidRDefault="0058615D" w:rsidP="000422D1">
      <w:pPr>
        <w:pStyle w:val="B10"/>
        <w:ind w:left="709" w:hanging="425"/>
      </w:pPr>
      <w:r w:rsidRPr="00852B86">
        <w:rPr>
          <w:rFonts w:eastAsia="??"/>
        </w:rPr>
        <w:t>8.</w:t>
      </w:r>
      <w:r w:rsidR="000422D1" w:rsidRPr="00852B86">
        <w:rPr>
          <w:rFonts w:eastAsia="??"/>
        </w:rPr>
        <w:tab/>
      </w:r>
      <w:r w:rsidRPr="00852B86">
        <w:rPr>
          <w:rFonts w:eastAsia="??"/>
        </w:rPr>
        <w:t>If the UE has not re-established the connection in at least 1s, the SS shall ensure that PSCell is released.</w:t>
      </w:r>
    </w:p>
    <w:p w14:paraId="4FE4E4E7" w14:textId="79548249" w:rsidR="0058615D" w:rsidRPr="00852B86" w:rsidRDefault="0058615D" w:rsidP="000422D1">
      <w:pPr>
        <w:pStyle w:val="B10"/>
        <w:ind w:left="709" w:hanging="425"/>
      </w:pPr>
      <w:r w:rsidRPr="00852B86">
        <w:rPr>
          <w:rFonts w:eastAsia="??"/>
        </w:rPr>
        <w:t>9.</w:t>
      </w:r>
      <w:r w:rsidR="000422D1" w:rsidRPr="00852B86">
        <w:rPr>
          <w:rFonts w:eastAsia="??"/>
        </w:rPr>
        <w:tab/>
      </w:r>
      <w:r w:rsidRPr="00852B86">
        <w:t xml:space="preserve">The SS then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w:t>
      </w:r>
    </w:p>
    <w:p w14:paraId="1B2E6409" w14:textId="249E1AAA" w:rsidR="0058615D" w:rsidRPr="00852B86" w:rsidRDefault="0058615D" w:rsidP="000422D1">
      <w:pPr>
        <w:pStyle w:val="B10"/>
        <w:ind w:left="709" w:hanging="425"/>
        <w:rPr>
          <w:rFonts w:eastAsia="??"/>
        </w:rPr>
      </w:pPr>
      <w:r w:rsidRPr="00852B86">
        <w:t>10.</w:t>
      </w:r>
      <w:r w:rsidR="000422D1" w:rsidRPr="00852B86">
        <w:tab/>
      </w:r>
      <w:r w:rsidRPr="00852B86">
        <w:t xml:space="preserve">If the Reconfiguration fails, switch off and on the UE and ensure the UE is in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5DC0793F" w14:textId="7B1FB545" w:rsidR="0058615D" w:rsidRPr="00852B86" w:rsidRDefault="0058615D" w:rsidP="000422D1">
      <w:pPr>
        <w:pStyle w:val="B10"/>
        <w:ind w:left="709" w:hanging="425"/>
        <w:rPr>
          <w:rFonts w:eastAsia="??"/>
        </w:rPr>
      </w:pPr>
      <w:r w:rsidRPr="00852B86">
        <w:rPr>
          <w:rFonts w:eastAsia="??"/>
        </w:rPr>
        <w:t>11.</w:t>
      </w:r>
      <w:r w:rsidR="000422D1" w:rsidRPr="00852B86">
        <w:rPr>
          <w:rFonts w:eastAsia="??"/>
        </w:rPr>
        <w:tab/>
      </w:r>
      <w:r w:rsidRPr="00852B86">
        <w:rPr>
          <w:rFonts w:eastAsia="??"/>
        </w:rPr>
        <w:t>Repeat steps 2-10 until the confidence level according to Tables G.2.3-1 in Annex G clause G.2 is achieved.</w:t>
      </w:r>
    </w:p>
    <w:p w14:paraId="3BF846C5" w14:textId="77777777" w:rsidR="0058615D" w:rsidRPr="00852B86" w:rsidRDefault="0058615D" w:rsidP="000422D1">
      <w:pPr>
        <w:pStyle w:val="H6"/>
        <w:keepNext w:val="0"/>
        <w:keepLines w:val="0"/>
        <w:rPr>
          <w:rFonts w:cs="Arial"/>
        </w:rPr>
      </w:pPr>
      <w:r w:rsidRPr="00852B86">
        <w:rPr>
          <w:rFonts w:cs="Arial"/>
        </w:rPr>
        <w:t>4.5.1.3.4.3</w:t>
      </w:r>
      <w:r w:rsidRPr="00852B86">
        <w:rPr>
          <w:rFonts w:cs="Arial"/>
        </w:rPr>
        <w:tab/>
        <w:t>Message Contents</w:t>
      </w:r>
    </w:p>
    <w:p w14:paraId="3EBFC816" w14:textId="0529CD9D"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 </w:t>
      </w:r>
    </w:p>
    <w:p w14:paraId="5E6BC9A2" w14:textId="77777777" w:rsidR="0058615D" w:rsidRPr="00852B86" w:rsidRDefault="0058615D" w:rsidP="000422D1">
      <w:pPr>
        <w:pStyle w:val="TH"/>
        <w:keepNext w:val="0"/>
        <w:keepLines w:val="0"/>
      </w:pPr>
      <w:r w:rsidRPr="00852B86">
        <w:t>Table 4.5.1.3.4.3-0: Common Exception messages for EN-DC FR1 radio link monitoring out-of-sync test for PSCell configured with SSB-based RLM RS in DRX mode</w:t>
      </w:r>
      <w:r w:rsidRPr="00852B86">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2AF3403D"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8233D4A" w14:textId="182F1D9A"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17B94C7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0F41D68" w14:textId="46034E51"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018EFEE" w14:textId="77777777" w:rsidR="0058615D" w:rsidRPr="00852B86" w:rsidRDefault="0058615D" w:rsidP="000422D1">
            <w:pPr>
              <w:pStyle w:val="TAL"/>
              <w:keepNext w:val="0"/>
              <w:keepLines w:val="0"/>
            </w:pPr>
          </w:p>
        </w:tc>
      </w:tr>
      <w:tr w:rsidR="0058615D" w:rsidRPr="00852B86" w14:paraId="517B4D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AB62966" w14:textId="2742C17A"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3A15535" w14:textId="77777777" w:rsidR="0060024C" w:rsidRPr="00852B86" w:rsidRDefault="0060024C" w:rsidP="000422D1">
            <w:pPr>
              <w:pStyle w:val="TAL"/>
              <w:keepNext w:val="0"/>
              <w:keepLines w:val="0"/>
            </w:pPr>
            <w:r w:rsidRPr="00852B86">
              <w:t>Table H.3.4-1</w:t>
            </w:r>
          </w:p>
          <w:p w14:paraId="795EF72E" w14:textId="0102631F" w:rsidR="0058615D" w:rsidRPr="00852B86" w:rsidRDefault="0058615D" w:rsidP="000422D1">
            <w:pPr>
              <w:pStyle w:val="TAL"/>
              <w:keepNext w:val="0"/>
              <w:keepLines w:val="0"/>
            </w:pPr>
            <w:r w:rsidRPr="00852B86">
              <w:t>Table</w:t>
            </w:r>
            <w:r w:rsidR="000422D1" w:rsidRPr="00852B86">
              <w:t xml:space="preserve"> </w:t>
            </w:r>
            <w:r w:rsidRPr="00852B86">
              <w:t>H.3.5-4</w:t>
            </w:r>
          </w:p>
          <w:p w14:paraId="4B3DAAB4" w14:textId="4BF50D40"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p w14:paraId="17CA9322" w14:textId="621E2F37"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0261B243" w14:textId="77777777" w:rsidR="0058615D" w:rsidRPr="00852B86" w:rsidRDefault="0058615D" w:rsidP="000422D1"/>
    <w:p w14:paraId="79007812" w14:textId="77777777" w:rsidR="0058615D" w:rsidRPr="00852B86" w:rsidRDefault="0058615D" w:rsidP="000422D1">
      <w:pPr>
        <w:pStyle w:val="TH"/>
        <w:keepNext w:val="0"/>
        <w:keepLines w:val="0"/>
        <w:rPr>
          <w:i/>
          <w:iCs/>
        </w:rPr>
      </w:pPr>
      <w:r w:rsidRPr="00852B86">
        <w:t>Table 4.5.1.3.4.3-1: Void</w:t>
      </w:r>
    </w:p>
    <w:p w14:paraId="220B528A" w14:textId="77777777" w:rsidR="0058615D" w:rsidRPr="00852B86" w:rsidRDefault="0058615D" w:rsidP="000422D1"/>
    <w:p w14:paraId="276A3640" w14:textId="77777777" w:rsidR="0058615D" w:rsidRPr="00852B86" w:rsidRDefault="0058615D" w:rsidP="000422D1">
      <w:pPr>
        <w:pStyle w:val="TH"/>
        <w:keepNext w:val="0"/>
        <w:keepLines w:val="0"/>
      </w:pPr>
      <w:r w:rsidRPr="00852B86">
        <w:t>Table 4.5.1.</w:t>
      </w:r>
      <w:r w:rsidRPr="00852B86">
        <w:rPr>
          <w:lang w:eastAsia="ja-JP"/>
        </w:rPr>
        <w:t>3</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6AD5B2D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0AFFEFB" w14:textId="7B0267A5" w:rsidR="0058615D" w:rsidRPr="00852B86" w:rsidRDefault="002A717D" w:rsidP="000422D1">
            <w:pPr>
              <w:spacing w:after="0"/>
              <w:rPr>
                <w:rFonts w:ascii="Arial" w:hAnsi="Arial"/>
                <w:sz w:val="18"/>
                <w:lang w:eastAsia="ja-JP"/>
              </w:rPr>
            </w:pPr>
            <w:r w:rsidRPr="00852B86">
              <w:rPr>
                <w:rFonts w:ascii="Arial" w:hAnsi="Arial"/>
                <w:sz w:val="18"/>
              </w:rPr>
              <w:t>Derivation Path:</w:t>
            </w:r>
            <w:r w:rsidR="000422D1" w:rsidRPr="00852B86">
              <w:rPr>
                <w:rFonts w:ascii="Arial" w:hAnsi="Arial"/>
                <w:sz w:val="18"/>
              </w:rPr>
              <w:t xml:space="preserve"> </w:t>
            </w:r>
            <w:r w:rsidRPr="00852B86">
              <w:rPr>
                <w:rFonts w:ascii="Arial" w:hAnsi="Arial"/>
                <w:sz w:val="18"/>
              </w:rPr>
              <w:t>TS</w:t>
            </w:r>
            <w:r w:rsidR="000422D1" w:rsidRPr="00852B86">
              <w:rPr>
                <w:rFonts w:ascii="Arial" w:hAnsi="Arial"/>
                <w:sz w:val="18"/>
              </w:rPr>
              <w:t xml:space="preserve"> </w:t>
            </w:r>
            <w:r w:rsidR="0058615D" w:rsidRPr="00852B86">
              <w:rPr>
                <w:rFonts w:ascii="Arial" w:hAnsi="Arial"/>
                <w:sz w:val="18"/>
              </w:rPr>
              <w:t>38.508-1</w:t>
            </w:r>
            <w:r w:rsidR="000422D1" w:rsidRPr="00852B86">
              <w:rPr>
                <w:rFonts w:ascii="Arial" w:hAnsi="Arial"/>
                <w:sz w:val="18"/>
              </w:rPr>
              <w:t xml:space="preserve"> </w:t>
            </w:r>
            <w:r w:rsidR="0058615D" w:rsidRPr="00852B86">
              <w:rPr>
                <w:rFonts w:ascii="Arial" w:hAnsi="Arial"/>
                <w:sz w:val="18"/>
              </w:rPr>
              <w:t>[14],</w:t>
            </w:r>
            <w:r w:rsidR="000422D1" w:rsidRPr="00852B86">
              <w:rPr>
                <w:rFonts w:ascii="Arial" w:hAnsi="Arial"/>
                <w:sz w:val="18"/>
              </w:rPr>
              <w:t xml:space="preserve"> </w:t>
            </w:r>
            <w:r w:rsidR="0058615D" w:rsidRPr="00852B86">
              <w:rPr>
                <w:rFonts w:ascii="Arial" w:hAnsi="Arial"/>
                <w:sz w:val="18"/>
              </w:rPr>
              <w:t>Table</w:t>
            </w:r>
            <w:r w:rsidR="000422D1" w:rsidRPr="00852B86">
              <w:rPr>
                <w:rFonts w:ascii="Arial" w:hAnsi="Arial"/>
                <w:sz w:val="18"/>
              </w:rPr>
              <w:t xml:space="preserve"> </w:t>
            </w:r>
            <w:r w:rsidR="0058615D" w:rsidRPr="00852B86">
              <w:rPr>
                <w:rFonts w:ascii="Arial" w:hAnsi="Arial"/>
                <w:sz w:val="18"/>
              </w:rPr>
              <w:t>4.6.3-</w:t>
            </w:r>
            <w:r w:rsidR="0058615D" w:rsidRPr="00852B86">
              <w:rPr>
                <w:rFonts w:ascii="Arial" w:hAnsi="Arial"/>
                <w:sz w:val="18"/>
                <w:lang w:eastAsia="ja-JP"/>
              </w:rPr>
              <w:t>150</w:t>
            </w:r>
          </w:p>
        </w:tc>
      </w:tr>
      <w:tr w:rsidR="0058615D" w:rsidRPr="00852B86" w14:paraId="4C6570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3A7271" w14:textId="3D26EE89" w:rsidR="0058615D" w:rsidRPr="00852B86" w:rsidRDefault="0058615D" w:rsidP="000422D1">
            <w:pPr>
              <w:spacing w:after="0"/>
              <w:jc w:val="center"/>
              <w:rPr>
                <w:rFonts w:ascii="Arial" w:hAnsi="Arial"/>
                <w:b/>
                <w:sz w:val="18"/>
              </w:rPr>
            </w:pPr>
            <w:r w:rsidRPr="00852B86">
              <w:rPr>
                <w:rFonts w:ascii="Arial" w:hAnsi="Arial"/>
                <w:b/>
                <w:sz w:val="18"/>
              </w:rPr>
              <w:t>Information</w:t>
            </w:r>
            <w:r w:rsidR="000422D1" w:rsidRPr="00852B86">
              <w:rPr>
                <w:rFonts w:ascii="Arial" w:hAnsi="Arial"/>
                <w:b/>
                <w:sz w:val="18"/>
              </w:rPr>
              <w:t xml:space="preserve"> </w:t>
            </w:r>
            <w:r w:rsidRPr="00852B86">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445239C" w14:textId="77777777" w:rsidR="0058615D" w:rsidRPr="00852B86" w:rsidRDefault="0058615D" w:rsidP="000422D1">
            <w:pPr>
              <w:spacing w:after="0"/>
              <w:jc w:val="center"/>
              <w:rPr>
                <w:rFonts w:ascii="Arial" w:hAnsi="Arial"/>
                <w:b/>
                <w:sz w:val="18"/>
              </w:rPr>
            </w:pPr>
            <w:r w:rsidRPr="00852B86">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3B73C0E2" w14:textId="77777777" w:rsidR="0058615D" w:rsidRPr="00852B86" w:rsidRDefault="0058615D" w:rsidP="000422D1">
            <w:pPr>
              <w:spacing w:after="0"/>
              <w:jc w:val="center"/>
              <w:rPr>
                <w:rFonts w:ascii="Arial" w:hAnsi="Arial"/>
                <w:b/>
                <w:sz w:val="18"/>
              </w:rPr>
            </w:pPr>
            <w:r w:rsidRPr="00852B86">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2BB7431" w14:textId="77777777" w:rsidR="0058615D" w:rsidRPr="00852B86" w:rsidRDefault="0058615D" w:rsidP="000422D1">
            <w:pPr>
              <w:spacing w:after="0"/>
              <w:jc w:val="center"/>
              <w:rPr>
                <w:rFonts w:ascii="Arial" w:hAnsi="Arial"/>
                <w:b/>
                <w:sz w:val="18"/>
              </w:rPr>
            </w:pPr>
            <w:r w:rsidRPr="00852B86">
              <w:rPr>
                <w:rFonts w:ascii="Arial" w:hAnsi="Arial"/>
                <w:b/>
                <w:sz w:val="18"/>
              </w:rPr>
              <w:t>Condition</w:t>
            </w:r>
          </w:p>
        </w:tc>
      </w:tr>
      <w:tr w:rsidR="0058615D" w:rsidRPr="00852B86" w14:paraId="73BD070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A0F790" w14:textId="6010C3E3" w:rsidR="0058615D" w:rsidRPr="00852B86" w:rsidRDefault="0058615D" w:rsidP="000422D1">
            <w:pPr>
              <w:spacing w:after="0"/>
              <w:rPr>
                <w:rFonts w:ascii="Arial" w:hAnsi="Arial"/>
                <w:sz w:val="18"/>
              </w:rPr>
            </w:pPr>
            <w:r w:rsidRPr="00852B86">
              <w:rPr>
                <w:rFonts w:ascii="Arial" w:hAnsi="Arial"/>
                <w:sz w:val="18"/>
              </w:rPr>
              <w:t>RLF-TimersAndConstants</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SEQUENCE</w:t>
            </w:r>
            <w:r w:rsidR="000422D1" w:rsidRPr="00852B86">
              <w:rPr>
                <w:rFonts w:ascii="Arial" w:hAnsi="Arial"/>
                <w:sz w:val="18"/>
              </w:rPr>
              <w:t xml:space="preserve"> </w:t>
            </w: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C46312B"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BD92100"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3D3E9CD" w14:textId="77777777" w:rsidR="0058615D" w:rsidRPr="00852B86" w:rsidRDefault="0058615D" w:rsidP="000422D1">
            <w:pPr>
              <w:spacing w:after="0"/>
              <w:rPr>
                <w:rFonts w:ascii="Arial" w:hAnsi="Arial"/>
                <w:sz w:val="18"/>
              </w:rPr>
            </w:pPr>
          </w:p>
        </w:tc>
      </w:tr>
      <w:tr w:rsidR="0058615D" w:rsidRPr="00852B86" w14:paraId="45DF3A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C49D05" w14:textId="1EFD791D" w:rsidR="0058615D" w:rsidRPr="00852B86" w:rsidRDefault="000422D1" w:rsidP="000422D1">
            <w:pPr>
              <w:spacing w:after="0"/>
              <w:rPr>
                <w:rFonts w:ascii="Arial" w:hAnsi="Arial"/>
                <w:sz w:val="18"/>
              </w:rPr>
            </w:pPr>
            <w:r w:rsidRPr="00852B86">
              <w:rPr>
                <w:rFonts w:ascii="Arial" w:hAnsi="Arial"/>
                <w:sz w:val="18"/>
              </w:rPr>
              <w:t xml:space="preserve">  </w:t>
            </w:r>
            <w:r w:rsidR="0058615D" w:rsidRPr="00852B86">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2C8A940" w14:textId="77777777" w:rsidR="0058615D" w:rsidRPr="00852B86" w:rsidRDefault="0058615D" w:rsidP="000422D1">
            <w:pPr>
              <w:spacing w:after="0"/>
              <w:rPr>
                <w:rFonts w:ascii="Arial" w:hAnsi="Arial"/>
                <w:sz w:val="18"/>
              </w:rPr>
            </w:pPr>
            <w:r w:rsidRPr="00852B86">
              <w:rPr>
                <w:rFonts w:ascii="Arial" w:hAnsi="Arial"/>
                <w:sz w:val="18"/>
              </w:rPr>
              <w:t>ms0</w:t>
            </w:r>
          </w:p>
        </w:tc>
        <w:tc>
          <w:tcPr>
            <w:tcW w:w="1701" w:type="dxa"/>
            <w:tcBorders>
              <w:top w:val="single" w:sz="4" w:space="0" w:color="auto"/>
              <w:left w:val="single" w:sz="4" w:space="0" w:color="auto"/>
              <w:bottom w:val="single" w:sz="4" w:space="0" w:color="auto"/>
              <w:right w:val="single" w:sz="4" w:space="0" w:color="auto"/>
            </w:tcBorders>
          </w:tcPr>
          <w:p w14:paraId="7711CD5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0FEB12A" w14:textId="77777777" w:rsidR="0058615D" w:rsidRPr="00852B86" w:rsidRDefault="0058615D" w:rsidP="000422D1">
            <w:pPr>
              <w:spacing w:after="0"/>
              <w:rPr>
                <w:rFonts w:ascii="Arial" w:hAnsi="Arial"/>
                <w:sz w:val="18"/>
              </w:rPr>
            </w:pPr>
          </w:p>
        </w:tc>
      </w:tr>
      <w:tr w:rsidR="0058615D" w:rsidRPr="00852B86" w14:paraId="4CD0005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DF9A33" w14:textId="4C3C7363"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602B5FA8" w14:textId="77777777" w:rsidR="0058615D" w:rsidRPr="00852B86" w:rsidRDefault="0058615D" w:rsidP="000422D1">
            <w:pPr>
              <w:spacing w:after="0"/>
              <w:rPr>
                <w:rFonts w:ascii="Arial" w:hAnsi="Arial"/>
                <w:sz w:val="18"/>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B0194A8"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6B0EF11" w14:textId="77777777" w:rsidR="0058615D" w:rsidRPr="00852B86" w:rsidRDefault="0058615D" w:rsidP="000422D1">
            <w:pPr>
              <w:spacing w:after="0"/>
              <w:rPr>
                <w:rFonts w:ascii="Arial" w:hAnsi="Arial"/>
                <w:sz w:val="18"/>
              </w:rPr>
            </w:pPr>
          </w:p>
        </w:tc>
      </w:tr>
      <w:tr w:rsidR="0058615D" w:rsidRPr="00852B86" w14:paraId="5ABA188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AB01E5" w14:textId="1E749FA7"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55748FAC" w14:textId="77777777" w:rsidR="0058615D" w:rsidRPr="00852B86" w:rsidRDefault="0058615D" w:rsidP="000422D1">
            <w:pPr>
              <w:spacing w:after="0"/>
              <w:rPr>
                <w:rFonts w:ascii="Arial" w:hAnsi="Arial"/>
                <w:sz w:val="18"/>
                <w:lang w:eastAsia="ja-JP"/>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73B89F6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CC77402" w14:textId="77777777" w:rsidR="0058615D" w:rsidRPr="00852B86" w:rsidRDefault="0058615D" w:rsidP="000422D1">
            <w:pPr>
              <w:spacing w:after="0"/>
              <w:rPr>
                <w:rFonts w:ascii="Arial" w:hAnsi="Arial"/>
                <w:sz w:val="18"/>
              </w:rPr>
            </w:pPr>
          </w:p>
        </w:tc>
      </w:tr>
      <w:tr w:rsidR="0058615D" w:rsidRPr="00852B86" w14:paraId="3F4CE3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04B44BD" w14:textId="601F3F89"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5298D6C2" w14:textId="77777777" w:rsidR="0058615D" w:rsidRPr="00852B86" w:rsidRDefault="0058615D" w:rsidP="000422D1">
            <w:pPr>
              <w:spacing w:after="0"/>
              <w:rPr>
                <w:rFonts w:ascii="Arial" w:hAnsi="Arial"/>
                <w:sz w:val="18"/>
                <w:lang w:eastAsia="ja-JP"/>
              </w:rPr>
            </w:pPr>
            <w:r w:rsidRPr="00852B86">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4C73B0FC"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D598B97" w14:textId="77777777" w:rsidR="0058615D" w:rsidRPr="00852B86" w:rsidRDefault="0058615D" w:rsidP="000422D1">
            <w:pPr>
              <w:spacing w:after="0"/>
              <w:rPr>
                <w:rFonts w:ascii="Arial" w:hAnsi="Arial"/>
                <w:sz w:val="18"/>
              </w:rPr>
            </w:pPr>
          </w:p>
        </w:tc>
      </w:tr>
      <w:tr w:rsidR="0058615D" w:rsidRPr="00852B86" w14:paraId="0AF2231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C9B93B" w14:textId="77777777" w:rsidR="0058615D" w:rsidRPr="00852B86" w:rsidRDefault="0058615D" w:rsidP="000422D1">
            <w:pPr>
              <w:spacing w:after="0"/>
              <w:rPr>
                <w:rFonts w:ascii="Arial" w:hAnsi="Arial"/>
                <w:sz w:val="18"/>
              </w:rPr>
            </w:pP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CD3D1AA"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151F60AB"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FCC47FA" w14:textId="77777777" w:rsidR="0058615D" w:rsidRPr="00852B86" w:rsidRDefault="0058615D" w:rsidP="000422D1">
            <w:pPr>
              <w:spacing w:after="0"/>
              <w:rPr>
                <w:rFonts w:ascii="Arial" w:hAnsi="Arial"/>
                <w:sz w:val="18"/>
              </w:rPr>
            </w:pPr>
          </w:p>
        </w:tc>
      </w:tr>
    </w:tbl>
    <w:p w14:paraId="0638876B" w14:textId="77777777" w:rsidR="0058615D" w:rsidRPr="00852B86" w:rsidRDefault="0058615D" w:rsidP="000422D1"/>
    <w:p w14:paraId="41AFBC7C" w14:textId="77777777" w:rsidR="0058615D" w:rsidRPr="00852B86" w:rsidRDefault="0058615D" w:rsidP="00510C5D">
      <w:pPr>
        <w:pStyle w:val="H6"/>
      </w:pPr>
      <w:r w:rsidRPr="00852B86">
        <w:t>4.5.1.3.5</w:t>
      </w:r>
      <w:r w:rsidRPr="00852B86">
        <w:tab/>
        <w:t>Test Requirement</w:t>
      </w:r>
    </w:p>
    <w:p w14:paraId="0DDEA5C2" w14:textId="77777777" w:rsidR="0058615D" w:rsidRPr="00852B86" w:rsidRDefault="0058615D" w:rsidP="000422D1">
      <w:pPr>
        <w:rPr>
          <w:rFonts w:eastAsia="Batang"/>
        </w:rPr>
      </w:pPr>
      <w:r w:rsidRPr="00852B86">
        <w:rPr>
          <w:rFonts w:eastAsia="Batang"/>
        </w:rPr>
        <w:t xml:space="preserve">Table </w:t>
      </w:r>
      <w:r w:rsidRPr="00852B86">
        <w:t>4.5.1.3.5-</w:t>
      </w:r>
      <w:r w:rsidRPr="00852B86">
        <w:rPr>
          <w:lang w:eastAsia="ja-JP"/>
        </w:rPr>
        <w:t>1</w:t>
      </w:r>
      <w:r w:rsidRPr="00852B86">
        <w:rPr>
          <w:rFonts w:eastAsia="Batang"/>
        </w:rPr>
        <w:t xml:space="preserve"> defines the cell specific primary level settings.</w:t>
      </w:r>
    </w:p>
    <w:p w14:paraId="3189CC9C" w14:textId="77777777" w:rsidR="0058615D" w:rsidRPr="00852B86" w:rsidRDefault="0058615D" w:rsidP="000422D1">
      <w:r w:rsidRPr="00852B86">
        <w:t>The UE behavior in each test during time durations T1, T2 and T3 shall be as follows:</w:t>
      </w:r>
    </w:p>
    <w:p w14:paraId="0E7B3AF1" w14:textId="77777777" w:rsidR="0058615D" w:rsidRPr="00852B86" w:rsidRDefault="0058615D" w:rsidP="000422D1">
      <w:r w:rsidRPr="00852B86">
        <w:t>During the period from time point A to time point B the UE shall transmit uplink signal at least in all uplink slots configured for CSI transmission according to the configured periodic CSI reporting.</w:t>
      </w:r>
    </w:p>
    <w:p w14:paraId="2890E0DB" w14:textId="77777777" w:rsidR="0058615D" w:rsidRPr="00852B86" w:rsidRDefault="0058615D" w:rsidP="000422D1">
      <w:r w:rsidRPr="00852B86">
        <w:t>The UE shall stop transmitting uplink signal in Cell 2 no later than time point C (D1 second after the start of the time duration T3).</w:t>
      </w:r>
    </w:p>
    <w:p w14:paraId="590EF8F7" w14:textId="4D2FD738" w:rsidR="0058615D" w:rsidRPr="00852B86" w:rsidRDefault="0058615D" w:rsidP="005966E0">
      <w:pPr>
        <w:keepNext/>
        <w:keepLines/>
      </w:pPr>
      <w:r w:rsidRPr="00852B86">
        <w:t>The rate of correct events observed during repeated tests shall be at least 90</w:t>
      </w:r>
      <w:r w:rsidR="005966E0" w:rsidRPr="00852B86">
        <w:t xml:space="preserve"> </w:t>
      </w:r>
      <w:r w:rsidRPr="00852B86">
        <w:t>%.</w:t>
      </w:r>
    </w:p>
    <w:p w14:paraId="2E71F98B" w14:textId="0EF7A2DE" w:rsidR="0058615D" w:rsidRPr="00852B86" w:rsidRDefault="0058615D" w:rsidP="005966E0">
      <w:pPr>
        <w:pStyle w:val="TH"/>
      </w:pPr>
      <w:r w:rsidRPr="00852B86">
        <w:t>Table 4.5.1.3.5-1: Cell specific test parameters for FR1 (Cell 2) for</w:t>
      </w:r>
      <w:r w:rsidR="005966E0" w:rsidRPr="00852B86">
        <w:br/>
      </w:r>
      <w:r w:rsidRPr="00852B86">
        <w:t>out-of-sync radio link monitoring tests in DRX mode</w:t>
      </w:r>
    </w:p>
    <w:tbl>
      <w:tblPr>
        <w:tblW w:w="8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200"/>
        <w:gridCol w:w="2620"/>
        <w:gridCol w:w="850"/>
        <w:gridCol w:w="1328"/>
        <w:gridCol w:w="1328"/>
        <w:gridCol w:w="1329"/>
      </w:tblGrid>
      <w:tr w:rsidR="0058615D" w:rsidRPr="00852B86" w14:paraId="6FB81F73" w14:textId="77777777" w:rsidTr="00216238">
        <w:trPr>
          <w:cantSplit/>
          <w:tblHeader/>
          <w:jc w:val="center"/>
        </w:trPr>
        <w:tc>
          <w:tcPr>
            <w:tcW w:w="3820" w:type="dxa"/>
            <w:gridSpan w:val="2"/>
            <w:vMerge w:val="restart"/>
            <w:tcBorders>
              <w:top w:val="single" w:sz="4" w:space="0" w:color="auto"/>
              <w:left w:val="single" w:sz="4" w:space="0" w:color="auto"/>
              <w:bottom w:val="single" w:sz="4" w:space="0" w:color="auto"/>
              <w:right w:val="single" w:sz="4" w:space="0" w:color="auto"/>
            </w:tcBorders>
            <w:hideMark/>
          </w:tcPr>
          <w:p w14:paraId="657F0CDB" w14:textId="77777777" w:rsidR="0058615D" w:rsidRPr="00852B86" w:rsidRDefault="0058615D" w:rsidP="005966E0">
            <w:pPr>
              <w:pStyle w:val="TAH"/>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61D12B6" w14:textId="77777777" w:rsidR="0058615D" w:rsidRPr="00852B86" w:rsidRDefault="0058615D" w:rsidP="005966E0">
            <w:pPr>
              <w:pStyle w:val="TAH"/>
            </w:pPr>
            <w:r w:rsidRPr="00852B86">
              <w:t>Unit</w:t>
            </w:r>
          </w:p>
        </w:tc>
        <w:tc>
          <w:tcPr>
            <w:tcW w:w="3985" w:type="dxa"/>
            <w:gridSpan w:val="3"/>
            <w:tcBorders>
              <w:top w:val="single" w:sz="4" w:space="0" w:color="auto"/>
              <w:left w:val="single" w:sz="4" w:space="0" w:color="auto"/>
              <w:bottom w:val="single" w:sz="4" w:space="0" w:color="auto"/>
              <w:right w:val="single" w:sz="4" w:space="0" w:color="auto"/>
            </w:tcBorders>
            <w:hideMark/>
          </w:tcPr>
          <w:p w14:paraId="3463B233" w14:textId="75E9A403" w:rsidR="0058615D" w:rsidRPr="00852B86" w:rsidRDefault="0058615D" w:rsidP="005966E0">
            <w:pPr>
              <w:pStyle w:val="TAH"/>
            </w:pPr>
            <w:r w:rsidRPr="00852B86">
              <w:t>Test</w:t>
            </w:r>
            <w:r w:rsidR="000422D1" w:rsidRPr="00852B86">
              <w:t xml:space="preserve"> </w:t>
            </w:r>
            <w:r w:rsidRPr="00852B86">
              <w:t>1</w:t>
            </w:r>
          </w:p>
        </w:tc>
      </w:tr>
      <w:tr w:rsidR="0058615D" w:rsidRPr="00852B86" w14:paraId="666CDE69" w14:textId="77777777" w:rsidTr="00216238">
        <w:trPr>
          <w:cantSplit/>
          <w:tblHeader/>
          <w:jc w:val="center"/>
        </w:trPr>
        <w:tc>
          <w:tcPr>
            <w:tcW w:w="11275" w:type="dxa"/>
            <w:gridSpan w:val="2"/>
            <w:vMerge/>
            <w:tcBorders>
              <w:top w:val="single" w:sz="4" w:space="0" w:color="auto"/>
              <w:left w:val="single" w:sz="4" w:space="0" w:color="auto"/>
              <w:bottom w:val="single" w:sz="4" w:space="0" w:color="auto"/>
              <w:right w:val="single" w:sz="4" w:space="0" w:color="auto"/>
            </w:tcBorders>
            <w:vAlign w:val="center"/>
            <w:hideMark/>
          </w:tcPr>
          <w:p w14:paraId="059B5F37" w14:textId="77777777" w:rsidR="0058615D" w:rsidRPr="00852B86" w:rsidRDefault="0058615D" w:rsidP="005966E0">
            <w:pPr>
              <w:keepNext/>
              <w:keepLines/>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4A06BC4" w14:textId="77777777" w:rsidR="0058615D" w:rsidRPr="00852B86" w:rsidRDefault="0058615D" w:rsidP="005966E0">
            <w:pPr>
              <w:keepNext/>
              <w:keepLines/>
              <w:overflowPunct/>
              <w:autoSpaceDE/>
              <w:autoSpaceDN/>
              <w:adjustRightInd/>
              <w:spacing w:after="0"/>
              <w:rPr>
                <w:rFonts w:ascii="Arial" w:hAnsi="Arial"/>
                <w:b/>
                <w:sz w:val="18"/>
              </w:rPr>
            </w:pPr>
          </w:p>
        </w:tc>
        <w:tc>
          <w:tcPr>
            <w:tcW w:w="1328" w:type="dxa"/>
            <w:tcBorders>
              <w:top w:val="single" w:sz="4" w:space="0" w:color="auto"/>
              <w:left w:val="single" w:sz="4" w:space="0" w:color="auto"/>
              <w:bottom w:val="single" w:sz="4" w:space="0" w:color="auto"/>
              <w:right w:val="single" w:sz="4" w:space="0" w:color="auto"/>
            </w:tcBorders>
            <w:hideMark/>
          </w:tcPr>
          <w:p w14:paraId="09530D2E" w14:textId="77777777" w:rsidR="0058615D" w:rsidRPr="00852B86" w:rsidRDefault="0058615D" w:rsidP="005966E0">
            <w:pPr>
              <w:pStyle w:val="TAH"/>
            </w:pPr>
            <w:r w:rsidRPr="00852B86">
              <w:t>T1</w:t>
            </w:r>
          </w:p>
        </w:tc>
        <w:tc>
          <w:tcPr>
            <w:tcW w:w="1328" w:type="dxa"/>
            <w:tcBorders>
              <w:top w:val="single" w:sz="4" w:space="0" w:color="auto"/>
              <w:left w:val="single" w:sz="4" w:space="0" w:color="auto"/>
              <w:bottom w:val="single" w:sz="4" w:space="0" w:color="auto"/>
              <w:right w:val="single" w:sz="4" w:space="0" w:color="auto"/>
            </w:tcBorders>
            <w:hideMark/>
          </w:tcPr>
          <w:p w14:paraId="522D626B" w14:textId="77777777" w:rsidR="0058615D" w:rsidRPr="00852B86" w:rsidRDefault="0058615D" w:rsidP="005966E0">
            <w:pPr>
              <w:pStyle w:val="TAH"/>
            </w:pPr>
            <w:r w:rsidRPr="00852B86">
              <w:t>T2</w:t>
            </w:r>
          </w:p>
        </w:tc>
        <w:tc>
          <w:tcPr>
            <w:tcW w:w="1329" w:type="dxa"/>
            <w:tcBorders>
              <w:top w:val="single" w:sz="4" w:space="0" w:color="auto"/>
              <w:left w:val="single" w:sz="4" w:space="0" w:color="auto"/>
              <w:bottom w:val="single" w:sz="4" w:space="0" w:color="auto"/>
              <w:right w:val="single" w:sz="4" w:space="0" w:color="auto"/>
            </w:tcBorders>
            <w:hideMark/>
          </w:tcPr>
          <w:p w14:paraId="3225925E" w14:textId="77777777" w:rsidR="0058615D" w:rsidRPr="00852B86" w:rsidRDefault="0058615D" w:rsidP="005966E0">
            <w:pPr>
              <w:pStyle w:val="TAH"/>
            </w:pPr>
            <w:r w:rsidRPr="00852B86">
              <w:t>T3</w:t>
            </w:r>
          </w:p>
        </w:tc>
      </w:tr>
      <w:tr w:rsidR="0058615D" w:rsidRPr="00852B86" w14:paraId="06CE795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799D602C" w14:textId="1D915049"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57F65C2" w14:textId="77777777" w:rsidR="0058615D" w:rsidRPr="00852B86" w:rsidRDefault="0058615D" w:rsidP="005966E0">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236F7B00" w14:textId="77777777" w:rsidR="0058615D" w:rsidRPr="00852B86" w:rsidRDefault="0058615D" w:rsidP="005966E0">
            <w:pPr>
              <w:pStyle w:val="TAC"/>
            </w:pPr>
            <w:r w:rsidRPr="00852B86">
              <w:t>4</w:t>
            </w:r>
          </w:p>
        </w:tc>
      </w:tr>
      <w:tr w:rsidR="0058615D" w:rsidRPr="00852B86" w14:paraId="1A5261D8"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A116C8C" w14:textId="793DFE55"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97E1951" w14:textId="77777777" w:rsidR="0058615D" w:rsidRPr="00852B86" w:rsidRDefault="0058615D" w:rsidP="005966E0">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hideMark/>
          </w:tcPr>
          <w:p w14:paraId="059E05D5" w14:textId="77777777" w:rsidR="0058615D" w:rsidRPr="00852B86" w:rsidRDefault="0058615D" w:rsidP="005966E0">
            <w:pPr>
              <w:pStyle w:val="TAC"/>
            </w:pPr>
            <w:r w:rsidRPr="00852B86">
              <w:t>0</w:t>
            </w:r>
          </w:p>
        </w:tc>
      </w:tr>
      <w:tr w:rsidR="0058615D" w:rsidRPr="00852B86" w14:paraId="62056B7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5806E6A" w14:textId="300BD6FA" w:rsidR="0058615D" w:rsidRPr="00852B86" w:rsidRDefault="0058615D" w:rsidP="005966E0">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B18B546" w14:textId="77777777" w:rsidR="0058615D" w:rsidRPr="00852B86" w:rsidRDefault="0058615D" w:rsidP="005966E0">
            <w:pPr>
              <w:pStyle w:val="TAC"/>
            </w:pPr>
            <w:r w:rsidRPr="00852B86">
              <w:t>dB</w:t>
            </w:r>
          </w:p>
        </w:tc>
        <w:tc>
          <w:tcPr>
            <w:tcW w:w="3985" w:type="dxa"/>
            <w:gridSpan w:val="3"/>
            <w:vMerge w:val="restart"/>
            <w:tcBorders>
              <w:top w:val="single" w:sz="4" w:space="0" w:color="auto"/>
              <w:left w:val="single" w:sz="4" w:space="0" w:color="auto"/>
              <w:bottom w:val="single" w:sz="4" w:space="0" w:color="auto"/>
              <w:right w:val="single" w:sz="4" w:space="0" w:color="auto"/>
            </w:tcBorders>
            <w:hideMark/>
          </w:tcPr>
          <w:p w14:paraId="4DEEECF6" w14:textId="77777777" w:rsidR="0058615D" w:rsidRPr="00852B86" w:rsidRDefault="0058615D" w:rsidP="005966E0">
            <w:pPr>
              <w:pStyle w:val="TAC"/>
            </w:pPr>
            <w:r w:rsidRPr="00852B86">
              <w:t>0</w:t>
            </w:r>
          </w:p>
        </w:tc>
      </w:tr>
      <w:tr w:rsidR="0058615D" w:rsidRPr="00852B86" w14:paraId="268B090A"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04F97740" w14:textId="0F6DED9B"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16087BF"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1F449EC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E5A52F3"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3EE67D94" w14:textId="2AB27A7E"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B6C7268"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A6DB8E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6AD4B4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4A2D0B92" w14:textId="45627203"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3D21AAF8"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4FA8B82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BE8A07B"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112E4CA6" w14:textId="2C8EA7D1"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383F2BF6"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6A8643E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E96EAE7"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661702A" w14:textId="4585856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318E129"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2C82BCEF"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06E008D"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6EBE5DBB" w14:textId="24D1FD4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181EC985" w14:textId="77777777" w:rsidR="0058615D" w:rsidRPr="00852B86" w:rsidRDefault="0058615D" w:rsidP="000422D1">
            <w:pPr>
              <w:pStyle w:val="TAC"/>
              <w:keepNext w:val="0"/>
              <w:keepLines w:val="0"/>
            </w:pPr>
            <w:r w:rsidRPr="00852B86">
              <w:t>dB</w:t>
            </w:r>
          </w:p>
        </w:tc>
        <w:tc>
          <w:tcPr>
            <w:tcW w:w="6642" w:type="dxa"/>
            <w:gridSpan w:val="3"/>
            <w:vMerge/>
            <w:tcBorders>
              <w:top w:val="single" w:sz="4" w:space="0" w:color="auto"/>
              <w:left w:val="single" w:sz="4" w:space="0" w:color="auto"/>
              <w:bottom w:val="single" w:sz="4" w:space="0" w:color="auto"/>
              <w:right w:val="single" w:sz="4" w:space="0" w:color="auto"/>
            </w:tcBorders>
            <w:vAlign w:val="center"/>
            <w:hideMark/>
          </w:tcPr>
          <w:p w14:paraId="7025AD1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9121C54"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4718203A" w14:textId="0FD9E9C5" w:rsidR="0058615D" w:rsidRPr="00852B86" w:rsidRDefault="0058615D" w:rsidP="000422D1">
            <w:pPr>
              <w:pStyle w:val="TAL"/>
              <w:keepNext w:val="0"/>
              <w:keepLines w:val="0"/>
            </w:pPr>
            <w:r w:rsidRPr="00852B86">
              <w:rPr>
                <w:rFonts w:eastAsia="?? ??"/>
              </w:rPr>
              <w:t>SNR</w:t>
            </w:r>
            <w:r w:rsidR="0060024C" w:rsidRPr="00852B86">
              <w:rPr>
                <w:rFonts w:eastAsia="?? ??"/>
              </w:rPr>
              <w:t xml:space="preserve"> on RLM-RS</w:t>
            </w:r>
          </w:p>
        </w:tc>
        <w:tc>
          <w:tcPr>
            <w:tcW w:w="2620" w:type="dxa"/>
            <w:tcBorders>
              <w:top w:val="single" w:sz="4" w:space="0" w:color="auto"/>
              <w:left w:val="single" w:sz="4" w:space="0" w:color="auto"/>
              <w:bottom w:val="single" w:sz="4" w:space="0" w:color="auto"/>
              <w:right w:val="single" w:sz="4" w:space="0" w:color="auto"/>
            </w:tcBorders>
            <w:hideMark/>
          </w:tcPr>
          <w:p w14:paraId="0399266B" w14:textId="6ECEF55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5638614" w14:textId="77777777" w:rsidR="0058615D" w:rsidRPr="00852B86" w:rsidRDefault="0058615D" w:rsidP="000422D1">
            <w:pPr>
              <w:pStyle w:val="TAC"/>
              <w:keepNext w:val="0"/>
              <w:keepLines w:val="0"/>
            </w:pPr>
            <w:r w:rsidRPr="00852B86">
              <w:t>dB</w:t>
            </w:r>
          </w:p>
        </w:tc>
        <w:tc>
          <w:tcPr>
            <w:tcW w:w="1328" w:type="dxa"/>
            <w:tcBorders>
              <w:top w:val="single" w:sz="4" w:space="0" w:color="auto"/>
              <w:left w:val="single" w:sz="4" w:space="0" w:color="auto"/>
              <w:bottom w:val="single" w:sz="4" w:space="0" w:color="auto"/>
              <w:right w:val="single" w:sz="4" w:space="0" w:color="auto"/>
            </w:tcBorders>
            <w:hideMark/>
          </w:tcPr>
          <w:p w14:paraId="761B715F" w14:textId="77777777" w:rsidR="0058615D" w:rsidRPr="00852B86" w:rsidRDefault="0058615D" w:rsidP="000422D1">
            <w:pPr>
              <w:pStyle w:val="TAC"/>
              <w:keepNext w:val="0"/>
              <w:keepLines w:val="0"/>
              <w:rPr>
                <w:rFonts w:eastAsia="MS Mincho"/>
              </w:rPr>
            </w:pPr>
            <w:r w:rsidRPr="00852B86">
              <w:rPr>
                <w:rFonts w:eastAsia="MS Mincho"/>
              </w:rPr>
              <w:t>1.8</w:t>
            </w:r>
          </w:p>
        </w:tc>
        <w:tc>
          <w:tcPr>
            <w:tcW w:w="1328" w:type="dxa"/>
            <w:tcBorders>
              <w:top w:val="single" w:sz="4" w:space="0" w:color="auto"/>
              <w:left w:val="single" w:sz="4" w:space="0" w:color="auto"/>
              <w:bottom w:val="single" w:sz="4" w:space="0" w:color="auto"/>
              <w:right w:val="single" w:sz="4" w:space="0" w:color="auto"/>
            </w:tcBorders>
            <w:hideMark/>
          </w:tcPr>
          <w:p w14:paraId="15D94DFD" w14:textId="77777777" w:rsidR="0058615D" w:rsidRPr="00852B86" w:rsidRDefault="0058615D" w:rsidP="000422D1">
            <w:pPr>
              <w:pStyle w:val="TAC"/>
              <w:keepNext w:val="0"/>
              <w:keepLines w:val="0"/>
              <w:rPr>
                <w:rFonts w:eastAsia="MS Mincho"/>
              </w:rPr>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919BC8"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0C098222"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6D57FBC"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17921223" w14:textId="6435D9F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9CE7D17" w14:textId="77777777" w:rsidR="0058615D" w:rsidRPr="00852B86"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1A1B3EB" w14:textId="77777777" w:rsidR="0058615D" w:rsidRPr="00852B86" w:rsidRDefault="0058615D" w:rsidP="000422D1">
            <w:pPr>
              <w:pStyle w:val="TAC"/>
              <w:keepNext w:val="0"/>
              <w:keepLines w:val="0"/>
            </w:pPr>
            <w:r w:rsidRPr="00852B86">
              <w:t>1.8</w:t>
            </w:r>
          </w:p>
        </w:tc>
        <w:tc>
          <w:tcPr>
            <w:tcW w:w="1328" w:type="dxa"/>
            <w:tcBorders>
              <w:top w:val="single" w:sz="4" w:space="0" w:color="auto"/>
              <w:left w:val="single" w:sz="4" w:space="0" w:color="auto"/>
              <w:bottom w:val="single" w:sz="4" w:space="0" w:color="auto"/>
              <w:right w:val="single" w:sz="4" w:space="0" w:color="auto"/>
            </w:tcBorders>
            <w:hideMark/>
          </w:tcPr>
          <w:p w14:paraId="1380330A" w14:textId="77777777" w:rsidR="0058615D" w:rsidRPr="00852B86" w:rsidRDefault="0058615D" w:rsidP="000422D1">
            <w:pPr>
              <w:pStyle w:val="TAC"/>
              <w:keepNext w:val="0"/>
              <w:keepLines w:val="0"/>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3832B2FE" w14:textId="77777777" w:rsidR="0058615D" w:rsidRPr="00852B86" w:rsidRDefault="0058615D" w:rsidP="000422D1">
            <w:pPr>
              <w:pStyle w:val="TAC"/>
              <w:keepNext w:val="0"/>
              <w:keepLines w:val="0"/>
            </w:pPr>
            <w:r w:rsidRPr="00852B86">
              <w:rPr>
                <w:rFonts w:eastAsia="MS Mincho"/>
              </w:rPr>
              <w:t>-15.8</w:t>
            </w:r>
          </w:p>
        </w:tc>
      </w:tr>
      <w:tr w:rsidR="0058615D" w:rsidRPr="00852B86" w14:paraId="203C293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63D20D3E"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0C52FAE3" w14:textId="3470E5B6"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66F9780" w14:textId="77777777" w:rsidR="0058615D" w:rsidRPr="00852B86" w:rsidRDefault="0058615D" w:rsidP="000422D1">
            <w:pPr>
              <w:overflowPunct/>
              <w:autoSpaceDE/>
              <w:autoSpaceDN/>
              <w:adjustRightInd/>
              <w:spacing w:after="0"/>
              <w:rPr>
                <w:rFonts w:ascii="Arial" w:hAnsi="Arial"/>
                <w:sz w:val="18"/>
              </w:rPr>
            </w:pPr>
          </w:p>
        </w:tc>
        <w:tc>
          <w:tcPr>
            <w:tcW w:w="1328" w:type="dxa"/>
            <w:tcBorders>
              <w:top w:val="single" w:sz="4" w:space="0" w:color="auto"/>
              <w:left w:val="single" w:sz="4" w:space="0" w:color="auto"/>
              <w:bottom w:val="single" w:sz="4" w:space="0" w:color="auto"/>
              <w:right w:val="single" w:sz="4" w:space="0" w:color="auto"/>
            </w:tcBorders>
            <w:hideMark/>
          </w:tcPr>
          <w:p w14:paraId="6213FCD0" w14:textId="77777777" w:rsidR="0058615D" w:rsidRPr="00852B86" w:rsidRDefault="0058615D" w:rsidP="000422D1">
            <w:pPr>
              <w:pStyle w:val="TAC"/>
              <w:keepNext w:val="0"/>
              <w:keepLines w:val="0"/>
            </w:pPr>
            <w:r w:rsidRPr="00852B86">
              <w:t>1.8</w:t>
            </w:r>
          </w:p>
        </w:tc>
        <w:tc>
          <w:tcPr>
            <w:tcW w:w="1328" w:type="dxa"/>
            <w:tcBorders>
              <w:top w:val="single" w:sz="4" w:space="0" w:color="auto"/>
              <w:left w:val="single" w:sz="4" w:space="0" w:color="auto"/>
              <w:bottom w:val="single" w:sz="4" w:space="0" w:color="auto"/>
              <w:right w:val="single" w:sz="4" w:space="0" w:color="auto"/>
            </w:tcBorders>
            <w:hideMark/>
          </w:tcPr>
          <w:p w14:paraId="33D6A64F" w14:textId="77777777" w:rsidR="0058615D" w:rsidRPr="00852B86" w:rsidRDefault="0058615D" w:rsidP="000422D1">
            <w:pPr>
              <w:pStyle w:val="TAC"/>
              <w:keepNext w:val="0"/>
              <w:keepLines w:val="0"/>
            </w:pPr>
            <w:r w:rsidRPr="00852B86">
              <w:rPr>
                <w:rFonts w:eastAsia="MS Mincho"/>
              </w:rPr>
              <w:t>-6.2</w:t>
            </w:r>
          </w:p>
        </w:tc>
        <w:tc>
          <w:tcPr>
            <w:tcW w:w="1329" w:type="dxa"/>
            <w:tcBorders>
              <w:top w:val="single" w:sz="4" w:space="0" w:color="auto"/>
              <w:left w:val="single" w:sz="4" w:space="0" w:color="auto"/>
              <w:bottom w:val="single" w:sz="4" w:space="0" w:color="auto"/>
              <w:right w:val="single" w:sz="4" w:space="0" w:color="auto"/>
            </w:tcBorders>
            <w:hideMark/>
          </w:tcPr>
          <w:p w14:paraId="4CB6EA02" w14:textId="77777777" w:rsidR="0058615D" w:rsidRPr="00852B86" w:rsidRDefault="0058615D" w:rsidP="000422D1">
            <w:pPr>
              <w:pStyle w:val="TAC"/>
              <w:keepNext w:val="0"/>
              <w:keepLines w:val="0"/>
            </w:pPr>
            <w:r w:rsidRPr="00852B86">
              <w:rPr>
                <w:rFonts w:eastAsia="MS Mincho"/>
              </w:rPr>
              <w:t>-15.8</w:t>
            </w:r>
          </w:p>
        </w:tc>
      </w:tr>
      <w:tr w:rsidR="0058615D" w:rsidRPr="00852B86" w14:paraId="51FE5966" w14:textId="77777777" w:rsidTr="000422D1">
        <w:trPr>
          <w:cantSplit/>
          <w:jc w:val="center"/>
        </w:trPr>
        <w:tc>
          <w:tcPr>
            <w:tcW w:w="1200" w:type="dxa"/>
            <w:vMerge w:val="restart"/>
            <w:tcBorders>
              <w:top w:val="single" w:sz="4" w:space="0" w:color="auto"/>
              <w:left w:val="single" w:sz="4" w:space="0" w:color="auto"/>
              <w:bottom w:val="single" w:sz="4" w:space="0" w:color="auto"/>
              <w:right w:val="single" w:sz="4" w:space="0" w:color="auto"/>
            </w:tcBorders>
            <w:hideMark/>
          </w:tcPr>
          <w:p w14:paraId="3F06F32F" w14:textId="77777777" w:rsidR="0058615D" w:rsidRPr="00852B86" w:rsidRDefault="0058615D" w:rsidP="000422D1">
            <w:pPr>
              <w:pStyle w:val="TAL"/>
              <w:keepNext w:val="0"/>
              <w:keepLines w:val="0"/>
            </w:pPr>
            <w:r w:rsidRPr="00852B86">
              <w:rPr>
                <w:position w:val="-12"/>
              </w:rPr>
              <w:object w:dxaOrig="390" w:dyaOrig="405" w14:anchorId="30A18F93">
                <v:shape id="_x0000_i1065" type="#_x0000_t75" style="width:20.4pt;height:20.4pt" o:ole="" fillcolor="window">
                  <v:imagedata r:id="rId55" o:title=""/>
                </v:shape>
                <o:OLEObject Type="Embed" ProgID="Equation.3" ShapeID="_x0000_i1065" DrawAspect="Content" ObjectID="_1781673113" r:id="rId59"/>
              </w:object>
            </w:r>
          </w:p>
        </w:tc>
        <w:tc>
          <w:tcPr>
            <w:tcW w:w="2620" w:type="dxa"/>
            <w:tcBorders>
              <w:top w:val="single" w:sz="4" w:space="0" w:color="auto"/>
              <w:left w:val="single" w:sz="4" w:space="0" w:color="auto"/>
              <w:bottom w:val="single" w:sz="4" w:space="0" w:color="auto"/>
              <w:right w:val="single" w:sz="4" w:space="0" w:color="auto"/>
            </w:tcBorders>
            <w:hideMark/>
          </w:tcPr>
          <w:p w14:paraId="08AC2CBE" w14:textId="53F7384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03D2042" w14:textId="77777777" w:rsidR="0058615D" w:rsidRPr="00852B86" w:rsidRDefault="0058615D" w:rsidP="000422D1">
            <w:pPr>
              <w:pStyle w:val="TAC"/>
              <w:keepNext w:val="0"/>
              <w:keepLines w:val="0"/>
            </w:pPr>
            <w:r w:rsidRPr="00852B86">
              <w:t>dBm/15KHz</w:t>
            </w:r>
          </w:p>
        </w:tc>
        <w:tc>
          <w:tcPr>
            <w:tcW w:w="3985" w:type="dxa"/>
            <w:gridSpan w:val="3"/>
            <w:tcBorders>
              <w:top w:val="single" w:sz="4" w:space="0" w:color="auto"/>
              <w:left w:val="single" w:sz="4" w:space="0" w:color="auto"/>
              <w:bottom w:val="single" w:sz="4" w:space="0" w:color="auto"/>
              <w:right w:val="single" w:sz="4" w:space="0" w:color="auto"/>
            </w:tcBorders>
            <w:hideMark/>
          </w:tcPr>
          <w:p w14:paraId="540B5666" w14:textId="77777777" w:rsidR="0058615D" w:rsidRPr="00852B86" w:rsidRDefault="0058615D" w:rsidP="000422D1">
            <w:pPr>
              <w:pStyle w:val="TAC"/>
              <w:keepNext w:val="0"/>
              <w:keepLines w:val="0"/>
            </w:pPr>
            <w:r w:rsidRPr="00852B86">
              <w:t>-98</w:t>
            </w:r>
          </w:p>
        </w:tc>
      </w:tr>
      <w:tr w:rsidR="0058615D" w:rsidRPr="00852B86" w14:paraId="4DB7B270"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25B88FCC"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3471549C" w14:textId="5F75F8C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AC7B3CB" w14:textId="77777777" w:rsidR="0058615D" w:rsidRPr="00852B86"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5A496BC1" w14:textId="77777777" w:rsidR="0058615D" w:rsidRPr="00852B86" w:rsidRDefault="0058615D" w:rsidP="000422D1">
            <w:pPr>
              <w:pStyle w:val="TAC"/>
              <w:keepNext w:val="0"/>
              <w:keepLines w:val="0"/>
            </w:pPr>
            <w:r w:rsidRPr="00852B86">
              <w:t>-98</w:t>
            </w:r>
          </w:p>
        </w:tc>
      </w:tr>
      <w:tr w:rsidR="0058615D" w:rsidRPr="00852B86" w14:paraId="2741E60E" w14:textId="77777777" w:rsidTr="000422D1">
        <w:trPr>
          <w:cantSplit/>
          <w:jc w:val="center"/>
        </w:trPr>
        <w:tc>
          <w:tcPr>
            <w:tcW w:w="8655" w:type="dxa"/>
            <w:vMerge/>
            <w:tcBorders>
              <w:top w:val="single" w:sz="4" w:space="0" w:color="auto"/>
              <w:left w:val="single" w:sz="4" w:space="0" w:color="auto"/>
              <w:bottom w:val="single" w:sz="4" w:space="0" w:color="auto"/>
              <w:right w:val="single" w:sz="4" w:space="0" w:color="auto"/>
            </w:tcBorders>
            <w:vAlign w:val="center"/>
            <w:hideMark/>
          </w:tcPr>
          <w:p w14:paraId="1B455F09" w14:textId="77777777" w:rsidR="0058615D" w:rsidRPr="00852B86" w:rsidRDefault="0058615D" w:rsidP="000422D1">
            <w:pPr>
              <w:overflowPunct/>
              <w:autoSpaceDE/>
              <w:autoSpaceDN/>
              <w:adjustRightInd/>
              <w:spacing w:after="0"/>
              <w:rPr>
                <w:rFonts w:ascii="Arial" w:hAnsi="Arial"/>
                <w:sz w:val="18"/>
              </w:rPr>
            </w:pPr>
          </w:p>
        </w:tc>
        <w:tc>
          <w:tcPr>
            <w:tcW w:w="2620" w:type="dxa"/>
            <w:tcBorders>
              <w:top w:val="single" w:sz="4" w:space="0" w:color="auto"/>
              <w:left w:val="single" w:sz="4" w:space="0" w:color="auto"/>
              <w:bottom w:val="single" w:sz="4" w:space="0" w:color="auto"/>
              <w:right w:val="single" w:sz="4" w:space="0" w:color="auto"/>
            </w:tcBorders>
            <w:hideMark/>
          </w:tcPr>
          <w:p w14:paraId="4F5BA8C5" w14:textId="1A41058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A6678DE" w14:textId="77777777" w:rsidR="0058615D" w:rsidRPr="00852B86" w:rsidRDefault="0058615D" w:rsidP="000422D1">
            <w:pPr>
              <w:overflowPunct/>
              <w:autoSpaceDE/>
              <w:autoSpaceDN/>
              <w:adjustRightInd/>
              <w:spacing w:after="0"/>
              <w:rPr>
                <w:rFonts w:ascii="Arial" w:hAnsi="Arial"/>
                <w:sz w:val="18"/>
              </w:rPr>
            </w:pPr>
          </w:p>
        </w:tc>
        <w:tc>
          <w:tcPr>
            <w:tcW w:w="3985" w:type="dxa"/>
            <w:gridSpan w:val="3"/>
            <w:tcBorders>
              <w:top w:val="single" w:sz="4" w:space="0" w:color="auto"/>
              <w:left w:val="single" w:sz="4" w:space="0" w:color="auto"/>
              <w:bottom w:val="single" w:sz="4" w:space="0" w:color="auto"/>
              <w:right w:val="single" w:sz="4" w:space="0" w:color="auto"/>
            </w:tcBorders>
            <w:hideMark/>
          </w:tcPr>
          <w:p w14:paraId="18379453" w14:textId="77777777" w:rsidR="0058615D" w:rsidRPr="00852B86" w:rsidRDefault="0058615D" w:rsidP="000422D1">
            <w:pPr>
              <w:pStyle w:val="TAC"/>
              <w:keepNext w:val="0"/>
              <w:keepLines w:val="0"/>
            </w:pPr>
            <w:r w:rsidRPr="00852B86">
              <w:t>-98</w:t>
            </w:r>
          </w:p>
        </w:tc>
      </w:tr>
      <w:tr w:rsidR="0058615D" w:rsidRPr="00852B86" w14:paraId="02C28565" w14:textId="77777777" w:rsidTr="000422D1">
        <w:trPr>
          <w:cantSplit/>
          <w:jc w:val="center"/>
        </w:trPr>
        <w:tc>
          <w:tcPr>
            <w:tcW w:w="3820" w:type="dxa"/>
            <w:gridSpan w:val="2"/>
            <w:tcBorders>
              <w:top w:val="single" w:sz="4" w:space="0" w:color="auto"/>
              <w:left w:val="single" w:sz="4" w:space="0" w:color="auto"/>
              <w:bottom w:val="single" w:sz="4" w:space="0" w:color="auto"/>
              <w:right w:val="single" w:sz="4" w:space="0" w:color="auto"/>
            </w:tcBorders>
            <w:hideMark/>
          </w:tcPr>
          <w:p w14:paraId="26237FE1" w14:textId="15986BFF" w:rsidR="0058615D" w:rsidRPr="00852B86" w:rsidRDefault="0058615D" w:rsidP="00216238">
            <w:pPr>
              <w:pStyle w:val="TAL"/>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3AED9795" w14:textId="77777777" w:rsidR="0058615D" w:rsidRPr="00852B86" w:rsidRDefault="0058615D" w:rsidP="00216238">
            <w:pPr>
              <w:pStyle w:val="TAC"/>
              <w:keepLines w:val="0"/>
            </w:pPr>
          </w:p>
        </w:tc>
        <w:tc>
          <w:tcPr>
            <w:tcW w:w="3985" w:type="dxa"/>
            <w:gridSpan w:val="3"/>
            <w:tcBorders>
              <w:top w:val="single" w:sz="4" w:space="0" w:color="auto"/>
              <w:left w:val="single" w:sz="4" w:space="0" w:color="auto"/>
              <w:bottom w:val="single" w:sz="4" w:space="0" w:color="auto"/>
              <w:right w:val="single" w:sz="4" w:space="0" w:color="auto"/>
            </w:tcBorders>
            <w:hideMark/>
          </w:tcPr>
          <w:p w14:paraId="47DCF57D" w14:textId="12990D27" w:rsidR="0058615D" w:rsidRPr="00852B86" w:rsidRDefault="0058615D" w:rsidP="00216238">
            <w:pPr>
              <w:pStyle w:val="TAC"/>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64BB5031" w14:textId="77777777" w:rsidTr="000422D1">
        <w:trPr>
          <w:cantSplit/>
          <w:jc w:val="center"/>
        </w:trPr>
        <w:tc>
          <w:tcPr>
            <w:tcW w:w="8655" w:type="dxa"/>
            <w:gridSpan w:val="6"/>
            <w:tcBorders>
              <w:top w:val="single" w:sz="4" w:space="0" w:color="auto"/>
              <w:left w:val="single" w:sz="4" w:space="0" w:color="auto"/>
              <w:bottom w:val="single" w:sz="4" w:space="0" w:color="auto"/>
              <w:right w:val="single" w:sz="4" w:space="0" w:color="auto"/>
            </w:tcBorders>
            <w:hideMark/>
          </w:tcPr>
          <w:p w14:paraId="7B842404" w14:textId="20908250"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OCNG</w:t>
            </w:r>
            <w:r w:rsidR="000422D1" w:rsidRPr="00852B86">
              <w:t xml:space="preserve"> </w:t>
            </w:r>
            <w:r w:rsidR="0058615D" w:rsidRPr="00852B86">
              <w:t>shall</w:t>
            </w:r>
            <w:r w:rsidR="000422D1" w:rsidRPr="00852B86">
              <w:t xml:space="preserve"> </w:t>
            </w:r>
            <w:r w:rsidR="0058615D" w:rsidRPr="00852B86">
              <w:t>be</w:t>
            </w:r>
            <w:r w:rsidR="000422D1" w:rsidRPr="00852B86">
              <w:t xml:space="preserve"> </w:t>
            </w:r>
            <w:r w:rsidR="0058615D" w:rsidRPr="00852B86">
              <w:t>used</w:t>
            </w:r>
            <w:r w:rsidR="000422D1" w:rsidRPr="00852B86">
              <w:t xml:space="preserve"> </w:t>
            </w:r>
            <w:r w:rsidR="0058615D" w:rsidRPr="00852B86">
              <w:t>such</w:t>
            </w:r>
            <w:r w:rsidR="000422D1" w:rsidRPr="00852B86">
              <w:t xml:space="preserve"> </w:t>
            </w:r>
            <w:r w:rsidR="0058615D" w:rsidRPr="00852B86">
              <w:t>that</w:t>
            </w:r>
            <w:r w:rsidR="000422D1" w:rsidRPr="00852B86">
              <w:t xml:space="preserve"> </w:t>
            </w:r>
            <w:r w:rsidR="0058615D" w:rsidRPr="00852B86">
              <w:t>the</w:t>
            </w:r>
            <w:r w:rsidR="000422D1" w:rsidRPr="00852B86">
              <w:t xml:space="preserve"> </w:t>
            </w:r>
            <w:r w:rsidR="0058615D" w:rsidRPr="00852B86">
              <w:t>resources</w:t>
            </w:r>
            <w:r w:rsidR="000422D1" w:rsidRPr="00852B86">
              <w:t xml:space="preserve"> </w:t>
            </w:r>
            <w:r w:rsidR="0058615D" w:rsidRPr="00852B86">
              <w:t>in</w:t>
            </w:r>
            <w:r w:rsidR="000422D1" w:rsidRPr="00852B86">
              <w:t xml:space="preserve"> </w:t>
            </w:r>
            <w:r w:rsidR="0058615D" w:rsidRPr="00852B86">
              <w:t>Cell</w:t>
            </w:r>
            <w:r w:rsidR="000422D1" w:rsidRPr="00852B86">
              <w:t xml:space="preserve"> </w:t>
            </w:r>
            <w:r w:rsidR="0058615D" w:rsidRPr="00852B86">
              <w:t>2</w:t>
            </w:r>
            <w:r w:rsidR="000422D1" w:rsidRPr="00852B86">
              <w:t xml:space="preserve"> </w:t>
            </w:r>
            <w:r w:rsidR="0058615D" w:rsidRPr="00852B86">
              <w:t>are</w:t>
            </w:r>
            <w:r w:rsidR="000422D1" w:rsidRPr="00852B86">
              <w:t xml:space="preserve"> </w:t>
            </w:r>
            <w:r w:rsidR="0058615D" w:rsidRPr="00852B86">
              <w:t>fully</w:t>
            </w:r>
            <w:r w:rsidR="000422D1" w:rsidRPr="00852B86">
              <w:t xml:space="preserve"> </w:t>
            </w:r>
            <w:r w:rsidR="0058615D" w:rsidRPr="00852B86">
              <w:t>allocated</w:t>
            </w:r>
            <w:r w:rsidR="000422D1" w:rsidRPr="00852B86">
              <w:t xml:space="preserve"> </w:t>
            </w:r>
            <w:r w:rsidR="0058615D" w:rsidRPr="00852B86">
              <w:t>and</w:t>
            </w:r>
            <w:r w:rsidR="000422D1" w:rsidRPr="00852B86">
              <w:t xml:space="preserve"> </w:t>
            </w:r>
            <w:r w:rsidR="0058615D" w:rsidRPr="00852B86">
              <w:t>a</w:t>
            </w:r>
            <w:r w:rsidR="000422D1" w:rsidRPr="00852B86">
              <w:t xml:space="preserve"> </w:t>
            </w:r>
            <w:r w:rsidR="0058615D" w:rsidRPr="00852B86">
              <w:t>constant</w:t>
            </w:r>
            <w:r w:rsidR="000422D1" w:rsidRPr="00852B86">
              <w:t xml:space="preserve"> </w:t>
            </w:r>
            <w:r w:rsidR="0058615D" w:rsidRPr="00852B86">
              <w:t>total</w:t>
            </w:r>
            <w:r w:rsidR="000422D1" w:rsidRPr="00852B86">
              <w:t xml:space="preserve"> </w:t>
            </w:r>
            <w:r w:rsidR="0058615D" w:rsidRPr="00852B86">
              <w:t>transmitted</w:t>
            </w:r>
            <w:r w:rsidR="000422D1" w:rsidRPr="00852B86">
              <w:t xml:space="preserve"> </w:t>
            </w:r>
            <w:r w:rsidR="0058615D" w:rsidRPr="00852B86">
              <w:t>power</w:t>
            </w:r>
            <w:r w:rsidR="000422D1" w:rsidRPr="00852B86">
              <w:t xml:space="preserve"> </w:t>
            </w:r>
            <w:r w:rsidR="0058615D" w:rsidRPr="00852B86">
              <w:t>spectral</w:t>
            </w:r>
            <w:r w:rsidR="000422D1" w:rsidRPr="00852B86">
              <w:t xml:space="preserve"> </w:t>
            </w:r>
            <w:r w:rsidR="0058615D" w:rsidRPr="00852B86">
              <w:t>density</w:t>
            </w:r>
            <w:r w:rsidR="000422D1" w:rsidRPr="00852B86">
              <w:t xml:space="preserve"> </w:t>
            </w:r>
            <w:r w:rsidR="0058615D" w:rsidRPr="00852B86">
              <w:t>is</w:t>
            </w:r>
            <w:r w:rsidR="000422D1" w:rsidRPr="00852B86">
              <w:t xml:space="preserve"> </w:t>
            </w:r>
            <w:r w:rsidR="0058615D" w:rsidRPr="00852B86">
              <w:t>achieved</w:t>
            </w:r>
            <w:r w:rsidR="000422D1" w:rsidRPr="00852B86">
              <w:t xml:space="preserve"> </w:t>
            </w:r>
            <w:r w:rsidR="0058615D" w:rsidRPr="00852B86">
              <w:t>for</w:t>
            </w:r>
            <w:r w:rsidR="000422D1" w:rsidRPr="00852B86">
              <w:t xml:space="preserve"> </w:t>
            </w:r>
            <w:r w:rsidR="0058615D" w:rsidRPr="00852B86">
              <w:t>all</w:t>
            </w:r>
            <w:r w:rsidR="000422D1" w:rsidRPr="00852B86">
              <w:t xml:space="preserve"> </w:t>
            </w:r>
            <w:r w:rsidR="0058615D" w:rsidRPr="00852B86">
              <w:t>OFDM</w:t>
            </w:r>
            <w:r w:rsidR="000422D1" w:rsidRPr="00852B86">
              <w:t xml:space="preserve"> </w:t>
            </w:r>
            <w:r w:rsidR="0058615D" w:rsidRPr="00852B86">
              <w:t>symbols.</w:t>
            </w:r>
          </w:p>
          <w:p w14:paraId="1766B3BB" w14:textId="039354C8"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The</w:t>
            </w:r>
            <w:r w:rsidR="000422D1" w:rsidRPr="00852B86">
              <w:t xml:space="preserve"> </w:t>
            </w:r>
            <w:r w:rsidR="0058615D" w:rsidRPr="00852B86">
              <w:t>signal</w:t>
            </w:r>
            <w:r w:rsidR="000422D1" w:rsidRPr="00852B86">
              <w:t xml:space="preserve"> </w:t>
            </w:r>
            <w:r w:rsidR="0058615D" w:rsidRPr="00852B86">
              <w:t>contains</w:t>
            </w:r>
            <w:r w:rsidR="000422D1" w:rsidRPr="00852B86">
              <w:t xml:space="preserve"> </w:t>
            </w:r>
            <w:r w:rsidR="0058615D" w:rsidRPr="00852B86">
              <w:t>PDCCH</w:t>
            </w:r>
            <w:r w:rsidR="000422D1" w:rsidRPr="00852B86">
              <w:t xml:space="preserve"> </w:t>
            </w:r>
            <w:r w:rsidR="0058615D" w:rsidRPr="00852B86">
              <w:t>for</w:t>
            </w:r>
            <w:r w:rsidR="000422D1" w:rsidRPr="00852B86">
              <w:t xml:space="preserve"> </w:t>
            </w:r>
            <w:r w:rsidR="0058615D" w:rsidRPr="00852B86">
              <w:t>UEs</w:t>
            </w:r>
            <w:r w:rsidR="000422D1" w:rsidRPr="00852B86">
              <w:t xml:space="preserve"> </w:t>
            </w:r>
            <w:r w:rsidR="0058615D" w:rsidRPr="00852B86">
              <w:t>other</w:t>
            </w:r>
            <w:r w:rsidR="000422D1" w:rsidRPr="00852B86">
              <w:t xml:space="preserve"> </w:t>
            </w:r>
            <w:r w:rsidR="0058615D" w:rsidRPr="00852B86">
              <w:t>than</w:t>
            </w:r>
            <w:r w:rsidR="000422D1" w:rsidRPr="00852B86">
              <w:t xml:space="preserve"> </w:t>
            </w:r>
            <w:r w:rsidR="0058615D" w:rsidRPr="00852B86">
              <w:t>the</w:t>
            </w:r>
            <w:r w:rsidR="000422D1" w:rsidRPr="00852B86">
              <w:t xml:space="preserve"> </w:t>
            </w:r>
            <w:r w:rsidR="0058615D" w:rsidRPr="00852B86">
              <w:t>device</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as</w:t>
            </w:r>
            <w:r w:rsidR="000422D1" w:rsidRPr="00852B86">
              <w:t xml:space="preserve"> </w:t>
            </w:r>
            <w:r w:rsidR="0058615D" w:rsidRPr="00852B86">
              <w:t>part</w:t>
            </w:r>
            <w:r w:rsidR="000422D1" w:rsidRPr="00852B86">
              <w:t xml:space="preserve"> </w:t>
            </w:r>
            <w:r w:rsidR="0058615D" w:rsidRPr="00852B86">
              <w:t>of</w:t>
            </w:r>
            <w:r w:rsidR="000422D1" w:rsidRPr="00852B86">
              <w:t xml:space="preserve"> </w:t>
            </w:r>
            <w:r w:rsidR="0058615D" w:rsidRPr="00852B86">
              <w:t>OCNG.</w:t>
            </w:r>
          </w:p>
          <w:p w14:paraId="5A09C44E" w14:textId="038383C9"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t>SNR</w:t>
            </w:r>
            <w:r w:rsidR="000422D1" w:rsidRPr="00852B86">
              <w:t xml:space="preserve"> </w:t>
            </w:r>
            <w:r w:rsidR="0058615D" w:rsidRPr="00852B86">
              <w:t>levels</w:t>
            </w:r>
            <w:r w:rsidR="000422D1" w:rsidRPr="00852B86">
              <w:t xml:space="preserve"> </w:t>
            </w:r>
            <w:r w:rsidR="0058615D" w:rsidRPr="00852B86">
              <w:t>correspon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ignal</w:t>
            </w:r>
            <w:r w:rsidR="000422D1" w:rsidRPr="00852B86">
              <w:t xml:space="preserve"> </w:t>
            </w:r>
            <w:r w:rsidR="0058615D" w:rsidRPr="00852B86">
              <w:t>to</w:t>
            </w:r>
            <w:r w:rsidR="000422D1" w:rsidRPr="00852B86">
              <w:t xml:space="preserve"> </w:t>
            </w:r>
            <w:r w:rsidR="0058615D" w:rsidRPr="00852B86">
              <w:t>noise</w:t>
            </w:r>
            <w:r w:rsidR="000422D1" w:rsidRPr="00852B86">
              <w:t xml:space="preserve"> </w:t>
            </w:r>
            <w:r w:rsidR="0058615D" w:rsidRPr="00852B86">
              <w:t>ratio</w:t>
            </w:r>
            <w:r w:rsidR="000422D1" w:rsidRPr="00852B86">
              <w:t xml:space="preserve"> </w:t>
            </w:r>
            <w:r w:rsidR="0058615D" w:rsidRPr="00852B86">
              <w:t>over</w:t>
            </w:r>
            <w:r w:rsidR="000422D1" w:rsidRPr="00852B86">
              <w:t xml:space="preserve"> </w:t>
            </w:r>
            <w:r w:rsidR="0058615D" w:rsidRPr="00852B86">
              <w:t>the</w:t>
            </w:r>
            <w:r w:rsidR="000422D1" w:rsidRPr="00852B86">
              <w:t xml:space="preserve"> </w:t>
            </w:r>
            <w:r w:rsidR="0058615D" w:rsidRPr="00852B86">
              <w:t>SSS</w:t>
            </w:r>
            <w:r w:rsidR="000422D1" w:rsidRPr="00852B86">
              <w:t xml:space="preserve"> </w:t>
            </w:r>
            <w:r w:rsidR="0058615D" w:rsidRPr="00852B86">
              <w:t>REs.</w:t>
            </w:r>
          </w:p>
          <w:p w14:paraId="43BCC717" w14:textId="67393540" w:rsidR="0058615D" w:rsidRPr="00852B86" w:rsidRDefault="009F1B34" w:rsidP="000422D1">
            <w:pPr>
              <w:pStyle w:val="TAN"/>
              <w:keepNext w:val="0"/>
              <w:keepLines w:val="0"/>
            </w:pPr>
            <w:r w:rsidRPr="00852B86">
              <w:t>NOTE</w:t>
            </w:r>
            <w:r w:rsidR="000422D1" w:rsidRPr="00852B86">
              <w:t xml:space="preserve"> </w:t>
            </w:r>
            <w:r w:rsidRPr="00852B86">
              <w:t>4:</w:t>
            </w:r>
            <w:r w:rsidR="0058615D" w:rsidRPr="00852B86">
              <w:tab/>
              <w:t>The</w:t>
            </w:r>
            <w:r w:rsidR="000422D1" w:rsidRPr="00852B86">
              <w:t xml:space="preserve"> </w:t>
            </w:r>
            <w:r w:rsidR="0058615D" w:rsidRPr="00852B86">
              <w:t>SNR</w:t>
            </w:r>
            <w:r w:rsidR="000422D1" w:rsidRPr="00852B86">
              <w:t xml:space="preserve"> </w:t>
            </w:r>
            <w:r w:rsidR="0058615D" w:rsidRPr="00852B86">
              <w:t>in</w:t>
            </w:r>
            <w:r w:rsidR="000422D1" w:rsidRPr="00852B86">
              <w:t xml:space="preserve"> </w:t>
            </w:r>
            <w:r w:rsidR="0058615D" w:rsidRPr="00852B86">
              <w:t>time</w:t>
            </w:r>
            <w:r w:rsidR="000422D1" w:rsidRPr="00852B86">
              <w:t xml:space="preserve"> </w:t>
            </w:r>
            <w:r w:rsidR="0058615D" w:rsidRPr="00852B86">
              <w:t>periods</w:t>
            </w:r>
            <w:r w:rsidR="000422D1" w:rsidRPr="00852B86">
              <w:t xml:space="preserve"> </w:t>
            </w:r>
            <w:r w:rsidR="0058615D" w:rsidRPr="00852B86">
              <w:t>T1,</w:t>
            </w:r>
            <w:r w:rsidR="000422D1" w:rsidRPr="00852B86">
              <w:t xml:space="preserve"> </w:t>
            </w:r>
            <w:r w:rsidR="0058615D" w:rsidRPr="00852B86">
              <w:t>T2</w:t>
            </w:r>
            <w:r w:rsidR="000422D1" w:rsidRPr="00852B86">
              <w:t xml:space="preserve"> </w:t>
            </w:r>
            <w:r w:rsidR="0058615D" w:rsidRPr="00852B86">
              <w:t>and</w:t>
            </w:r>
            <w:r w:rsidR="000422D1" w:rsidRPr="00852B86">
              <w:t xml:space="preserve"> </w:t>
            </w:r>
            <w:r w:rsidR="0058615D" w:rsidRPr="00852B86">
              <w:t>T3</w:t>
            </w:r>
            <w:r w:rsidR="000422D1" w:rsidRPr="00852B86">
              <w:t xml:space="preserve"> </w:t>
            </w:r>
            <w:r w:rsidR="0058615D" w:rsidRPr="00852B86">
              <w:t>is</w:t>
            </w:r>
            <w:r w:rsidR="000422D1" w:rsidRPr="00852B86">
              <w:t xml:space="preserve"> </w:t>
            </w:r>
            <w:r w:rsidR="0058615D" w:rsidRPr="00852B86">
              <w:t>denoted</w:t>
            </w:r>
            <w:r w:rsidR="000422D1" w:rsidRPr="00852B86">
              <w:t xml:space="preserve"> </w:t>
            </w:r>
            <w:r w:rsidR="0058615D" w:rsidRPr="00852B86">
              <w:t>as</w:t>
            </w:r>
            <w:r w:rsidR="000422D1" w:rsidRPr="00852B86">
              <w:t xml:space="preserve"> </w:t>
            </w:r>
            <w:r w:rsidR="0058615D" w:rsidRPr="00852B86">
              <w:t>SNR1,</w:t>
            </w:r>
            <w:r w:rsidR="000422D1" w:rsidRPr="00852B86">
              <w:t xml:space="preserve"> </w:t>
            </w:r>
            <w:r w:rsidR="0058615D" w:rsidRPr="00852B86">
              <w:t>SNR2</w:t>
            </w:r>
            <w:r w:rsidR="000422D1" w:rsidRPr="00852B86">
              <w:t xml:space="preserve"> </w:t>
            </w:r>
            <w:r w:rsidR="0058615D" w:rsidRPr="00852B86">
              <w:t>and</w:t>
            </w:r>
            <w:r w:rsidR="000422D1" w:rsidRPr="00852B86">
              <w:t xml:space="preserve"> </w:t>
            </w:r>
            <w:r w:rsidR="0058615D" w:rsidRPr="00852B86">
              <w:t>SNR3</w:t>
            </w:r>
            <w:r w:rsidR="000422D1" w:rsidRPr="00852B86">
              <w:t xml:space="preserve"> </w:t>
            </w:r>
            <w:r w:rsidR="0058615D" w:rsidRPr="00852B86">
              <w:t>respectively</w:t>
            </w:r>
            <w:r w:rsidR="000422D1" w:rsidRPr="00852B86">
              <w:t xml:space="preserve"> </w:t>
            </w:r>
            <w:r w:rsidR="0058615D" w:rsidRPr="00852B86">
              <w:t>in</w:t>
            </w:r>
            <w:r w:rsidR="000422D1" w:rsidRPr="00852B86">
              <w:t xml:space="preserve"> </w:t>
            </w:r>
            <w:r w:rsidR="0058615D" w:rsidRPr="00852B86">
              <w:t>Figure</w:t>
            </w:r>
            <w:r w:rsidR="000422D1" w:rsidRPr="00852B86">
              <w:t xml:space="preserve"> </w:t>
            </w:r>
            <w:r w:rsidR="0058615D" w:rsidRPr="00852B86">
              <w:t>4.5.1.3.4-1.</w:t>
            </w:r>
          </w:p>
          <w:p w14:paraId="3C2EA6A1" w14:textId="36559591" w:rsidR="0058615D" w:rsidRPr="00852B86" w:rsidRDefault="009F1B34" w:rsidP="000422D1">
            <w:pPr>
              <w:pStyle w:val="TAN"/>
              <w:keepNext w:val="0"/>
              <w:keepLines w:val="0"/>
            </w:pPr>
            <w:r w:rsidRPr="00852B86">
              <w:t>NOTE</w:t>
            </w:r>
            <w:r w:rsidR="000422D1" w:rsidRPr="00852B86">
              <w:t xml:space="preserve"> </w:t>
            </w:r>
            <w:r w:rsidRPr="00852B86">
              <w:t>5:</w:t>
            </w:r>
            <w:r w:rsidR="0058615D" w:rsidRPr="00852B86">
              <w:rPr>
                <w:rFonts w:eastAsia="MS Mincho"/>
                <w:snapToGrid w:val="0"/>
              </w:rPr>
              <w:tab/>
            </w:r>
            <w:r w:rsidR="0058615D" w:rsidRPr="00852B86">
              <w:t>The</w:t>
            </w:r>
            <w:r w:rsidR="000422D1" w:rsidRPr="00852B86">
              <w:t xml:space="preserve"> </w:t>
            </w:r>
            <w:r w:rsidR="0058615D" w:rsidRPr="00852B86">
              <w:t>SNR</w:t>
            </w:r>
            <w:r w:rsidR="000422D1" w:rsidRPr="00852B86">
              <w:t xml:space="preserve"> </w:t>
            </w:r>
            <w:r w:rsidR="0058615D" w:rsidRPr="00852B86">
              <w:t>values</w:t>
            </w:r>
            <w:r w:rsidR="000422D1" w:rsidRPr="00852B86">
              <w:t xml:space="preserve"> </w:t>
            </w:r>
            <w:r w:rsidR="0058615D" w:rsidRPr="00852B86">
              <w:t>are</w:t>
            </w:r>
            <w:r w:rsidR="000422D1" w:rsidRPr="00852B86">
              <w:t xml:space="preserve"> </w:t>
            </w:r>
            <w:r w:rsidR="0058615D" w:rsidRPr="00852B86">
              <w:t>specified</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2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For</w:t>
            </w:r>
            <w:r w:rsidR="000422D1" w:rsidRPr="00852B86">
              <w:t xml:space="preserve"> </w:t>
            </w:r>
            <w:r w:rsidR="0058615D" w:rsidRPr="00852B86">
              <w:t>a</w:t>
            </w:r>
            <w:r w:rsidR="000422D1" w:rsidRPr="00852B86">
              <w:t xml:space="preserve"> </w:t>
            </w:r>
            <w:r w:rsidR="0058615D" w:rsidRPr="00852B86">
              <w:t>UE</w:t>
            </w:r>
            <w:r w:rsidR="000422D1" w:rsidRPr="00852B86">
              <w:t xml:space="preserve"> </w:t>
            </w:r>
            <w:r w:rsidR="0058615D" w:rsidRPr="00852B86">
              <w:t>with</w:t>
            </w:r>
            <w:r w:rsidR="000422D1" w:rsidRPr="00852B86">
              <w:t xml:space="preserve"> </w:t>
            </w:r>
            <w:r w:rsidR="0058615D" w:rsidRPr="00852B86">
              <w:t>4RX</w:t>
            </w:r>
            <w:r w:rsidR="000422D1" w:rsidRPr="00852B86">
              <w:t xml:space="preserve"> </w:t>
            </w:r>
            <w:r w:rsidR="0058615D" w:rsidRPr="00852B86">
              <w:t>antennas</w:t>
            </w:r>
            <w:r w:rsidR="000422D1" w:rsidRPr="00852B86">
              <w:t xml:space="preserve"> </w:t>
            </w:r>
            <w:r w:rsidR="0058615D" w:rsidRPr="00852B86">
              <w:t>connected</w:t>
            </w:r>
            <w:r w:rsidR="000422D1" w:rsidRPr="00852B86">
              <w:t xml:space="preserve"> </w:t>
            </w:r>
            <w:r w:rsidR="0058615D" w:rsidRPr="00852B86">
              <w:t>under</w:t>
            </w:r>
            <w:r w:rsidR="000422D1" w:rsidRPr="00852B86">
              <w:t xml:space="preserve"> </w:t>
            </w:r>
            <w:r w:rsidR="0058615D" w:rsidRPr="00852B86">
              <w:t>test,</w:t>
            </w:r>
            <w:r w:rsidR="000422D1" w:rsidRPr="00852B86">
              <w:t xml:space="preserve"> </w:t>
            </w:r>
            <w:r w:rsidR="0058615D" w:rsidRPr="00852B86">
              <w:t>the</w:t>
            </w:r>
            <w:r w:rsidR="000422D1" w:rsidRPr="00852B86">
              <w:t xml:space="preserve"> </w:t>
            </w:r>
            <w:r w:rsidR="0058615D" w:rsidRPr="00852B86">
              <w:t>SNR</w:t>
            </w:r>
            <w:r w:rsidR="000422D1" w:rsidRPr="00852B86">
              <w:t xml:space="preserve"> </w:t>
            </w:r>
            <w:r w:rsidR="0058615D" w:rsidRPr="00852B86">
              <w:t>during</w:t>
            </w:r>
            <w:r w:rsidR="000422D1" w:rsidRPr="00852B86">
              <w:t xml:space="preserve"> </w:t>
            </w:r>
            <w:r w:rsidR="0058615D" w:rsidRPr="00852B86">
              <w:t>T3</w:t>
            </w:r>
            <w:r w:rsidR="000422D1" w:rsidRPr="00852B86">
              <w:t xml:space="preserve"> </w:t>
            </w:r>
            <w:r w:rsidR="0058615D" w:rsidRPr="00852B86">
              <w:t>from</w:t>
            </w:r>
            <w:r w:rsidR="000422D1" w:rsidRPr="00852B86">
              <w:t xml:space="preserve"> </w:t>
            </w:r>
            <w:r w:rsidR="0058615D" w:rsidRPr="00852B86">
              <w:t>D.4.1.1,</w:t>
            </w:r>
            <w:r w:rsidR="000422D1" w:rsidRPr="00852B86">
              <w:t xml:space="preserve"> </w:t>
            </w:r>
            <w:r w:rsidR="0058615D" w:rsidRPr="00852B86">
              <w:t>is</w:t>
            </w:r>
            <w:r w:rsidR="000422D1" w:rsidRPr="00852B86">
              <w:t xml:space="preserve"> </w:t>
            </w:r>
            <w:r w:rsidR="0058615D" w:rsidRPr="00852B86">
              <w:t>-18dB-TT</w:t>
            </w:r>
            <w:r w:rsidR="000422D1" w:rsidRPr="00852B86">
              <w:t xml:space="preserve"> </w:t>
            </w:r>
            <w:r w:rsidR="0058615D" w:rsidRPr="00852B86">
              <w:t>=</w:t>
            </w:r>
            <w:r w:rsidR="000422D1" w:rsidRPr="00852B86">
              <w:t xml:space="preserve"> </w:t>
            </w:r>
            <w:r w:rsidR="0058615D" w:rsidRPr="00852B86">
              <w:t>-18.9dB</w:t>
            </w:r>
            <w:r w:rsidR="000422D1" w:rsidRPr="00852B86">
              <w:t xml:space="preserve"> </w:t>
            </w:r>
            <w:r w:rsidR="0058615D" w:rsidRPr="00852B86">
              <w:t>(including</w:t>
            </w:r>
            <w:r w:rsidR="000422D1" w:rsidRPr="00852B86">
              <w:t xml:space="preserve"> </w:t>
            </w:r>
            <w:r w:rsidR="0058615D" w:rsidRPr="00852B86">
              <w:t>test</w:t>
            </w:r>
            <w:r w:rsidR="000422D1" w:rsidRPr="00852B86">
              <w:t xml:space="preserve"> </w:t>
            </w:r>
            <w:r w:rsidR="0058615D" w:rsidRPr="00852B86">
              <w:t>tolerances)</w:t>
            </w:r>
            <w:r w:rsidR="0058615D" w:rsidRPr="00852B86">
              <w:rPr>
                <w:snapToGrid w:val="0"/>
              </w:rPr>
              <w:t>.</w:t>
            </w:r>
          </w:p>
        </w:tc>
      </w:tr>
    </w:tbl>
    <w:p w14:paraId="0100629D" w14:textId="77777777" w:rsidR="0058615D" w:rsidRPr="00852B86" w:rsidRDefault="0058615D" w:rsidP="000422D1"/>
    <w:p w14:paraId="06D3C95A" w14:textId="6F164890" w:rsidR="0058615D" w:rsidRPr="00852B86" w:rsidRDefault="0058615D" w:rsidP="000422D1">
      <w:r w:rsidRPr="00852B86">
        <w:t>For the test to pass, the total number of successful tests shall be more than 90</w:t>
      </w:r>
      <w:r w:rsidR="005966E0" w:rsidRPr="00852B86">
        <w:t xml:space="preserve"> </w:t>
      </w:r>
      <w:r w:rsidRPr="00852B86">
        <w:t>% of the cases with a confidence level of 95</w:t>
      </w:r>
      <w:r w:rsidR="005966E0" w:rsidRPr="00852B86">
        <w:t> </w:t>
      </w:r>
      <w:r w:rsidRPr="00852B86">
        <w:t>%.</w:t>
      </w:r>
    </w:p>
    <w:p w14:paraId="05E02A89" w14:textId="78A2EFE9" w:rsidR="0058615D" w:rsidRPr="00852B86" w:rsidRDefault="0058615D" w:rsidP="000422D1">
      <w:pPr>
        <w:pStyle w:val="Heading4"/>
        <w:keepNext w:val="0"/>
        <w:keepLines w:val="0"/>
      </w:pPr>
      <w:bookmarkStart w:id="551" w:name="_Toc21621405"/>
      <w:bookmarkStart w:id="552" w:name="_Toc29297019"/>
      <w:bookmarkStart w:id="553" w:name="_Toc36149210"/>
      <w:bookmarkStart w:id="554" w:name="_Toc44092787"/>
      <w:bookmarkStart w:id="555" w:name="_Toc44093336"/>
      <w:bookmarkStart w:id="556" w:name="_Toc44094159"/>
      <w:bookmarkStart w:id="557" w:name="_Toc44094438"/>
      <w:bookmarkStart w:id="558" w:name="_Toc52295851"/>
      <w:bookmarkStart w:id="559" w:name="_Toc59027554"/>
      <w:bookmarkStart w:id="560" w:name="_Toc69328048"/>
      <w:bookmarkStart w:id="561" w:name="_Toc75989685"/>
      <w:bookmarkStart w:id="562" w:name="_Toc75992791"/>
      <w:bookmarkStart w:id="563" w:name="_Toc76018568"/>
      <w:bookmarkStart w:id="564" w:name="_Toc84513634"/>
      <w:bookmarkStart w:id="565" w:name="_Toc84514198"/>
      <w:r w:rsidRPr="00852B86">
        <w:t>4.5.1.4</w:t>
      </w:r>
      <w:r w:rsidRPr="00852B86">
        <w:tab/>
        <w:t>EN-DC FR1 radio link monitoring in-sync test for PSCell configured with SSB</w:t>
      </w:r>
      <w:r w:rsidR="005966E0" w:rsidRPr="00852B86">
        <w:noBreakHyphen/>
      </w:r>
      <w:r w:rsidRPr="00852B86">
        <w:t>based RLM RS in DRX mode</w:t>
      </w:r>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p>
    <w:p w14:paraId="03CC8887" w14:textId="77777777" w:rsidR="0058615D" w:rsidRPr="00852B86" w:rsidRDefault="0058615D" w:rsidP="00510C5D">
      <w:pPr>
        <w:pStyle w:val="H6"/>
      </w:pPr>
      <w:r w:rsidRPr="00852B86">
        <w:t>4.5.1.4.1</w:t>
      </w:r>
      <w:r w:rsidRPr="00852B86">
        <w:tab/>
        <w:t>Test purpose</w:t>
      </w:r>
    </w:p>
    <w:p w14:paraId="589E4818" w14:textId="281CEBE4" w:rsidR="0058615D" w:rsidRPr="00852B86" w:rsidRDefault="0058615D" w:rsidP="000422D1">
      <w:r w:rsidRPr="00852B86">
        <w:t>The purpose of this test is to verify that the UE properly detects in sync for the purpose of monitoring downlink radio link quality of the PSCell when DRX is used. This test will partly verify the FR1 radio link monitoring requirements</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xml:space="preserve"> 38.133 [6] </w:t>
      </w:r>
      <w:r w:rsidR="005966E0" w:rsidRPr="00852B86">
        <w:rPr>
          <w:rFonts w:cs="v4.2.0"/>
        </w:rPr>
        <w:t xml:space="preserve">clause </w:t>
      </w:r>
      <w:r w:rsidRPr="00852B86">
        <w:rPr>
          <w:rFonts w:cs="v4.2.0"/>
        </w:rPr>
        <w:t>8.1</w:t>
      </w:r>
      <w:r w:rsidRPr="00852B86">
        <w:t>.</w:t>
      </w:r>
    </w:p>
    <w:p w14:paraId="4B40A6E2" w14:textId="77777777" w:rsidR="0058615D" w:rsidRPr="00852B86" w:rsidRDefault="0058615D" w:rsidP="00510C5D">
      <w:pPr>
        <w:pStyle w:val="H6"/>
      </w:pPr>
      <w:r w:rsidRPr="00852B86">
        <w:t>4.5.1.4.2</w:t>
      </w:r>
      <w:r w:rsidRPr="00852B86">
        <w:tab/>
        <w:t>Test applicability</w:t>
      </w:r>
    </w:p>
    <w:p w14:paraId="0A4F0C50" w14:textId="77777777" w:rsidR="0058615D" w:rsidRPr="00852B86" w:rsidRDefault="0058615D" w:rsidP="000422D1">
      <w:pPr>
        <w:rPr>
          <w:lang w:eastAsia="zh-CN"/>
        </w:rPr>
      </w:pPr>
      <w:r w:rsidRPr="00852B86">
        <w:t>This test applies to all types of E-UTRA U</w:t>
      </w:r>
      <w:r w:rsidRPr="00852B86">
        <w:rPr>
          <w:lang w:eastAsia="zh-CN"/>
        </w:rPr>
        <w:t>E</w:t>
      </w:r>
      <w:r w:rsidRPr="00852B86">
        <w:t xml:space="preserve"> Release 15 and forward supporting EN-DC</w:t>
      </w:r>
      <w:r w:rsidRPr="00852B86">
        <w:rPr>
          <w:lang w:eastAsia="zh-CN"/>
        </w:rPr>
        <w:t xml:space="preserve"> FR1 and long DRX cycle.</w:t>
      </w:r>
    </w:p>
    <w:p w14:paraId="1598153C" w14:textId="77777777" w:rsidR="0058615D" w:rsidRPr="00852B86" w:rsidRDefault="0058615D" w:rsidP="00510C5D">
      <w:pPr>
        <w:pStyle w:val="H6"/>
      </w:pPr>
      <w:r w:rsidRPr="00852B86">
        <w:t>4.5.1.4.3</w:t>
      </w:r>
      <w:r w:rsidRPr="00852B86">
        <w:tab/>
        <w:t>Minimum conformance requirements</w:t>
      </w:r>
    </w:p>
    <w:p w14:paraId="06734CCF" w14:textId="77777777" w:rsidR="0058615D" w:rsidRPr="00852B86" w:rsidRDefault="0058615D" w:rsidP="000422D1">
      <w:r w:rsidRPr="00852B86">
        <w:t>The minimum requirements are specified in clause 4.5.1.0.2. DRX configuration is used for this test.</w:t>
      </w:r>
    </w:p>
    <w:p w14:paraId="1056428C" w14:textId="1DD9446A" w:rsidR="0058615D" w:rsidRPr="00852B86" w:rsidRDefault="0058615D" w:rsidP="000422D1">
      <w:r w:rsidRPr="00852B86">
        <w:t xml:space="preserve">The normative reference for this requirement is </w:t>
      </w:r>
      <w:r w:rsidR="002A717D" w:rsidRPr="00852B86">
        <w:t>TS</w:t>
      </w:r>
      <w:r w:rsidRPr="00852B86">
        <w:t xml:space="preserve"> 38.133 [6] clause A.4.5.1.4.</w:t>
      </w:r>
    </w:p>
    <w:p w14:paraId="5843A1D1" w14:textId="77777777" w:rsidR="0058615D" w:rsidRPr="00852B86" w:rsidRDefault="0058615D" w:rsidP="00510C5D">
      <w:pPr>
        <w:pStyle w:val="H6"/>
      </w:pPr>
      <w:r w:rsidRPr="00852B86">
        <w:t>4.5.1.4.4</w:t>
      </w:r>
      <w:r w:rsidRPr="00852B86">
        <w:tab/>
        <w:t>Test Description</w:t>
      </w:r>
    </w:p>
    <w:p w14:paraId="35A3A82B" w14:textId="13D23FFB" w:rsidR="0058615D" w:rsidRPr="00852B86" w:rsidRDefault="0058615D" w:rsidP="000422D1">
      <w:bookmarkStart w:id="566" w:name="_Hlk536000119"/>
      <w:r w:rsidRPr="00852B86">
        <w:t xml:space="preserve">There are two cells, Cell 1 is the E-UTRAN PCell, and Cell 2 is the PSCell, in the test. The E-UTRAN PCell setting refers to Table A.3.7.2.1-1. The test consists of five successive time periods, with time duration of T1, T2, T3, T4 and T5 respectively. Figure 4.5.1.4.4-1 shows the variation of the downlink SNR in the active Cell 2 to emulate out-of-sync and in-sync states. 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i.e. UE tries to decode PDCCH and to send periodic CS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627739E8" w14:textId="77777777" w:rsidR="0058615D" w:rsidRPr="00852B86" w:rsidRDefault="0058615D" w:rsidP="000422D1">
      <w:pPr>
        <w:pStyle w:val="TH"/>
        <w:keepNext w:val="0"/>
        <w:keepLines w:val="0"/>
      </w:pPr>
      <w:r w:rsidRPr="00852B86">
        <w:rPr>
          <w:noProof/>
        </w:rPr>
        <w:drawing>
          <wp:inline distT="0" distB="0" distL="0" distR="0" wp14:anchorId="5A0F4358" wp14:editId="16976156">
            <wp:extent cx="5200015" cy="287845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00015" cy="2878455"/>
                    </a:xfrm>
                    <a:prstGeom prst="rect">
                      <a:avLst/>
                    </a:prstGeom>
                    <a:noFill/>
                    <a:ln>
                      <a:noFill/>
                    </a:ln>
                  </pic:spPr>
                </pic:pic>
              </a:graphicData>
            </a:graphic>
          </wp:inline>
        </w:drawing>
      </w:r>
      <w:bookmarkEnd w:id="566"/>
    </w:p>
    <w:p w14:paraId="12F573A4" w14:textId="55861839" w:rsidR="0058615D" w:rsidRPr="00852B86" w:rsidRDefault="00FD7E0C" w:rsidP="000422D1">
      <w:pPr>
        <w:pStyle w:val="TF"/>
        <w:keepLines w:val="0"/>
      </w:pPr>
      <w:r w:rsidRPr="00852B86">
        <w:t>Figur</w:t>
      </w:r>
      <w:r w:rsidR="0058615D" w:rsidRPr="00852B86">
        <w:t>e 4.5.1.4.4-1 - SNR variation for in-sync testing</w:t>
      </w:r>
    </w:p>
    <w:p w14:paraId="04A35771" w14:textId="77777777" w:rsidR="00FD7E0C" w:rsidRPr="00852B86" w:rsidRDefault="00FD7E0C" w:rsidP="00FD7E0C"/>
    <w:p w14:paraId="695137C2" w14:textId="77777777" w:rsidR="0058615D" w:rsidRPr="00852B86" w:rsidRDefault="0058615D" w:rsidP="000422D1">
      <w:pPr>
        <w:pStyle w:val="H6"/>
        <w:keepNext w:val="0"/>
        <w:keepLines w:val="0"/>
      </w:pPr>
      <w:bookmarkStart w:id="567" w:name="_Hlk536000141"/>
      <w:r w:rsidRPr="00852B86">
        <w:t>4.5.1.4.4.1</w:t>
      </w:r>
      <w:r w:rsidRPr="00852B86">
        <w:tab/>
        <w:t>Initial Conditions</w:t>
      </w:r>
    </w:p>
    <w:p w14:paraId="6BD50B47" w14:textId="77777777" w:rsidR="0058615D" w:rsidRPr="00852B86" w:rsidRDefault="0058615D" w:rsidP="000422D1">
      <w:pPr>
        <w:rPr>
          <w:lang w:eastAsia="sv-SE"/>
        </w:rPr>
      </w:pPr>
      <w:r w:rsidRPr="00852B86">
        <w:rPr>
          <w:lang w:eastAsia="sv-SE"/>
        </w:rPr>
        <w:t xml:space="preserve">This test shall be tested using any of the test configurations in Table </w:t>
      </w:r>
      <w:r w:rsidRPr="00852B86">
        <w:t>4.5.1.4.4.1-1</w:t>
      </w:r>
      <w:r w:rsidRPr="00852B86">
        <w:rPr>
          <w:lang w:eastAsia="sv-SE"/>
        </w:rPr>
        <w:t>.</w:t>
      </w:r>
    </w:p>
    <w:p w14:paraId="671EA205" w14:textId="77777777" w:rsidR="0058615D" w:rsidRPr="00852B86" w:rsidRDefault="0058615D" w:rsidP="000422D1">
      <w:pPr>
        <w:pStyle w:val="TH"/>
        <w:keepNext w:val="0"/>
        <w:keepLines w:val="0"/>
      </w:pPr>
      <w:r w:rsidRPr="00852B86">
        <w:t>Table 4.5.1.4.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31"/>
        <w:gridCol w:w="6495"/>
      </w:tblGrid>
      <w:tr w:rsidR="0058615D" w:rsidRPr="00852B86" w14:paraId="46F763B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D3A8424" w14:textId="77777777" w:rsidR="0058615D" w:rsidRPr="00852B86" w:rsidRDefault="0058615D" w:rsidP="000422D1">
            <w:pPr>
              <w:pStyle w:val="TAH"/>
              <w:keepNext w:val="0"/>
              <w:keepLines w:val="0"/>
            </w:pPr>
            <w:r w:rsidRPr="00852B86">
              <w:t>Configuration</w:t>
            </w:r>
          </w:p>
        </w:tc>
        <w:tc>
          <w:tcPr>
            <w:tcW w:w="6495" w:type="dxa"/>
            <w:tcBorders>
              <w:top w:val="single" w:sz="4" w:space="0" w:color="auto"/>
              <w:left w:val="single" w:sz="4" w:space="0" w:color="auto"/>
              <w:bottom w:val="single" w:sz="4" w:space="0" w:color="auto"/>
              <w:right w:val="single" w:sz="4" w:space="0" w:color="auto"/>
            </w:tcBorders>
            <w:hideMark/>
          </w:tcPr>
          <w:p w14:paraId="68EC2940" w14:textId="77777777" w:rsidR="0058615D" w:rsidRPr="00852B86" w:rsidRDefault="0058615D" w:rsidP="000422D1">
            <w:pPr>
              <w:pStyle w:val="TAH"/>
              <w:keepNext w:val="0"/>
              <w:keepLines w:val="0"/>
            </w:pPr>
            <w:r w:rsidRPr="00852B86">
              <w:t>Description</w:t>
            </w:r>
          </w:p>
        </w:tc>
      </w:tr>
      <w:tr w:rsidR="0058615D" w:rsidRPr="00852B86" w14:paraId="5579E6F4"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BB9AA7E" w14:textId="036014BD" w:rsidR="0058615D" w:rsidRPr="00852B86" w:rsidRDefault="0060024C" w:rsidP="000422D1">
            <w:pPr>
              <w:pStyle w:val="TAC"/>
              <w:keepNext w:val="0"/>
              <w:keepLines w:val="0"/>
            </w:pPr>
            <w:r w:rsidRPr="00852B86">
              <w:t>4.5.1.4-</w:t>
            </w:r>
            <w:r w:rsidR="0058615D" w:rsidRPr="00852B86">
              <w:t>1</w:t>
            </w:r>
          </w:p>
        </w:tc>
        <w:tc>
          <w:tcPr>
            <w:tcW w:w="6495" w:type="dxa"/>
            <w:tcBorders>
              <w:top w:val="single" w:sz="4" w:space="0" w:color="auto"/>
              <w:left w:val="single" w:sz="4" w:space="0" w:color="auto"/>
              <w:bottom w:val="single" w:sz="4" w:space="0" w:color="auto"/>
              <w:right w:val="single" w:sz="4" w:space="0" w:color="auto"/>
            </w:tcBorders>
            <w:hideMark/>
          </w:tcPr>
          <w:p w14:paraId="3CCE6809" w14:textId="3D7F4834"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EA0BC9B"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409DF5A2" w14:textId="2AE0B0BC" w:rsidR="0058615D" w:rsidRPr="00852B86" w:rsidRDefault="0060024C" w:rsidP="000422D1">
            <w:pPr>
              <w:pStyle w:val="TAC"/>
              <w:keepNext w:val="0"/>
              <w:keepLines w:val="0"/>
            </w:pPr>
            <w:r w:rsidRPr="00852B86">
              <w:t>4.5.1.4-</w:t>
            </w:r>
            <w:r w:rsidR="0058615D" w:rsidRPr="00852B86">
              <w:t>2</w:t>
            </w:r>
          </w:p>
        </w:tc>
        <w:tc>
          <w:tcPr>
            <w:tcW w:w="6495" w:type="dxa"/>
            <w:tcBorders>
              <w:top w:val="single" w:sz="4" w:space="0" w:color="auto"/>
              <w:left w:val="single" w:sz="4" w:space="0" w:color="auto"/>
              <w:bottom w:val="single" w:sz="4" w:space="0" w:color="auto"/>
              <w:right w:val="single" w:sz="4" w:space="0" w:color="auto"/>
            </w:tcBorders>
            <w:hideMark/>
          </w:tcPr>
          <w:p w14:paraId="06E51D46" w14:textId="729E93E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1181646F"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1770464D" w14:textId="449AC374" w:rsidR="0058615D" w:rsidRPr="00852B86" w:rsidRDefault="0060024C" w:rsidP="000422D1">
            <w:pPr>
              <w:pStyle w:val="TAC"/>
              <w:keepNext w:val="0"/>
              <w:keepLines w:val="0"/>
            </w:pPr>
            <w:r w:rsidRPr="00852B86">
              <w:t>4.5.1.4-</w:t>
            </w:r>
            <w:r w:rsidR="0058615D" w:rsidRPr="00852B86">
              <w:t>3</w:t>
            </w:r>
          </w:p>
        </w:tc>
        <w:tc>
          <w:tcPr>
            <w:tcW w:w="6495" w:type="dxa"/>
            <w:tcBorders>
              <w:top w:val="single" w:sz="4" w:space="0" w:color="auto"/>
              <w:left w:val="single" w:sz="4" w:space="0" w:color="auto"/>
              <w:bottom w:val="single" w:sz="4" w:space="0" w:color="auto"/>
              <w:right w:val="single" w:sz="4" w:space="0" w:color="auto"/>
            </w:tcBorders>
            <w:hideMark/>
          </w:tcPr>
          <w:p w14:paraId="4945B018" w14:textId="64010836"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504B577"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BF6B664" w14:textId="532B2C27" w:rsidR="0058615D" w:rsidRPr="00852B86" w:rsidRDefault="0060024C" w:rsidP="000422D1">
            <w:pPr>
              <w:pStyle w:val="TAC"/>
              <w:keepNext w:val="0"/>
              <w:keepLines w:val="0"/>
            </w:pPr>
            <w:r w:rsidRPr="00852B86">
              <w:t>4.5.1.4-</w:t>
            </w:r>
            <w:r w:rsidR="0058615D" w:rsidRPr="00852B86">
              <w:t>4</w:t>
            </w:r>
          </w:p>
        </w:tc>
        <w:tc>
          <w:tcPr>
            <w:tcW w:w="6495" w:type="dxa"/>
            <w:tcBorders>
              <w:top w:val="single" w:sz="4" w:space="0" w:color="auto"/>
              <w:left w:val="single" w:sz="4" w:space="0" w:color="auto"/>
              <w:bottom w:val="single" w:sz="4" w:space="0" w:color="auto"/>
              <w:right w:val="single" w:sz="4" w:space="0" w:color="auto"/>
            </w:tcBorders>
            <w:hideMark/>
          </w:tcPr>
          <w:p w14:paraId="32BFD96B" w14:textId="0461CE1D"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2EDB9C13"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20B256AC" w14:textId="66219527" w:rsidR="0058615D" w:rsidRPr="00852B86" w:rsidRDefault="0060024C" w:rsidP="000422D1">
            <w:pPr>
              <w:pStyle w:val="TAC"/>
              <w:keepNext w:val="0"/>
              <w:keepLines w:val="0"/>
            </w:pPr>
            <w:r w:rsidRPr="00852B86">
              <w:t>4.5.1.4-</w:t>
            </w:r>
            <w:r w:rsidR="0058615D" w:rsidRPr="00852B86">
              <w:t>5</w:t>
            </w:r>
          </w:p>
        </w:tc>
        <w:tc>
          <w:tcPr>
            <w:tcW w:w="6495" w:type="dxa"/>
            <w:tcBorders>
              <w:top w:val="single" w:sz="4" w:space="0" w:color="auto"/>
              <w:left w:val="single" w:sz="4" w:space="0" w:color="auto"/>
              <w:bottom w:val="single" w:sz="4" w:space="0" w:color="auto"/>
              <w:right w:val="single" w:sz="4" w:space="0" w:color="auto"/>
            </w:tcBorders>
            <w:hideMark/>
          </w:tcPr>
          <w:p w14:paraId="74B3C00D" w14:textId="1AD51A42"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839282A" w14:textId="77777777" w:rsidTr="000422D1">
        <w:trPr>
          <w:jc w:val="center"/>
        </w:trPr>
        <w:tc>
          <w:tcPr>
            <w:tcW w:w="2131" w:type="dxa"/>
            <w:tcBorders>
              <w:top w:val="single" w:sz="4" w:space="0" w:color="auto"/>
              <w:left w:val="single" w:sz="4" w:space="0" w:color="auto"/>
              <w:bottom w:val="single" w:sz="4" w:space="0" w:color="auto"/>
              <w:right w:val="single" w:sz="4" w:space="0" w:color="auto"/>
            </w:tcBorders>
            <w:hideMark/>
          </w:tcPr>
          <w:p w14:paraId="39FF475D" w14:textId="3757009B" w:rsidR="0058615D" w:rsidRPr="00852B86" w:rsidRDefault="0060024C" w:rsidP="000422D1">
            <w:pPr>
              <w:pStyle w:val="TAC"/>
              <w:keepNext w:val="0"/>
              <w:keepLines w:val="0"/>
            </w:pPr>
            <w:r w:rsidRPr="00852B86">
              <w:t>4.5.1.4-</w:t>
            </w:r>
            <w:r w:rsidR="0058615D" w:rsidRPr="00852B86">
              <w:t>6</w:t>
            </w:r>
          </w:p>
        </w:tc>
        <w:tc>
          <w:tcPr>
            <w:tcW w:w="6495" w:type="dxa"/>
            <w:tcBorders>
              <w:top w:val="single" w:sz="4" w:space="0" w:color="auto"/>
              <w:left w:val="single" w:sz="4" w:space="0" w:color="auto"/>
              <w:bottom w:val="single" w:sz="4" w:space="0" w:color="auto"/>
              <w:right w:val="single" w:sz="4" w:space="0" w:color="auto"/>
            </w:tcBorders>
            <w:hideMark/>
          </w:tcPr>
          <w:p w14:paraId="1161990C" w14:textId="24911EF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2BA89EB1" w14:textId="77777777" w:rsidTr="000422D1">
        <w:trPr>
          <w:jc w:val="center"/>
        </w:trPr>
        <w:tc>
          <w:tcPr>
            <w:tcW w:w="8626" w:type="dxa"/>
            <w:gridSpan w:val="2"/>
            <w:tcBorders>
              <w:top w:val="single" w:sz="4" w:space="0" w:color="auto"/>
              <w:left w:val="single" w:sz="4" w:space="0" w:color="auto"/>
              <w:bottom w:val="single" w:sz="4" w:space="0" w:color="auto"/>
              <w:right w:val="single" w:sz="4" w:space="0" w:color="auto"/>
            </w:tcBorders>
            <w:hideMark/>
          </w:tcPr>
          <w:p w14:paraId="73C6C60C" w14:textId="7F858069"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5966E0" w:rsidRPr="00852B86">
              <w:t>.</w:t>
            </w:r>
          </w:p>
        </w:tc>
      </w:tr>
    </w:tbl>
    <w:p w14:paraId="7EDCA82A" w14:textId="77777777" w:rsidR="0058615D" w:rsidRPr="00852B86" w:rsidRDefault="0058615D" w:rsidP="000422D1">
      <w:pPr>
        <w:rPr>
          <w:lang w:eastAsia="sv-SE"/>
        </w:rPr>
      </w:pPr>
    </w:p>
    <w:p w14:paraId="722C587A" w14:textId="77777777" w:rsidR="0058615D" w:rsidRPr="00852B86" w:rsidRDefault="0058615D" w:rsidP="000422D1">
      <w:pPr>
        <w:rPr>
          <w:lang w:eastAsia="sv-SE"/>
        </w:rPr>
      </w:pPr>
      <w:r w:rsidRPr="00852B86">
        <w:rPr>
          <w:lang w:eastAsia="sv-SE"/>
        </w:rPr>
        <w:t>Configure the test equipment and the DUT according to the parameters in Table 4.5.1.4.4.1-2.</w:t>
      </w:r>
    </w:p>
    <w:p w14:paraId="2A4B3F07" w14:textId="77777777" w:rsidR="0058615D" w:rsidRPr="00852B86" w:rsidRDefault="0058615D" w:rsidP="000422D1">
      <w:pPr>
        <w:pStyle w:val="TH"/>
        <w:keepNext w:val="0"/>
        <w:keepLines w:val="0"/>
      </w:pPr>
      <w:r w:rsidRPr="00852B86">
        <w:t>Table 4.5.1.4.4.1-2: Initial conditions for EN-DC FR1 radio link monitoring in-sync test for PSCell configured with SSB-based RLM RS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13562E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3BDA904"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E09BE25"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6D0540E" w14:textId="77777777" w:rsidR="0058615D" w:rsidRPr="00852B86" w:rsidRDefault="0058615D" w:rsidP="000422D1">
            <w:pPr>
              <w:pStyle w:val="TAH"/>
              <w:keepNext w:val="0"/>
              <w:keepLines w:val="0"/>
            </w:pPr>
            <w:r w:rsidRPr="00852B86">
              <w:t>Comment</w:t>
            </w:r>
          </w:p>
        </w:tc>
      </w:tr>
      <w:tr w:rsidR="0058615D" w:rsidRPr="00852B86" w14:paraId="123321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20B64E" w14:textId="324B5E56" w:rsidR="0058615D" w:rsidRPr="00852B86" w:rsidRDefault="0058615D" w:rsidP="000422D1">
            <w:pPr>
              <w:pStyle w:val="TAC"/>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9FE7526" w14:textId="77777777" w:rsidR="0058615D" w:rsidRPr="00852B86" w:rsidRDefault="0058615D" w:rsidP="000422D1">
            <w:pPr>
              <w:pStyle w:val="TAC"/>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1E11017" w14:textId="1239C1FF"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252CB7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9F5265" w14:textId="4F9D9FA2" w:rsidR="0058615D" w:rsidRPr="00852B86" w:rsidRDefault="0058615D" w:rsidP="000422D1">
            <w:pPr>
              <w:pStyle w:val="TAC"/>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128CC26" w14:textId="4A73A2A6"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1.1,</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109E34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83DB75" w14:textId="2A3F6F04" w:rsidR="0058615D" w:rsidRPr="00852B86" w:rsidRDefault="0058615D" w:rsidP="000422D1">
            <w:pPr>
              <w:pStyle w:val="TAC"/>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86DB77" w14:textId="07A4B551"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4.4.1-1</w:t>
            </w:r>
          </w:p>
        </w:tc>
      </w:tr>
      <w:tr w:rsidR="0058615D" w:rsidRPr="00852B86" w14:paraId="00B1B2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4D3AE5" w14:textId="483FA6D7" w:rsidR="0058615D" w:rsidRPr="00852B86" w:rsidRDefault="0058615D" w:rsidP="000422D1">
            <w:pPr>
              <w:pStyle w:val="TAC"/>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DD9371C" w14:textId="77777777" w:rsidR="0058615D" w:rsidRPr="00852B86" w:rsidRDefault="0058615D" w:rsidP="000422D1">
            <w:pPr>
              <w:pStyle w:val="TAC"/>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12417CC" w14:textId="3E2BCC91" w:rsidR="0058615D" w:rsidRPr="00852B86" w:rsidRDefault="0058615D" w:rsidP="000422D1">
            <w:pPr>
              <w:pStyle w:val="TAC"/>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50D693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C24ECBD" w14:textId="548ED2CF" w:rsidR="0058615D" w:rsidRPr="00852B86" w:rsidRDefault="0058615D" w:rsidP="000422D1">
            <w:pPr>
              <w:pStyle w:val="TAC"/>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F9AE414" w14:textId="04196A35" w:rsidR="0058615D" w:rsidRPr="00852B86" w:rsidRDefault="0058615D" w:rsidP="000422D1">
            <w:pPr>
              <w:pStyle w:val="TAC"/>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42CBB45" w14:textId="77777777" w:rsidR="0058615D" w:rsidRPr="00852B86" w:rsidRDefault="0058615D" w:rsidP="000422D1">
            <w:pPr>
              <w:pStyle w:val="TAC"/>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18FE09" w14:textId="7FCAF68E" w:rsidR="0058615D" w:rsidRPr="00852B86" w:rsidRDefault="0058615D" w:rsidP="000422D1">
            <w:pPr>
              <w:pStyle w:val="TAC"/>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618601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E1EB73"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0127F7B" w14:textId="1255CE3F" w:rsidR="0058615D" w:rsidRPr="00852B86" w:rsidRDefault="0058615D" w:rsidP="000422D1">
            <w:pPr>
              <w:pStyle w:val="TAC"/>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0B17052" w14:textId="77777777" w:rsidR="0058615D" w:rsidRPr="00852B86" w:rsidRDefault="0058615D"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2EBD1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E5172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2B1232" w14:textId="69A18A98" w:rsidR="0058615D" w:rsidRPr="00852B86" w:rsidRDefault="0058615D"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65D8B7" w14:textId="549B8E01" w:rsidR="0058615D" w:rsidRPr="00852B86" w:rsidRDefault="000422D1" w:rsidP="000422D1">
            <w:pPr>
              <w:pStyle w:val="TAC"/>
              <w:keepNext w:val="0"/>
              <w:keepLines w:val="0"/>
            </w:pPr>
            <w:r w:rsidRPr="00852B86">
              <w:t xml:space="preserve"> </w:t>
            </w:r>
            <w:r w:rsidR="0058615D" w:rsidRPr="00852B86">
              <w:t>For</w:t>
            </w:r>
            <w:r w:rsidRPr="00852B86">
              <w:t xml:space="preserve"> </w:t>
            </w:r>
            <w:r w:rsidR="0058615D" w:rsidRPr="00852B86">
              <w:t>4Rx</w:t>
            </w:r>
            <w:r w:rsidRPr="00852B86">
              <w:t xml:space="preserve"> </w:t>
            </w:r>
            <w:r w:rsidR="0058615D" w:rsidRPr="00852B86">
              <w:t>capable</w:t>
            </w:r>
            <w:r w:rsidRPr="00852B86">
              <w:t xml:space="preserve"> </w:t>
            </w:r>
            <w:r w:rsidR="0058615D" w:rsidRPr="00852B86">
              <w:t>UEs</w:t>
            </w:r>
            <w:r w:rsidRPr="00852B86">
              <w:t xml:space="preserve"> </w:t>
            </w:r>
            <w:r w:rsidR="0058615D" w:rsidRPr="00852B86">
              <w:t>without</w:t>
            </w:r>
            <w:r w:rsidRPr="00852B86">
              <w:t xml:space="preserve"> </w:t>
            </w:r>
            <w:r w:rsidR="0058615D" w:rsidRPr="00852B86">
              <w:t>any</w:t>
            </w:r>
            <w:r w:rsidRPr="00852B86">
              <w:t xml:space="preserve"> </w:t>
            </w:r>
            <w:r w:rsidR="0058615D" w:rsidRPr="00852B86">
              <w:t>2</w:t>
            </w:r>
            <w:r w:rsidRPr="00852B86">
              <w:t xml:space="preserve"> </w:t>
            </w:r>
            <w:r w:rsidR="0058615D" w:rsidRPr="00852B86">
              <w:t>Rx</w:t>
            </w:r>
            <w:r w:rsidRPr="00852B86">
              <w:t xml:space="preserve"> </w:t>
            </w:r>
            <w:r w:rsidR="0058615D" w:rsidRPr="00852B86">
              <w:t>RF</w:t>
            </w:r>
            <w:r w:rsidRPr="00852B86">
              <w:t xml:space="preserve"> </w:t>
            </w:r>
            <w:r w:rsidR="0058615D" w:rsidRPr="00852B86">
              <w:t>bands</w:t>
            </w:r>
            <w:r w:rsidRPr="00852B86">
              <w:t xml:space="preserve"> </w:t>
            </w:r>
            <w:r w:rsidR="0058615D" w:rsidRPr="00852B86">
              <w:t>use</w:t>
            </w:r>
            <w:r w:rsidRPr="00852B86">
              <w:t xml:space="preserve"> </w:t>
            </w:r>
            <w:r w:rsidR="0058615D" w:rsidRPr="00852B86">
              <w:t>A.3.2.5.2</w:t>
            </w:r>
            <w:r w:rsidRPr="00852B86">
              <w:t xml:space="preserve"> </w:t>
            </w:r>
            <w:r w:rsidR="0058615D" w:rsidRPr="00852B86">
              <w:t>for</w:t>
            </w:r>
            <w:r w:rsidRPr="00852B86">
              <w:t xml:space="preserve"> </w:t>
            </w:r>
            <w:r w:rsidR="0058615D" w:rsidRPr="00852B86">
              <w:t>DUT</w:t>
            </w:r>
            <w:r w:rsidRPr="00852B86">
              <w:t xml:space="preserve"> </w:t>
            </w:r>
            <w:r w:rsidR="0058615D" w:rsidRPr="00852B86">
              <w:t>part</w:t>
            </w:r>
            <w:r w:rsidRPr="00852B86">
              <w:t xml:space="preserve"> </w:t>
            </w:r>
            <w:r w:rsidR="0058615D" w:rsidRPr="00852B86">
              <w:t>and</w:t>
            </w:r>
            <w:r w:rsidRPr="00852B86">
              <w:t xml:space="preserve"> </w:t>
            </w:r>
            <w:r w:rsidR="0058615D" w:rsidRPr="00852B86">
              <w:t>A.3.1.7.4</w:t>
            </w:r>
            <w:r w:rsidRPr="00852B86">
              <w:t xml:space="preserve"> </w:t>
            </w:r>
            <w:r w:rsidR="0058615D" w:rsidRPr="00852B86">
              <w:t>for</w:t>
            </w:r>
            <w:r w:rsidRPr="00852B86">
              <w:t xml:space="preserve"> </w:t>
            </w:r>
            <w:r w:rsidR="0058615D" w:rsidRPr="00852B86">
              <w:t>TE</w:t>
            </w:r>
            <w:r w:rsidRPr="00852B86">
              <w:t xml:space="preserve"> </w:t>
            </w:r>
            <w:r w:rsidR="0058615D" w:rsidRPr="00852B86">
              <w:t>Part</w:t>
            </w:r>
          </w:p>
        </w:tc>
        <w:tc>
          <w:tcPr>
            <w:tcW w:w="3961" w:type="dxa"/>
            <w:tcBorders>
              <w:top w:val="single" w:sz="4" w:space="0" w:color="auto"/>
              <w:left w:val="single" w:sz="4" w:space="0" w:color="auto"/>
              <w:bottom w:val="single" w:sz="4" w:space="0" w:color="auto"/>
              <w:right w:val="single" w:sz="4" w:space="0" w:color="auto"/>
            </w:tcBorders>
          </w:tcPr>
          <w:p w14:paraId="2137A213" w14:textId="77777777" w:rsidR="0058615D" w:rsidRPr="00852B86" w:rsidRDefault="0058615D" w:rsidP="000422D1">
            <w:pPr>
              <w:pStyle w:val="TAC"/>
              <w:keepNext w:val="0"/>
              <w:keepLines w:val="0"/>
            </w:pPr>
          </w:p>
        </w:tc>
      </w:tr>
    </w:tbl>
    <w:p w14:paraId="4597947A" w14:textId="77777777" w:rsidR="0058615D" w:rsidRPr="00852B86" w:rsidRDefault="0058615D" w:rsidP="005966E0">
      <w:pPr>
        <w:rPr>
          <w:lang w:eastAsia="sv-SE"/>
        </w:rPr>
      </w:pPr>
    </w:p>
    <w:p w14:paraId="0CCC8389" w14:textId="2C8C3ADC" w:rsidR="0058615D" w:rsidRPr="00852B86" w:rsidRDefault="0058615D" w:rsidP="005966E0">
      <w:pPr>
        <w:pStyle w:val="TH"/>
      </w:pPr>
      <w:r w:rsidRPr="00852B86">
        <w:t xml:space="preserve">Table 4.5.1.4.4.1-3: </w:t>
      </w:r>
      <w:r w:rsidR="0060024C" w:rsidRPr="00852B86">
        <w:t>Void</w:t>
      </w:r>
    </w:p>
    <w:p w14:paraId="1ABAE0C4" w14:textId="77777777" w:rsidR="00FD7E0C" w:rsidRPr="00852B86" w:rsidRDefault="00FD7E0C" w:rsidP="00FD7E0C"/>
    <w:p w14:paraId="6F1A4C4A" w14:textId="682B6F6C" w:rsidR="0058615D" w:rsidRPr="00852B86" w:rsidRDefault="0058615D" w:rsidP="000422D1">
      <w:pPr>
        <w:pStyle w:val="B10"/>
      </w:pPr>
      <w:r w:rsidRPr="00852B86">
        <w:t>1.</w:t>
      </w:r>
      <w:r w:rsidR="005966E0" w:rsidRPr="00852B86">
        <w:tab/>
      </w:r>
      <w:r w:rsidRPr="00852B86">
        <w:t>Message contents are defined in clause 4.5.1.4.4.3.</w:t>
      </w:r>
    </w:p>
    <w:p w14:paraId="5EEDA5D2" w14:textId="37CE14D9" w:rsidR="0058615D" w:rsidRPr="00852B86" w:rsidRDefault="0058615D" w:rsidP="000422D1">
      <w:pPr>
        <w:pStyle w:val="B10"/>
      </w:pPr>
      <w:r w:rsidRPr="00852B86">
        <w:t>2.</w:t>
      </w:r>
      <w:r w:rsidR="005966E0" w:rsidRPr="00852B86">
        <w:tab/>
      </w:r>
      <w:r w:rsidRPr="00852B86">
        <w:t xml:space="preserve">The power levels and settings for Cell 1 are set according to </w:t>
      </w:r>
      <w:r w:rsidR="005966E0" w:rsidRPr="00852B86">
        <w:t xml:space="preserve">clause </w:t>
      </w:r>
      <w:r w:rsidRPr="00852B86">
        <w:t xml:space="preserve">A.6, Table A.6.1.1-1. Cell 2 is NR FR1 PSCell. The connection setup is done according to the settings in </w:t>
      </w:r>
      <w:r w:rsidR="007246A6" w:rsidRPr="00852B86">
        <w:t>clause C.</w:t>
      </w:r>
      <w:r w:rsidRPr="00852B86">
        <w:t xml:space="preserve">1.3, and the downlink signal levels as per </w:t>
      </w:r>
      <w:r w:rsidR="005966E0" w:rsidRPr="00852B86">
        <w:t xml:space="preserve">clause </w:t>
      </w:r>
      <w:r w:rsidRPr="00852B86">
        <w:t>C.1.2</w:t>
      </w:r>
      <w:r w:rsidR="005966E0" w:rsidRPr="00852B86">
        <w:t>.</w:t>
      </w:r>
    </w:p>
    <w:p w14:paraId="5DFF5BB4" w14:textId="0E4D86B0" w:rsidR="0058615D" w:rsidRPr="00852B86" w:rsidRDefault="0058615D" w:rsidP="000422D1">
      <w:pPr>
        <w:pStyle w:val="B10"/>
      </w:pPr>
      <w:r w:rsidRPr="00852B86">
        <w:t>3.</w:t>
      </w:r>
      <w:r w:rsidR="005966E0" w:rsidRPr="00852B86">
        <w:tab/>
      </w:r>
      <w:r w:rsidRPr="00852B86">
        <w:t>The general test parameters are given in Table 4.5.1.4.4.1-4 below.</w:t>
      </w:r>
    </w:p>
    <w:p w14:paraId="286DF03E" w14:textId="7802A032" w:rsidR="0058615D" w:rsidRPr="00852B86" w:rsidRDefault="0058615D" w:rsidP="000422D1">
      <w:pPr>
        <w:pStyle w:val="B10"/>
      </w:pPr>
      <w:r w:rsidRPr="00852B86">
        <w:t>4.</w:t>
      </w:r>
      <w:r w:rsidR="005966E0" w:rsidRPr="00852B86">
        <w:tab/>
      </w:r>
      <w:r w:rsidRPr="00852B86">
        <w:t xml:space="preserve">Downlink signals for NR cell are initially set up according to </w:t>
      </w:r>
      <w:r w:rsidR="005966E0" w:rsidRPr="00852B86">
        <w:t xml:space="preserve">clause </w:t>
      </w:r>
      <w:r w:rsidRPr="00852B86">
        <w:t>C.1.</w:t>
      </w:r>
    </w:p>
    <w:p w14:paraId="1CA64AED" w14:textId="77777777" w:rsidR="0058615D" w:rsidRPr="00852B86" w:rsidRDefault="0058615D" w:rsidP="000422D1">
      <w:pPr>
        <w:pStyle w:val="TH"/>
        <w:keepNext w:val="0"/>
        <w:keepLines w:val="0"/>
        <w:rPr>
          <w:vanish/>
        </w:rPr>
      </w:pPr>
      <w:r w:rsidRPr="00852B86">
        <w:t>Table 4.5.1.4.4.1-4: General test parameters for FR1 in-sync testing in DRX mode</w:t>
      </w:r>
    </w:p>
    <w:tbl>
      <w:tblPr>
        <w:tblW w:w="477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137"/>
        <w:gridCol w:w="221"/>
        <w:gridCol w:w="372"/>
        <w:gridCol w:w="1991"/>
        <w:gridCol w:w="887"/>
        <w:gridCol w:w="3591"/>
      </w:tblGrid>
      <w:tr w:rsidR="0058615D" w:rsidRPr="00852B86" w14:paraId="1F069922" w14:textId="77777777" w:rsidTr="0060024C">
        <w:trPr>
          <w:tblHeader/>
          <w:jc w:val="center"/>
        </w:trPr>
        <w:tc>
          <w:tcPr>
            <w:tcW w:w="2565" w:type="pct"/>
            <w:gridSpan w:val="4"/>
            <w:vMerge w:val="restart"/>
            <w:tcBorders>
              <w:top w:val="single" w:sz="4" w:space="0" w:color="auto"/>
              <w:left w:val="single" w:sz="4" w:space="0" w:color="auto"/>
              <w:bottom w:val="single" w:sz="4" w:space="0" w:color="auto"/>
              <w:right w:val="single" w:sz="4" w:space="0" w:color="auto"/>
            </w:tcBorders>
            <w:hideMark/>
          </w:tcPr>
          <w:p w14:paraId="329515C1" w14:textId="77777777" w:rsidR="0058615D" w:rsidRPr="00852B86" w:rsidRDefault="0058615D" w:rsidP="000422D1">
            <w:pPr>
              <w:pStyle w:val="TAH"/>
              <w:keepNext w:val="0"/>
              <w:keepLines w:val="0"/>
            </w:pPr>
            <w:r w:rsidRPr="00852B86">
              <w:t>Parameter</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C7054AC" w14:textId="77777777" w:rsidR="0058615D" w:rsidRPr="00852B86" w:rsidRDefault="0058615D" w:rsidP="000422D1">
            <w:pPr>
              <w:pStyle w:val="TAH"/>
              <w:keepNext w:val="0"/>
              <w:keepLines w:val="0"/>
            </w:pPr>
            <w:r w:rsidRPr="00852B86">
              <w:t>Unit</w:t>
            </w:r>
          </w:p>
        </w:tc>
        <w:tc>
          <w:tcPr>
            <w:tcW w:w="1952" w:type="pct"/>
            <w:tcBorders>
              <w:top w:val="single" w:sz="4" w:space="0" w:color="auto"/>
              <w:left w:val="single" w:sz="4" w:space="0" w:color="auto"/>
              <w:bottom w:val="single" w:sz="4" w:space="0" w:color="auto"/>
              <w:right w:val="single" w:sz="4" w:space="0" w:color="auto"/>
            </w:tcBorders>
            <w:hideMark/>
          </w:tcPr>
          <w:p w14:paraId="1C6D0FDF" w14:textId="77777777" w:rsidR="0058615D" w:rsidRPr="00852B86" w:rsidRDefault="0058615D" w:rsidP="000422D1">
            <w:pPr>
              <w:pStyle w:val="TAH"/>
              <w:keepNext w:val="0"/>
              <w:keepLines w:val="0"/>
            </w:pPr>
            <w:r w:rsidRPr="00852B86">
              <w:t>Value</w:t>
            </w:r>
          </w:p>
        </w:tc>
      </w:tr>
      <w:tr w:rsidR="0058615D" w:rsidRPr="00852B86" w14:paraId="63703089" w14:textId="77777777" w:rsidTr="0060024C">
        <w:trPr>
          <w:tblHeader/>
          <w:jc w:val="center"/>
        </w:trPr>
        <w:tc>
          <w:tcPr>
            <w:tcW w:w="2565" w:type="pct"/>
            <w:gridSpan w:val="4"/>
            <w:vMerge/>
            <w:tcBorders>
              <w:top w:val="single" w:sz="4" w:space="0" w:color="auto"/>
              <w:left w:val="single" w:sz="4" w:space="0" w:color="auto"/>
              <w:bottom w:val="single" w:sz="4" w:space="0" w:color="auto"/>
              <w:right w:val="single" w:sz="4" w:space="0" w:color="auto"/>
            </w:tcBorders>
            <w:vAlign w:val="center"/>
            <w:hideMark/>
          </w:tcPr>
          <w:p w14:paraId="5B2D6CE4" w14:textId="77777777" w:rsidR="0058615D" w:rsidRPr="00852B86" w:rsidRDefault="0058615D" w:rsidP="000422D1">
            <w:pPr>
              <w:overflowPunct/>
              <w:autoSpaceDE/>
              <w:autoSpaceDN/>
              <w:adjustRightInd/>
              <w:spacing w:after="0"/>
              <w:rPr>
                <w:rFonts w:ascii="Arial" w:hAnsi="Arial"/>
                <w:b/>
                <w:sz w:val="18"/>
              </w:rPr>
            </w:pP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78B741DD" w14:textId="77777777" w:rsidR="0058615D" w:rsidRPr="00852B86" w:rsidRDefault="0058615D" w:rsidP="000422D1">
            <w:pPr>
              <w:overflowPunct/>
              <w:autoSpaceDE/>
              <w:autoSpaceDN/>
              <w:adjustRightInd/>
              <w:spacing w:after="0"/>
              <w:rPr>
                <w:rFonts w:ascii="Arial" w:hAnsi="Arial"/>
                <w:b/>
                <w:sz w:val="18"/>
              </w:rPr>
            </w:pPr>
          </w:p>
        </w:tc>
        <w:tc>
          <w:tcPr>
            <w:tcW w:w="1952" w:type="pct"/>
            <w:tcBorders>
              <w:top w:val="single" w:sz="4" w:space="0" w:color="auto"/>
              <w:left w:val="single" w:sz="4" w:space="0" w:color="auto"/>
              <w:bottom w:val="single" w:sz="4" w:space="0" w:color="auto"/>
              <w:right w:val="single" w:sz="4" w:space="0" w:color="auto"/>
            </w:tcBorders>
            <w:hideMark/>
          </w:tcPr>
          <w:p w14:paraId="2966AFBA" w14:textId="5BA14F8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75A7FA2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202D9ED" w14:textId="323B8C67" w:rsidR="0058615D" w:rsidRPr="00852B86" w:rsidRDefault="0058615D"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tcPr>
          <w:p w14:paraId="226F30F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EB73639" w14:textId="00FCF5EA" w:rsidR="0058615D" w:rsidRPr="00852B86" w:rsidRDefault="0058615D" w:rsidP="000422D1">
            <w:pPr>
              <w:pStyle w:val="TAC"/>
              <w:keepNext w:val="0"/>
              <w:keepLines w:val="0"/>
            </w:pPr>
            <w:r w:rsidRPr="00852B86">
              <w:t>Cell</w:t>
            </w:r>
            <w:r w:rsidR="000422D1" w:rsidRPr="00852B86">
              <w:t xml:space="preserve"> </w:t>
            </w:r>
            <w:r w:rsidRPr="00852B86">
              <w:t>1</w:t>
            </w:r>
          </w:p>
        </w:tc>
      </w:tr>
      <w:tr w:rsidR="0058615D" w:rsidRPr="00852B86" w14:paraId="7533517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8349504" w14:textId="5DBFF7E9" w:rsidR="0058615D" w:rsidRPr="00852B86" w:rsidRDefault="0058615D"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482" w:type="pct"/>
            <w:tcBorders>
              <w:top w:val="single" w:sz="4" w:space="0" w:color="auto"/>
              <w:left w:val="single" w:sz="4" w:space="0" w:color="auto"/>
              <w:bottom w:val="single" w:sz="4" w:space="0" w:color="auto"/>
              <w:right w:val="single" w:sz="4" w:space="0" w:color="auto"/>
            </w:tcBorders>
          </w:tcPr>
          <w:p w14:paraId="2445953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C79515E" w14:textId="77777777" w:rsidR="0058615D" w:rsidRPr="00852B86" w:rsidRDefault="0058615D" w:rsidP="000422D1">
            <w:pPr>
              <w:pStyle w:val="TAC"/>
              <w:keepNext w:val="0"/>
              <w:keepLines w:val="0"/>
            </w:pPr>
            <w:r w:rsidRPr="00852B86">
              <w:t>1</w:t>
            </w:r>
          </w:p>
        </w:tc>
      </w:tr>
      <w:tr w:rsidR="0058615D" w:rsidRPr="00852B86" w14:paraId="530B756C"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CC87B7F" w14:textId="347F7D5C" w:rsidR="0058615D" w:rsidRPr="00852B86" w:rsidRDefault="0058615D" w:rsidP="000422D1">
            <w:pPr>
              <w:pStyle w:val="TAL"/>
              <w:keepNext w:val="0"/>
              <w:keepLines w:val="0"/>
            </w:pPr>
            <w:r w:rsidRPr="00852B86">
              <w:t>Active</w:t>
            </w:r>
            <w:r w:rsidR="000422D1" w:rsidRPr="00852B86">
              <w:t xml:space="preserve"> </w:t>
            </w:r>
            <w:r w:rsidRPr="00852B86">
              <w:t>PSCell</w:t>
            </w:r>
          </w:p>
        </w:tc>
        <w:tc>
          <w:tcPr>
            <w:tcW w:w="482" w:type="pct"/>
            <w:tcBorders>
              <w:top w:val="single" w:sz="4" w:space="0" w:color="auto"/>
              <w:left w:val="single" w:sz="4" w:space="0" w:color="auto"/>
              <w:bottom w:val="single" w:sz="4" w:space="0" w:color="auto"/>
              <w:right w:val="single" w:sz="4" w:space="0" w:color="auto"/>
            </w:tcBorders>
          </w:tcPr>
          <w:p w14:paraId="4236A55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727551" w14:textId="032A0E93" w:rsidR="0058615D" w:rsidRPr="00852B86" w:rsidRDefault="0058615D" w:rsidP="000422D1">
            <w:pPr>
              <w:pStyle w:val="TAC"/>
              <w:keepNext w:val="0"/>
              <w:keepLines w:val="0"/>
            </w:pPr>
            <w:r w:rsidRPr="00852B86">
              <w:t>Cell</w:t>
            </w:r>
            <w:r w:rsidR="000422D1" w:rsidRPr="00852B86">
              <w:t xml:space="preserve"> </w:t>
            </w:r>
            <w:r w:rsidRPr="00852B86">
              <w:t>2</w:t>
            </w:r>
          </w:p>
        </w:tc>
      </w:tr>
      <w:tr w:rsidR="0058615D" w:rsidRPr="00852B86" w14:paraId="48E35A8B"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9A497A2" w14:textId="4F130F80"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482" w:type="pct"/>
            <w:tcBorders>
              <w:top w:val="single" w:sz="4" w:space="0" w:color="auto"/>
              <w:left w:val="single" w:sz="4" w:space="0" w:color="auto"/>
              <w:bottom w:val="single" w:sz="4" w:space="0" w:color="auto"/>
              <w:right w:val="single" w:sz="4" w:space="0" w:color="auto"/>
            </w:tcBorders>
          </w:tcPr>
          <w:p w14:paraId="3A5A152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CEADB14" w14:textId="77777777" w:rsidR="0058615D" w:rsidRPr="00852B86" w:rsidRDefault="0058615D" w:rsidP="000422D1">
            <w:pPr>
              <w:pStyle w:val="TAC"/>
              <w:keepNext w:val="0"/>
              <w:keepLines w:val="0"/>
            </w:pPr>
            <w:r w:rsidRPr="00852B86">
              <w:t>2</w:t>
            </w:r>
          </w:p>
        </w:tc>
      </w:tr>
      <w:tr w:rsidR="0058615D" w:rsidRPr="00852B86" w14:paraId="4563DBEF"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5155CE3" w14:textId="0EA3598B"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082" w:type="pct"/>
            <w:tcBorders>
              <w:top w:val="single" w:sz="4" w:space="0" w:color="auto"/>
              <w:left w:val="single" w:sz="4" w:space="0" w:color="auto"/>
              <w:bottom w:val="single" w:sz="4" w:space="0" w:color="auto"/>
              <w:right w:val="single" w:sz="4" w:space="0" w:color="auto"/>
            </w:tcBorders>
            <w:hideMark/>
          </w:tcPr>
          <w:p w14:paraId="2F995ADD" w14:textId="632F31A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293FA76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06E3F5" w14:textId="77777777" w:rsidR="0058615D" w:rsidRPr="00852B86" w:rsidRDefault="0058615D" w:rsidP="000422D1">
            <w:pPr>
              <w:pStyle w:val="TAC"/>
              <w:keepNext w:val="0"/>
              <w:keepLines w:val="0"/>
            </w:pPr>
            <w:r w:rsidRPr="00852B86">
              <w:t>FDD</w:t>
            </w:r>
          </w:p>
        </w:tc>
      </w:tr>
      <w:tr w:rsidR="0058615D" w:rsidRPr="00852B86" w14:paraId="0374B0CE"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22F946ED"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22C98A" w14:textId="783AA04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619A8BF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0F99FD0" w14:textId="77777777" w:rsidR="0058615D" w:rsidRPr="00852B86" w:rsidRDefault="0058615D" w:rsidP="000422D1">
            <w:pPr>
              <w:pStyle w:val="TAC"/>
              <w:keepNext w:val="0"/>
              <w:keepLines w:val="0"/>
            </w:pPr>
            <w:r w:rsidRPr="00852B86">
              <w:t>TDD</w:t>
            </w:r>
          </w:p>
        </w:tc>
      </w:tr>
      <w:tr w:rsidR="0058615D" w:rsidRPr="00852B86" w14:paraId="5832EB1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2EAF71D4" w14:textId="77777777" w:rsidR="0058615D" w:rsidRPr="00852B86" w:rsidRDefault="0058615D" w:rsidP="000422D1">
            <w:pPr>
              <w:pStyle w:val="TAL"/>
              <w:keepNext w:val="0"/>
              <w:keepLines w:val="0"/>
            </w:pPr>
            <w:r w:rsidRPr="00852B86">
              <w:rPr>
                <w:rFonts w:cs="Arial"/>
                <w:szCs w:val="16"/>
              </w:rPr>
              <w:t>BW</w:t>
            </w:r>
            <w:r w:rsidRPr="00852B86">
              <w:rPr>
                <w:rFonts w:cs="Arial"/>
                <w:szCs w:val="16"/>
                <w:vertAlign w:val="subscript"/>
              </w:rPr>
              <w:t>channel</w:t>
            </w:r>
          </w:p>
        </w:tc>
        <w:tc>
          <w:tcPr>
            <w:tcW w:w="1082" w:type="pct"/>
            <w:tcBorders>
              <w:top w:val="single" w:sz="4" w:space="0" w:color="auto"/>
              <w:left w:val="single" w:sz="4" w:space="0" w:color="auto"/>
              <w:bottom w:val="single" w:sz="4" w:space="0" w:color="auto"/>
              <w:right w:val="single" w:sz="4" w:space="0" w:color="auto"/>
            </w:tcBorders>
            <w:hideMark/>
          </w:tcPr>
          <w:p w14:paraId="1BAEB0AF" w14:textId="1AD57E9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vMerge w:val="restart"/>
            <w:tcBorders>
              <w:top w:val="single" w:sz="4" w:space="0" w:color="auto"/>
              <w:left w:val="single" w:sz="4" w:space="0" w:color="auto"/>
              <w:bottom w:val="single" w:sz="4" w:space="0" w:color="auto"/>
              <w:right w:val="single" w:sz="4" w:space="0" w:color="auto"/>
            </w:tcBorders>
            <w:hideMark/>
          </w:tcPr>
          <w:p w14:paraId="17BCFBE3" w14:textId="77777777" w:rsidR="0058615D" w:rsidRPr="00852B86" w:rsidRDefault="0058615D" w:rsidP="000422D1">
            <w:pPr>
              <w:pStyle w:val="TAC"/>
              <w:keepNext w:val="0"/>
              <w:keepLines w:val="0"/>
            </w:pPr>
            <w:r w:rsidRPr="00852B86">
              <w:rPr>
                <w:rFonts w:cs="Arial"/>
              </w:rPr>
              <w:t>MHz</w:t>
            </w:r>
          </w:p>
        </w:tc>
        <w:tc>
          <w:tcPr>
            <w:tcW w:w="1952" w:type="pct"/>
            <w:tcBorders>
              <w:top w:val="single" w:sz="4" w:space="0" w:color="auto"/>
              <w:left w:val="single" w:sz="4" w:space="0" w:color="auto"/>
              <w:bottom w:val="single" w:sz="4" w:space="0" w:color="auto"/>
              <w:right w:val="single" w:sz="4" w:space="0" w:color="auto"/>
            </w:tcBorders>
            <w:vAlign w:val="center"/>
            <w:hideMark/>
          </w:tcPr>
          <w:p w14:paraId="4817E82D" w14:textId="4C4D5391"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1B28340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471A055"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620A198" w14:textId="3E467D11"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2CE3E6FD" w14:textId="77777777" w:rsidR="0058615D" w:rsidRPr="00852B86"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3E21362D" w14:textId="6C49BB01" w:rsidR="0058615D" w:rsidRPr="00852B86" w:rsidRDefault="0058615D" w:rsidP="000422D1">
            <w:pPr>
              <w:pStyle w:val="TAC"/>
              <w:keepNext w:val="0"/>
              <w:keepLines w:val="0"/>
            </w:pPr>
            <w:r w:rsidRPr="00852B86">
              <w:rPr>
                <w:rFonts w:cs="Arial"/>
                <w:szCs w:val="16"/>
              </w:rPr>
              <w:t>1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52</w:t>
            </w:r>
          </w:p>
        </w:tc>
      </w:tr>
      <w:tr w:rsidR="0058615D" w:rsidRPr="00852B86" w14:paraId="5A6BCB2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706044DB"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83E89BC" w14:textId="40721D4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vMerge/>
            <w:tcBorders>
              <w:top w:val="single" w:sz="4" w:space="0" w:color="auto"/>
              <w:left w:val="single" w:sz="4" w:space="0" w:color="auto"/>
              <w:bottom w:val="single" w:sz="4" w:space="0" w:color="auto"/>
              <w:right w:val="single" w:sz="4" w:space="0" w:color="auto"/>
            </w:tcBorders>
            <w:vAlign w:val="center"/>
            <w:hideMark/>
          </w:tcPr>
          <w:p w14:paraId="5236B4A8" w14:textId="77777777" w:rsidR="0058615D" w:rsidRPr="00852B86" w:rsidRDefault="0058615D" w:rsidP="000422D1">
            <w:pPr>
              <w:overflowPunct/>
              <w:autoSpaceDE/>
              <w:autoSpaceDN/>
              <w:adjustRightInd/>
              <w:spacing w:after="0"/>
              <w:rPr>
                <w:rFonts w:ascii="Arial" w:hAnsi="Arial"/>
                <w:sz w:val="18"/>
              </w:rPr>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7BD7630" w14:textId="303849ED" w:rsidR="0058615D" w:rsidRPr="00852B86" w:rsidRDefault="0058615D" w:rsidP="000422D1">
            <w:pPr>
              <w:pStyle w:val="TAC"/>
              <w:keepNext w:val="0"/>
              <w:keepLines w:val="0"/>
            </w:pPr>
            <w:r w:rsidRPr="00852B86">
              <w:rPr>
                <w:rFonts w:cs="Arial"/>
                <w:szCs w:val="16"/>
              </w:rPr>
              <w:t>40:</w:t>
            </w:r>
            <w:r w:rsidR="000422D1" w:rsidRPr="00852B86">
              <w:rPr>
                <w:rFonts w:cs="Arial"/>
                <w:szCs w:val="16"/>
              </w:rPr>
              <w:t xml:space="preserve"> </w:t>
            </w:r>
            <w:r w:rsidRPr="00852B86">
              <w:rPr>
                <w:rFonts w:cs="Arial"/>
                <w:szCs w:val="16"/>
              </w:rPr>
              <w:t>N</w:t>
            </w:r>
            <w:r w:rsidRPr="00852B86">
              <w:rPr>
                <w:rFonts w:cs="Arial"/>
                <w:szCs w:val="16"/>
                <w:vertAlign w:val="subscript"/>
              </w:rPr>
              <w:t>RB,c</w:t>
            </w:r>
            <w:r w:rsidR="000422D1" w:rsidRPr="00852B86">
              <w:rPr>
                <w:rFonts w:cs="Arial"/>
                <w:szCs w:val="16"/>
              </w:rPr>
              <w:t xml:space="preserve"> </w:t>
            </w:r>
            <w:r w:rsidRPr="00852B86">
              <w:rPr>
                <w:rFonts w:cs="Arial"/>
                <w:szCs w:val="16"/>
              </w:rPr>
              <w:t>=</w:t>
            </w:r>
            <w:r w:rsidR="000422D1" w:rsidRPr="00852B86">
              <w:rPr>
                <w:rFonts w:cs="Arial"/>
                <w:szCs w:val="16"/>
              </w:rPr>
              <w:t xml:space="preserve"> </w:t>
            </w:r>
            <w:r w:rsidRPr="00852B86">
              <w:rPr>
                <w:rFonts w:cs="Arial"/>
                <w:szCs w:val="16"/>
              </w:rPr>
              <w:t>106</w:t>
            </w:r>
            <w:r w:rsidR="000422D1" w:rsidRPr="00852B86">
              <w:rPr>
                <w:rFonts w:cs="Arial"/>
                <w:szCs w:val="16"/>
              </w:rPr>
              <w:t xml:space="preserve"> </w:t>
            </w:r>
          </w:p>
        </w:tc>
      </w:tr>
      <w:tr w:rsidR="0058615D" w:rsidRPr="00852B86" w14:paraId="2586693D"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45D8E73" w14:textId="6A786C82"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442ED893" w14:textId="0A9A4E01"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437508C"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691A0032" w14:textId="77777777" w:rsidR="0058615D" w:rsidRPr="00852B86" w:rsidRDefault="0058615D" w:rsidP="000422D1">
            <w:pPr>
              <w:pStyle w:val="TAC"/>
              <w:keepNext w:val="0"/>
              <w:keepLines w:val="0"/>
            </w:pPr>
            <w:r w:rsidRPr="00852B86">
              <w:rPr>
                <w:rFonts w:cs="Arial"/>
                <w:szCs w:val="16"/>
              </w:rPr>
              <w:t>DLBWP.0.1</w:t>
            </w:r>
          </w:p>
        </w:tc>
      </w:tr>
      <w:tr w:rsidR="0058615D" w:rsidRPr="00852B86" w14:paraId="60EA466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3080124B" w14:textId="16B49DB4" w:rsidR="0058615D" w:rsidRPr="00852B86" w:rsidRDefault="0058615D" w:rsidP="000422D1">
            <w:pPr>
              <w:pStyle w:val="TAL"/>
              <w:keepNext w:val="0"/>
              <w:keepLines w:val="0"/>
            </w:pPr>
            <w:r w:rsidRPr="00852B86">
              <w:rPr>
                <w:rFonts w:cs="Arial"/>
                <w:bCs/>
              </w:rPr>
              <w:t>D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3C4A8583" w14:textId="6E36DC73"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11F0CA42"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5D8C0D62" w14:textId="77777777" w:rsidR="0058615D" w:rsidRPr="00852B86" w:rsidRDefault="0058615D" w:rsidP="000422D1">
            <w:pPr>
              <w:pStyle w:val="TAC"/>
              <w:keepNext w:val="0"/>
              <w:keepLines w:val="0"/>
            </w:pPr>
            <w:r w:rsidRPr="00852B86">
              <w:rPr>
                <w:rFonts w:cs="Arial"/>
                <w:szCs w:val="16"/>
              </w:rPr>
              <w:t>DLBWP.1.1</w:t>
            </w:r>
          </w:p>
        </w:tc>
      </w:tr>
      <w:tr w:rsidR="0058615D" w:rsidRPr="00852B86" w14:paraId="76032D9A"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169C13DF" w14:textId="7370BE7B" w:rsidR="0058615D" w:rsidRPr="00852B86" w:rsidRDefault="0058615D" w:rsidP="000422D1">
            <w:pPr>
              <w:pStyle w:val="TAL"/>
              <w:keepNext w:val="0"/>
              <w:keepLines w:val="0"/>
              <w:rPr>
                <w:rFonts w:cs="Arial"/>
                <w:bCs/>
              </w:rPr>
            </w:pPr>
            <w:r w:rsidRPr="00852B86">
              <w:rPr>
                <w:rFonts w:cs="Arial"/>
                <w:bCs/>
              </w:rPr>
              <w:t>UL</w:t>
            </w:r>
            <w:r w:rsidR="000422D1" w:rsidRPr="00852B86">
              <w:rPr>
                <w:rFonts w:cs="Arial"/>
                <w:bCs/>
              </w:rPr>
              <w:t xml:space="preserve"> </w:t>
            </w: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7CB310CC" w14:textId="5614B978"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7C986A8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7E3C9A94" w14:textId="77777777" w:rsidR="0058615D" w:rsidRPr="00852B86" w:rsidRDefault="0058615D" w:rsidP="000422D1">
            <w:pPr>
              <w:pStyle w:val="TAC"/>
              <w:keepNext w:val="0"/>
              <w:keepLines w:val="0"/>
              <w:rPr>
                <w:rFonts w:cs="Arial"/>
                <w:szCs w:val="16"/>
              </w:rPr>
            </w:pPr>
            <w:r w:rsidRPr="00852B86">
              <w:rPr>
                <w:rFonts w:cs="v3.7.0"/>
              </w:rPr>
              <w:t>ULBWP.0.1</w:t>
            </w:r>
          </w:p>
        </w:tc>
      </w:tr>
      <w:tr w:rsidR="0058615D" w:rsidRPr="00852B86" w14:paraId="0D31D009" w14:textId="77777777" w:rsidTr="0060024C">
        <w:trPr>
          <w:jc w:val="center"/>
        </w:trPr>
        <w:tc>
          <w:tcPr>
            <w:tcW w:w="1483" w:type="pct"/>
            <w:gridSpan w:val="3"/>
            <w:tcBorders>
              <w:top w:val="single" w:sz="4" w:space="0" w:color="auto"/>
              <w:left w:val="single" w:sz="4" w:space="0" w:color="auto"/>
              <w:bottom w:val="single" w:sz="4" w:space="0" w:color="auto"/>
              <w:right w:val="single" w:sz="4" w:space="0" w:color="auto"/>
            </w:tcBorders>
            <w:vAlign w:val="center"/>
            <w:hideMark/>
          </w:tcPr>
          <w:p w14:paraId="72F9674D" w14:textId="3AE82B21" w:rsidR="0058615D" w:rsidRPr="00852B86" w:rsidRDefault="0058615D" w:rsidP="000422D1">
            <w:pPr>
              <w:pStyle w:val="TAL"/>
              <w:keepNext w:val="0"/>
              <w:keepLines w:val="0"/>
            </w:pPr>
            <w:r w:rsidRPr="00852B86">
              <w:rPr>
                <w:rFonts w:cs="Arial"/>
                <w:bCs/>
              </w:rPr>
              <w:t>UL</w:t>
            </w:r>
            <w:r w:rsidR="000422D1" w:rsidRPr="00852B86">
              <w:rPr>
                <w:rFonts w:cs="Arial"/>
                <w:bCs/>
              </w:rPr>
              <w:t xml:space="preserve"> </w:t>
            </w:r>
            <w:r w:rsidRPr="00852B86">
              <w:rPr>
                <w:rFonts w:cs="Arial"/>
                <w:bCs/>
              </w:rPr>
              <w:t>dedicated</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082" w:type="pct"/>
            <w:tcBorders>
              <w:top w:val="single" w:sz="4" w:space="0" w:color="auto"/>
              <w:left w:val="single" w:sz="4" w:space="0" w:color="auto"/>
              <w:bottom w:val="single" w:sz="4" w:space="0" w:color="auto"/>
              <w:right w:val="single" w:sz="4" w:space="0" w:color="auto"/>
            </w:tcBorders>
            <w:hideMark/>
          </w:tcPr>
          <w:p w14:paraId="64FCE6A3" w14:textId="5FBBC12B" w:rsidR="0058615D" w:rsidRPr="00852B86" w:rsidRDefault="0058615D" w:rsidP="000422D1">
            <w:pPr>
              <w:pStyle w:val="TAL"/>
              <w:keepNext w:val="0"/>
              <w:keepLines w:val="0"/>
            </w:pPr>
            <w:r w:rsidRPr="00852B86">
              <w:t>Config</w:t>
            </w:r>
            <w:r w:rsidR="000422D1" w:rsidRPr="00852B86">
              <w:rPr>
                <w:rFonts w:ascii="Times New Roman" w:hAnsi="Times New Roman"/>
                <w:lang w:eastAsia="zh-TW"/>
              </w:rPr>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rPr>
                <w:rFonts w:ascii="Times New Roman" w:hAnsi="Times New Roman"/>
                <w:lang w:eastAsia="zh-TW"/>
              </w:rPr>
              <w:t xml:space="preserve"> </w:t>
            </w:r>
            <w:r w:rsidRPr="00852B86">
              <w:t>5,</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528EA2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vAlign w:val="center"/>
            <w:hideMark/>
          </w:tcPr>
          <w:p w14:paraId="1DACE74A" w14:textId="77777777" w:rsidR="0058615D" w:rsidRPr="00852B86" w:rsidRDefault="0058615D" w:rsidP="000422D1">
            <w:pPr>
              <w:pStyle w:val="TAC"/>
              <w:keepNext w:val="0"/>
              <w:keepLines w:val="0"/>
            </w:pPr>
            <w:r w:rsidRPr="00852B86">
              <w:rPr>
                <w:rFonts w:cs="Arial"/>
                <w:szCs w:val="16"/>
              </w:rPr>
              <w:t>ULBWP.1.1</w:t>
            </w:r>
          </w:p>
        </w:tc>
      </w:tr>
      <w:tr w:rsidR="0058615D" w:rsidRPr="00852B86" w14:paraId="644D75DE"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4B06AE0E" w14:textId="180467B1"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5A501F2F" w14:textId="5A797439"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4EC92E9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70CE22C" w14:textId="60E71BB3"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6B34C7C1"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AAFB538"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1C7EA95" w14:textId="060CA5E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3D7F0350"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CAEDBD8" w14:textId="77777777" w:rsidR="0058615D" w:rsidRPr="00852B86" w:rsidRDefault="0058615D" w:rsidP="000422D1">
            <w:pPr>
              <w:pStyle w:val="TAC"/>
              <w:keepNext w:val="0"/>
              <w:keepLines w:val="0"/>
            </w:pPr>
            <w:r w:rsidRPr="00852B86">
              <w:t>TDDConf.1.1</w:t>
            </w:r>
          </w:p>
        </w:tc>
      </w:tr>
      <w:tr w:rsidR="0058615D" w:rsidRPr="00852B86" w14:paraId="18AE0E95"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62E03298"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01D83F" w14:textId="3B7453F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37D1B95C"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3C0DB69" w14:textId="77777777" w:rsidR="0058615D" w:rsidRPr="00852B86" w:rsidRDefault="0058615D" w:rsidP="000422D1">
            <w:pPr>
              <w:pStyle w:val="TAC"/>
              <w:keepNext w:val="0"/>
              <w:keepLines w:val="0"/>
            </w:pPr>
            <w:r w:rsidRPr="00852B86">
              <w:rPr>
                <w:rFonts w:cs="Arial"/>
              </w:rPr>
              <w:t>TDDConf.2.1</w:t>
            </w:r>
          </w:p>
        </w:tc>
      </w:tr>
      <w:tr w:rsidR="0058615D" w:rsidRPr="00852B86" w14:paraId="2997FD26"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8722FE3" w14:textId="440E8F36" w:rsidR="0058615D" w:rsidRPr="00852B86" w:rsidRDefault="0060024C" w:rsidP="000422D1">
            <w:pPr>
              <w:pStyle w:val="TAL"/>
              <w:keepNext w:val="0"/>
              <w:keepLines w:val="0"/>
            </w:pPr>
            <w:r w:rsidRPr="00852B86">
              <w:t xml:space="preserve">RMSI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082" w:type="pct"/>
            <w:tcBorders>
              <w:top w:val="single" w:sz="4" w:space="0" w:color="auto"/>
              <w:left w:val="single" w:sz="4" w:space="0" w:color="auto"/>
              <w:bottom w:val="single" w:sz="4" w:space="0" w:color="auto"/>
              <w:right w:val="single" w:sz="4" w:space="0" w:color="auto"/>
            </w:tcBorders>
            <w:hideMark/>
          </w:tcPr>
          <w:p w14:paraId="7FA3F56C" w14:textId="5E13001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500B27E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706592D" w14:textId="21324566" w:rsidR="0058615D" w:rsidRPr="00852B86" w:rsidRDefault="0058615D" w:rsidP="000422D1">
            <w:pPr>
              <w:pStyle w:val="TAC"/>
              <w:keepNext w:val="0"/>
              <w:keepLines w:val="0"/>
            </w:pPr>
            <w:r w:rsidRPr="00852B86">
              <w:t>CR.1.1</w:t>
            </w:r>
            <w:r w:rsidR="000422D1" w:rsidRPr="00852B86">
              <w:t xml:space="preserve"> </w:t>
            </w:r>
            <w:r w:rsidRPr="00852B86">
              <w:t>FDD</w:t>
            </w:r>
          </w:p>
        </w:tc>
      </w:tr>
      <w:tr w:rsidR="0058615D" w:rsidRPr="00852B86" w14:paraId="14E7758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46D76090"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FA05246" w14:textId="53E3E148"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48118B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9E747A" w14:textId="7325B8B7" w:rsidR="0058615D" w:rsidRPr="00852B86" w:rsidRDefault="0058615D" w:rsidP="000422D1">
            <w:pPr>
              <w:pStyle w:val="TAC"/>
              <w:keepNext w:val="0"/>
              <w:keepLines w:val="0"/>
            </w:pPr>
            <w:r w:rsidRPr="00852B86">
              <w:t>CR.1.1</w:t>
            </w:r>
            <w:r w:rsidR="000422D1" w:rsidRPr="00852B86">
              <w:t xml:space="preserve"> </w:t>
            </w:r>
            <w:r w:rsidRPr="00852B86">
              <w:t>TDD</w:t>
            </w:r>
          </w:p>
        </w:tc>
      </w:tr>
      <w:tr w:rsidR="0058615D" w:rsidRPr="00852B86" w14:paraId="6AF2093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0E9412E9"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1A632D5" w14:textId="43579C8A"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3FF90C7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05F1694" w14:textId="634E3E65" w:rsidR="0058615D" w:rsidRPr="00852B86" w:rsidRDefault="0058615D" w:rsidP="000422D1">
            <w:pPr>
              <w:pStyle w:val="TAC"/>
              <w:keepNext w:val="0"/>
              <w:keepLines w:val="0"/>
            </w:pPr>
            <w:r w:rsidRPr="00852B86">
              <w:t>CR.2.1</w:t>
            </w:r>
            <w:r w:rsidR="000422D1" w:rsidRPr="00852B86">
              <w:t xml:space="preserve"> </w:t>
            </w:r>
            <w:r w:rsidRPr="00852B86">
              <w:t>TDD</w:t>
            </w:r>
          </w:p>
        </w:tc>
      </w:tr>
      <w:tr w:rsidR="0060024C" w:rsidRPr="00852B86" w14:paraId="44B80331" w14:textId="77777777" w:rsidTr="0060024C">
        <w:tblPrEx>
          <w:tblCellMar>
            <w:left w:w="108" w:type="dxa"/>
          </w:tblCellMar>
        </w:tblPrEx>
        <w:trPr>
          <w:trHeight w:val="191"/>
          <w:jc w:val="center"/>
        </w:trPr>
        <w:tc>
          <w:tcPr>
            <w:tcW w:w="1484" w:type="pct"/>
            <w:gridSpan w:val="3"/>
            <w:vMerge w:val="restart"/>
            <w:shd w:val="clear" w:color="auto" w:fill="auto"/>
          </w:tcPr>
          <w:p w14:paraId="24E1C0A7" w14:textId="77777777" w:rsidR="0060024C" w:rsidRPr="00852B86" w:rsidRDefault="0060024C" w:rsidP="002A717D">
            <w:pPr>
              <w:pStyle w:val="TAL"/>
            </w:pPr>
            <w:r w:rsidRPr="00852B86">
              <w:t>Dedicated CORESET Reference Channel</w:t>
            </w:r>
          </w:p>
        </w:tc>
        <w:tc>
          <w:tcPr>
            <w:tcW w:w="1082" w:type="pct"/>
            <w:shd w:val="clear" w:color="auto" w:fill="auto"/>
          </w:tcPr>
          <w:p w14:paraId="03A884CA" w14:textId="77777777" w:rsidR="0060024C" w:rsidRPr="00852B86" w:rsidRDefault="0060024C" w:rsidP="002A717D">
            <w:pPr>
              <w:pStyle w:val="TAL"/>
            </w:pPr>
            <w:r w:rsidRPr="00852B86">
              <w:t>Config 1, 4</w:t>
            </w:r>
          </w:p>
        </w:tc>
        <w:tc>
          <w:tcPr>
            <w:tcW w:w="482" w:type="pct"/>
            <w:shd w:val="clear" w:color="auto" w:fill="auto"/>
          </w:tcPr>
          <w:p w14:paraId="72FADCBF" w14:textId="77777777" w:rsidR="0060024C" w:rsidRPr="00852B86" w:rsidRDefault="0060024C" w:rsidP="002A717D">
            <w:pPr>
              <w:pStyle w:val="TAC"/>
            </w:pPr>
          </w:p>
        </w:tc>
        <w:tc>
          <w:tcPr>
            <w:tcW w:w="1952" w:type="pct"/>
            <w:shd w:val="clear" w:color="auto" w:fill="auto"/>
          </w:tcPr>
          <w:p w14:paraId="1CF38167" w14:textId="77777777" w:rsidR="0060024C" w:rsidRPr="00852B86" w:rsidRDefault="0060024C" w:rsidP="002A717D">
            <w:pPr>
              <w:pStyle w:val="TAC"/>
            </w:pPr>
            <w:r w:rsidRPr="00852B86">
              <w:t>CCR.1.1 FDD</w:t>
            </w:r>
          </w:p>
        </w:tc>
      </w:tr>
      <w:tr w:rsidR="0060024C" w:rsidRPr="00852B86" w14:paraId="1FD987E5" w14:textId="77777777" w:rsidTr="0060024C">
        <w:tblPrEx>
          <w:tblCellMar>
            <w:left w:w="108" w:type="dxa"/>
          </w:tblCellMar>
        </w:tblPrEx>
        <w:trPr>
          <w:trHeight w:val="191"/>
          <w:jc w:val="center"/>
        </w:trPr>
        <w:tc>
          <w:tcPr>
            <w:tcW w:w="1484" w:type="pct"/>
            <w:gridSpan w:val="3"/>
            <w:vMerge/>
            <w:shd w:val="clear" w:color="auto" w:fill="auto"/>
          </w:tcPr>
          <w:p w14:paraId="625F402C" w14:textId="77777777" w:rsidR="0060024C" w:rsidRPr="00852B86" w:rsidRDefault="0060024C" w:rsidP="002A717D">
            <w:pPr>
              <w:pStyle w:val="TAL"/>
            </w:pPr>
          </w:p>
        </w:tc>
        <w:tc>
          <w:tcPr>
            <w:tcW w:w="1082" w:type="pct"/>
            <w:shd w:val="clear" w:color="auto" w:fill="auto"/>
          </w:tcPr>
          <w:p w14:paraId="7B2DBBDC" w14:textId="77777777" w:rsidR="0060024C" w:rsidRPr="00852B86" w:rsidRDefault="0060024C" w:rsidP="002A717D">
            <w:pPr>
              <w:pStyle w:val="TAL"/>
            </w:pPr>
            <w:r w:rsidRPr="00852B86">
              <w:t>Config 2, 5</w:t>
            </w:r>
          </w:p>
        </w:tc>
        <w:tc>
          <w:tcPr>
            <w:tcW w:w="482" w:type="pct"/>
            <w:shd w:val="clear" w:color="auto" w:fill="auto"/>
          </w:tcPr>
          <w:p w14:paraId="248CEBFF" w14:textId="77777777" w:rsidR="0060024C" w:rsidRPr="00852B86" w:rsidRDefault="0060024C" w:rsidP="002A717D">
            <w:pPr>
              <w:pStyle w:val="TAC"/>
            </w:pPr>
          </w:p>
        </w:tc>
        <w:tc>
          <w:tcPr>
            <w:tcW w:w="1952" w:type="pct"/>
            <w:shd w:val="clear" w:color="auto" w:fill="auto"/>
          </w:tcPr>
          <w:p w14:paraId="4D465FE4" w14:textId="77777777" w:rsidR="0060024C" w:rsidRPr="00852B86" w:rsidRDefault="0060024C" w:rsidP="002A717D">
            <w:pPr>
              <w:pStyle w:val="TAC"/>
            </w:pPr>
            <w:r w:rsidRPr="00852B86">
              <w:t>CCR.1.1 TDD</w:t>
            </w:r>
          </w:p>
        </w:tc>
      </w:tr>
      <w:tr w:rsidR="0060024C" w:rsidRPr="00852B86" w14:paraId="13CCEB09" w14:textId="77777777" w:rsidTr="0060024C">
        <w:tblPrEx>
          <w:tblCellMar>
            <w:left w:w="108" w:type="dxa"/>
          </w:tblCellMar>
        </w:tblPrEx>
        <w:trPr>
          <w:trHeight w:val="191"/>
          <w:jc w:val="center"/>
        </w:trPr>
        <w:tc>
          <w:tcPr>
            <w:tcW w:w="1484" w:type="pct"/>
            <w:gridSpan w:val="3"/>
            <w:vMerge/>
            <w:shd w:val="clear" w:color="auto" w:fill="auto"/>
          </w:tcPr>
          <w:p w14:paraId="773F1C67" w14:textId="77777777" w:rsidR="0060024C" w:rsidRPr="00852B86" w:rsidRDefault="0060024C" w:rsidP="002A717D">
            <w:pPr>
              <w:pStyle w:val="TAL"/>
            </w:pPr>
          </w:p>
        </w:tc>
        <w:tc>
          <w:tcPr>
            <w:tcW w:w="1082" w:type="pct"/>
            <w:shd w:val="clear" w:color="auto" w:fill="auto"/>
          </w:tcPr>
          <w:p w14:paraId="4B318ECF" w14:textId="77777777" w:rsidR="0060024C" w:rsidRPr="00852B86" w:rsidRDefault="0060024C" w:rsidP="002A717D">
            <w:pPr>
              <w:pStyle w:val="TAL"/>
            </w:pPr>
            <w:r w:rsidRPr="00852B86">
              <w:t>Config 3, 6</w:t>
            </w:r>
          </w:p>
        </w:tc>
        <w:tc>
          <w:tcPr>
            <w:tcW w:w="482" w:type="pct"/>
            <w:shd w:val="clear" w:color="auto" w:fill="auto"/>
          </w:tcPr>
          <w:p w14:paraId="47406A8C" w14:textId="77777777" w:rsidR="0060024C" w:rsidRPr="00852B86" w:rsidRDefault="0060024C" w:rsidP="002A717D">
            <w:pPr>
              <w:pStyle w:val="TAC"/>
            </w:pPr>
          </w:p>
        </w:tc>
        <w:tc>
          <w:tcPr>
            <w:tcW w:w="1952" w:type="pct"/>
            <w:shd w:val="clear" w:color="auto" w:fill="auto"/>
          </w:tcPr>
          <w:p w14:paraId="0D44646A" w14:textId="77777777" w:rsidR="0060024C" w:rsidRPr="00852B86" w:rsidRDefault="0060024C" w:rsidP="002A717D">
            <w:pPr>
              <w:pStyle w:val="TAC"/>
            </w:pPr>
            <w:r w:rsidRPr="00852B86">
              <w:t>CCR.2.1 TDD</w:t>
            </w:r>
          </w:p>
        </w:tc>
      </w:tr>
      <w:tr w:rsidR="0058615D" w:rsidRPr="00852B86" w14:paraId="5FA8256B"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6257D6C5" w14:textId="1A52C84C"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5ED73D79" w14:textId="21F7385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025E391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3C174BB" w14:textId="253F28EC"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1A1F51F4"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0B0519D"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737C26A" w14:textId="50E70DA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12A0FD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55AE487A" w14:textId="00FD75AA"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132E73B"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3E97CB1E"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05810B1" w14:textId="58B7311D"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2D854B7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DADD78B" w14:textId="740DD471"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18537808"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8DDA676" w14:textId="636BBD6A"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4A47E983" w14:textId="484F61A3"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43D62EF7"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D4948C" w14:textId="77777777" w:rsidR="0058615D" w:rsidRPr="00852B86" w:rsidRDefault="0058615D" w:rsidP="000422D1">
            <w:pPr>
              <w:pStyle w:val="TAC"/>
              <w:keepNext w:val="0"/>
              <w:keepLines w:val="0"/>
            </w:pPr>
            <w:r w:rsidRPr="00852B86">
              <w:t>SMTC.1</w:t>
            </w:r>
          </w:p>
        </w:tc>
      </w:tr>
      <w:tr w:rsidR="0058615D" w:rsidRPr="00852B86" w14:paraId="3563D383"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5309516"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3D44016" w14:textId="61C8308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40AB76B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CF530F5" w14:textId="77777777" w:rsidR="0058615D" w:rsidRPr="00852B86" w:rsidRDefault="0058615D" w:rsidP="000422D1">
            <w:pPr>
              <w:pStyle w:val="TAC"/>
              <w:keepNext w:val="0"/>
              <w:keepLines w:val="0"/>
            </w:pPr>
            <w:r w:rsidRPr="00852B86">
              <w:t>SMTC.1</w:t>
            </w:r>
          </w:p>
        </w:tc>
      </w:tr>
      <w:tr w:rsidR="0058615D" w:rsidRPr="00852B86" w14:paraId="0CB33E95"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51B61E62" w14:textId="3B8C152D"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082" w:type="pct"/>
            <w:tcBorders>
              <w:top w:val="single" w:sz="4" w:space="0" w:color="auto"/>
              <w:left w:val="single" w:sz="4" w:space="0" w:color="auto"/>
              <w:bottom w:val="single" w:sz="4" w:space="0" w:color="auto"/>
              <w:right w:val="single" w:sz="4" w:space="0" w:color="auto"/>
            </w:tcBorders>
            <w:hideMark/>
          </w:tcPr>
          <w:p w14:paraId="52B86E9E" w14:textId="6C33D656"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08787526"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032ECCD" w14:textId="2A6D77B0"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735B52B6"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53747FE4"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5B3CA6" w14:textId="0664DBE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4232789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548C286" w14:textId="3CFB1571"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5031A690" w14:textId="77777777" w:rsidTr="0060024C">
        <w:trPr>
          <w:jc w:val="center"/>
        </w:trPr>
        <w:tc>
          <w:tcPr>
            <w:tcW w:w="1483" w:type="pct"/>
            <w:gridSpan w:val="3"/>
            <w:vMerge w:val="restart"/>
            <w:tcBorders>
              <w:top w:val="single" w:sz="4" w:space="0" w:color="auto"/>
              <w:left w:val="single" w:sz="4" w:space="0" w:color="auto"/>
              <w:bottom w:val="single" w:sz="4" w:space="0" w:color="auto"/>
              <w:right w:val="single" w:sz="4" w:space="0" w:color="auto"/>
            </w:tcBorders>
            <w:hideMark/>
          </w:tcPr>
          <w:p w14:paraId="11810DA0" w14:textId="480527A7" w:rsidR="0058615D" w:rsidRPr="00852B86" w:rsidRDefault="0058615D" w:rsidP="000422D1">
            <w:pPr>
              <w:pStyle w:val="TAL"/>
              <w:keepNext w:val="0"/>
              <w:keepLines w:val="0"/>
            </w:pPr>
            <w:r w:rsidRPr="00852B86">
              <w:t>PRACH</w:t>
            </w:r>
            <w:r w:rsidR="000422D1" w:rsidRPr="00852B86">
              <w:t xml:space="preserve"> </w:t>
            </w:r>
            <w:r w:rsidRPr="00852B86">
              <w:t>Configuration</w:t>
            </w:r>
          </w:p>
        </w:tc>
        <w:tc>
          <w:tcPr>
            <w:tcW w:w="1082" w:type="pct"/>
            <w:tcBorders>
              <w:top w:val="single" w:sz="4" w:space="0" w:color="auto"/>
              <w:left w:val="single" w:sz="4" w:space="0" w:color="auto"/>
              <w:bottom w:val="single" w:sz="4" w:space="0" w:color="auto"/>
              <w:right w:val="single" w:sz="4" w:space="0" w:color="auto"/>
            </w:tcBorders>
            <w:hideMark/>
          </w:tcPr>
          <w:p w14:paraId="1EF47032" w14:textId="295EC8C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2280E311"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593BFCB" w14:textId="131FCB9F"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1C4E2167" w14:textId="77777777" w:rsidTr="0060024C">
        <w:trPr>
          <w:jc w:val="center"/>
        </w:trPr>
        <w:tc>
          <w:tcPr>
            <w:tcW w:w="1483" w:type="pct"/>
            <w:gridSpan w:val="3"/>
            <w:vMerge/>
            <w:tcBorders>
              <w:top w:val="single" w:sz="4" w:space="0" w:color="auto"/>
              <w:left w:val="single" w:sz="4" w:space="0" w:color="auto"/>
              <w:bottom w:val="single" w:sz="4" w:space="0" w:color="auto"/>
              <w:right w:val="single" w:sz="4" w:space="0" w:color="auto"/>
            </w:tcBorders>
            <w:vAlign w:val="center"/>
            <w:hideMark/>
          </w:tcPr>
          <w:p w14:paraId="1BCFB7A9" w14:textId="77777777" w:rsidR="0058615D" w:rsidRPr="00852B86" w:rsidRDefault="0058615D" w:rsidP="000422D1">
            <w:pPr>
              <w:overflowPunct/>
              <w:autoSpaceDE/>
              <w:autoSpaceDN/>
              <w:adjustRightInd/>
              <w:spacing w:after="0"/>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C57D9A" w14:textId="02490A2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5570410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E7C9432" w14:textId="206FFAF1" w:rsidR="0058615D" w:rsidRPr="00852B86" w:rsidRDefault="0058615D" w:rsidP="000422D1">
            <w:pPr>
              <w:pStyle w:val="TAC"/>
              <w:keepNext w:val="0"/>
              <w:keepLines w:val="0"/>
            </w:pPr>
            <w:r w:rsidRPr="00852B86">
              <w:t>Table</w:t>
            </w:r>
            <w:r w:rsidR="000422D1" w:rsidRPr="00852B86">
              <w:t xml:space="preserve"> </w:t>
            </w:r>
            <w:r w:rsidRPr="00852B86">
              <w:t>A.7.1-1,</w:t>
            </w:r>
            <w:r w:rsidR="000422D1" w:rsidRPr="00852B86">
              <w:t xml:space="preserve"> </w:t>
            </w:r>
            <w:r w:rsidRPr="00852B86">
              <w:t>PRACH.1</w:t>
            </w:r>
            <w:r w:rsidR="000422D1" w:rsidRPr="00852B86">
              <w:t xml:space="preserve"> </w:t>
            </w:r>
            <w:r w:rsidRPr="00852B86">
              <w:t>FR1</w:t>
            </w:r>
          </w:p>
        </w:tc>
      </w:tr>
      <w:tr w:rsidR="0058615D" w:rsidRPr="00852B86" w14:paraId="1F3D04F4"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7C641AB8" w14:textId="71D3DE11" w:rsidR="0058615D" w:rsidRPr="00852B86" w:rsidRDefault="0058615D" w:rsidP="000422D1">
            <w:pPr>
              <w:pStyle w:val="TAL"/>
              <w:keepNext w:val="0"/>
              <w:keepLines w:val="0"/>
            </w:pPr>
            <w:r w:rsidRPr="00852B86">
              <w:t>SSB</w:t>
            </w:r>
            <w:r w:rsidR="000422D1" w:rsidRPr="00852B86">
              <w:t xml:space="preserve"> </w:t>
            </w:r>
            <w:r w:rsidRPr="00852B86">
              <w:t>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482" w:type="pct"/>
            <w:tcBorders>
              <w:top w:val="single" w:sz="4" w:space="0" w:color="auto"/>
              <w:left w:val="single" w:sz="4" w:space="0" w:color="auto"/>
              <w:bottom w:val="single" w:sz="4" w:space="0" w:color="auto"/>
              <w:right w:val="single" w:sz="4" w:space="0" w:color="auto"/>
            </w:tcBorders>
          </w:tcPr>
          <w:p w14:paraId="27620EC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DE1E4A" w14:textId="77777777" w:rsidR="0058615D" w:rsidRPr="00852B86" w:rsidRDefault="0058615D" w:rsidP="000422D1">
            <w:pPr>
              <w:pStyle w:val="TAC"/>
              <w:keepNext w:val="0"/>
              <w:keepLines w:val="0"/>
            </w:pPr>
            <w:r w:rsidRPr="00852B86">
              <w:t>0</w:t>
            </w:r>
          </w:p>
        </w:tc>
      </w:tr>
      <w:tr w:rsidR="0058615D" w:rsidRPr="00852B86" w14:paraId="20AB346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2F3D917" w14:textId="27CEC755"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482" w:type="pct"/>
            <w:tcBorders>
              <w:top w:val="single" w:sz="4" w:space="0" w:color="auto"/>
              <w:left w:val="single" w:sz="4" w:space="0" w:color="auto"/>
              <w:bottom w:val="single" w:sz="4" w:space="0" w:color="auto"/>
              <w:right w:val="single" w:sz="4" w:space="0" w:color="auto"/>
            </w:tcBorders>
          </w:tcPr>
          <w:p w14:paraId="5FDBEFA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3864253" w14:textId="77777777" w:rsidR="0058615D" w:rsidRPr="00852B86" w:rsidRDefault="0058615D" w:rsidP="000422D1">
            <w:pPr>
              <w:pStyle w:val="TAC"/>
              <w:keepNext w:val="0"/>
              <w:keepLines w:val="0"/>
            </w:pPr>
            <w:r w:rsidRPr="00852B86">
              <w:t>OP.1</w:t>
            </w:r>
          </w:p>
        </w:tc>
      </w:tr>
      <w:tr w:rsidR="0058615D" w:rsidRPr="00852B86" w14:paraId="2093065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30653D8" w14:textId="21F1CD8C" w:rsidR="0058615D" w:rsidRPr="00852B86" w:rsidRDefault="0058615D" w:rsidP="000422D1">
            <w:pPr>
              <w:pStyle w:val="TAL"/>
              <w:keepNext w:val="0"/>
              <w:keepLines w:val="0"/>
            </w:pPr>
            <w:r w:rsidRPr="00852B86">
              <w:t>CP</w:t>
            </w:r>
            <w:r w:rsidR="000422D1" w:rsidRPr="00852B86">
              <w:t xml:space="preserve"> </w:t>
            </w:r>
            <w:r w:rsidRPr="00852B86">
              <w:t>length</w:t>
            </w:r>
          </w:p>
        </w:tc>
        <w:tc>
          <w:tcPr>
            <w:tcW w:w="482" w:type="pct"/>
            <w:tcBorders>
              <w:top w:val="single" w:sz="4" w:space="0" w:color="auto"/>
              <w:left w:val="single" w:sz="4" w:space="0" w:color="auto"/>
              <w:bottom w:val="single" w:sz="4" w:space="0" w:color="auto"/>
              <w:right w:val="single" w:sz="4" w:space="0" w:color="auto"/>
            </w:tcBorders>
          </w:tcPr>
          <w:p w14:paraId="04CB6C0D"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AFCD564" w14:textId="77777777" w:rsidR="0058615D" w:rsidRPr="00852B86" w:rsidRDefault="0058615D" w:rsidP="000422D1">
            <w:pPr>
              <w:pStyle w:val="TAC"/>
              <w:keepNext w:val="0"/>
              <w:keepLines w:val="0"/>
            </w:pPr>
            <w:r w:rsidRPr="00852B86">
              <w:t>Normal</w:t>
            </w:r>
          </w:p>
        </w:tc>
      </w:tr>
      <w:tr w:rsidR="0058615D" w:rsidRPr="00852B86" w14:paraId="14F2213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366129D" w14:textId="52DD834E" w:rsidR="0058615D" w:rsidRPr="00852B86" w:rsidRDefault="0058615D" w:rsidP="00216238">
            <w:pPr>
              <w:pStyle w:val="TAL"/>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482" w:type="pct"/>
            <w:tcBorders>
              <w:top w:val="single" w:sz="4" w:space="0" w:color="auto"/>
              <w:left w:val="single" w:sz="4" w:space="0" w:color="auto"/>
              <w:bottom w:val="single" w:sz="4" w:space="0" w:color="auto"/>
              <w:right w:val="single" w:sz="4" w:space="0" w:color="auto"/>
            </w:tcBorders>
          </w:tcPr>
          <w:p w14:paraId="3DE4EBEC" w14:textId="77777777" w:rsidR="0058615D" w:rsidRPr="00852B86" w:rsidRDefault="0058615D" w:rsidP="00216238">
            <w:pPr>
              <w:pStyle w:val="TAC"/>
              <w:keepLines w:val="0"/>
            </w:pPr>
          </w:p>
        </w:tc>
        <w:tc>
          <w:tcPr>
            <w:tcW w:w="1952" w:type="pct"/>
            <w:tcBorders>
              <w:top w:val="single" w:sz="4" w:space="0" w:color="auto"/>
              <w:left w:val="single" w:sz="4" w:space="0" w:color="auto"/>
              <w:bottom w:val="single" w:sz="4" w:space="0" w:color="auto"/>
              <w:right w:val="single" w:sz="4" w:space="0" w:color="auto"/>
            </w:tcBorders>
            <w:hideMark/>
          </w:tcPr>
          <w:p w14:paraId="123BA33D" w14:textId="7097D070" w:rsidR="0058615D" w:rsidRPr="00852B86" w:rsidRDefault="0058615D" w:rsidP="00216238">
            <w:pPr>
              <w:pStyle w:val="TAC"/>
              <w:keepLines w:val="0"/>
            </w:pPr>
            <w:r w:rsidRPr="00852B86">
              <w:t>2x2</w:t>
            </w:r>
            <w:r w:rsidR="000422D1" w:rsidRPr="00852B86">
              <w:t xml:space="preserve"> </w:t>
            </w:r>
            <w:r w:rsidRPr="00852B86">
              <w:t>Low</w:t>
            </w:r>
          </w:p>
        </w:tc>
      </w:tr>
      <w:tr w:rsidR="0058615D" w:rsidRPr="00852B86" w14:paraId="7D0E06B3"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27F134D1" w14:textId="59B8BFD7" w:rsidR="0058615D" w:rsidRPr="00852B86" w:rsidRDefault="0058615D" w:rsidP="000422D1">
            <w:pPr>
              <w:pStyle w:val="TAL"/>
              <w:keepNext w:val="0"/>
              <w:keepLines w:val="0"/>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6B83F6BD" w14:textId="04F04507" w:rsidR="0058615D" w:rsidRPr="00852B86" w:rsidRDefault="0058615D" w:rsidP="000422D1">
            <w:pPr>
              <w:pStyle w:val="TAL"/>
              <w:keepNext w:val="0"/>
              <w:keepLines w:val="0"/>
            </w:pPr>
            <w:r w:rsidRPr="00852B86">
              <w:t>DCI</w:t>
            </w:r>
            <w:r w:rsidR="000422D1" w:rsidRPr="00852B86">
              <w:t xml:space="preserve"> </w:t>
            </w:r>
            <w:r w:rsidRPr="00852B86">
              <w:t>format</w:t>
            </w:r>
          </w:p>
        </w:tc>
        <w:tc>
          <w:tcPr>
            <w:tcW w:w="482" w:type="pct"/>
            <w:tcBorders>
              <w:top w:val="single" w:sz="4" w:space="0" w:color="auto"/>
              <w:left w:val="single" w:sz="4" w:space="0" w:color="auto"/>
              <w:bottom w:val="single" w:sz="4" w:space="0" w:color="auto"/>
              <w:right w:val="single" w:sz="4" w:space="0" w:color="auto"/>
            </w:tcBorders>
          </w:tcPr>
          <w:p w14:paraId="409D8F12"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7867A48" w14:textId="77777777" w:rsidR="0058615D" w:rsidRPr="00852B86" w:rsidRDefault="0058615D" w:rsidP="000422D1">
            <w:pPr>
              <w:pStyle w:val="TAC"/>
              <w:keepNext w:val="0"/>
              <w:keepLines w:val="0"/>
            </w:pPr>
            <w:r w:rsidRPr="00852B86">
              <w:t>1-0</w:t>
            </w:r>
          </w:p>
        </w:tc>
      </w:tr>
      <w:tr w:rsidR="0058615D" w:rsidRPr="00852B86" w14:paraId="77E43D27"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E240C9F"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804F285" w14:textId="2A47FE4D"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482" w:type="pct"/>
            <w:tcBorders>
              <w:top w:val="single" w:sz="4" w:space="0" w:color="auto"/>
              <w:left w:val="single" w:sz="4" w:space="0" w:color="auto"/>
              <w:bottom w:val="single" w:sz="4" w:space="0" w:color="auto"/>
              <w:right w:val="single" w:sz="4" w:space="0" w:color="auto"/>
            </w:tcBorders>
          </w:tcPr>
          <w:p w14:paraId="20D8D274"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90E6277" w14:textId="77777777" w:rsidR="0058615D" w:rsidRPr="00852B86" w:rsidRDefault="0058615D" w:rsidP="000422D1">
            <w:pPr>
              <w:pStyle w:val="TAC"/>
              <w:keepNext w:val="0"/>
              <w:keepLines w:val="0"/>
            </w:pPr>
            <w:r w:rsidRPr="00852B86">
              <w:t>2</w:t>
            </w:r>
          </w:p>
        </w:tc>
      </w:tr>
      <w:tr w:rsidR="0058615D" w:rsidRPr="00852B86" w14:paraId="496194BF"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0A0AFDC7"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62B67177" w14:textId="32A2AD25"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0C2BC896" w14:textId="77777777" w:rsidR="0058615D" w:rsidRPr="00852B86" w:rsidRDefault="0058615D" w:rsidP="000422D1">
            <w:pPr>
              <w:pStyle w:val="TAC"/>
              <w:keepNext w:val="0"/>
              <w:keepLines w:val="0"/>
            </w:pPr>
            <w:r w:rsidRPr="00852B86">
              <w:t>CCE</w:t>
            </w:r>
          </w:p>
        </w:tc>
        <w:tc>
          <w:tcPr>
            <w:tcW w:w="1952" w:type="pct"/>
            <w:tcBorders>
              <w:top w:val="single" w:sz="4" w:space="0" w:color="auto"/>
              <w:left w:val="single" w:sz="4" w:space="0" w:color="auto"/>
              <w:bottom w:val="single" w:sz="4" w:space="0" w:color="auto"/>
              <w:right w:val="single" w:sz="4" w:space="0" w:color="auto"/>
            </w:tcBorders>
            <w:hideMark/>
          </w:tcPr>
          <w:p w14:paraId="06BADA9E" w14:textId="77777777" w:rsidR="0058615D" w:rsidRPr="00852B86" w:rsidRDefault="0058615D" w:rsidP="000422D1">
            <w:pPr>
              <w:pStyle w:val="TAC"/>
              <w:keepNext w:val="0"/>
              <w:keepLines w:val="0"/>
            </w:pPr>
            <w:r w:rsidRPr="00852B86">
              <w:t>4</w:t>
            </w:r>
          </w:p>
        </w:tc>
      </w:tr>
      <w:tr w:rsidR="0058615D" w:rsidRPr="00852B86" w14:paraId="3AC9F70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F9449D0"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36E09604" w14:textId="6BB16383"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60E7EF0B"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3CCA5FCC" w14:textId="77777777" w:rsidR="0058615D" w:rsidRPr="00852B86" w:rsidRDefault="0058615D" w:rsidP="000422D1">
            <w:pPr>
              <w:pStyle w:val="TAC"/>
              <w:keepNext w:val="0"/>
              <w:keepLines w:val="0"/>
            </w:pPr>
            <w:r w:rsidRPr="00852B86">
              <w:t>0</w:t>
            </w:r>
          </w:p>
        </w:tc>
      </w:tr>
      <w:tr w:rsidR="0058615D" w:rsidRPr="00852B86" w14:paraId="2B5D43C2"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711723F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CC3CDC" w14:textId="25622868"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79479451"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4A11E3CE" w14:textId="77777777" w:rsidR="0058615D" w:rsidRPr="00852B86" w:rsidRDefault="0058615D" w:rsidP="000422D1">
            <w:pPr>
              <w:pStyle w:val="TAC"/>
              <w:keepNext w:val="0"/>
              <w:keepLines w:val="0"/>
            </w:pPr>
            <w:r w:rsidRPr="00852B86">
              <w:t>0</w:t>
            </w:r>
          </w:p>
        </w:tc>
      </w:tr>
      <w:tr w:rsidR="0058615D" w:rsidRPr="00852B86" w14:paraId="11482F1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3FD2EDC"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2FB8F68" w14:textId="55919EBD"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57B94852"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A184CD3" w14:textId="5D8DB7AD"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2AD7EC2E"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94369B0"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4A3A40BB" w14:textId="64FAFB22"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37D21DD3"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12CF03F8" w14:textId="77777777" w:rsidR="0058615D" w:rsidRPr="00852B86" w:rsidRDefault="0058615D" w:rsidP="000422D1">
            <w:pPr>
              <w:pStyle w:val="TAC"/>
              <w:keepNext w:val="0"/>
              <w:keepLines w:val="0"/>
            </w:pPr>
            <w:r w:rsidRPr="00852B86">
              <w:t>6</w:t>
            </w:r>
          </w:p>
        </w:tc>
      </w:tr>
      <w:tr w:rsidR="0058615D" w:rsidRPr="00852B86" w14:paraId="3F6352A6" w14:textId="77777777" w:rsidTr="0060024C">
        <w:trPr>
          <w:jc w:val="center"/>
        </w:trPr>
        <w:tc>
          <w:tcPr>
            <w:tcW w:w="1162" w:type="pct"/>
            <w:vMerge w:val="restart"/>
            <w:tcBorders>
              <w:top w:val="single" w:sz="4" w:space="0" w:color="auto"/>
              <w:left w:val="single" w:sz="4" w:space="0" w:color="auto"/>
              <w:bottom w:val="single" w:sz="4" w:space="0" w:color="auto"/>
              <w:right w:val="single" w:sz="4" w:space="0" w:color="auto"/>
            </w:tcBorders>
            <w:hideMark/>
          </w:tcPr>
          <w:p w14:paraId="388C6532" w14:textId="20703FE5"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03" w:type="pct"/>
            <w:gridSpan w:val="3"/>
            <w:tcBorders>
              <w:top w:val="single" w:sz="4" w:space="0" w:color="auto"/>
              <w:left w:val="single" w:sz="4" w:space="0" w:color="auto"/>
              <w:bottom w:val="single" w:sz="4" w:space="0" w:color="auto"/>
              <w:right w:val="single" w:sz="4" w:space="0" w:color="auto"/>
            </w:tcBorders>
            <w:hideMark/>
          </w:tcPr>
          <w:p w14:paraId="7D1309C0" w14:textId="50545BD0" w:rsidR="0058615D" w:rsidRPr="00852B86" w:rsidRDefault="0058615D" w:rsidP="000422D1">
            <w:pPr>
              <w:pStyle w:val="TAL"/>
              <w:keepNext w:val="0"/>
              <w:keepLines w:val="0"/>
            </w:pPr>
            <w:r w:rsidRPr="00852B86">
              <w:t>DCI</w:t>
            </w:r>
            <w:r w:rsidR="000422D1" w:rsidRPr="00852B86">
              <w:t xml:space="preserve"> </w:t>
            </w:r>
            <w:r w:rsidRPr="00852B86">
              <w:t>format</w:t>
            </w:r>
          </w:p>
        </w:tc>
        <w:tc>
          <w:tcPr>
            <w:tcW w:w="482" w:type="pct"/>
            <w:tcBorders>
              <w:top w:val="single" w:sz="4" w:space="0" w:color="auto"/>
              <w:left w:val="single" w:sz="4" w:space="0" w:color="auto"/>
              <w:bottom w:val="single" w:sz="4" w:space="0" w:color="auto"/>
              <w:right w:val="single" w:sz="4" w:space="0" w:color="auto"/>
            </w:tcBorders>
          </w:tcPr>
          <w:p w14:paraId="5E69FBB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22EB7E91" w14:textId="77777777" w:rsidR="0058615D" w:rsidRPr="00852B86" w:rsidRDefault="0058615D" w:rsidP="000422D1">
            <w:pPr>
              <w:pStyle w:val="TAC"/>
              <w:keepNext w:val="0"/>
              <w:keepLines w:val="0"/>
            </w:pPr>
            <w:r w:rsidRPr="00852B86">
              <w:t>1-0</w:t>
            </w:r>
          </w:p>
        </w:tc>
      </w:tr>
      <w:tr w:rsidR="0058615D" w:rsidRPr="00852B86" w14:paraId="5A964008"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60667934"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644A3FE" w14:textId="1F39A867"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482" w:type="pct"/>
            <w:tcBorders>
              <w:top w:val="single" w:sz="4" w:space="0" w:color="auto"/>
              <w:left w:val="single" w:sz="4" w:space="0" w:color="auto"/>
              <w:bottom w:val="single" w:sz="4" w:space="0" w:color="auto"/>
              <w:right w:val="single" w:sz="4" w:space="0" w:color="auto"/>
            </w:tcBorders>
          </w:tcPr>
          <w:p w14:paraId="22543AE4"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463FAB9" w14:textId="77777777" w:rsidR="0058615D" w:rsidRPr="00852B86" w:rsidRDefault="0058615D" w:rsidP="000422D1">
            <w:pPr>
              <w:pStyle w:val="TAC"/>
              <w:keepNext w:val="0"/>
              <w:keepLines w:val="0"/>
            </w:pPr>
            <w:r w:rsidRPr="00852B86">
              <w:t>2</w:t>
            </w:r>
          </w:p>
        </w:tc>
      </w:tr>
      <w:tr w:rsidR="0058615D" w:rsidRPr="00852B86" w14:paraId="319F3555"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51234EE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5297694F" w14:textId="4D523402"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hideMark/>
          </w:tcPr>
          <w:p w14:paraId="15AFD0AC" w14:textId="77777777" w:rsidR="0058615D" w:rsidRPr="00852B86" w:rsidRDefault="0058615D" w:rsidP="000422D1">
            <w:pPr>
              <w:pStyle w:val="TAC"/>
              <w:keepNext w:val="0"/>
              <w:keepLines w:val="0"/>
            </w:pPr>
            <w:r w:rsidRPr="00852B86">
              <w:t>CCE</w:t>
            </w:r>
          </w:p>
        </w:tc>
        <w:tc>
          <w:tcPr>
            <w:tcW w:w="1952" w:type="pct"/>
            <w:tcBorders>
              <w:top w:val="single" w:sz="4" w:space="0" w:color="auto"/>
              <w:left w:val="single" w:sz="4" w:space="0" w:color="auto"/>
              <w:bottom w:val="single" w:sz="4" w:space="0" w:color="auto"/>
              <w:right w:val="single" w:sz="4" w:space="0" w:color="auto"/>
            </w:tcBorders>
            <w:hideMark/>
          </w:tcPr>
          <w:p w14:paraId="14E50937" w14:textId="77777777" w:rsidR="0058615D" w:rsidRPr="00852B86" w:rsidRDefault="0058615D" w:rsidP="000422D1">
            <w:pPr>
              <w:pStyle w:val="TAC"/>
              <w:keepNext w:val="0"/>
              <w:keepLines w:val="0"/>
            </w:pPr>
            <w:r w:rsidRPr="00852B86">
              <w:t>8</w:t>
            </w:r>
          </w:p>
        </w:tc>
      </w:tr>
      <w:tr w:rsidR="0058615D" w:rsidRPr="00852B86" w14:paraId="34475FB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43CDDA1E"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4B357B60" w14:textId="0A66382B"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5DCB00D8"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4FEC38AF" w14:textId="77777777" w:rsidR="0058615D" w:rsidRPr="00852B86" w:rsidRDefault="0058615D" w:rsidP="000422D1">
            <w:pPr>
              <w:pStyle w:val="TAC"/>
              <w:keepNext w:val="0"/>
              <w:keepLines w:val="0"/>
            </w:pPr>
            <w:r w:rsidRPr="00852B86">
              <w:t>4</w:t>
            </w:r>
          </w:p>
        </w:tc>
      </w:tr>
      <w:tr w:rsidR="0058615D" w:rsidRPr="00852B86" w14:paraId="041778BD"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130275B"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hideMark/>
          </w:tcPr>
          <w:p w14:paraId="1F629E29" w14:textId="2C3556EA"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SS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482" w:type="pct"/>
            <w:tcBorders>
              <w:top w:val="single" w:sz="4" w:space="0" w:color="auto"/>
              <w:left w:val="single" w:sz="4" w:space="0" w:color="auto"/>
              <w:bottom w:val="single" w:sz="4" w:space="0" w:color="auto"/>
              <w:right w:val="single" w:sz="4" w:space="0" w:color="auto"/>
            </w:tcBorders>
            <w:hideMark/>
          </w:tcPr>
          <w:p w14:paraId="255A450A" w14:textId="77777777" w:rsidR="0058615D" w:rsidRPr="00852B86" w:rsidRDefault="0058615D" w:rsidP="000422D1">
            <w:pPr>
              <w:pStyle w:val="TAC"/>
              <w:keepNext w:val="0"/>
              <w:keepLines w:val="0"/>
            </w:pPr>
            <w:r w:rsidRPr="00852B86">
              <w:t>dB</w:t>
            </w:r>
          </w:p>
        </w:tc>
        <w:tc>
          <w:tcPr>
            <w:tcW w:w="1952" w:type="pct"/>
            <w:tcBorders>
              <w:top w:val="single" w:sz="4" w:space="0" w:color="auto"/>
              <w:left w:val="single" w:sz="4" w:space="0" w:color="auto"/>
              <w:bottom w:val="single" w:sz="4" w:space="0" w:color="auto"/>
              <w:right w:val="single" w:sz="4" w:space="0" w:color="auto"/>
            </w:tcBorders>
            <w:hideMark/>
          </w:tcPr>
          <w:p w14:paraId="131768AD" w14:textId="77777777" w:rsidR="0058615D" w:rsidRPr="00852B86" w:rsidRDefault="0058615D" w:rsidP="000422D1">
            <w:pPr>
              <w:pStyle w:val="TAC"/>
              <w:keepNext w:val="0"/>
              <w:keepLines w:val="0"/>
            </w:pPr>
            <w:r w:rsidRPr="00852B86">
              <w:t>4</w:t>
            </w:r>
          </w:p>
        </w:tc>
      </w:tr>
      <w:tr w:rsidR="0058615D" w:rsidRPr="00852B86" w14:paraId="4289BA5B"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137F8D81"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F645319" w14:textId="2C16454C"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482" w:type="pct"/>
            <w:tcBorders>
              <w:top w:val="single" w:sz="4" w:space="0" w:color="auto"/>
              <w:left w:val="single" w:sz="4" w:space="0" w:color="auto"/>
              <w:bottom w:val="single" w:sz="4" w:space="0" w:color="auto"/>
              <w:right w:val="single" w:sz="4" w:space="0" w:color="auto"/>
            </w:tcBorders>
            <w:vAlign w:val="center"/>
          </w:tcPr>
          <w:p w14:paraId="66D4B9A0"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09E21D46" w14:textId="00C91DF3"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1179023A" w14:textId="77777777" w:rsidTr="0060024C">
        <w:trPr>
          <w:jc w:val="center"/>
        </w:trPr>
        <w:tc>
          <w:tcPr>
            <w:tcW w:w="1162" w:type="pct"/>
            <w:vMerge/>
            <w:tcBorders>
              <w:top w:val="single" w:sz="4" w:space="0" w:color="auto"/>
              <w:left w:val="single" w:sz="4" w:space="0" w:color="auto"/>
              <w:bottom w:val="single" w:sz="4" w:space="0" w:color="auto"/>
              <w:right w:val="single" w:sz="4" w:space="0" w:color="auto"/>
            </w:tcBorders>
            <w:vAlign w:val="center"/>
            <w:hideMark/>
          </w:tcPr>
          <w:p w14:paraId="38BF0A2E" w14:textId="77777777" w:rsidR="0058615D" w:rsidRPr="00852B86" w:rsidRDefault="0058615D" w:rsidP="000422D1">
            <w:pPr>
              <w:overflowPunct/>
              <w:autoSpaceDE/>
              <w:autoSpaceDN/>
              <w:adjustRightInd/>
              <w:spacing w:after="0"/>
              <w:rPr>
                <w:rFonts w:ascii="Arial" w:hAnsi="Arial"/>
                <w:sz w:val="18"/>
              </w:rPr>
            </w:pPr>
          </w:p>
        </w:tc>
        <w:tc>
          <w:tcPr>
            <w:tcW w:w="1403" w:type="pct"/>
            <w:gridSpan w:val="3"/>
            <w:tcBorders>
              <w:top w:val="single" w:sz="4" w:space="0" w:color="auto"/>
              <w:left w:val="single" w:sz="4" w:space="0" w:color="auto"/>
              <w:bottom w:val="single" w:sz="4" w:space="0" w:color="auto"/>
              <w:right w:val="single" w:sz="4" w:space="0" w:color="auto"/>
            </w:tcBorders>
            <w:vAlign w:val="center"/>
            <w:hideMark/>
          </w:tcPr>
          <w:p w14:paraId="13F64761" w14:textId="2384133E"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482" w:type="pct"/>
            <w:tcBorders>
              <w:top w:val="single" w:sz="4" w:space="0" w:color="auto"/>
              <w:left w:val="single" w:sz="4" w:space="0" w:color="auto"/>
              <w:bottom w:val="single" w:sz="4" w:space="0" w:color="auto"/>
              <w:right w:val="single" w:sz="4" w:space="0" w:color="auto"/>
            </w:tcBorders>
            <w:vAlign w:val="center"/>
          </w:tcPr>
          <w:p w14:paraId="6A1CFE59" w14:textId="77777777" w:rsidR="0058615D" w:rsidRPr="00852B86" w:rsidRDefault="0058615D" w:rsidP="000422D1">
            <w:pPr>
              <w:pStyle w:val="TAC"/>
              <w:keepNext w:val="0"/>
              <w:keepLines w:val="0"/>
              <w:rPr>
                <w:rFonts w:eastAsia="?? ??"/>
              </w:rPr>
            </w:pPr>
          </w:p>
        </w:tc>
        <w:tc>
          <w:tcPr>
            <w:tcW w:w="1952" w:type="pct"/>
            <w:tcBorders>
              <w:top w:val="single" w:sz="4" w:space="0" w:color="auto"/>
              <w:left w:val="single" w:sz="4" w:space="0" w:color="auto"/>
              <w:bottom w:val="single" w:sz="4" w:space="0" w:color="auto"/>
              <w:right w:val="single" w:sz="4" w:space="0" w:color="auto"/>
            </w:tcBorders>
            <w:hideMark/>
          </w:tcPr>
          <w:p w14:paraId="75567951" w14:textId="77777777" w:rsidR="0058615D" w:rsidRPr="00852B86" w:rsidRDefault="0058615D" w:rsidP="000422D1">
            <w:pPr>
              <w:pStyle w:val="TAC"/>
              <w:keepNext w:val="0"/>
              <w:keepLines w:val="0"/>
            </w:pPr>
            <w:r w:rsidRPr="00852B86">
              <w:t>6</w:t>
            </w:r>
          </w:p>
        </w:tc>
      </w:tr>
      <w:tr w:rsidR="0058615D" w:rsidRPr="00852B86" w14:paraId="5BDEA5C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A5730D4" w14:textId="3F2DD85D" w:rsidR="0058615D" w:rsidRPr="00852B86" w:rsidRDefault="0058615D" w:rsidP="000422D1">
            <w:pPr>
              <w:pStyle w:val="TAL"/>
              <w:keepNext w:val="0"/>
              <w:keepLines w:val="0"/>
              <w:rPr>
                <w:bCs/>
              </w:rPr>
            </w:pPr>
            <w:r w:rsidRPr="00852B86">
              <w:rPr>
                <w:bCs/>
              </w:rPr>
              <w:t>DRX</w:t>
            </w:r>
            <w:r w:rsidR="000422D1" w:rsidRPr="00852B86">
              <w:rPr>
                <w:bCs/>
              </w:rPr>
              <w:t xml:space="preserve"> </w:t>
            </w:r>
            <w:r w:rsidRPr="00852B86">
              <w:t>Configuration</w:t>
            </w:r>
            <w:r w:rsidR="000422D1" w:rsidRPr="00852B86">
              <w:rPr>
                <w:bCs/>
              </w:rPr>
              <w:t xml:space="preserve"> </w:t>
            </w:r>
          </w:p>
        </w:tc>
        <w:tc>
          <w:tcPr>
            <w:tcW w:w="482" w:type="pct"/>
            <w:tcBorders>
              <w:top w:val="single" w:sz="4" w:space="0" w:color="auto"/>
              <w:left w:val="single" w:sz="4" w:space="0" w:color="auto"/>
              <w:bottom w:val="single" w:sz="4" w:space="0" w:color="auto"/>
              <w:right w:val="single" w:sz="4" w:space="0" w:color="auto"/>
            </w:tcBorders>
          </w:tcPr>
          <w:p w14:paraId="2DF912FA" w14:textId="77777777" w:rsidR="0058615D" w:rsidRPr="00852B86" w:rsidRDefault="0058615D" w:rsidP="000422D1">
            <w:pPr>
              <w:pStyle w:val="TAC"/>
              <w:keepNext w:val="0"/>
              <w:keepLines w:val="0"/>
              <w:rPr>
                <w:bCs/>
              </w:rPr>
            </w:pPr>
          </w:p>
        </w:tc>
        <w:tc>
          <w:tcPr>
            <w:tcW w:w="1952" w:type="pct"/>
            <w:tcBorders>
              <w:top w:val="single" w:sz="4" w:space="0" w:color="auto"/>
              <w:left w:val="single" w:sz="4" w:space="0" w:color="auto"/>
              <w:bottom w:val="single" w:sz="4" w:space="0" w:color="auto"/>
              <w:right w:val="single" w:sz="4" w:space="0" w:color="auto"/>
            </w:tcBorders>
            <w:hideMark/>
          </w:tcPr>
          <w:p w14:paraId="4759D21E" w14:textId="77777777" w:rsidR="0058615D" w:rsidRPr="00852B86" w:rsidRDefault="0058615D" w:rsidP="000422D1">
            <w:pPr>
              <w:pStyle w:val="TAC"/>
              <w:keepNext w:val="0"/>
              <w:keepLines w:val="0"/>
              <w:rPr>
                <w:iCs/>
              </w:rPr>
            </w:pPr>
            <w:r w:rsidRPr="00852B86">
              <w:rPr>
                <w:iCs/>
              </w:rPr>
              <w:t>DRX.3</w:t>
            </w:r>
          </w:p>
        </w:tc>
      </w:tr>
      <w:tr w:rsidR="0058615D" w:rsidRPr="00852B86" w14:paraId="3273B421"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078BD909" w14:textId="024D1FA8"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482" w:type="pct"/>
            <w:tcBorders>
              <w:top w:val="single" w:sz="4" w:space="0" w:color="auto"/>
              <w:left w:val="single" w:sz="4" w:space="0" w:color="auto"/>
              <w:bottom w:val="single" w:sz="4" w:space="0" w:color="auto"/>
              <w:right w:val="single" w:sz="4" w:space="0" w:color="auto"/>
            </w:tcBorders>
          </w:tcPr>
          <w:p w14:paraId="1B11D1CA"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15A9E99C" w14:textId="77777777" w:rsidR="0058615D" w:rsidRPr="00852B86" w:rsidRDefault="0058615D" w:rsidP="000422D1">
            <w:pPr>
              <w:pStyle w:val="TAC"/>
              <w:keepNext w:val="0"/>
              <w:keepLines w:val="0"/>
              <w:rPr>
                <w:iCs/>
              </w:rPr>
            </w:pPr>
            <w:r w:rsidRPr="00852B86">
              <w:rPr>
                <w:iCs/>
              </w:rPr>
              <w:t>N.A.</w:t>
            </w:r>
          </w:p>
        </w:tc>
      </w:tr>
      <w:tr w:rsidR="0058615D" w:rsidRPr="00852B86" w14:paraId="6BF462FF"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BD22125" w14:textId="7575BE5B"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482" w:type="pct"/>
            <w:tcBorders>
              <w:top w:val="single" w:sz="4" w:space="0" w:color="auto"/>
              <w:left w:val="single" w:sz="4" w:space="0" w:color="auto"/>
              <w:bottom w:val="single" w:sz="4" w:space="0" w:color="auto"/>
              <w:right w:val="single" w:sz="4" w:space="0" w:color="auto"/>
            </w:tcBorders>
          </w:tcPr>
          <w:p w14:paraId="674E430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06E8BC2" w14:textId="77777777" w:rsidR="0058615D" w:rsidRPr="00852B86" w:rsidRDefault="0058615D" w:rsidP="000422D1">
            <w:pPr>
              <w:pStyle w:val="TAC"/>
              <w:keepNext w:val="0"/>
              <w:keepLines w:val="0"/>
            </w:pPr>
            <w:r w:rsidRPr="00852B86">
              <w:rPr>
                <w:i/>
                <w:iCs/>
              </w:rPr>
              <w:t>Enabled</w:t>
            </w:r>
          </w:p>
        </w:tc>
      </w:tr>
      <w:tr w:rsidR="0058615D" w:rsidRPr="00852B86" w14:paraId="53368AC2"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986C275" w14:textId="4E7ADA6F" w:rsidR="0058615D" w:rsidRPr="00852B86" w:rsidRDefault="0058615D" w:rsidP="000422D1">
            <w:pPr>
              <w:pStyle w:val="TAL"/>
              <w:keepNext w:val="0"/>
              <w:keepLines w:val="0"/>
            </w:pPr>
            <w:r w:rsidRPr="00852B86">
              <w:t>T310</w:t>
            </w:r>
            <w:r w:rsidR="000422D1" w:rsidRPr="00852B86">
              <w:t xml:space="preserve"> </w:t>
            </w:r>
            <w:r w:rsidRPr="00852B86">
              <w:t>timer</w:t>
            </w:r>
          </w:p>
        </w:tc>
        <w:tc>
          <w:tcPr>
            <w:tcW w:w="482" w:type="pct"/>
            <w:tcBorders>
              <w:top w:val="single" w:sz="4" w:space="0" w:color="auto"/>
              <w:left w:val="single" w:sz="4" w:space="0" w:color="auto"/>
              <w:bottom w:val="single" w:sz="4" w:space="0" w:color="auto"/>
              <w:right w:val="single" w:sz="4" w:space="0" w:color="auto"/>
            </w:tcBorders>
            <w:hideMark/>
          </w:tcPr>
          <w:p w14:paraId="61DEB2AE" w14:textId="77777777" w:rsidR="0058615D" w:rsidRPr="00852B86" w:rsidRDefault="0058615D" w:rsidP="000422D1">
            <w:pPr>
              <w:pStyle w:val="TAC"/>
              <w:keepNext w:val="0"/>
              <w:keepLines w:val="0"/>
              <w:rPr>
                <w:iCs/>
              </w:rPr>
            </w:pPr>
            <w:r w:rsidRPr="00852B86">
              <w:rPr>
                <w:iCs/>
              </w:rPr>
              <w:t>ms</w:t>
            </w:r>
          </w:p>
        </w:tc>
        <w:tc>
          <w:tcPr>
            <w:tcW w:w="1952" w:type="pct"/>
            <w:tcBorders>
              <w:top w:val="single" w:sz="4" w:space="0" w:color="auto"/>
              <w:left w:val="single" w:sz="4" w:space="0" w:color="auto"/>
              <w:bottom w:val="single" w:sz="4" w:space="0" w:color="auto"/>
              <w:right w:val="single" w:sz="4" w:space="0" w:color="auto"/>
            </w:tcBorders>
            <w:hideMark/>
          </w:tcPr>
          <w:p w14:paraId="3779B58C" w14:textId="77777777" w:rsidR="0058615D" w:rsidRPr="00852B86" w:rsidRDefault="0058615D" w:rsidP="000422D1">
            <w:pPr>
              <w:pStyle w:val="TAC"/>
              <w:keepNext w:val="0"/>
              <w:keepLines w:val="0"/>
              <w:rPr>
                <w:iCs/>
              </w:rPr>
            </w:pPr>
            <w:r w:rsidRPr="00852B86">
              <w:rPr>
                <w:iCs/>
              </w:rPr>
              <w:t>1000</w:t>
            </w:r>
          </w:p>
        </w:tc>
      </w:tr>
      <w:tr w:rsidR="0058615D" w:rsidRPr="00852B86" w14:paraId="164796D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6E761894" w14:textId="4DE2E40F" w:rsidR="0058615D" w:rsidRPr="00852B86" w:rsidRDefault="0058615D" w:rsidP="000422D1">
            <w:pPr>
              <w:pStyle w:val="TAL"/>
              <w:keepNext w:val="0"/>
              <w:keepLines w:val="0"/>
            </w:pPr>
            <w:r w:rsidRPr="00852B86">
              <w:t>T311</w:t>
            </w:r>
            <w:r w:rsidR="000422D1" w:rsidRPr="00852B86">
              <w:t xml:space="preserve"> </w:t>
            </w:r>
            <w:r w:rsidRPr="00852B86">
              <w:t>timer</w:t>
            </w:r>
          </w:p>
        </w:tc>
        <w:tc>
          <w:tcPr>
            <w:tcW w:w="482" w:type="pct"/>
            <w:tcBorders>
              <w:top w:val="single" w:sz="4" w:space="0" w:color="auto"/>
              <w:left w:val="single" w:sz="4" w:space="0" w:color="auto"/>
              <w:bottom w:val="single" w:sz="4" w:space="0" w:color="auto"/>
              <w:right w:val="single" w:sz="4" w:space="0" w:color="auto"/>
            </w:tcBorders>
            <w:hideMark/>
          </w:tcPr>
          <w:p w14:paraId="4399D961" w14:textId="77777777" w:rsidR="0058615D" w:rsidRPr="00852B86" w:rsidRDefault="0058615D" w:rsidP="000422D1">
            <w:pPr>
              <w:pStyle w:val="TAC"/>
              <w:keepNext w:val="0"/>
              <w:keepLines w:val="0"/>
              <w:rPr>
                <w:iCs/>
              </w:rPr>
            </w:pPr>
            <w:r w:rsidRPr="00852B86">
              <w:t>ms</w:t>
            </w:r>
          </w:p>
        </w:tc>
        <w:tc>
          <w:tcPr>
            <w:tcW w:w="1952" w:type="pct"/>
            <w:tcBorders>
              <w:top w:val="single" w:sz="4" w:space="0" w:color="auto"/>
              <w:left w:val="single" w:sz="4" w:space="0" w:color="auto"/>
              <w:bottom w:val="single" w:sz="4" w:space="0" w:color="auto"/>
              <w:right w:val="single" w:sz="4" w:space="0" w:color="auto"/>
            </w:tcBorders>
            <w:hideMark/>
          </w:tcPr>
          <w:p w14:paraId="00354292" w14:textId="77777777" w:rsidR="0058615D" w:rsidRPr="00852B86" w:rsidRDefault="0058615D" w:rsidP="000422D1">
            <w:pPr>
              <w:pStyle w:val="TAC"/>
              <w:keepNext w:val="0"/>
              <w:keepLines w:val="0"/>
              <w:rPr>
                <w:i/>
                <w:iCs/>
              </w:rPr>
            </w:pPr>
            <w:r w:rsidRPr="00852B86">
              <w:t>1000</w:t>
            </w:r>
          </w:p>
        </w:tc>
      </w:tr>
      <w:tr w:rsidR="0058615D" w:rsidRPr="00852B86" w14:paraId="0692AEEE"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3724145" w14:textId="77777777" w:rsidR="0058615D" w:rsidRPr="00852B86" w:rsidRDefault="0058615D" w:rsidP="000422D1">
            <w:pPr>
              <w:pStyle w:val="TAL"/>
              <w:keepNext w:val="0"/>
              <w:keepLines w:val="0"/>
            </w:pPr>
            <w:r w:rsidRPr="00852B86">
              <w:t>N310</w:t>
            </w:r>
          </w:p>
        </w:tc>
        <w:tc>
          <w:tcPr>
            <w:tcW w:w="482" w:type="pct"/>
            <w:tcBorders>
              <w:top w:val="single" w:sz="4" w:space="0" w:color="auto"/>
              <w:left w:val="single" w:sz="4" w:space="0" w:color="auto"/>
              <w:bottom w:val="single" w:sz="4" w:space="0" w:color="auto"/>
              <w:right w:val="single" w:sz="4" w:space="0" w:color="auto"/>
            </w:tcBorders>
          </w:tcPr>
          <w:p w14:paraId="613EDEBE"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43F419E8" w14:textId="77777777" w:rsidR="0058615D" w:rsidRPr="00852B86" w:rsidRDefault="0058615D" w:rsidP="000422D1">
            <w:pPr>
              <w:pStyle w:val="TAC"/>
              <w:keepNext w:val="0"/>
              <w:keepLines w:val="0"/>
            </w:pPr>
            <w:r w:rsidRPr="00852B86">
              <w:t>1</w:t>
            </w:r>
          </w:p>
        </w:tc>
      </w:tr>
      <w:tr w:rsidR="0058615D" w:rsidRPr="00852B86" w14:paraId="6C5AE75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444D852D" w14:textId="77777777" w:rsidR="0058615D" w:rsidRPr="00852B86" w:rsidRDefault="0058615D" w:rsidP="000422D1">
            <w:pPr>
              <w:pStyle w:val="TAL"/>
              <w:keepNext w:val="0"/>
              <w:keepLines w:val="0"/>
            </w:pPr>
            <w:r w:rsidRPr="00852B86">
              <w:t>N311</w:t>
            </w:r>
          </w:p>
        </w:tc>
        <w:tc>
          <w:tcPr>
            <w:tcW w:w="482" w:type="pct"/>
            <w:tcBorders>
              <w:top w:val="single" w:sz="4" w:space="0" w:color="auto"/>
              <w:left w:val="single" w:sz="4" w:space="0" w:color="auto"/>
              <w:bottom w:val="single" w:sz="4" w:space="0" w:color="auto"/>
              <w:right w:val="single" w:sz="4" w:space="0" w:color="auto"/>
            </w:tcBorders>
          </w:tcPr>
          <w:p w14:paraId="6CFAE956"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0D667D9" w14:textId="77777777" w:rsidR="0058615D" w:rsidRPr="00852B86" w:rsidRDefault="0058615D" w:rsidP="000422D1">
            <w:pPr>
              <w:pStyle w:val="TAC"/>
              <w:keepNext w:val="0"/>
              <w:keepLines w:val="0"/>
            </w:pPr>
            <w:r w:rsidRPr="00852B86">
              <w:t>1</w:t>
            </w:r>
          </w:p>
        </w:tc>
      </w:tr>
      <w:tr w:rsidR="0058615D" w:rsidRPr="00852B86" w14:paraId="0ECE09A8"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7669EA04" w14:textId="5D76EEF0"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283" w:type="pct"/>
            <w:gridSpan w:val="2"/>
            <w:tcBorders>
              <w:top w:val="single" w:sz="4" w:space="0" w:color="auto"/>
              <w:left w:val="single" w:sz="4" w:space="0" w:color="auto"/>
              <w:bottom w:val="single" w:sz="4" w:space="0" w:color="auto"/>
              <w:right w:val="single" w:sz="4" w:space="0" w:color="auto"/>
            </w:tcBorders>
            <w:hideMark/>
          </w:tcPr>
          <w:p w14:paraId="58438D91" w14:textId="6587F3F4"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329AE618"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B79E834" w14:textId="35E2229F"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FDD</w:t>
            </w:r>
          </w:p>
        </w:tc>
      </w:tr>
      <w:tr w:rsidR="0058615D" w:rsidRPr="00852B86" w14:paraId="5EC52B6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115521C4"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09FD045E" w14:textId="06C6491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4A9D4B6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F62DD01" w14:textId="25F9A1FC" w:rsidR="0058615D" w:rsidRPr="00852B86" w:rsidRDefault="0058615D" w:rsidP="000422D1">
            <w:pPr>
              <w:pStyle w:val="TAC"/>
              <w:keepNext w:val="0"/>
              <w:keepLines w:val="0"/>
            </w:pPr>
            <w:r w:rsidRPr="00852B86">
              <w:rPr>
                <w:szCs w:val="18"/>
              </w:rPr>
              <w:t>CSI-RS.1.1</w:t>
            </w:r>
            <w:r w:rsidR="000422D1" w:rsidRPr="00852B86">
              <w:rPr>
                <w:szCs w:val="18"/>
              </w:rPr>
              <w:t xml:space="preserve"> </w:t>
            </w:r>
            <w:r w:rsidRPr="00852B86">
              <w:rPr>
                <w:szCs w:val="18"/>
              </w:rPr>
              <w:t>TDD</w:t>
            </w:r>
          </w:p>
        </w:tc>
      </w:tr>
      <w:tr w:rsidR="0058615D" w:rsidRPr="00852B86" w14:paraId="621EE574"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4D1E1509"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619CA39" w14:textId="106F0B1D"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766F98E9"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324A294B" w14:textId="0EE808AE" w:rsidR="0058615D" w:rsidRPr="00852B86" w:rsidRDefault="0058615D" w:rsidP="000422D1">
            <w:pPr>
              <w:pStyle w:val="TAC"/>
              <w:keepNext w:val="0"/>
              <w:keepLines w:val="0"/>
            </w:pPr>
            <w:r w:rsidRPr="00852B86">
              <w:rPr>
                <w:szCs w:val="18"/>
              </w:rPr>
              <w:t>CSI-RS.2.1</w:t>
            </w:r>
            <w:r w:rsidR="000422D1" w:rsidRPr="00852B86">
              <w:rPr>
                <w:szCs w:val="18"/>
              </w:rPr>
              <w:t xml:space="preserve"> </w:t>
            </w:r>
            <w:r w:rsidRPr="00852B86">
              <w:rPr>
                <w:szCs w:val="18"/>
              </w:rPr>
              <w:t>TDD</w:t>
            </w:r>
          </w:p>
        </w:tc>
      </w:tr>
      <w:tr w:rsidR="0058615D" w:rsidRPr="00852B86" w14:paraId="797C8FA0" w14:textId="77777777" w:rsidTr="0060024C">
        <w:trPr>
          <w:jc w:val="center"/>
        </w:trPr>
        <w:tc>
          <w:tcPr>
            <w:tcW w:w="1282" w:type="pct"/>
            <w:gridSpan w:val="2"/>
            <w:vMerge w:val="restart"/>
            <w:tcBorders>
              <w:top w:val="single" w:sz="4" w:space="0" w:color="auto"/>
              <w:left w:val="single" w:sz="4" w:space="0" w:color="auto"/>
              <w:bottom w:val="single" w:sz="4" w:space="0" w:color="auto"/>
              <w:right w:val="single" w:sz="4" w:space="0" w:color="auto"/>
            </w:tcBorders>
            <w:hideMark/>
          </w:tcPr>
          <w:p w14:paraId="565590B8" w14:textId="341EE2F4" w:rsidR="0058615D" w:rsidRPr="00852B86" w:rsidRDefault="0058615D" w:rsidP="000422D1">
            <w:pPr>
              <w:pStyle w:val="TAL"/>
              <w:keepNext w:val="0"/>
              <w:keepLines w:val="0"/>
            </w:pPr>
            <w:r w:rsidRPr="00852B86">
              <w:t>CSI-RS</w:t>
            </w:r>
            <w:r w:rsidR="000422D1" w:rsidRPr="00852B86">
              <w:t xml:space="preserve"> </w:t>
            </w:r>
            <w:r w:rsidRPr="00852B86">
              <w:t>tracking</w:t>
            </w:r>
          </w:p>
        </w:tc>
        <w:tc>
          <w:tcPr>
            <w:tcW w:w="1283" w:type="pct"/>
            <w:gridSpan w:val="2"/>
            <w:tcBorders>
              <w:top w:val="single" w:sz="4" w:space="0" w:color="auto"/>
              <w:left w:val="single" w:sz="4" w:space="0" w:color="auto"/>
              <w:bottom w:val="single" w:sz="4" w:space="0" w:color="auto"/>
              <w:right w:val="single" w:sz="4" w:space="0" w:color="auto"/>
            </w:tcBorders>
            <w:hideMark/>
          </w:tcPr>
          <w:p w14:paraId="2B9DCD2B" w14:textId="0DEDF6F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482" w:type="pct"/>
            <w:tcBorders>
              <w:top w:val="single" w:sz="4" w:space="0" w:color="auto"/>
              <w:left w:val="single" w:sz="4" w:space="0" w:color="auto"/>
              <w:bottom w:val="single" w:sz="4" w:space="0" w:color="auto"/>
              <w:right w:val="single" w:sz="4" w:space="0" w:color="auto"/>
            </w:tcBorders>
          </w:tcPr>
          <w:p w14:paraId="5FD4BACB"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7F0EE538" w14:textId="211CB464" w:rsidR="0058615D" w:rsidRPr="00852B86" w:rsidRDefault="0058615D" w:rsidP="000422D1">
            <w:pPr>
              <w:pStyle w:val="TAC"/>
              <w:keepNext w:val="0"/>
              <w:keepLines w:val="0"/>
            </w:pPr>
            <w:r w:rsidRPr="00852B86">
              <w:rPr>
                <w:szCs w:val="18"/>
              </w:rPr>
              <w:t>TRS.1.1</w:t>
            </w:r>
            <w:r w:rsidR="000422D1" w:rsidRPr="00852B86">
              <w:rPr>
                <w:szCs w:val="18"/>
              </w:rPr>
              <w:t xml:space="preserve"> </w:t>
            </w:r>
            <w:r w:rsidRPr="00852B86">
              <w:rPr>
                <w:szCs w:val="18"/>
              </w:rPr>
              <w:t>FDD</w:t>
            </w:r>
          </w:p>
        </w:tc>
      </w:tr>
      <w:tr w:rsidR="0058615D" w:rsidRPr="00852B86" w14:paraId="3070A1F3"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3A9ED7C0"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7AC7A681" w14:textId="323C7667"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482" w:type="pct"/>
            <w:tcBorders>
              <w:top w:val="single" w:sz="4" w:space="0" w:color="auto"/>
              <w:left w:val="single" w:sz="4" w:space="0" w:color="auto"/>
              <w:bottom w:val="single" w:sz="4" w:space="0" w:color="auto"/>
              <w:right w:val="single" w:sz="4" w:space="0" w:color="auto"/>
            </w:tcBorders>
          </w:tcPr>
          <w:p w14:paraId="584BA72F"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6959ADE2" w14:textId="46931798" w:rsidR="0058615D" w:rsidRPr="00852B86" w:rsidRDefault="0058615D" w:rsidP="000422D1">
            <w:pPr>
              <w:pStyle w:val="TAC"/>
              <w:keepNext w:val="0"/>
              <w:keepLines w:val="0"/>
            </w:pPr>
            <w:r w:rsidRPr="00852B86">
              <w:rPr>
                <w:szCs w:val="18"/>
              </w:rPr>
              <w:t>TRS.1.1</w:t>
            </w:r>
            <w:r w:rsidR="000422D1" w:rsidRPr="00852B86">
              <w:rPr>
                <w:szCs w:val="18"/>
              </w:rPr>
              <w:t xml:space="preserve"> </w:t>
            </w:r>
            <w:r w:rsidRPr="00852B86">
              <w:rPr>
                <w:szCs w:val="18"/>
              </w:rPr>
              <w:t>TDD</w:t>
            </w:r>
          </w:p>
        </w:tc>
      </w:tr>
      <w:tr w:rsidR="0058615D" w:rsidRPr="00852B86" w14:paraId="477E73E1" w14:textId="77777777" w:rsidTr="0060024C">
        <w:trPr>
          <w:jc w:val="center"/>
        </w:trPr>
        <w:tc>
          <w:tcPr>
            <w:tcW w:w="1282" w:type="pct"/>
            <w:gridSpan w:val="2"/>
            <w:vMerge/>
            <w:tcBorders>
              <w:top w:val="single" w:sz="4" w:space="0" w:color="auto"/>
              <w:left w:val="single" w:sz="4" w:space="0" w:color="auto"/>
              <w:bottom w:val="single" w:sz="4" w:space="0" w:color="auto"/>
              <w:right w:val="single" w:sz="4" w:space="0" w:color="auto"/>
            </w:tcBorders>
            <w:vAlign w:val="center"/>
            <w:hideMark/>
          </w:tcPr>
          <w:p w14:paraId="6C01C1DD" w14:textId="77777777" w:rsidR="0058615D" w:rsidRPr="00852B86" w:rsidRDefault="0058615D" w:rsidP="000422D1">
            <w:pPr>
              <w:overflowPunct/>
              <w:autoSpaceDE/>
              <w:autoSpaceDN/>
              <w:adjustRightInd/>
              <w:spacing w:after="0"/>
              <w:rPr>
                <w:rFonts w:ascii="Arial" w:hAnsi="Arial"/>
                <w:sz w:val="18"/>
              </w:rPr>
            </w:pPr>
          </w:p>
        </w:tc>
        <w:tc>
          <w:tcPr>
            <w:tcW w:w="1283" w:type="pct"/>
            <w:gridSpan w:val="2"/>
            <w:tcBorders>
              <w:top w:val="single" w:sz="4" w:space="0" w:color="auto"/>
              <w:left w:val="single" w:sz="4" w:space="0" w:color="auto"/>
              <w:bottom w:val="single" w:sz="4" w:space="0" w:color="auto"/>
              <w:right w:val="single" w:sz="4" w:space="0" w:color="auto"/>
            </w:tcBorders>
            <w:hideMark/>
          </w:tcPr>
          <w:p w14:paraId="1A772C48" w14:textId="6AF210A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482" w:type="pct"/>
            <w:tcBorders>
              <w:top w:val="single" w:sz="4" w:space="0" w:color="auto"/>
              <w:left w:val="single" w:sz="4" w:space="0" w:color="auto"/>
              <w:bottom w:val="single" w:sz="4" w:space="0" w:color="auto"/>
              <w:right w:val="single" w:sz="4" w:space="0" w:color="auto"/>
            </w:tcBorders>
          </w:tcPr>
          <w:p w14:paraId="68EA7655" w14:textId="77777777" w:rsidR="0058615D" w:rsidRPr="00852B86" w:rsidRDefault="0058615D" w:rsidP="000422D1">
            <w:pPr>
              <w:pStyle w:val="TAC"/>
              <w:keepNext w:val="0"/>
              <w:keepLines w:val="0"/>
            </w:pPr>
          </w:p>
        </w:tc>
        <w:tc>
          <w:tcPr>
            <w:tcW w:w="1952" w:type="pct"/>
            <w:tcBorders>
              <w:top w:val="single" w:sz="4" w:space="0" w:color="auto"/>
              <w:left w:val="single" w:sz="4" w:space="0" w:color="auto"/>
              <w:bottom w:val="single" w:sz="4" w:space="0" w:color="auto"/>
              <w:right w:val="single" w:sz="4" w:space="0" w:color="auto"/>
            </w:tcBorders>
            <w:hideMark/>
          </w:tcPr>
          <w:p w14:paraId="05CA9338" w14:textId="17037655" w:rsidR="0058615D" w:rsidRPr="00852B86" w:rsidRDefault="0058615D" w:rsidP="000422D1">
            <w:pPr>
              <w:pStyle w:val="TAC"/>
              <w:keepNext w:val="0"/>
              <w:keepLines w:val="0"/>
            </w:pPr>
            <w:r w:rsidRPr="00852B86">
              <w:rPr>
                <w:szCs w:val="18"/>
              </w:rPr>
              <w:t>TRS.1.2</w:t>
            </w:r>
            <w:r w:rsidR="000422D1" w:rsidRPr="00852B86">
              <w:rPr>
                <w:szCs w:val="18"/>
              </w:rPr>
              <w:t xml:space="preserve"> </w:t>
            </w:r>
            <w:r w:rsidRPr="00852B86">
              <w:rPr>
                <w:szCs w:val="18"/>
              </w:rPr>
              <w:t>TDD</w:t>
            </w:r>
          </w:p>
        </w:tc>
      </w:tr>
      <w:tr w:rsidR="0058615D" w:rsidRPr="00852B86" w14:paraId="0F25824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93062D7" w14:textId="77777777" w:rsidR="0058615D" w:rsidRPr="00852B86" w:rsidRDefault="0058615D" w:rsidP="000422D1">
            <w:pPr>
              <w:pStyle w:val="TAL"/>
              <w:keepNext w:val="0"/>
              <w:keepLines w:val="0"/>
            </w:pPr>
            <w:r w:rsidRPr="00852B86">
              <w:t>T1</w:t>
            </w:r>
          </w:p>
        </w:tc>
        <w:tc>
          <w:tcPr>
            <w:tcW w:w="482" w:type="pct"/>
            <w:tcBorders>
              <w:top w:val="single" w:sz="4" w:space="0" w:color="auto"/>
              <w:left w:val="single" w:sz="4" w:space="0" w:color="auto"/>
              <w:bottom w:val="single" w:sz="4" w:space="0" w:color="auto"/>
              <w:right w:val="single" w:sz="4" w:space="0" w:color="auto"/>
            </w:tcBorders>
            <w:hideMark/>
          </w:tcPr>
          <w:p w14:paraId="304CC5B9"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0C4A081A" w14:textId="77777777" w:rsidR="0058615D" w:rsidRPr="00852B86" w:rsidRDefault="0058615D" w:rsidP="000422D1">
            <w:pPr>
              <w:pStyle w:val="TAC"/>
              <w:keepNext w:val="0"/>
              <w:keepLines w:val="0"/>
            </w:pPr>
            <w:r w:rsidRPr="00852B86">
              <w:t>0.2</w:t>
            </w:r>
          </w:p>
        </w:tc>
      </w:tr>
      <w:tr w:rsidR="0058615D" w:rsidRPr="00852B86" w14:paraId="3FA0A829"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D036D14" w14:textId="77777777" w:rsidR="0058615D" w:rsidRPr="00852B86" w:rsidRDefault="0058615D" w:rsidP="000422D1">
            <w:pPr>
              <w:pStyle w:val="TAL"/>
              <w:keepNext w:val="0"/>
              <w:keepLines w:val="0"/>
            </w:pPr>
            <w:r w:rsidRPr="00852B86">
              <w:t>T2</w:t>
            </w:r>
          </w:p>
        </w:tc>
        <w:tc>
          <w:tcPr>
            <w:tcW w:w="482" w:type="pct"/>
            <w:tcBorders>
              <w:top w:val="single" w:sz="4" w:space="0" w:color="auto"/>
              <w:left w:val="single" w:sz="4" w:space="0" w:color="auto"/>
              <w:bottom w:val="single" w:sz="4" w:space="0" w:color="auto"/>
              <w:right w:val="single" w:sz="4" w:space="0" w:color="auto"/>
            </w:tcBorders>
            <w:hideMark/>
          </w:tcPr>
          <w:p w14:paraId="777C7433"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7C82C3DB" w14:textId="77777777" w:rsidR="0058615D" w:rsidRPr="00852B86" w:rsidRDefault="0058615D" w:rsidP="000422D1">
            <w:pPr>
              <w:pStyle w:val="TAC"/>
              <w:keepNext w:val="0"/>
              <w:keepLines w:val="0"/>
            </w:pPr>
            <w:r w:rsidRPr="00852B86">
              <w:t>0.2</w:t>
            </w:r>
          </w:p>
        </w:tc>
      </w:tr>
      <w:tr w:rsidR="0058615D" w:rsidRPr="00852B86" w14:paraId="468A2026"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116013A0" w14:textId="77777777" w:rsidR="0058615D" w:rsidRPr="00852B86" w:rsidRDefault="0058615D" w:rsidP="000422D1">
            <w:pPr>
              <w:pStyle w:val="TAL"/>
              <w:keepNext w:val="0"/>
              <w:keepLines w:val="0"/>
            </w:pPr>
            <w:r w:rsidRPr="00852B86">
              <w:t>T3</w:t>
            </w:r>
          </w:p>
        </w:tc>
        <w:tc>
          <w:tcPr>
            <w:tcW w:w="482" w:type="pct"/>
            <w:tcBorders>
              <w:top w:val="single" w:sz="4" w:space="0" w:color="auto"/>
              <w:left w:val="single" w:sz="4" w:space="0" w:color="auto"/>
              <w:bottom w:val="single" w:sz="4" w:space="0" w:color="auto"/>
              <w:right w:val="single" w:sz="4" w:space="0" w:color="auto"/>
            </w:tcBorders>
            <w:hideMark/>
          </w:tcPr>
          <w:p w14:paraId="2DDD95BA"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28C5C7AE" w14:textId="77777777" w:rsidR="0058615D" w:rsidRPr="00852B86" w:rsidRDefault="0058615D" w:rsidP="000422D1">
            <w:pPr>
              <w:pStyle w:val="TAC"/>
              <w:keepNext w:val="0"/>
              <w:keepLines w:val="0"/>
            </w:pPr>
            <w:r w:rsidRPr="00852B86">
              <w:t>0.64</w:t>
            </w:r>
          </w:p>
        </w:tc>
      </w:tr>
      <w:tr w:rsidR="0058615D" w:rsidRPr="00852B86" w14:paraId="516CEDA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3C0025A6" w14:textId="77777777" w:rsidR="0058615D" w:rsidRPr="00852B86" w:rsidRDefault="0058615D" w:rsidP="000422D1">
            <w:pPr>
              <w:pStyle w:val="TAL"/>
              <w:keepNext w:val="0"/>
              <w:keepLines w:val="0"/>
            </w:pPr>
            <w:r w:rsidRPr="00852B86">
              <w:t>T4</w:t>
            </w:r>
          </w:p>
        </w:tc>
        <w:tc>
          <w:tcPr>
            <w:tcW w:w="482" w:type="pct"/>
            <w:tcBorders>
              <w:top w:val="single" w:sz="4" w:space="0" w:color="auto"/>
              <w:left w:val="single" w:sz="4" w:space="0" w:color="auto"/>
              <w:bottom w:val="single" w:sz="4" w:space="0" w:color="auto"/>
              <w:right w:val="single" w:sz="4" w:space="0" w:color="auto"/>
            </w:tcBorders>
            <w:hideMark/>
          </w:tcPr>
          <w:p w14:paraId="6CB134F5"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65498B2B" w14:textId="77777777" w:rsidR="0058615D" w:rsidRPr="00852B86" w:rsidRDefault="0058615D" w:rsidP="000422D1">
            <w:pPr>
              <w:pStyle w:val="TAC"/>
              <w:keepNext w:val="0"/>
              <w:keepLines w:val="0"/>
            </w:pPr>
            <w:r w:rsidRPr="00852B86">
              <w:t>0.2</w:t>
            </w:r>
          </w:p>
        </w:tc>
      </w:tr>
      <w:tr w:rsidR="0058615D" w:rsidRPr="00852B86" w14:paraId="24A67A77"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5AE6E5C1" w14:textId="77777777" w:rsidR="0058615D" w:rsidRPr="00852B86" w:rsidRDefault="0058615D" w:rsidP="000422D1">
            <w:pPr>
              <w:pStyle w:val="TAL"/>
              <w:keepNext w:val="0"/>
              <w:keepLines w:val="0"/>
            </w:pPr>
            <w:r w:rsidRPr="00852B86">
              <w:t>T5</w:t>
            </w:r>
          </w:p>
        </w:tc>
        <w:tc>
          <w:tcPr>
            <w:tcW w:w="482" w:type="pct"/>
            <w:tcBorders>
              <w:top w:val="single" w:sz="4" w:space="0" w:color="auto"/>
              <w:left w:val="single" w:sz="4" w:space="0" w:color="auto"/>
              <w:bottom w:val="single" w:sz="4" w:space="0" w:color="auto"/>
              <w:right w:val="single" w:sz="4" w:space="0" w:color="auto"/>
            </w:tcBorders>
            <w:hideMark/>
          </w:tcPr>
          <w:p w14:paraId="67090A22"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60D69F34" w14:textId="77777777" w:rsidR="0058615D" w:rsidRPr="00852B86" w:rsidRDefault="0058615D" w:rsidP="000422D1">
            <w:pPr>
              <w:pStyle w:val="TAC"/>
              <w:keepNext w:val="0"/>
              <w:keepLines w:val="0"/>
            </w:pPr>
            <w:r w:rsidRPr="00852B86">
              <w:t>0.88</w:t>
            </w:r>
          </w:p>
        </w:tc>
      </w:tr>
      <w:tr w:rsidR="0058615D" w:rsidRPr="00852B86" w14:paraId="55DD8D9D" w14:textId="77777777" w:rsidTr="0060024C">
        <w:trPr>
          <w:jc w:val="center"/>
        </w:trPr>
        <w:tc>
          <w:tcPr>
            <w:tcW w:w="2565" w:type="pct"/>
            <w:gridSpan w:val="4"/>
            <w:tcBorders>
              <w:top w:val="single" w:sz="4" w:space="0" w:color="auto"/>
              <w:left w:val="single" w:sz="4" w:space="0" w:color="auto"/>
              <w:bottom w:val="single" w:sz="4" w:space="0" w:color="auto"/>
              <w:right w:val="single" w:sz="4" w:space="0" w:color="auto"/>
            </w:tcBorders>
            <w:hideMark/>
          </w:tcPr>
          <w:p w14:paraId="21B4E247" w14:textId="77777777" w:rsidR="0058615D" w:rsidRPr="00852B86" w:rsidRDefault="0058615D" w:rsidP="000422D1">
            <w:pPr>
              <w:pStyle w:val="TAL"/>
              <w:keepNext w:val="0"/>
              <w:keepLines w:val="0"/>
            </w:pPr>
            <w:r w:rsidRPr="00852B86">
              <w:t>D1</w:t>
            </w:r>
          </w:p>
        </w:tc>
        <w:tc>
          <w:tcPr>
            <w:tcW w:w="482" w:type="pct"/>
            <w:tcBorders>
              <w:top w:val="single" w:sz="4" w:space="0" w:color="auto"/>
              <w:left w:val="single" w:sz="4" w:space="0" w:color="auto"/>
              <w:bottom w:val="single" w:sz="4" w:space="0" w:color="auto"/>
              <w:right w:val="single" w:sz="4" w:space="0" w:color="auto"/>
            </w:tcBorders>
            <w:hideMark/>
          </w:tcPr>
          <w:p w14:paraId="3359765D" w14:textId="77777777" w:rsidR="0058615D" w:rsidRPr="00852B86" w:rsidRDefault="0058615D" w:rsidP="000422D1">
            <w:pPr>
              <w:pStyle w:val="TAC"/>
              <w:keepNext w:val="0"/>
              <w:keepLines w:val="0"/>
            </w:pPr>
            <w:r w:rsidRPr="00852B86">
              <w:t>s</w:t>
            </w:r>
          </w:p>
        </w:tc>
        <w:tc>
          <w:tcPr>
            <w:tcW w:w="1952" w:type="pct"/>
            <w:tcBorders>
              <w:top w:val="single" w:sz="4" w:space="0" w:color="auto"/>
              <w:left w:val="single" w:sz="4" w:space="0" w:color="auto"/>
              <w:bottom w:val="single" w:sz="4" w:space="0" w:color="auto"/>
              <w:right w:val="single" w:sz="4" w:space="0" w:color="auto"/>
            </w:tcBorders>
            <w:hideMark/>
          </w:tcPr>
          <w:p w14:paraId="0A1EACF3" w14:textId="77777777" w:rsidR="0058615D" w:rsidRPr="00852B86" w:rsidRDefault="0058615D" w:rsidP="000422D1">
            <w:pPr>
              <w:pStyle w:val="TAC"/>
              <w:keepNext w:val="0"/>
              <w:keepLines w:val="0"/>
            </w:pPr>
            <w:r w:rsidRPr="00852B86">
              <w:t>0.84</w:t>
            </w:r>
          </w:p>
        </w:tc>
      </w:tr>
      <w:tr w:rsidR="0058615D" w:rsidRPr="00852B86" w14:paraId="61F3327C" w14:textId="77777777" w:rsidTr="0060024C">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2F8EA7BD" w14:textId="5D4CF292"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rPr>
                <w:snapToGrid w:val="0"/>
              </w:rPr>
              <w:tab/>
            </w:r>
            <w:r w:rsidR="0058615D" w:rsidRPr="00852B86">
              <w:t>All</w:t>
            </w:r>
            <w:r w:rsidR="000422D1" w:rsidRPr="00852B86">
              <w:t xml:space="preserve"> </w:t>
            </w:r>
            <w:r w:rsidR="0058615D" w:rsidRPr="00852B86">
              <w:t>configurations</w:t>
            </w:r>
            <w:r w:rsidR="000422D1" w:rsidRPr="00852B86">
              <w:t xml:space="preserve"> </w:t>
            </w:r>
            <w:r w:rsidR="0058615D" w:rsidRPr="00852B86">
              <w:t>are</w:t>
            </w:r>
            <w:r w:rsidR="000422D1" w:rsidRPr="00852B86">
              <w:t xml:space="preserve"> </w:t>
            </w:r>
            <w:r w:rsidR="0058615D" w:rsidRPr="00852B86">
              <w:t>assigned</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UE</w:t>
            </w:r>
            <w:r w:rsidR="000422D1" w:rsidRPr="00852B86">
              <w:t xml:space="preserve"> </w:t>
            </w:r>
            <w:r w:rsidR="0058615D" w:rsidRPr="00852B86">
              <w:t>prior</w:t>
            </w:r>
            <w:r w:rsidR="000422D1" w:rsidRPr="00852B86">
              <w:t xml:space="preserve"> </w:t>
            </w:r>
            <w:r w:rsidR="0058615D" w:rsidRPr="00852B86">
              <w:t>to</w:t>
            </w:r>
            <w:r w:rsidR="000422D1" w:rsidRPr="00852B86">
              <w:t xml:space="preserve"> </w:t>
            </w:r>
            <w:r w:rsidR="0058615D" w:rsidRPr="00852B86">
              <w:t>the</w:t>
            </w:r>
            <w:r w:rsidR="000422D1" w:rsidRPr="00852B86">
              <w:t xml:space="preserve"> </w:t>
            </w:r>
            <w:r w:rsidR="0058615D" w:rsidRPr="00852B86">
              <w:t>start</w:t>
            </w:r>
            <w:r w:rsidR="000422D1" w:rsidRPr="00852B86">
              <w:t xml:space="preserve"> </w:t>
            </w:r>
            <w:r w:rsidR="0058615D" w:rsidRPr="00852B86">
              <w:t>of</w:t>
            </w:r>
            <w:r w:rsidR="000422D1" w:rsidRPr="00852B86">
              <w:t xml:space="preserve"> </w:t>
            </w:r>
            <w:r w:rsidR="0058615D" w:rsidRPr="00852B86">
              <w:t>time</w:t>
            </w:r>
            <w:r w:rsidR="000422D1" w:rsidRPr="00852B86">
              <w:t xml:space="preserve"> </w:t>
            </w:r>
            <w:r w:rsidR="0058615D" w:rsidRPr="00852B86">
              <w:t>period</w:t>
            </w:r>
            <w:r w:rsidR="000422D1" w:rsidRPr="00852B86">
              <w:t xml:space="preserve"> </w:t>
            </w:r>
            <w:r w:rsidR="0058615D" w:rsidRPr="00852B86">
              <w:t>T1.</w:t>
            </w:r>
          </w:p>
          <w:p w14:paraId="0EC5C020" w14:textId="0BCCF026"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53684385" w14:textId="657F0248" w:rsidR="0058615D" w:rsidRPr="00852B86" w:rsidRDefault="009F1B34" w:rsidP="000422D1">
            <w:pPr>
              <w:pStyle w:val="TAN"/>
              <w:keepNext w:val="0"/>
              <w:keepLines w:val="0"/>
            </w:pPr>
            <w:r w:rsidRPr="00852B86">
              <w:t>NOTE</w:t>
            </w:r>
            <w:r w:rsidR="000422D1" w:rsidRPr="00852B86">
              <w:t xml:space="preserve"> </w:t>
            </w:r>
            <w:r w:rsidRPr="00852B86">
              <w:t>3:</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9E4B1D6" w14:textId="77777777" w:rsidR="0058615D" w:rsidRPr="00852B86" w:rsidRDefault="0058615D" w:rsidP="000422D1"/>
    <w:p w14:paraId="65874312" w14:textId="77777777" w:rsidR="0058615D" w:rsidRPr="00852B86" w:rsidRDefault="0058615D" w:rsidP="000422D1">
      <w:pPr>
        <w:pStyle w:val="H6"/>
        <w:keepNext w:val="0"/>
        <w:keepLines w:val="0"/>
        <w:rPr>
          <w:rFonts w:cs="Arial"/>
        </w:rPr>
      </w:pPr>
      <w:r w:rsidRPr="00852B86">
        <w:rPr>
          <w:rFonts w:cs="Arial"/>
        </w:rPr>
        <w:t>4.5.1.4.4.2</w:t>
      </w:r>
      <w:r w:rsidRPr="00852B86">
        <w:rPr>
          <w:rFonts w:cs="Arial"/>
        </w:rPr>
        <w:tab/>
        <w:t>Test Procedure</w:t>
      </w:r>
    </w:p>
    <w:p w14:paraId="1124EBB3" w14:textId="77777777" w:rsidR="0058615D" w:rsidRPr="00852B86" w:rsidRDefault="0058615D" w:rsidP="000422D1">
      <w:pPr>
        <w:rPr>
          <w:rFonts w:eastAsia="??"/>
        </w:rPr>
      </w:pPr>
      <w:r w:rsidRPr="00852B86">
        <w:t xml:space="preserve">The test consists of two cells, a single E-UTRA cell (Pcell), and a single NR cell (PSCell). Prior to the start of the time duration T1, the UE shall be fully synchronized to PSCell. The UE shall be configured for periodic CSI reporting in PUCCH format </w:t>
      </w:r>
      <w:r w:rsidRPr="00852B86">
        <w:rPr>
          <w:rFonts w:eastAsia="MS Mincho"/>
          <w:lang w:eastAsia="ja-JP"/>
        </w:rPr>
        <w:t>2</w:t>
      </w:r>
      <w:r w:rsidRPr="00852B86">
        <w:t xml:space="preserve"> with a reporting periodicity as mentioned in the above table 4.5.1.4.4.1-4.</w:t>
      </w:r>
    </w:p>
    <w:p w14:paraId="5072E38E" w14:textId="4C9FFCEE" w:rsidR="0058615D" w:rsidRPr="00852B86" w:rsidRDefault="0058615D" w:rsidP="000422D1">
      <w:pPr>
        <w:pStyle w:val="B10"/>
        <w:rPr>
          <w:rFonts w:eastAsia="??"/>
        </w:rPr>
      </w:pPr>
      <w:r w:rsidRPr="00852B86">
        <w:t>1.</w:t>
      </w:r>
      <w:r w:rsidR="005966E0" w:rsidRPr="00852B86">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w:t>
      </w:r>
    </w:p>
    <w:p w14:paraId="62909AE5" w14:textId="053F9B9C" w:rsidR="0058615D" w:rsidRPr="00852B86" w:rsidRDefault="0058615D" w:rsidP="000422D1">
      <w:pPr>
        <w:pStyle w:val="B10"/>
        <w:rPr>
          <w:rFonts w:eastAsia="??"/>
        </w:rPr>
      </w:pPr>
      <w:r w:rsidRPr="00852B86">
        <w:rPr>
          <w:rFonts w:eastAsia="??"/>
        </w:rPr>
        <w:t>2.</w:t>
      </w:r>
      <w:r w:rsidR="005966E0" w:rsidRPr="00852B86">
        <w:rPr>
          <w:rFonts w:eastAsia="??"/>
        </w:rPr>
        <w:tab/>
      </w:r>
      <w:r w:rsidRPr="00852B86">
        <w:rPr>
          <w:rFonts w:eastAsia="??"/>
        </w:rPr>
        <w:t xml:space="preserve">Set the parameters according to T1 in Table 4.5.1.4.5-1 for subtest 1 and 2. </w:t>
      </w:r>
      <w:r w:rsidRPr="00852B86">
        <w:t xml:space="preserve">Propagation conditions are set according to </w:t>
      </w:r>
      <w:r w:rsidR="007246A6" w:rsidRPr="00852B86">
        <w:rPr>
          <w:rFonts w:eastAsia="Yu Mincho"/>
          <w:lang w:eastAsia="ja-JP"/>
        </w:rPr>
        <w:t>clause C.</w:t>
      </w:r>
      <w:r w:rsidRPr="00852B86">
        <w:rPr>
          <w:rFonts w:eastAsia="Yu Mincho"/>
          <w:lang w:eastAsia="ja-JP"/>
        </w:rPr>
        <w:t>2.3</w:t>
      </w:r>
      <w:r w:rsidRPr="00852B86">
        <w:t>. T1 starts.</w:t>
      </w:r>
    </w:p>
    <w:p w14:paraId="60933B00" w14:textId="0014B9AC" w:rsidR="0058615D" w:rsidRPr="00852B86" w:rsidRDefault="0058615D" w:rsidP="000422D1">
      <w:pPr>
        <w:pStyle w:val="B10"/>
        <w:rPr>
          <w:rFonts w:eastAsia="??"/>
        </w:rPr>
      </w:pPr>
      <w:r w:rsidRPr="00852B86">
        <w:rPr>
          <w:rFonts w:eastAsia="??"/>
        </w:rPr>
        <w:t>3.</w:t>
      </w:r>
      <w:r w:rsidR="005966E0" w:rsidRPr="00852B86">
        <w:rPr>
          <w:rFonts w:eastAsia="??"/>
        </w:rPr>
        <w:tab/>
      </w:r>
      <w:r w:rsidRPr="00852B86">
        <w:rPr>
          <w:rFonts w:eastAsia="??"/>
        </w:rPr>
        <w:t>When T1 expires the SS shall change the SNR value to T2 as specified in Table 4.5.1.4.5-1. T2 starts.</w:t>
      </w:r>
    </w:p>
    <w:p w14:paraId="0B4B59DA" w14:textId="1399D26C" w:rsidR="0058615D" w:rsidRPr="00852B86" w:rsidRDefault="0058615D" w:rsidP="000422D1">
      <w:pPr>
        <w:pStyle w:val="B10"/>
        <w:rPr>
          <w:rFonts w:eastAsia="??"/>
        </w:rPr>
      </w:pPr>
      <w:r w:rsidRPr="00852B86">
        <w:rPr>
          <w:rFonts w:eastAsia="??"/>
        </w:rPr>
        <w:t>4.</w:t>
      </w:r>
      <w:r w:rsidR="005966E0" w:rsidRPr="00852B86">
        <w:rPr>
          <w:rFonts w:eastAsia="??"/>
        </w:rPr>
        <w:tab/>
      </w:r>
      <w:r w:rsidRPr="00852B86">
        <w:rPr>
          <w:rFonts w:eastAsia="??"/>
        </w:rPr>
        <w:t>When T2 expires the SS shall change the SNR value to T3 as specified in Table 4.5.1.4.5-1. T3 starts.</w:t>
      </w:r>
    </w:p>
    <w:p w14:paraId="64C2B46B" w14:textId="5F4A1C10" w:rsidR="0058615D" w:rsidRPr="00852B86" w:rsidRDefault="0058615D" w:rsidP="000422D1">
      <w:pPr>
        <w:pStyle w:val="B10"/>
        <w:rPr>
          <w:rFonts w:eastAsia="??"/>
        </w:rPr>
      </w:pPr>
      <w:r w:rsidRPr="00852B86">
        <w:rPr>
          <w:rFonts w:eastAsia="??"/>
        </w:rPr>
        <w:t>5.</w:t>
      </w:r>
      <w:r w:rsidR="005966E0" w:rsidRPr="00852B86">
        <w:rPr>
          <w:rFonts w:eastAsia="??"/>
        </w:rPr>
        <w:tab/>
      </w:r>
      <w:r w:rsidRPr="00852B86">
        <w:rPr>
          <w:rFonts w:eastAsia="??"/>
        </w:rPr>
        <w:t>When T3 expires the SS shall change the SNR value to T4 as specified in Table 4.5.1.4.5-1. T4 starts.</w:t>
      </w:r>
    </w:p>
    <w:p w14:paraId="1C905DDE" w14:textId="23DC3E2E" w:rsidR="0058615D" w:rsidRPr="00852B86" w:rsidRDefault="0058615D" w:rsidP="000422D1">
      <w:pPr>
        <w:pStyle w:val="B10"/>
        <w:rPr>
          <w:rFonts w:eastAsia="??"/>
        </w:rPr>
      </w:pPr>
      <w:r w:rsidRPr="00852B86">
        <w:rPr>
          <w:rFonts w:eastAsia="??"/>
        </w:rPr>
        <w:t>6.</w:t>
      </w:r>
      <w:r w:rsidR="005966E0" w:rsidRPr="00852B86">
        <w:rPr>
          <w:rFonts w:eastAsia="??"/>
        </w:rPr>
        <w:tab/>
      </w:r>
      <w:r w:rsidRPr="00852B86">
        <w:rPr>
          <w:rFonts w:eastAsia="??"/>
        </w:rPr>
        <w:t>When T4 expires the SS shall change the SNR value to T5 as specified in Table 4.5.1.4.5-1. T5 starts.</w:t>
      </w:r>
    </w:p>
    <w:p w14:paraId="696DBDD3" w14:textId="7B915947" w:rsidR="0058615D" w:rsidRPr="00852B86" w:rsidRDefault="0058615D" w:rsidP="000422D1">
      <w:pPr>
        <w:pStyle w:val="B10"/>
        <w:rPr>
          <w:rFonts w:eastAsia="??"/>
        </w:rPr>
      </w:pPr>
      <w:r w:rsidRPr="00852B86">
        <w:rPr>
          <w:rFonts w:eastAsia="??"/>
        </w:rPr>
        <w:t>7.</w:t>
      </w:r>
      <w:r w:rsidR="005966E0" w:rsidRPr="00852B86">
        <w:rPr>
          <w:rFonts w:eastAsia="??"/>
        </w:rPr>
        <w:tab/>
      </w:r>
      <w:r w:rsidRPr="00852B86">
        <w:rPr>
          <w:rFonts w:eastAsia="??"/>
        </w:rPr>
        <w:t xml:space="preserve">If the SS detects uplink power equal to or higher than the </w:t>
      </w:r>
      <w:r w:rsidRPr="00852B86">
        <w:t xml:space="preserve">minimum output power defined </w:t>
      </w:r>
      <w:r w:rsidR="009F1B34" w:rsidRPr="00852B86">
        <w:t xml:space="preserve">in </w:t>
      </w:r>
      <w:r w:rsidR="002A717D" w:rsidRPr="00852B86">
        <w:t>TS</w:t>
      </w:r>
      <w:r w:rsidR="005966E0" w:rsidRPr="00852B86">
        <w:t> </w:t>
      </w:r>
      <w:r w:rsidRPr="00852B86">
        <w:t>38.521-1 [17] clause 6.3.1.5</w:t>
      </w:r>
      <w:r w:rsidR="005966E0" w:rsidRPr="00852B86">
        <w:t xml:space="preserve"> </w:t>
      </w:r>
      <w:r w:rsidRPr="00852B86">
        <w:rPr>
          <w:rFonts w:eastAsia="??"/>
        </w:rPr>
        <w:t xml:space="preserve">in the On-duration part of every DRX cycle in the subframe according the configured </w:t>
      </w:r>
      <w:r w:rsidRPr="00852B86">
        <w:t>CSI</w:t>
      </w:r>
      <w:r w:rsidRPr="00852B86">
        <w:rPr>
          <w:rFonts w:eastAsia="??"/>
        </w:rPr>
        <w:t xml:space="preserve"> reporting mode (PUCCH 1-0) during the period from time point A to time point F (</w:t>
      </w:r>
      <w:r w:rsidRPr="00852B86">
        <w:rPr>
          <w:rFonts w:eastAsia="??"/>
          <w:lang w:eastAsia="ja-JP"/>
        </w:rPr>
        <w:t>D1</w:t>
      </w:r>
      <w:r w:rsidRPr="00852B86">
        <w:rPr>
          <w:rFonts w:eastAsia="??"/>
        </w:rPr>
        <w:t xml:space="preserve"> after the start of time duration T5) the number of successful tests is increased by one.</w:t>
      </w:r>
    </w:p>
    <w:p w14:paraId="32183FFD" w14:textId="77777777" w:rsidR="0058615D" w:rsidRPr="00852B86" w:rsidRDefault="0058615D" w:rsidP="000422D1">
      <w:pPr>
        <w:pStyle w:val="B10"/>
        <w:rPr>
          <w:rFonts w:eastAsia="??"/>
        </w:rPr>
      </w:pPr>
      <w:r w:rsidRPr="00852B86">
        <w:rPr>
          <w:rFonts w:eastAsia="??"/>
        </w:rPr>
        <w:t>Otherwise the number of failed tests is increased by one.</w:t>
      </w:r>
    </w:p>
    <w:p w14:paraId="675B9BCF" w14:textId="2E4831F9" w:rsidR="0058615D" w:rsidRPr="00852B86" w:rsidRDefault="0058615D" w:rsidP="000422D1">
      <w:pPr>
        <w:pStyle w:val="B10"/>
      </w:pPr>
      <w:r w:rsidRPr="00852B86">
        <w:rPr>
          <w:rFonts w:eastAsia="??"/>
        </w:rPr>
        <w:t>8.</w:t>
      </w:r>
      <w:r w:rsidR="005966E0" w:rsidRPr="00852B86">
        <w:rPr>
          <w:rFonts w:eastAsia="??"/>
        </w:rPr>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075384E" w14:textId="7354F020" w:rsidR="0058615D" w:rsidRPr="00852B86" w:rsidRDefault="0058615D" w:rsidP="000422D1">
      <w:pPr>
        <w:pStyle w:val="B10"/>
        <w:rPr>
          <w:rFonts w:eastAsia="??"/>
        </w:rPr>
      </w:pPr>
      <w:r w:rsidRPr="00852B86">
        <w:rPr>
          <w:rFonts w:eastAsia="??"/>
        </w:rPr>
        <w:t>9.</w:t>
      </w:r>
      <w:r w:rsidR="005966E0" w:rsidRPr="00852B86">
        <w:rPr>
          <w:rFonts w:eastAsia="??"/>
        </w:rPr>
        <w:tab/>
      </w:r>
      <w:r w:rsidRPr="00852B86">
        <w:rPr>
          <w:rFonts w:eastAsia="??"/>
        </w:rPr>
        <w:t>Repeat steps 2-7 for all subtests until the confidence level according to Tables G.2.3-1 in Annex G clause G.2 is achieved.</w:t>
      </w:r>
    </w:p>
    <w:p w14:paraId="6BFDD596" w14:textId="77777777" w:rsidR="0058615D" w:rsidRPr="00852B86" w:rsidRDefault="0058615D" w:rsidP="000422D1">
      <w:pPr>
        <w:pStyle w:val="H6"/>
        <w:keepNext w:val="0"/>
        <w:keepLines w:val="0"/>
        <w:rPr>
          <w:rFonts w:cs="Arial"/>
        </w:rPr>
      </w:pPr>
      <w:r w:rsidRPr="00852B86">
        <w:rPr>
          <w:rFonts w:cs="Arial"/>
        </w:rPr>
        <w:t>4.5.1.4.4.3</w:t>
      </w:r>
      <w:r w:rsidRPr="00852B86">
        <w:tab/>
      </w:r>
      <w:r w:rsidRPr="00852B86">
        <w:rPr>
          <w:rFonts w:cs="Arial"/>
        </w:rPr>
        <w:t>Message Contents</w:t>
      </w:r>
    </w:p>
    <w:p w14:paraId="03F7BFC0" w14:textId="1F241EE6"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1 and 7.3.1 with condition </w:t>
      </w:r>
      <w:r w:rsidR="000422D1" w:rsidRPr="00852B86">
        <w:t>"</w:t>
      </w:r>
      <w:r w:rsidRPr="00852B86">
        <w:t>Short_DCI</w:t>
      </w:r>
      <w:r w:rsidR="000422D1" w:rsidRPr="00852B86">
        <w:t>"</w:t>
      </w:r>
      <w:r w:rsidRPr="00852B86">
        <w:t xml:space="preserve"> and with the following exceptions</w:t>
      </w:r>
      <w:r w:rsidR="005966E0" w:rsidRPr="00852B86">
        <w:t>.</w:t>
      </w:r>
    </w:p>
    <w:p w14:paraId="5283DDB9" w14:textId="6A933766" w:rsidR="0058615D" w:rsidRPr="00852B86" w:rsidRDefault="0058615D" w:rsidP="000422D1">
      <w:pPr>
        <w:pStyle w:val="TH"/>
        <w:keepNext w:val="0"/>
        <w:keepLines w:val="0"/>
      </w:pPr>
      <w:r w:rsidRPr="00852B86">
        <w:t>Table 4.5.1.4.4.3-0: Common Exception messages for EN-DC FR1 radio link monitoring in-sync test</w:t>
      </w:r>
      <w:r w:rsidR="005966E0" w:rsidRPr="00852B86">
        <w:br/>
      </w:r>
      <w:r w:rsidRPr="00852B86">
        <w:t>for PSCell configured with SSB-based RLM RS in DRX mode</w:t>
      </w:r>
      <w:r w:rsidRPr="00852B86">
        <w:rPr>
          <w:rFonts w:cs="Arial"/>
          <w:szCs w:val="24"/>
        </w:rPr>
        <w:t xml:space="preserve">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58615D" w:rsidRPr="00852B86" w14:paraId="07B98E3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27DDEC28" w14:textId="65EB34A0"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2892A8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921CC9" w14:textId="2E5D165B"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467436E" w14:textId="77777777" w:rsidR="0058615D" w:rsidRPr="00852B86" w:rsidRDefault="0058615D" w:rsidP="000422D1">
            <w:pPr>
              <w:pStyle w:val="TAL"/>
              <w:keepNext w:val="0"/>
              <w:keepLines w:val="0"/>
            </w:pPr>
          </w:p>
        </w:tc>
      </w:tr>
      <w:tr w:rsidR="0058615D" w:rsidRPr="00852B86" w14:paraId="6F9CFA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668CDF" w14:textId="42D7FD4F"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A5DA98B" w14:textId="77777777" w:rsidR="0060024C" w:rsidRPr="00852B86" w:rsidRDefault="0060024C" w:rsidP="000422D1">
            <w:pPr>
              <w:pStyle w:val="TAL"/>
              <w:keepNext w:val="0"/>
              <w:keepLines w:val="0"/>
            </w:pPr>
            <w:r w:rsidRPr="00852B86">
              <w:t>Table H.3.4-1</w:t>
            </w:r>
          </w:p>
          <w:p w14:paraId="02371085" w14:textId="774AC467" w:rsidR="0058615D" w:rsidRPr="00852B86" w:rsidRDefault="0058615D" w:rsidP="000422D1">
            <w:pPr>
              <w:pStyle w:val="TAL"/>
              <w:keepNext w:val="0"/>
              <w:keepLines w:val="0"/>
            </w:pPr>
            <w:r w:rsidRPr="00852B86">
              <w:t>Table</w:t>
            </w:r>
            <w:r w:rsidR="000422D1" w:rsidRPr="00852B86">
              <w:t xml:space="preserve"> </w:t>
            </w:r>
            <w:r w:rsidRPr="00852B86">
              <w:t>H.3.5-4</w:t>
            </w:r>
          </w:p>
          <w:p w14:paraId="15817910" w14:textId="1B7F18AA"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RLM</w:t>
            </w:r>
          </w:p>
          <w:p w14:paraId="230E1DE1" w14:textId="1135D2AD"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7448E887" w14:textId="77777777" w:rsidR="0058615D" w:rsidRPr="00852B86" w:rsidRDefault="0058615D" w:rsidP="000422D1"/>
    <w:p w14:paraId="2C0D79A8" w14:textId="77777777" w:rsidR="0058615D" w:rsidRPr="00852B86" w:rsidRDefault="0058615D" w:rsidP="000422D1">
      <w:pPr>
        <w:pStyle w:val="TH"/>
        <w:keepNext w:val="0"/>
        <w:keepLines w:val="0"/>
      </w:pPr>
      <w:r w:rsidRPr="00852B86">
        <w:t>Table 4.5.1.4.4.3-1: Void</w:t>
      </w:r>
    </w:p>
    <w:p w14:paraId="1C00EA31" w14:textId="77777777" w:rsidR="0058615D" w:rsidRPr="00852B86" w:rsidRDefault="0058615D" w:rsidP="000422D1"/>
    <w:p w14:paraId="6A250A34" w14:textId="77777777" w:rsidR="0058615D" w:rsidRPr="00852B86" w:rsidRDefault="0058615D" w:rsidP="000422D1">
      <w:pPr>
        <w:pStyle w:val="TH"/>
        <w:keepNext w:val="0"/>
        <w:keepLines w:val="0"/>
      </w:pPr>
      <w:r w:rsidRPr="00852B86">
        <w:t>Table 4.5.1.</w:t>
      </w:r>
      <w:r w:rsidRPr="00852B86">
        <w:rPr>
          <w:lang w:eastAsia="ja-JP"/>
        </w:rPr>
        <w:t>4</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296B6F1B"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0553C5" w14:textId="41EF9531" w:rsidR="0058615D" w:rsidRPr="00852B86" w:rsidRDefault="002A717D" w:rsidP="000422D1">
            <w:pPr>
              <w:spacing w:after="0"/>
              <w:rPr>
                <w:rFonts w:ascii="Arial" w:hAnsi="Arial"/>
                <w:sz w:val="18"/>
                <w:lang w:eastAsia="ja-JP"/>
              </w:rPr>
            </w:pPr>
            <w:r w:rsidRPr="00852B86">
              <w:rPr>
                <w:rFonts w:ascii="Arial" w:hAnsi="Arial"/>
                <w:sz w:val="18"/>
              </w:rPr>
              <w:t>Derivation Path:</w:t>
            </w:r>
            <w:r w:rsidR="000422D1" w:rsidRPr="00852B86">
              <w:rPr>
                <w:rFonts w:ascii="Arial" w:hAnsi="Arial"/>
                <w:sz w:val="18"/>
              </w:rPr>
              <w:t xml:space="preserve"> </w:t>
            </w:r>
            <w:r w:rsidRPr="00852B86">
              <w:rPr>
                <w:rFonts w:ascii="Arial" w:hAnsi="Arial"/>
                <w:sz w:val="18"/>
              </w:rPr>
              <w:t>TS</w:t>
            </w:r>
            <w:r w:rsidR="000422D1" w:rsidRPr="00852B86">
              <w:rPr>
                <w:rFonts w:ascii="Arial" w:hAnsi="Arial"/>
                <w:sz w:val="18"/>
              </w:rPr>
              <w:t xml:space="preserve"> </w:t>
            </w:r>
            <w:r w:rsidR="0058615D" w:rsidRPr="00852B86">
              <w:rPr>
                <w:rFonts w:ascii="Arial" w:hAnsi="Arial"/>
                <w:sz w:val="18"/>
              </w:rPr>
              <w:t>38.508-1</w:t>
            </w:r>
            <w:r w:rsidR="000422D1" w:rsidRPr="00852B86">
              <w:rPr>
                <w:rFonts w:ascii="Arial" w:hAnsi="Arial"/>
                <w:sz w:val="18"/>
              </w:rPr>
              <w:t xml:space="preserve"> </w:t>
            </w:r>
            <w:r w:rsidR="0058615D" w:rsidRPr="00852B86">
              <w:rPr>
                <w:rFonts w:ascii="Arial" w:hAnsi="Arial"/>
                <w:sz w:val="18"/>
              </w:rPr>
              <w:t>[14],</w:t>
            </w:r>
            <w:r w:rsidR="000422D1" w:rsidRPr="00852B86">
              <w:rPr>
                <w:rFonts w:ascii="Arial" w:hAnsi="Arial"/>
                <w:sz w:val="18"/>
              </w:rPr>
              <w:t xml:space="preserve"> </w:t>
            </w:r>
            <w:r w:rsidR="0058615D" w:rsidRPr="00852B86">
              <w:rPr>
                <w:rFonts w:ascii="Arial" w:hAnsi="Arial"/>
                <w:sz w:val="18"/>
              </w:rPr>
              <w:t>Table</w:t>
            </w:r>
            <w:r w:rsidR="000422D1" w:rsidRPr="00852B86">
              <w:rPr>
                <w:rFonts w:ascii="Arial" w:hAnsi="Arial"/>
                <w:sz w:val="18"/>
              </w:rPr>
              <w:t xml:space="preserve"> </w:t>
            </w:r>
            <w:r w:rsidR="0058615D" w:rsidRPr="00852B86">
              <w:rPr>
                <w:rFonts w:ascii="Arial" w:hAnsi="Arial"/>
                <w:sz w:val="18"/>
              </w:rPr>
              <w:t>4.6.3-</w:t>
            </w:r>
            <w:r w:rsidR="0058615D" w:rsidRPr="00852B86">
              <w:rPr>
                <w:rFonts w:ascii="Arial" w:hAnsi="Arial"/>
                <w:sz w:val="18"/>
                <w:lang w:eastAsia="ja-JP"/>
              </w:rPr>
              <w:t>150</w:t>
            </w:r>
          </w:p>
        </w:tc>
      </w:tr>
      <w:tr w:rsidR="0058615D" w:rsidRPr="00852B86" w14:paraId="7B107B6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921DAD" w14:textId="25AF03F4" w:rsidR="0058615D" w:rsidRPr="00852B86" w:rsidRDefault="0058615D" w:rsidP="000422D1">
            <w:pPr>
              <w:spacing w:after="0"/>
              <w:jc w:val="center"/>
              <w:rPr>
                <w:rFonts w:ascii="Arial" w:hAnsi="Arial"/>
                <w:b/>
                <w:sz w:val="18"/>
              </w:rPr>
            </w:pPr>
            <w:r w:rsidRPr="00852B86">
              <w:rPr>
                <w:rFonts w:ascii="Arial" w:hAnsi="Arial"/>
                <w:b/>
                <w:sz w:val="18"/>
              </w:rPr>
              <w:t>Information</w:t>
            </w:r>
            <w:r w:rsidR="000422D1" w:rsidRPr="00852B86">
              <w:rPr>
                <w:rFonts w:ascii="Arial" w:hAnsi="Arial"/>
                <w:b/>
                <w:sz w:val="18"/>
              </w:rPr>
              <w:t xml:space="preserve"> </w:t>
            </w:r>
            <w:r w:rsidRPr="00852B86">
              <w:rPr>
                <w:rFonts w:ascii="Arial" w:hAnsi="Arial"/>
                <w:b/>
                <w:sz w:val="18"/>
              </w:rPr>
              <w:t>Element</w:t>
            </w:r>
          </w:p>
        </w:tc>
        <w:tc>
          <w:tcPr>
            <w:tcW w:w="2268" w:type="dxa"/>
            <w:tcBorders>
              <w:top w:val="single" w:sz="4" w:space="0" w:color="auto"/>
              <w:left w:val="single" w:sz="4" w:space="0" w:color="auto"/>
              <w:bottom w:val="single" w:sz="4" w:space="0" w:color="auto"/>
              <w:right w:val="single" w:sz="4" w:space="0" w:color="auto"/>
            </w:tcBorders>
            <w:hideMark/>
          </w:tcPr>
          <w:p w14:paraId="15893889" w14:textId="77777777" w:rsidR="0058615D" w:rsidRPr="00852B86" w:rsidRDefault="0058615D" w:rsidP="000422D1">
            <w:pPr>
              <w:spacing w:after="0"/>
              <w:jc w:val="center"/>
              <w:rPr>
                <w:rFonts w:ascii="Arial" w:hAnsi="Arial"/>
                <w:b/>
                <w:sz w:val="18"/>
              </w:rPr>
            </w:pPr>
            <w:r w:rsidRPr="00852B86">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C4AAC92" w14:textId="77777777" w:rsidR="0058615D" w:rsidRPr="00852B86" w:rsidRDefault="0058615D" w:rsidP="000422D1">
            <w:pPr>
              <w:spacing w:after="0"/>
              <w:jc w:val="center"/>
              <w:rPr>
                <w:rFonts w:ascii="Arial" w:hAnsi="Arial"/>
                <w:b/>
                <w:sz w:val="18"/>
              </w:rPr>
            </w:pPr>
            <w:r w:rsidRPr="00852B86">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7CB3DD8" w14:textId="77777777" w:rsidR="0058615D" w:rsidRPr="00852B86" w:rsidRDefault="0058615D" w:rsidP="000422D1">
            <w:pPr>
              <w:spacing w:after="0"/>
              <w:jc w:val="center"/>
              <w:rPr>
                <w:rFonts w:ascii="Arial" w:hAnsi="Arial"/>
                <w:b/>
                <w:sz w:val="18"/>
              </w:rPr>
            </w:pPr>
            <w:r w:rsidRPr="00852B86">
              <w:rPr>
                <w:rFonts w:ascii="Arial" w:hAnsi="Arial"/>
                <w:b/>
                <w:sz w:val="18"/>
              </w:rPr>
              <w:t>Condition</w:t>
            </w:r>
          </w:p>
        </w:tc>
      </w:tr>
      <w:tr w:rsidR="0058615D" w:rsidRPr="00852B86" w14:paraId="7749A3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25A385E" w14:textId="197D8948" w:rsidR="0058615D" w:rsidRPr="00852B86" w:rsidRDefault="0058615D" w:rsidP="000422D1">
            <w:pPr>
              <w:spacing w:after="0"/>
              <w:rPr>
                <w:rFonts w:ascii="Arial" w:hAnsi="Arial"/>
                <w:sz w:val="18"/>
              </w:rPr>
            </w:pPr>
            <w:r w:rsidRPr="00852B86">
              <w:rPr>
                <w:rFonts w:ascii="Arial" w:hAnsi="Arial"/>
                <w:sz w:val="18"/>
              </w:rPr>
              <w:t>RLF-TimersAndConstants</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SEQUENCE</w:t>
            </w:r>
            <w:r w:rsidR="000422D1" w:rsidRPr="00852B86">
              <w:rPr>
                <w:rFonts w:ascii="Arial" w:hAnsi="Arial"/>
                <w:sz w:val="18"/>
              </w:rPr>
              <w:t xml:space="preserve"> </w:t>
            </w: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1A313901"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6D64A072"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86C2163" w14:textId="77777777" w:rsidR="0058615D" w:rsidRPr="00852B86" w:rsidRDefault="0058615D" w:rsidP="000422D1">
            <w:pPr>
              <w:spacing w:after="0"/>
              <w:rPr>
                <w:rFonts w:ascii="Arial" w:hAnsi="Arial"/>
                <w:sz w:val="18"/>
              </w:rPr>
            </w:pPr>
          </w:p>
        </w:tc>
      </w:tr>
      <w:tr w:rsidR="0058615D" w:rsidRPr="00852B86" w14:paraId="658E3D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F017D52" w14:textId="4B13D571" w:rsidR="0058615D" w:rsidRPr="00852B86" w:rsidRDefault="000422D1" w:rsidP="000422D1">
            <w:pPr>
              <w:spacing w:after="0"/>
              <w:rPr>
                <w:rFonts w:ascii="Arial" w:hAnsi="Arial"/>
                <w:sz w:val="18"/>
              </w:rPr>
            </w:pPr>
            <w:r w:rsidRPr="00852B86">
              <w:rPr>
                <w:rFonts w:ascii="Arial" w:hAnsi="Arial"/>
                <w:sz w:val="18"/>
              </w:rPr>
              <w:t xml:space="preserve">  </w:t>
            </w:r>
            <w:r w:rsidR="0058615D" w:rsidRPr="00852B86">
              <w:rPr>
                <w:rFonts w:ascii="Arial" w:hAnsi="Arial"/>
                <w:sz w:val="18"/>
              </w:rPr>
              <w:t>t310</w:t>
            </w:r>
          </w:p>
        </w:tc>
        <w:tc>
          <w:tcPr>
            <w:tcW w:w="2268" w:type="dxa"/>
            <w:tcBorders>
              <w:top w:val="single" w:sz="4" w:space="0" w:color="auto"/>
              <w:left w:val="single" w:sz="4" w:space="0" w:color="auto"/>
              <w:bottom w:val="single" w:sz="4" w:space="0" w:color="auto"/>
              <w:right w:val="single" w:sz="4" w:space="0" w:color="auto"/>
            </w:tcBorders>
            <w:hideMark/>
          </w:tcPr>
          <w:p w14:paraId="57318AD4" w14:textId="77777777" w:rsidR="0058615D" w:rsidRPr="00852B86" w:rsidRDefault="0058615D" w:rsidP="000422D1">
            <w:pPr>
              <w:spacing w:after="0"/>
              <w:rPr>
                <w:rFonts w:ascii="Arial" w:hAnsi="Arial"/>
                <w:sz w:val="18"/>
                <w:lang w:eastAsia="ja-JP"/>
              </w:rPr>
            </w:pPr>
            <w:r w:rsidRPr="00852B86">
              <w:rPr>
                <w:rFonts w:ascii="Arial" w:hAnsi="Arial"/>
                <w:sz w:val="18"/>
              </w:rPr>
              <w:t>ms</w:t>
            </w:r>
            <w:r w:rsidRPr="00852B86">
              <w:rPr>
                <w:rFonts w:ascii="Arial" w:hAnsi="Arial"/>
                <w:sz w:val="18"/>
                <w:lang w:eastAsia="ja-JP"/>
              </w:rPr>
              <w:t>1000</w:t>
            </w:r>
          </w:p>
        </w:tc>
        <w:tc>
          <w:tcPr>
            <w:tcW w:w="1701" w:type="dxa"/>
            <w:tcBorders>
              <w:top w:val="single" w:sz="4" w:space="0" w:color="auto"/>
              <w:left w:val="single" w:sz="4" w:space="0" w:color="auto"/>
              <w:bottom w:val="single" w:sz="4" w:space="0" w:color="auto"/>
              <w:right w:val="single" w:sz="4" w:space="0" w:color="auto"/>
            </w:tcBorders>
          </w:tcPr>
          <w:p w14:paraId="22A7D144"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B13E6E9" w14:textId="77777777" w:rsidR="0058615D" w:rsidRPr="00852B86" w:rsidRDefault="0058615D" w:rsidP="000422D1">
            <w:pPr>
              <w:spacing w:after="0"/>
              <w:rPr>
                <w:rFonts w:ascii="Arial" w:hAnsi="Arial"/>
                <w:sz w:val="18"/>
              </w:rPr>
            </w:pPr>
          </w:p>
        </w:tc>
      </w:tr>
      <w:tr w:rsidR="0058615D" w:rsidRPr="00852B86" w14:paraId="2D1F82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CE8B449" w14:textId="66BB7603"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0</w:t>
            </w:r>
          </w:p>
        </w:tc>
        <w:tc>
          <w:tcPr>
            <w:tcW w:w="2268" w:type="dxa"/>
            <w:tcBorders>
              <w:top w:val="single" w:sz="4" w:space="0" w:color="auto"/>
              <w:left w:val="single" w:sz="4" w:space="0" w:color="auto"/>
              <w:bottom w:val="single" w:sz="4" w:space="0" w:color="auto"/>
              <w:right w:val="single" w:sz="4" w:space="0" w:color="auto"/>
            </w:tcBorders>
            <w:hideMark/>
          </w:tcPr>
          <w:p w14:paraId="26591C4D" w14:textId="77777777" w:rsidR="0058615D" w:rsidRPr="00852B86" w:rsidRDefault="0058615D" w:rsidP="000422D1">
            <w:pPr>
              <w:spacing w:after="0"/>
              <w:rPr>
                <w:rFonts w:ascii="Arial" w:hAnsi="Arial"/>
                <w:sz w:val="18"/>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439F9043"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5B6E2F75" w14:textId="77777777" w:rsidR="0058615D" w:rsidRPr="00852B86" w:rsidRDefault="0058615D" w:rsidP="000422D1">
            <w:pPr>
              <w:spacing w:after="0"/>
              <w:rPr>
                <w:rFonts w:ascii="Arial" w:hAnsi="Arial"/>
                <w:sz w:val="18"/>
              </w:rPr>
            </w:pPr>
          </w:p>
        </w:tc>
      </w:tr>
      <w:tr w:rsidR="0058615D" w:rsidRPr="00852B86" w14:paraId="1DC6370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CDF6BE1" w14:textId="7B880BFB"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n311</w:t>
            </w:r>
          </w:p>
        </w:tc>
        <w:tc>
          <w:tcPr>
            <w:tcW w:w="2268" w:type="dxa"/>
            <w:tcBorders>
              <w:top w:val="single" w:sz="4" w:space="0" w:color="auto"/>
              <w:left w:val="single" w:sz="4" w:space="0" w:color="auto"/>
              <w:bottom w:val="single" w:sz="4" w:space="0" w:color="auto"/>
              <w:right w:val="single" w:sz="4" w:space="0" w:color="auto"/>
            </w:tcBorders>
            <w:hideMark/>
          </w:tcPr>
          <w:p w14:paraId="123A73BA" w14:textId="77777777" w:rsidR="0058615D" w:rsidRPr="00852B86" w:rsidRDefault="0058615D" w:rsidP="000422D1">
            <w:pPr>
              <w:spacing w:after="0"/>
              <w:rPr>
                <w:rFonts w:ascii="Arial" w:hAnsi="Arial"/>
                <w:sz w:val="18"/>
                <w:lang w:eastAsia="ja-JP"/>
              </w:rPr>
            </w:pPr>
            <w:r w:rsidRPr="00852B86">
              <w:rPr>
                <w:rFonts w:ascii="Arial" w:hAnsi="Arial"/>
                <w:sz w:val="18"/>
              </w:rPr>
              <w:t>n1</w:t>
            </w:r>
          </w:p>
        </w:tc>
        <w:tc>
          <w:tcPr>
            <w:tcW w:w="1701" w:type="dxa"/>
            <w:tcBorders>
              <w:top w:val="single" w:sz="4" w:space="0" w:color="auto"/>
              <w:left w:val="single" w:sz="4" w:space="0" w:color="auto"/>
              <w:bottom w:val="single" w:sz="4" w:space="0" w:color="auto"/>
              <w:right w:val="single" w:sz="4" w:space="0" w:color="auto"/>
            </w:tcBorders>
          </w:tcPr>
          <w:p w14:paraId="67766A01"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4CD947C" w14:textId="77777777" w:rsidR="0058615D" w:rsidRPr="00852B86" w:rsidRDefault="0058615D" w:rsidP="000422D1">
            <w:pPr>
              <w:spacing w:after="0"/>
              <w:rPr>
                <w:rFonts w:ascii="Arial" w:hAnsi="Arial"/>
                <w:sz w:val="18"/>
              </w:rPr>
            </w:pPr>
          </w:p>
        </w:tc>
      </w:tr>
      <w:tr w:rsidR="0058615D" w:rsidRPr="00852B86" w14:paraId="427A250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8391906" w14:textId="733B9344" w:rsidR="0058615D" w:rsidRPr="00852B86" w:rsidRDefault="000422D1" w:rsidP="000422D1">
            <w:pPr>
              <w:spacing w:after="0"/>
              <w:rPr>
                <w:rFonts w:ascii="Arial" w:hAnsi="Arial"/>
                <w:sz w:val="18"/>
              </w:rPr>
            </w:pPr>
            <w:r w:rsidRPr="00852B86">
              <w:rPr>
                <w:rFonts w:ascii="Arial" w:hAnsi="Arial" w:cs="Arial"/>
                <w:snapToGrid w:val="0"/>
                <w:kern w:val="2"/>
                <w:sz w:val="18"/>
                <w:szCs w:val="18"/>
              </w:rPr>
              <w:t xml:space="preserve">  </w:t>
            </w:r>
            <w:r w:rsidR="0058615D" w:rsidRPr="00852B86">
              <w:rPr>
                <w:rFonts w:ascii="Arial" w:hAnsi="Arial" w:cs="Arial"/>
                <w:snapToGrid w:val="0"/>
                <w:kern w:val="2"/>
                <w:sz w:val="18"/>
                <w:szCs w:val="18"/>
              </w:rPr>
              <w:t>t311-v1530</w:t>
            </w:r>
          </w:p>
        </w:tc>
        <w:tc>
          <w:tcPr>
            <w:tcW w:w="2268" w:type="dxa"/>
            <w:tcBorders>
              <w:top w:val="single" w:sz="4" w:space="0" w:color="auto"/>
              <w:left w:val="single" w:sz="4" w:space="0" w:color="auto"/>
              <w:bottom w:val="single" w:sz="4" w:space="0" w:color="auto"/>
              <w:right w:val="single" w:sz="4" w:space="0" w:color="auto"/>
            </w:tcBorders>
            <w:hideMark/>
          </w:tcPr>
          <w:p w14:paraId="2181D818" w14:textId="77777777" w:rsidR="0058615D" w:rsidRPr="00852B86" w:rsidRDefault="0058615D" w:rsidP="000422D1">
            <w:pPr>
              <w:spacing w:after="0"/>
              <w:rPr>
                <w:rFonts w:ascii="Arial" w:hAnsi="Arial"/>
                <w:sz w:val="18"/>
                <w:lang w:eastAsia="ja-JP"/>
              </w:rPr>
            </w:pPr>
            <w:r w:rsidRPr="00852B86">
              <w:rPr>
                <w:rFonts w:ascii="Arial" w:hAnsi="Arial"/>
                <w:sz w:val="18"/>
              </w:rPr>
              <w:t>ms1000</w:t>
            </w:r>
          </w:p>
        </w:tc>
        <w:tc>
          <w:tcPr>
            <w:tcW w:w="1701" w:type="dxa"/>
            <w:tcBorders>
              <w:top w:val="single" w:sz="4" w:space="0" w:color="auto"/>
              <w:left w:val="single" w:sz="4" w:space="0" w:color="auto"/>
              <w:bottom w:val="single" w:sz="4" w:space="0" w:color="auto"/>
              <w:right w:val="single" w:sz="4" w:space="0" w:color="auto"/>
            </w:tcBorders>
          </w:tcPr>
          <w:p w14:paraId="0D4BCD30"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00B7451" w14:textId="77777777" w:rsidR="0058615D" w:rsidRPr="00852B86" w:rsidRDefault="0058615D" w:rsidP="000422D1">
            <w:pPr>
              <w:spacing w:after="0"/>
              <w:rPr>
                <w:rFonts w:ascii="Arial" w:hAnsi="Arial"/>
                <w:sz w:val="18"/>
              </w:rPr>
            </w:pPr>
          </w:p>
        </w:tc>
      </w:tr>
      <w:tr w:rsidR="0058615D" w:rsidRPr="00852B86" w14:paraId="1D0BC24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2EAB8E8" w14:textId="77777777" w:rsidR="0058615D" w:rsidRPr="00852B86" w:rsidRDefault="0058615D" w:rsidP="000422D1">
            <w:pPr>
              <w:spacing w:after="0"/>
              <w:rPr>
                <w:rFonts w:ascii="Arial" w:hAnsi="Arial"/>
                <w:sz w:val="18"/>
              </w:rPr>
            </w:pPr>
            <w:r w:rsidRPr="00852B86">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61C48DCC" w14:textId="77777777" w:rsidR="0058615D" w:rsidRPr="00852B86" w:rsidRDefault="0058615D" w:rsidP="000422D1">
            <w:pPr>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80AC11" w14:textId="77777777" w:rsidR="0058615D" w:rsidRPr="00852B86" w:rsidRDefault="0058615D" w:rsidP="000422D1">
            <w:pPr>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7F55E3A9" w14:textId="77777777" w:rsidR="0058615D" w:rsidRPr="00852B86" w:rsidRDefault="0058615D" w:rsidP="000422D1">
            <w:pPr>
              <w:spacing w:after="0"/>
              <w:rPr>
                <w:rFonts w:ascii="Arial" w:hAnsi="Arial"/>
                <w:sz w:val="18"/>
              </w:rPr>
            </w:pPr>
          </w:p>
        </w:tc>
      </w:tr>
    </w:tbl>
    <w:p w14:paraId="67290F9B" w14:textId="77777777" w:rsidR="0058615D" w:rsidRPr="00852B86" w:rsidRDefault="0058615D" w:rsidP="000422D1"/>
    <w:p w14:paraId="2D48AA24" w14:textId="77777777" w:rsidR="0058615D" w:rsidRPr="00852B86" w:rsidRDefault="0058615D" w:rsidP="00510C5D">
      <w:pPr>
        <w:pStyle w:val="H6"/>
      </w:pPr>
      <w:r w:rsidRPr="00852B86">
        <w:t>4.5.1.4.5</w:t>
      </w:r>
      <w:r w:rsidRPr="00852B86">
        <w:tab/>
        <w:t>Test Requirement</w:t>
      </w:r>
    </w:p>
    <w:p w14:paraId="57B3F215" w14:textId="77777777" w:rsidR="0058615D" w:rsidRPr="00852B86" w:rsidRDefault="0058615D" w:rsidP="000422D1">
      <w:bookmarkStart w:id="568" w:name="_Hlk536002595"/>
      <w:r w:rsidRPr="00852B86">
        <w:t>The requirements in this section apply for each SSB based RLM-RS resource configured for PCell or PSCell, provided that the SSB configured for RLM are actually transmitted within UE active DL BWP during the entire evaluation period specified in section 4.5.1.4.3.</w:t>
      </w:r>
    </w:p>
    <w:bookmarkEnd w:id="568"/>
    <w:p w14:paraId="2D5AE2A7" w14:textId="77777777" w:rsidR="0058615D" w:rsidRPr="00852B86" w:rsidRDefault="0058615D" w:rsidP="000422D1">
      <w:pPr>
        <w:rPr>
          <w:rFonts w:eastAsia="Batang"/>
        </w:rPr>
      </w:pPr>
      <w:r w:rsidRPr="00852B86">
        <w:rPr>
          <w:rFonts w:eastAsia="Batang"/>
        </w:rPr>
        <w:t xml:space="preserve">Table </w:t>
      </w:r>
      <w:r w:rsidRPr="00852B86">
        <w:t>4.5.1.4.5-</w:t>
      </w:r>
      <w:r w:rsidRPr="00852B86">
        <w:rPr>
          <w:lang w:eastAsia="ja-JP"/>
        </w:rPr>
        <w:t>1</w:t>
      </w:r>
      <w:r w:rsidRPr="00852B86">
        <w:rPr>
          <w:rFonts w:eastAsia="Batang"/>
        </w:rPr>
        <w:t xml:space="preserve"> defines the cell specific primary level settings.</w:t>
      </w:r>
    </w:p>
    <w:p w14:paraId="12B5DE0A" w14:textId="77777777" w:rsidR="0058615D" w:rsidRPr="00852B86" w:rsidRDefault="0058615D" w:rsidP="000422D1">
      <w:r w:rsidRPr="00852B86">
        <w:t>The UE behaviour in each test during time durations T1, T2, T3, T4 and T5 shall be as follows:</w:t>
      </w:r>
    </w:p>
    <w:p w14:paraId="6613D00A" w14:textId="77777777" w:rsidR="0058615D" w:rsidRPr="00852B86" w:rsidRDefault="0058615D" w:rsidP="000422D1">
      <w:r w:rsidRPr="00852B86">
        <w:t>During the period from time point A to time point F (D1 second after the start of time duration T5) the UE shall transmit uplink signal at least in all uplink slots configured for CSI transmission according to the configured periodic CSI reporting.</w:t>
      </w:r>
    </w:p>
    <w:p w14:paraId="2121087F" w14:textId="0CDA6FDC" w:rsidR="0058615D" w:rsidRPr="00852B86" w:rsidRDefault="0058615D" w:rsidP="000422D1">
      <w:r w:rsidRPr="00852B86">
        <w:t>The rate of correct events observed during repeated tests shall be at least 90</w:t>
      </w:r>
      <w:r w:rsidR="005966E0" w:rsidRPr="00852B86">
        <w:t xml:space="preserve"> </w:t>
      </w:r>
      <w:r w:rsidRPr="00852B86">
        <w:t>% with a confidence interval of 95</w:t>
      </w:r>
      <w:r w:rsidR="005966E0" w:rsidRPr="00852B86">
        <w:t> </w:t>
      </w:r>
      <w:r w:rsidRPr="00852B86">
        <w:t>%.</w:t>
      </w:r>
    </w:p>
    <w:bookmarkEnd w:id="567"/>
    <w:p w14:paraId="0B4FA317" w14:textId="6F5E1727" w:rsidR="0058615D" w:rsidRPr="00852B86" w:rsidRDefault="0058615D" w:rsidP="000422D1">
      <w:pPr>
        <w:pStyle w:val="TH"/>
        <w:keepNext w:val="0"/>
        <w:keepLines w:val="0"/>
        <w:rPr>
          <w:vanish/>
        </w:rPr>
      </w:pPr>
      <w:r w:rsidRPr="00852B86">
        <w:t>Table 4.5.1.4.5-1: Cell specific test parameters for FR1 (Cell 2) for</w:t>
      </w:r>
      <w:r w:rsidR="005966E0" w:rsidRPr="00852B86">
        <w:br/>
      </w:r>
      <w:r w:rsidRPr="00852B86">
        <w:t>in-sync radio link monitoring tests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1"/>
        <w:gridCol w:w="1559"/>
        <w:gridCol w:w="850"/>
        <w:gridCol w:w="879"/>
        <w:gridCol w:w="879"/>
        <w:gridCol w:w="879"/>
        <w:gridCol w:w="879"/>
        <w:gridCol w:w="879"/>
      </w:tblGrid>
      <w:tr w:rsidR="0058615D" w:rsidRPr="00852B86" w14:paraId="32E7294B" w14:textId="77777777" w:rsidTr="002A717D">
        <w:trPr>
          <w:cantSplit/>
          <w:jc w:val="center"/>
        </w:trPr>
        <w:tc>
          <w:tcPr>
            <w:tcW w:w="3680" w:type="dxa"/>
            <w:gridSpan w:val="2"/>
            <w:vMerge w:val="restart"/>
            <w:tcBorders>
              <w:top w:val="single" w:sz="4" w:space="0" w:color="auto"/>
              <w:left w:val="single" w:sz="4" w:space="0" w:color="auto"/>
              <w:bottom w:val="single" w:sz="4" w:space="0" w:color="auto"/>
              <w:right w:val="single" w:sz="4" w:space="0" w:color="auto"/>
            </w:tcBorders>
            <w:hideMark/>
          </w:tcPr>
          <w:p w14:paraId="0930709E" w14:textId="77777777" w:rsidR="0058615D" w:rsidRPr="00852B86" w:rsidRDefault="0058615D"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25D06E9" w14:textId="77777777" w:rsidR="0058615D" w:rsidRPr="00852B86" w:rsidRDefault="0058615D"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5DEE43F" w14:textId="0503DCBA" w:rsidR="0058615D" w:rsidRPr="00852B86" w:rsidRDefault="0058615D" w:rsidP="000422D1">
            <w:pPr>
              <w:pStyle w:val="TAH"/>
              <w:keepNext w:val="0"/>
              <w:keepLines w:val="0"/>
            </w:pPr>
            <w:r w:rsidRPr="00852B86">
              <w:t>Test</w:t>
            </w:r>
            <w:r w:rsidR="000422D1" w:rsidRPr="00852B86">
              <w:t xml:space="preserve"> </w:t>
            </w:r>
            <w:r w:rsidRPr="00852B86">
              <w:t>1</w:t>
            </w:r>
          </w:p>
        </w:tc>
      </w:tr>
      <w:tr w:rsidR="0058615D" w:rsidRPr="00852B86" w14:paraId="016D02CA" w14:textId="77777777" w:rsidTr="002A717D">
        <w:trPr>
          <w:cantSplit/>
          <w:jc w:val="center"/>
        </w:trPr>
        <w:tc>
          <w:tcPr>
            <w:tcW w:w="3680" w:type="dxa"/>
            <w:gridSpan w:val="2"/>
            <w:vMerge/>
            <w:tcBorders>
              <w:top w:val="single" w:sz="4" w:space="0" w:color="auto"/>
              <w:left w:val="single" w:sz="4" w:space="0" w:color="auto"/>
              <w:bottom w:val="single" w:sz="4" w:space="0" w:color="auto"/>
              <w:right w:val="single" w:sz="4" w:space="0" w:color="auto"/>
            </w:tcBorders>
            <w:vAlign w:val="center"/>
            <w:hideMark/>
          </w:tcPr>
          <w:p w14:paraId="6927E501" w14:textId="77777777" w:rsidR="0058615D" w:rsidRPr="00852B86" w:rsidRDefault="0058615D"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A89517F" w14:textId="77777777" w:rsidR="0058615D" w:rsidRPr="00852B86" w:rsidRDefault="0058615D"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410851D3" w14:textId="77777777" w:rsidR="0058615D" w:rsidRPr="00852B86" w:rsidRDefault="0058615D"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737D993" w14:textId="77777777" w:rsidR="0058615D" w:rsidRPr="00852B86" w:rsidRDefault="0058615D"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34A2D902" w14:textId="77777777" w:rsidR="0058615D" w:rsidRPr="00852B86" w:rsidRDefault="0058615D"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666BFE43" w14:textId="77777777" w:rsidR="0058615D" w:rsidRPr="00852B86" w:rsidRDefault="0058615D"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580636B1" w14:textId="77777777" w:rsidR="0058615D" w:rsidRPr="00852B86" w:rsidRDefault="0058615D" w:rsidP="000422D1">
            <w:pPr>
              <w:pStyle w:val="TAH"/>
              <w:keepNext w:val="0"/>
              <w:keepLines w:val="0"/>
            </w:pPr>
            <w:r w:rsidRPr="00852B86">
              <w:t>T5</w:t>
            </w:r>
          </w:p>
        </w:tc>
      </w:tr>
      <w:tr w:rsidR="0058615D" w:rsidRPr="00852B86" w14:paraId="77BC3B4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10B4BB" w14:textId="09D4D1AA"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1F2505C" w14:textId="77777777" w:rsidR="0058615D" w:rsidRPr="00852B86" w:rsidRDefault="0058615D" w:rsidP="000422D1">
            <w:pPr>
              <w:pStyle w:val="TAC"/>
              <w:keepNext w:val="0"/>
              <w:keepLines w:val="0"/>
            </w:pPr>
            <w:r w:rsidRPr="00852B86">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7801CA56" w14:textId="5F2DF530" w:rsidR="0058615D" w:rsidRPr="00852B86" w:rsidRDefault="0060024C" w:rsidP="000422D1">
            <w:pPr>
              <w:pStyle w:val="TAC"/>
              <w:keepNext w:val="0"/>
              <w:keepLines w:val="0"/>
            </w:pPr>
            <w:r w:rsidRPr="00852B86">
              <w:t>0</w:t>
            </w:r>
          </w:p>
        </w:tc>
      </w:tr>
      <w:tr w:rsidR="0058615D" w:rsidRPr="00852B86" w14:paraId="245A2EA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B3A09C1" w14:textId="5844D63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C94DC32" w14:textId="77777777" w:rsidR="0058615D" w:rsidRPr="00852B86" w:rsidRDefault="0058615D" w:rsidP="000422D1">
            <w:pPr>
              <w:pStyle w:val="TAC"/>
              <w:keepNext w:val="0"/>
              <w:keepLines w:val="0"/>
            </w:pPr>
            <w:r w:rsidRPr="00852B86">
              <w:t>dB</w:t>
            </w:r>
          </w:p>
        </w:tc>
        <w:tc>
          <w:tcPr>
            <w:tcW w:w="4395" w:type="dxa"/>
            <w:gridSpan w:val="5"/>
            <w:tcBorders>
              <w:top w:val="single" w:sz="4" w:space="0" w:color="auto"/>
              <w:left w:val="single" w:sz="4" w:space="0" w:color="auto"/>
              <w:bottom w:val="single" w:sz="4" w:space="0" w:color="auto"/>
              <w:right w:val="single" w:sz="4" w:space="0" w:color="auto"/>
            </w:tcBorders>
            <w:hideMark/>
          </w:tcPr>
          <w:p w14:paraId="05D05504" w14:textId="77777777" w:rsidR="0058615D" w:rsidRPr="00852B86" w:rsidRDefault="0058615D" w:rsidP="000422D1">
            <w:pPr>
              <w:pStyle w:val="TAC"/>
              <w:keepNext w:val="0"/>
              <w:keepLines w:val="0"/>
            </w:pPr>
            <w:r w:rsidRPr="00852B86">
              <w:t>0</w:t>
            </w:r>
          </w:p>
        </w:tc>
      </w:tr>
      <w:tr w:rsidR="0058615D" w:rsidRPr="00852B86" w14:paraId="5D76F9B1"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BD93D7" w14:textId="349D476B"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DDD75A6" w14:textId="77777777" w:rsidR="0058615D" w:rsidRPr="00852B86" w:rsidRDefault="0058615D"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3F73347" w14:textId="77777777" w:rsidR="0058615D" w:rsidRPr="00852B86" w:rsidRDefault="0058615D" w:rsidP="000422D1">
            <w:pPr>
              <w:pStyle w:val="TAC"/>
              <w:keepNext w:val="0"/>
              <w:keepLines w:val="0"/>
            </w:pPr>
            <w:r w:rsidRPr="00852B86">
              <w:t>0</w:t>
            </w:r>
          </w:p>
        </w:tc>
      </w:tr>
      <w:tr w:rsidR="0058615D" w:rsidRPr="00852B86" w14:paraId="1EE1711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55DF68" w14:textId="39A065B3"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1686608"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2D1F2529"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7244FD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9BC0EA4" w14:textId="7B2955C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4E8A8584"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330EDE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2FCD20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172A5E" w14:textId="1B0F7D92"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5EC13462"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503847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C577EE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811E408" w14:textId="42AB363F"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165D510"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3AAB653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49301D4"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3AC032A" w14:textId="4CBC3C86"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9023249"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044FCDB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73DE288"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6B9E587" w14:textId="5405D800" w:rsidR="0058615D" w:rsidRPr="00852B86" w:rsidRDefault="0058615D"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74A738C4" w14:textId="77777777" w:rsidR="0058615D" w:rsidRPr="00852B86" w:rsidRDefault="0058615D" w:rsidP="000422D1">
            <w:pPr>
              <w:pStyle w:val="TAC"/>
              <w:keepNext w:val="0"/>
              <w:keepLines w:val="0"/>
            </w:pPr>
            <w:r w:rsidRPr="00852B86">
              <w:t>dB</w:t>
            </w:r>
          </w:p>
        </w:tc>
        <w:tc>
          <w:tcPr>
            <w:tcW w:w="4395" w:type="dxa"/>
            <w:gridSpan w:val="5"/>
            <w:vMerge/>
            <w:tcBorders>
              <w:top w:val="single" w:sz="4" w:space="0" w:color="auto"/>
              <w:left w:val="single" w:sz="4" w:space="0" w:color="auto"/>
              <w:bottom w:val="single" w:sz="4" w:space="0" w:color="auto"/>
              <w:right w:val="single" w:sz="4" w:space="0" w:color="auto"/>
            </w:tcBorders>
            <w:vAlign w:val="center"/>
            <w:hideMark/>
          </w:tcPr>
          <w:p w14:paraId="4E39B76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D03090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3C283567" w14:textId="67FC1B23"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559" w:type="dxa"/>
            <w:tcBorders>
              <w:top w:val="single" w:sz="4" w:space="0" w:color="auto"/>
              <w:left w:val="single" w:sz="4" w:space="0" w:color="auto"/>
              <w:bottom w:val="single" w:sz="4" w:space="0" w:color="auto"/>
              <w:right w:val="single" w:sz="4" w:space="0" w:color="auto"/>
            </w:tcBorders>
            <w:hideMark/>
          </w:tcPr>
          <w:p w14:paraId="6D957A85" w14:textId="6ED9655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A8A32CF" w14:textId="77777777" w:rsidR="0058615D" w:rsidRPr="00852B86" w:rsidRDefault="0058615D"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42CBF7A8"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5E8B44F"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6B5A1117"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94E89C0"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55078841" w14:textId="77777777" w:rsidR="0058615D" w:rsidRPr="00852B86" w:rsidRDefault="0058615D" w:rsidP="000422D1">
            <w:pPr>
              <w:pStyle w:val="TAC"/>
              <w:keepNext w:val="0"/>
              <w:keepLines w:val="0"/>
            </w:pPr>
            <w:r w:rsidRPr="00852B86">
              <w:rPr>
                <w:rFonts w:eastAsia="MS Mincho"/>
              </w:rPr>
              <w:t>1.8</w:t>
            </w:r>
          </w:p>
        </w:tc>
      </w:tr>
      <w:tr w:rsidR="0058615D" w:rsidRPr="00852B86" w14:paraId="73242D3E"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187EC643"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5288B4F5" w14:textId="7DF50E1B"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92F2D1" w14:textId="77777777" w:rsidR="0058615D" w:rsidRPr="00852B86"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D7A37A2"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34B5176C"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22504E59"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7DDA6413"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3E3E3280" w14:textId="77777777" w:rsidR="0058615D" w:rsidRPr="00852B86" w:rsidRDefault="0058615D" w:rsidP="000422D1">
            <w:pPr>
              <w:pStyle w:val="TAC"/>
              <w:keepNext w:val="0"/>
              <w:keepLines w:val="0"/>
            </w:pPr>
            <w:r w:rsidRPr="00852B86">
              <w:rPr>
                <w:rFonts w:eastAsia="MS Mincho"/>
              </w:rPr>
              <w:t>1.8</w:t>
            </w:r>
          </w:p>
        </w:tc>
      </w:tr>
      <w:tr w:rsidR="0058615D" w:rsidRPr="00852B86" w14:paraId="4F35207D"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4DE88E12"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6D9F2DC4" w14:textId="516E8A2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EABA142" w14:textId="77777777" w:rsidR="0058615D" w:rsidRPr="00852B86" w:rsidRDefault="0058615D"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69560790" w14:textId="77777777" w:rsidR="0058615D" w:rsidRPr="00852B86" w:rsidRDefault="0058615D" w:rsidP="000422D1">
            <w:pPr>
              <w:pStyle w:val="TAC"/>
              <w:keepNext w:val="0"/>
              <w:keepLines w:val="0"/>
            </w:pPr>
            <w:r w:rsidRPr="00852B86">
              <w:rPr>
                <w:rFonts w:eastAsia="MS Mincho"/>
              </w:rPr>
              <w:t>1.8</w:t>
            </w:r>
          </w:p>
        </w:tc>
        <w:tc>
          <w:tcPr>
            <w:tcW w:w="879" w:type="dxa"/>
            <w:tcBorders>
              <w:top w:val="single" w:sz="4" w:space="0" w:color="auto"/>
              <w:left w:val="single" w:sz="4" w:space="0" w:color="auto"/>
              <w:bottom w:val="single" w:sz="4" w:space="0" w:color="auto"/>
              <w:right w:val="single" w:sz="4" w:space="0" w:color="auto"/>
            </w:tcBorders>
            <w:hideMark/>
          </w:tcPr>
          <w:p w14:paraId="246D0E0F" w14:textId="77777777" w:rsidR="0058615D" w:rsidRPr="00852B86" w:rsidRDefault="0058615D" w:rsidP="000422D1">
            <w:pPr>
              <w:pStyle w:val="TAC"/>
              <w:keepNext w:val="0"/>
              <w:keepLines w:val="0"/>
            </w:pPr>
            <w:r w:rsidRPr="00852B86">
              <w:rPr>
                <w:rFonts w:eastAsia="MS Mincho"/>
              </w:rPr>
              <w:t>-6.2</w:t>
            </w:r>
          </w:p>
        </w:tc>
        <w:tc>
          <w:tcPr>
            <w:tcW w:w="879" w:type="dxa"/>
            <w:tcBorders>
              <w:top w:val="single" w:sz="4" w:space="0" w:color="auto"/>
              <w:left w:val="single" w:sz="4" w:space="0" w:color="auto"/>
              <w:bottom w:val="single" w:sz="4" w:space="0" w:color="auto"/>
              <w:right w:val="single" w:sz="4" w:space="0" w:color="auto"/>
            </w:tcBorders>
            <w:hideMark/>
          </w:tcPr>
          <w:p w14:paraId="06C11AC3" w14:textId="77777777" w:rsidR="0058615D" w:rsidRPr="00852B86" w:rsidRDefault="0058615D" w:rsidP="000422D1">
            <w:pPr>
              <w:pStyle w:val="TAC"/>
              <w:keepNext w:val="0"/>
              <w:keepLines w:val="0"/>
            </w:pPr>
            <w:r w:rsidRPr="00852B86">
              <w:rPr>
                <w:rFonts w:eastAsia="MS Mincho"/>
              </w:rPr>
              <w:t>-15.8</w:t>
            </w:r>
          </w:p>
        </w:tc>
        <w:tc>
          <w:tcPr>
            <w:tcW w:w="879" w:type="dxa"/>
            <w:tcBorders>
              <w:top w:val="single" w:sz="4" w:space="0" w:color="auto"/>
              <w:left w:val="single" w:sz="4" w:space="0" w:color="auto"/>
              <w:bottom w:val="single" w:sz="4" w:space="0" w:color="auto"/>
              <w:right w:val="single" w:sz="4" w:space="0" w:color="auto"/>
            </w:tcBorders>
            <w:hideMark/>
          </w:tcPr>
          <w:p w14:paraId="392C5EFE" w14:textId="77777777" w:rsidR="0058615D" w:rsidRPr="00852B86" w:rsidRDefault="0058615D" w:rsidP="000422D1">
            <w:pPr>
              <w:pStyle w:val="TAC"/>
              <w:keepNext w:val="0"/>
              <w:keepLines w:val="0"/>
            </w:pPr>
            <w:r w:rsidRPr="00852B86">
              <w:t>-5.3</w:t>
            </w:r>
          </w:p>
        </w:tc>
        <w:tc>
          <w:tcPr>
            <w:tcW w:w="879" w:type="dxa"/>
            <w:tcBorders>
              <w:top w:val="single" w:sz="4" w:space="0" w:color="auto"/>
              <w:left w:val="single" w:sz="4" w:space="0" w:color="auto"/>
              <w:bottom w:val="single" w:sz="4" w:space="0" w:color="auto"/>
              <w:right w:val="single" w:sz="4" w:space="0" w:color="auto"/>
            </w:tcBorders>
            <w:hideMark/>
          </w:tcPr>
          <w:p w14:paraId="7644F9EE" w14:textId="77777777" w:rsidR="0058615D" w:rsidRPr="00852B86" w:rsidRDefault="0058615D" w:rsidP="000422D1">
            <w:pPr>
              <w:pStyle w:val="TAC"/>
              <w:keepNext w:val="0"/>
              <w:keepLines w:val="0"/>
            </w:pPr>
            <w:r w:rsidRPr="00852B86">
              <w:rPr>
                <w:rFonts w:eastAsia="MS Mincho"/>
              </w:rPr>
              <w:t>1.8</w:t>
            </w:r>
          </w:p>
        </w:tc>
      </w:tr>
      <w:tr w:rsidR="0058615D" w:rsidRPr="00852B86" w14:paraId="2BB83EBC" w14:textId="77777777" w:rsidTr="002A717D">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53D8D462" w14:textId="77777777" w:rsidR="0058615D" w:rsidRPr="00852B86" w:rsidRDefault="0058615D" w:rsidP="000422D1">
            <w:pPr>
              <w:pStyle w:val="TAL"/>
              <w:keepNext w:val="0"/>
              <w:keepLines w:val="0"/>
            </w:pPr>
            <w:r w:rsidRPr="00852B86">
              <w:rPr>
                <w:position w:val="-12"/>
              </w:rPr>
              <w:object w:dxaOrig="435" w:dyaOrig="420" w14:anchorId="410DD8AA">
                <v:shape id="_x0000_i1066" type="#_x0000_t75" style="width:24.9pt;height:24.9pt" o:ole="" fillcolor="window">
                  <v:imagedata r:id="rId55" o:title=""/>
                </v:shape>
                <o:OLEObject Type="Embed" ProgID="Equation.3" ShapeID="_x0000_i1066" DrawAspect="Content" ObjectID="_1781673114" r:id="rId60"/>
              </w:object>
            </w:r>
          </w:p>
        </w:tc>
        <w:tc>
          <w:tcPr>
            <w:tcW w:w="1559" w:type="dxa"/>
            <w:tcBorders>
              <w:top w:val="single" w:sz="4" w:space="0" w:color="auto"/>
              <w:left w:val="single" w:sz="4" w:space="0" w:color="auto"/>
              <w:bottom w:val="single" w:sz="4" w:space="0" w:color="auto"/>
              <w:right w:val="single" w:sz="4" w:space="0" w:color="auto"/>
            </w:tcBorders>
            <w:hideMark/>
          </w:tcPr>
          <w:p w14:paraId="40589648" w14:textId="2DC5AC9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218A2A77" w14:textId="11C40FD3" w:rsidR="0058615D" w:rsidRPr="00852B86" w:rsidRDefault="0058615D"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4C8BD6B2" w14:textId="77777777" w:rsidR="0058615D" w:rsidRPr="00852B86" w:rsidRDefault="0058615D" w:rsidP="000422D1">
            <w:pPr>
              <w:pStyle w:val="TAC"/>
              <w:keepNext w:val="0"/>
              <w:keepLines w:val="0"/>
            </w:pPr>
            <w:r w:rsidRPr="00852B86">
              <w:t>-98</w:t>
            </w:r>
          </w:p>
        </w:tc>
      </w:tr>
      <w:tr w:rsidR="0058615D" w:rsidRPr="00852B86" w14:paraId="332DFCA3"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564B847E"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A26B994" w14:textId="2B165F04"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AAA3A82" w14:textId="77777777" w:rsidR="0058615D" w:rsidRPr="00852B86"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F935B9A" w14:textId="77777777" w:rsidR="0058615D" w:rsidRPr="00852B86" w:rsidRDefault="0058615D" w:rsidP="000422D1">
            <w:pPr>
              <w:pStyle w:val="TAC"/>
              <w:keepNext w:val="0"/>
              <w:keepLines w:val="0"/>
            </w:pPr>
            <w:r w:rsidRPr="00852B86">
              <w:t>-98</w:t>
            </w:r>
          </w:p>
        </w:tc>
      </w:tr>
      <w:tr w:rsidR="0058615D" w:rsidRPr="00852B86" w14:paraId="4D641147" w14:textId="77777777" w:rsidTr="002A717D">
        <w:trPr>
          <w:cantSplit/>
          <w:jc w:val="center"/>
        </w:trPr>
        <w:tc>
          <w:tcPr>
            <w:tcW w:w="2121" w:type="dxa"/>
            <w:vMerge/>
            <w:tcBorders>
              <w:top w:val="single" w:sz="4" w:space="0" w:color="auto"/>
              <w:left w:val="single" w:sz="4" w:space="0" w:color="auto"/>
              <w:bottom w:val="single" w:sz="4" w:space="0" w:color="auto"/>
              <w:right w:val="single" w:sz="4" w:space="0" w:color="auto"/>
            </w:tcBorders>
            <w:vAlign w:val="center"/>
            <w:hideMark/>
          </w:tcPr>
          <w:p w14:paraId="0641BCF4"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2FA97E9" w14:textId="71D83A9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2A29320" w14:textId="77777777" w:rsidR="0058615D" w:rsidRPr="00852B86" w:rsidRDefault="0058615D"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31F2DF0F" w14:textId="77777777" w:rsidR="0058615D" w:rsidRPr="00852B86" w:rsidRDefault="0058615D" w:rsidP="000422D1">
            <w:pPr>
              <w:pStyle w:val="TAC"/>
              <w:keepNext w:val="0"/>
              <w:keepLines w:val="0"/>
            </w:pPr>
            <w:r w:rsidRPr="00852B86">
              <w:t>-98</w:t>
            </w:r>
          </w:p>
        </w:tc>
      </w:tr>
      <w:tr w:rsidR="0058615D" w:rsidRPr="00852B86" w14:paraId="5AD9B01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12F79E92" w14:textId="659BB7F9" w:rsidR="0058615D" w:rsidRPr="00852B86" w:rsidRDefault="0058615D"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408B0F58" w14:textId="77777777" w:rsidR="0058615D" w:rsidRPr="00852B86" w:rsidRDefault="0058615D"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31D887AC" w14:textId="7EBBACE2" w:rsidR="0058615D" w:rsidRPr="00852B86" w:rsidRDefault="0058615D"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54E38D70" w14:textId="77777777" w:rsidTr="002A717D">
        <w:trPr>
          <w:cantSplit/>
          <w:jc w:val="center"/>
        </w:trPr>
        <w:tc>
          <w:tcPr>
            <w:tcW w:w="8925" w:type="dxa"/>
            <w:gridSpan w:val="8"/>
            <w:tcBorders>
              <w:top w:val="single" w:sz="4" w:space="0" w:color="auto"/>
              <w:left w:val="single" w:sz="4" w:space="0" w:color="auto"/>
              <w:bottom w:val="single" w:sz="4" w:space="0" w:color="auto"/>
              <w:right w:val="single" w:sz="4" w:space="0" w:color="auto"/>
            </w:tcBorders>
            <w:hideMark/>
          </w:tcPr>
          <w:p w14:paraId="6C46588C" w14:textId="01F793FA"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61BFD10B" w14:textId="1FFF8090"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16C37947" w14:textId="46F26FAF"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641049F2" w14:textId="2730681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4.4-1.</w:t>
            </w:r>
          </w:p>
          <w:p w14:paraId="5FF1A8BF" w14:textId="38312267"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ith</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antennas</w:t>
            </w:r>
            <w:r w:rsidR="000422D1" w:rsidRPr="00852B86">
              <w:rPr>
                <w:rFonts w:cs="Arial"/>
                <w:szCs w:val="18"/>
              </w:rPr>
              <w:t xml:space="preserve"> </w:t>
            </w:r>
            <w:r w:rsidR="0058615D" w:rsidRPr="00852B86">
              <w:rPr>
                <w:rFonts w:cs="Arial"/>
                <w:szCs w:val="18"/>
              </w:rPr>
              <w:t>connected</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ith</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antennas</w:t>
            </w:r>
            <w:r w:rsidR="000422D1" w:rsidRPr="00852B86">
              <w:rPr>
                <w:rFonts w:cs="Arial"/>
                <w:szCs w:val="18"/>
              </w:rPr>
              <w:t xml:space="preserve"> </w:t>
            </w:r>
            <w:r w:rsidR="0058615D" w:rsidRPr="00852B86">
              <w:rPr>
                <w:rFonts w:cs="Arial"/>
                <w:szCs w:val="18"/>
              </w:rPr>
              <w:t>connected</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966E0" w:rsidRPr="00852B86">
              <w:rPr>
                <w:rFonts w:eastAsia="Yu Gothic" w:cs="Arial"/>
                <w:szCs w:val="18"/>
              </w:rPr>
              <w:noBreakHyphen/>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966E0" w:rsidRPr="00852B86">
              <w:rPr>
                <w:rFonts w:eastAsia="Yu Gothic" w:cs="Arial"/>
                <w:szCs w:val="18"/>
              </w:rPr>
              <w:t>.</w:t>
            </w:r>
          </w:p>
        </w:tc>
      </w:tr>
    </w:tbl>
    <w:p w14:paraId="38B5EAAA" w14:textId="77777777" w:rsidR="0058615D" w:rsidRPr="00852B86" w:rsidRDefault="0058615D" w:rsidP="000422D1"/>
    <w:p w14:paraId="35F84198" w14:textId="77777777" w:rsidR="0058615D" w:rsidRPr="00852B86" w:rsidRDefault="0058615D" w:rsidP="000422D1">
      <w:pPr>
        <w:pStyle w:val="Heading4"/>
        <w:keepNext w:val="0"/>
        <w:keepLines w:val="0"/>
      </w:pPr>
      <w:bookmarkStart w:id="569" w:name="_Toc21621406"/>
      <w:bookmarkStart w:id="570" w:name="_Toc29297020"/>
      <w:bookmarkStart w:id="571" w:name="_Toc36149211"/>
      <w:bookmarkStart w:id="572" w:name="_Toc44092788"/>
      <w:bookmarkStart w:id="573" w:name="_Toc44093337"/>
      <w:bookmarkStart w:id="574" w:name="_Toc44094160"/>
      <w:bookmarkStart w:id="575" w:name="_Toc44094439"/>
      <w:bookmarkStart w:id="576" w:name="_Toc52295852"/>
      <w:bookmarkStart w:id="577" w:name="_Toc59027555"/>
      <w:bookmarkStart w:id="578" w:name="_Toc69328049"/>
      <w:bookmarkStart w:id="579" w:name="_Toc75989686"/>
      <w:bookmarkStart w:id="580" w:name="_Toc75992792"/>
      <w:bookmarkStart w:id="581" w:name="_Toc76018569"/>
      <w:bookmarkStart w:id="582" w:name="_Toc84513635"/>
      <w:bookmarkStart w:id="583" w:name="_Toc84514199"/>
      <w:r w:rsidRPr="00852B86">
        <w:t>4.5.1.5</w:t>
      </w:r>
      <w:r w:rsidRPr="00852B86">
        <w:tab/>
        <w:t>EN-DC FR1 radio link monitoring out-of-sync test for PSCell configured with CSI-RS-based RLM RS in non-DRX mode</w:t>
      </w:r>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0FF922CA" w14:textId="77777777" w:rsidR="0058615D" w:rsidRPr="00852B86" w:rsidRDefault="0058615D" w:rsidP="00510C5D">
      <w:pPr>
        <w:pStyle w:val="H6"/>
      </w:pPr>
      <w:r w:rsidRPr="00852B86">
        <w:t>4.5.1.5.1</w:t>
      </w:r>
      <w:r w:rsidRPr="00852B86">
        <w:tab/>
        <w:t>Test purpose</w:t>
      </w:r>
    </w:p>
    <w:p w14:paraId="63B84632" w14:textId="5BA29C78" w:rsidR="0058615D" w:rsidRPr="00852B86" w:rsidRDefault="0058615D" w:rsidP="000422D1">
      <w:r w:rsidRPr="00852B86">
        <w:t xml:space="preserve">The purpose of this test is to verify that the UE properly detects the out of sync for the purpose of monitoring downlink CSI-RS based radio link quality of the PSCell when no DRX is used. This test will partly verify the FR1 PSCell CSI-RS Out-of-sync radio link monitoring requirements </w:t>
      </w:r>
      <w:r w:rsidR="009F1B34" w:rsidRPr="00852B86">
        <w:t xml:space="preserve">in </w:t>
      </w:r>
      <w:r w:rsidR="002A717D" w:rsidRPr="00852B86">
        <w:t>TS</w:t>
      </w:r>
      <w:r w:rsidRPr="00852B86">
        <w:t xml:space="preserve"> 38.133 clause 8.1.</w:t>
      </w:r>
    </w:p>
    <w:p w14:paraId="2F69C973" w14:textId="77777777" w:rsidR="0058615D" w:rsidRPr="00852B86" w:rsidRDefault="0058615D" w:rsidP="00510C5D">
      <w:pPr>
        <w:pStyle w:val="H6"/>
      </w:pPr>
      <w:r w:rsidRPr="00852B86">
        <w:t>4.5.1.5.2</w:t>
      </w:r>
      <w:r w:rsidRPr="00852B86">
        <w:tab/>
        <w:t>Test applicability</w:t>
      </w:r>
    </w:p>
    <w:p w14:paraId="08622017" w14:textId="77777777" w:rsidR="0058615D" w:rsidRPr="00852B86" w:rsidRDefault="0058615D" w:rsidP="000422D1">
      <w:r w:rsidRPr="00852B86">
        <w:t>This test applies to all types of E-UTRA UE release 15 and forward supporting EN-DC and CSI-RS based RLM.</w:t>
      </w:r>
    </w:p>
    <w:p w14:paraId="3775C7A1" w14:textId="77777777" w:rsidR="0058615D" w:rsidRPr="00852B86" w:rsidRDefault="0058615D" w:rsidP="00510C5D">
      <w:pPr>
        <w:pStyle w:val="H6"/>
      </w:pPr>
      <w:r w:rsidRPr="00852B86">
        <w:t>4.5.1.5.3</w:t>
      </w:r>
      <w:r w:rsidRPr="00852B86">
        <w:tab/>
        <w:t>Minimum conformance requirements</w:t>
      </w:r>
    </w:p>
    <w:p w14:paraId="3C784AF3" w14:textId="77777777" w:rsidR="0058615D" w:rsidRPr="00852B86" w:rsidRDefault="0058615D" w:rsidP="000422D1">
      <w:r w:rsidRPr="00852B86">
        <w:t>The minimum requirements are specified in clause 4.5.1.0.3. DRX configuration is not used for this test.</w:t>
      </w:r>
    </w:p>
    <w:p w14:paraId="6DE00F7C" w14:textId="71A11920"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5.</w:t>
      </w:r>
    </w:p>
    <w:p w14:paraId="47BF05A0" w14:textId="77777777" w:rsidR="0058615D" w:rsidRPr="00852B86" w:rsidRDefault="0058615D" w:rsidP="00510C5D">
      <w:pPr>
        <w:pStyle w:val="H6"/>
      </w:pPr>
      <w:r w:rsidRPr="00852B86">
        <w:t>4.5.1.5.4</w:t>
      </w:r>
      <w:r w:rsidRPr="00852B86">
        <w:tab/>
        <w:t>Test description</w:t>
      </w:r>
    </w:p>
    <w:p w14:paraId="0647B574" w14:textId="77777777" w:rsidR="0058615D" w:rsidRPr="00852B86" w:rsidRDefault="0058615D" w:rsidP="000422D1">
      <w:r w:rsidRPr="00852B86">
        <w:t>There are two cells configured in this test, the E-UTRA PCell and NR PSCell. This test consists of three successive time periods, with time duration of T1, T2 and T3 respectively. Figure 4.5.1.5.4-1 shows the three different time durations and the corresponding variation of the downlink SNR in the active cell to emulate out-of-sync states.</w:t>
      </w:r>
    </w:p>
    <w:p w14:paraId="0808CCF4" w14:textId="77777777" w:rsidR="0058615D" w:rsidRPr="00852B86" w:rsidRDefault="0058615D" w:rsidP="000422D1">
      <w:pPr>
        <w:pStyle w:val="TH"/>
        <w:keepNext w:val="0"/>
        <w:keepLines w:val="0"/>
      </w:pPr>
      <w:r w:rsidRPr="00852B86">
        <w:object w:dxaOrig="8280" w:dyaOrig="3855" w14:anchorId="4B3DB891">
          <v:shape id="_x0000_i1067" type="#_x0000_t75" style="width:415.8pt;height:195.3pt" o:ole="">
            <v:imagedata r:id="rId61" o:title=""/>
          </v:shape>
          <o:OLEObject Type="Embed" ProgID="Word.Picture.8" ShapeID="_x0000_i1067" DrawAspect="Content" ObjectID="_1781673115" r:id="rId62"/>
        </w:object>
      </w:r>
    </w:p>
    <w:p w14:paraId="54AB6DC1" w14:textId="77777777" w:rsidR="0058615D" w:rsidRPr="00852B86" w:rsidRDefault="0058615D" w:rsidP="000422D1">
      <w:pPr>
        <w:pStyle w:val="TF"/>
        <w:keepLines w:val="0"/>
        <w:rPr>
          <w:rFonts w:eastAsia="?? ??"/>
        </w:rPr>
      </w:pPr>
      <w:r w:rsidRPr="00852B86">
        <w:t>Figure 4.5.1.5.4-1: SNR variation for out-of-sync testing</w:t>
      </w:r>
    </w:p>
    <w:p w14:paraId="08CA7288" w14:textId="77777777" w:rsidR="0058615D" w:rsidRPr="00852B86" w:rsidRDefault="0058615D" w:rsidP="000422D1">
      <w:pPr>
        <w:pStyle w:val="H6"/>
        <w:keepNext w:val="0"/>
        <w:keepLines w:val="0"/>
      </w:pPr>
      <w:r w:rsidRPr="00852B86">
        <w:t>4.5.1.5.4.1</w:t>
      </w:r>
      <w:r w:rsidRPr="00852B86">
        <w:tab/>
        <w:t>Initial conditions</w:t>
      </w:r>
    </w:p>
    <w:p w14:paraId="59989117" w14:textId="77777777" w:rsidR="0058615D" w:rsidRPr="00852B86" w:rsidRDefault="0058615D" w:rsidP="000422D1">
      <w:r w:rsidRPr="00852B86">
        <w:t>Test 4.5.1.5 can be run in one of the configurations defined in Table 4.5.1.5.4.1-1.</w:t>
      </w:r>
    </w:p>
    <w:p w14:paraId="4D02F659" w14:textId="77777777" w:rsidR="0058615D" w:rsidRPr="00852B86" w:rsidRDefault="0058615D" w:rsidP="000422D1">
      <w:pPr>
        <w:pStyle w:val="TH"/>
        <w:keepNext w:val="0"/>
        <w:keepLines w:val="0"/>
      </w:pPr>
      <w:r w:rsidRPr="00852B86">
        <w:t>Table 4.5.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68CD41D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B189C1"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06FE674A" w14:textId="77777777" w:rsidR="0058615D" w:rsidRPr="00852B86" w:rsidRDefault="0058615D" w:rsidP="000422D1">
            <w:pPr>
              <w:pStyle w:val="TAH"/>
              <w:keepNext w:val="0"/>
              <w:keepLines w:val="0"/>
            </w:pPr>
            <w:r w:rsidRPr="00852B86">
              <w:t>Description</w:t>
            </w:r>
          </w:p>
        </w:tc>
      </w:tr>
      <w:tr w:rsidR="0058615D" w:rsidRPr="00852B86" w14:paraId="257B78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564E680" w14:textId="77777777" w:rsidR="0058615D" w:rsidRPr="00852B86" w:rsidRDefault="0058615D" w:rsidP="000422D1">
            <w:pPr>
              <w:pStyle w:val="TAC"/>
              <w:keepNext w:val="0"/>
              <w:keepLines w:val="0"/>
              <w:jc w:val="left"/>
            </w:pPr>
            <w:r w:rsidRPr="00852B86">
              <w:t>4.5.1.5-1</w:t>
            </w:r>
          </w:p>
        </w:tc>
        <w:tc>
          <w:tcPr>
            <w:tcW w:w="6904" w:type="dxa"/>
            <w:tcBorders>
              <w:top w:val="single" w:sz="4" w:space="0" w:color="auto"/>
              <w:left w:val="single" w:sz="4" w:space="0" w:color="auto"/>
              <w:bottom w:val="single" w:sz="4" w:space="0" w:color="auto"/>
              <w:right w:val="single" w:sz="4" w:space="0" w:color="auto"/>
            </w:tcBorders>
            <w:hideMark/>
          </w:tcPr>
          <w:p w14:paraId="2AEB71DA" w14:textId="49A36D57"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768D580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CC1616F" w14:textId="77777777" w:rsidR="0058615D" w:rsidRPr="00852B86" w:rsidRDefault="0058615D" w:rsidP="000422D1">
            <w:pPr>
              <w:pStyle w:val="TAC"/>
              <w:keepNext w:val="0"/>
              <w:keepLines w:val="0"/>
              <w:jc w:val="left"/>
            </w:pPr>
            <w:r w:rsidRPr="00852B86">
              <w:t>4.5.1.5-2</w:t>
            </w:r>
          </w:p>
        </w:tc>
        <w:tc>
          <w:tcPr>
            <w:tcW w:w="6904" w:type="dxa"/>
            <w:tcBorders>
              <w:top w:val="single" w:sz="4" w:space="0" w:color="auto"/>
              <w:left w:val="single" w:sz="4" w:space="0" w:color="auto"/>
              <w:bottom w:val="single" w:sz="4" w:space="0" w:color="auto"/>
              <w:right w:val="single" w:sz="4" w:space="0" w:color="auto"/>
            </w:tcBorders>
            <w:hideMark/>
          </w:tcPr>
          <w:p w14:paraId="71C3908D" w14:textId="484C9BF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25945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776C01D" w14:textId="77777777" w:rsidR="0058615D" w:rsidRPr="00852B86" w:rsidRDefault="0058615D" w:rsidP="000422D1">
            <w:pPr>
              <w:pStyle w:val="TAC"/>
              <w:keepNext w:val="0"/>
              <w:keepLines w:val="0"/>
              <w:jc w:val="left"/>
            </w:pPr>
            <w:r w:rsidRPr="00852B86">
              <w:t>4.5.1.5-3</w:t>
            </w:r>
          </w:p>
        </w:tc>
        <w:tc>
          <w:tcPr>
            <w:tcW w:w="6904" w:type="dxa"/>
            <w:tcBorders>
              <w:top w:val="single" w:sz="4" w:space="0" w:color="auto"/>
              <w:left w:val="single" w:sz="4" w:space="0" w:color="auto"/>
              <w:bottom w:val="single" w:sz="4" w:space="0" w:color="auto"/>
              <w:right w:val="single" w:sz="4" w:space="0" w:color="auto"/>
            </w:tcBorders>
            <w:hideMark/>
          </w:tcPr>
          <w:p w14:paraId="11B4DB99" w14:textId="41A0543E"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F930EE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5D9FB7D" w14:textId="77777777" w:rsidR="0058615D" w:rsidRPr="00852B86" w:rsidRDefault="0058615D" w:rsidP="000422D1">
            <w:pPr>
              <w:pStyle w:val="TAC"/>
              <w:keepNext w:val="0"/>
              <w:keepLines w:val="0"/>
              <w:jc w:val="left"/>
            </w:pPr>
            <w:r w:rsidRPr="00852B86">
              <w:t>4.5.1.5-4</w:t>
            </w:r>
          </w:p>
        </w:tc>
        <w:tc>
          <w:tcPr>
            <w:tcW w:w="6904" w:type="dxa"/>
            <w:tcBorders>
              <w:top w:val="single" w:sz="4" w:space="0" w:color="auto"/>
              <w:left w:val="single" w:sz="4" w:space="0" w:color="auto"/>
              <w:bottom w:val="single" w:sz="4" w:space="0" w:color="auto"/>
              <w:right w:val="single" w:sz="4" w:space="0" w:color="auto"/>
            </w:tcBorders>
            <w:hideMark/>
          </w:tcPr>
          <w:p w14:paraId="6691B9D5" w14:textId="24C27A5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1FC166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7AF6452" w14:textId="77777777" w:rsidR="0058615D" w:rsidRPr="00852B86" w:rsidRDefault="0058615D" w:rsidP="000422D1">
            <w:pPr>
              <w:pStyle w:val="TAC"/>
              <w:keepNext w:val="0"/>
              <w:keepLines w:val="0"/>
              <w:jc w:val="left"/>
            </w:pPr>
            <w:r w:rsidRPr="00852B86">
              <w:t>4.5.1.5-5</w:t>
            </w:r>
          </w:p>
        </w:tc>
        <w:tc>
          <w:tcPr>
            <w:tcW w:w="6904" w:type="dxa"/>
            <w:tcBorders>
              <w:top w:val="single" w:sz="4" w:space="0" w:color="auto"/>
              <w:left w:val="single" w:sz="4" w:space="0" w:color="auto"/>
              <w:bottom w:val="single" w:sz="4" w:space="0" w:color="auto"/>
              <w:right w:val="single" w:sz="4" w:space="0" w:color="auto"/>
            </w:tcBorders>
            <w:hideMark/>
          </w:tcPr>
          <w:p w14:paraId="2EA884D1" w14:textId="1AD816F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B33D11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EF4240B" w14:textId="77777777" w:rsidR="0058615D" w:rsidRPr="00852B86" w:rsidRDefault="0058615D" w:rsidP="000422D1">
            <w:pPr>
              <w:pStyle w:val="TAC"/>
              <w:keepNext w:val="0"/>
              <w:keepLines w:val="0"/>
              <w:jc w:val="left"/>
            </w:pPr>
            <w:r w:rsidRPr="00852B86">
              <w:t>4.5.1.5-6</w:t>
            </w:r>
          </w:p>
        </w:tc>
        <w:tc>
          <w:tcPr>
            <w:tcW w:w="6904" w:type="dxa"/>
            <w:tcBorders>
              <w:top w:val="single" w:sz="4" w:space="0" w:color="auto"/>
              <w:left w:val="single" w:sz="4" w:space="0" w:color="auto"/>
              <w:bottom w:val="single" w:sz="4" w:space="0" w:color="auto"/>
              <w:right w:val="single" w:sz="4" w:space="0" w:color="auto"/>
            </w:tcBorders>
            <w:hideMark/>
          </w:tcPr>
          <w:p w14:paraId="47177D6E" w14:textId="5DFBCB95"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2C62A24E"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DE8F097" w14:textId="156B7733"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7246A6" w:rsidRPr="00852B86">
              <w:t>.</w:t>
            </w:r>
          </w:p>
        </w:tc>
      </w:tr>
    </w:tbl>
    <w:p w14:paraId="5EF94ED2" w14:textId="77777777" w:rsidR="0058615D" w:rsidRPr="00852B86" w:rsidRDefault="0058615D" w:rsidP="000422D1"/>
    <w:p w14:paraId="1D51A8E1" w14:textId="77777777" w:rsidR="0058615D" w:rsidRPr="00852B86" w:rsidRDefault="0058615D" w:rsidP="000422D1">
      <w:r w:rsidRPr="00852B86">
        <w:t>Configure the test equipment and the DUT according to the parameters in Table 4.5.1.5.4.1-2.</w:t>
      </w:r>
    </w:p>
    <w:p w14:paraId="60C88A5D" w14:textId="77777777" w:rsidR="0058615D" w:rsidRPr="00852B86" w:rsidRDefault="0058615D" w:rsidP="000422D1">
      <w:pPr>
        <w:pStyle w:val="TH"/>
        <w:keepNext w:val="0"/>
        <w:keepLines w:val="0"/>
      </w:pPr>
      <w:r w:rsidRPr="00852B86">
        <w:t>Table 4.5.1.5.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4D974B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10EB2"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44D6E45"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98C4254" w14:textId="77777777" w:rsidR="0058615D" w:rsidRPr="00852B86" w:rsidRDefault="0058615D" w:rsidP="000422D1">
            <w:pPr>
              <w:pStyle w:val="TAH"/>
              <w:keepNext w:val="0"/>
              <w:keepLines w:val="0"/>
            </w:pPr>
            <w:r w:rsidRPr="00852B86">
              <w:t>Comment</w:t>
            </w:r>
          </w:p>
        </w:tc>
      </w:tr>
      <w:tr w:rsidR="0058615D" w:rsidRPr="00852B86" w14:paraId="1332D8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5EA4E2" w14:textId="26BD6D39"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AE8523C"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DA7A35C" w14:textId="392ECF2A"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3E8B33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B85057" w14:textId="0E4B764A"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9EEF072" w14:textId="168F9E3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7E7A46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3A4FC0" w14:textId="5A8ACBA1"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11284B7" w14:textId="219A275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6.4.1-1.</w:t>
            </w:r>
          </w:p>
        </w:tc>
      </w:tr>
      <w:tr w:rsidR="0058615D" w:rsidRPr="00852B86" w14:paraId="1964FA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DC994A" w14:textId="3C073C11"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F1685A"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83D0E93" w14:textId="13B79B6C"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738372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1FD90BA" w14:textId="54442DBD"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A62117" w14:textId="2A42EFCF"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B5029F4"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D662AC4" w14:textId="2E8C6374"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7E03FC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D51507"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D945DB9" w14:textId="502AC2A0"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FDC542E"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296379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9DAF5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FB828C" w14:textId="31324C1D"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BCBF2BF" w14:textId="640656C1" w:rsidR="0058615D" w:rsidRPr="00852B86" w:rsidRDefault="0060024C"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0A2C8AF1" w14:textId="77777777" w:rsidR="0058615D" w:rsidRPr="00852B86" w:rsidRDefault="0058615D" w:rsidP="000422D1">
            <w:pPr>
              <w:pStyle w:val="TAL"/>
              <w:keepNext w:val="0"/>
              <w:keepLines w:val="0"/>
            </w:pPr>
          </w:p>
        </w:tc>
      </w:tr>
    </w:tbl>
    <w:p w14:paraId="10006157" w14:textId="77777777" w:rsidR="0058615D" w:rsidRPr="00852B86" w:rsidRDefault="0058615D" w:rsidP="000422D1"/>
    <w:p w14:paraId="79A2F116" w14:textId="001DF870" w:rsidR="0058615D" w:rsidRPr="00852B86" w:rsidRDefault="0058615D" w:rsidP="000422D1">
      <w:pPr>
        <w:pStyle w:val="B10"/>
      </w:pPr>
      <w:r w:rsidRPr="00852B86">
        <w:t>1.</w:t>
      </w:r>
      <w:r w:rsidR="008C6CFA" w:rsidRPr="00852B86">
        <w:tab/>
      </w:r>
      <w:r w:rsidRPr="00852B86">
        <w:rPr>
          <w:rFonts w:cs="v4.2.0"/>
        </w:rPr>
        <w:t>The test parameters are given in Table 4.5.1.5.4.1-3 below.</w:t>
      </w:r>
    </w:p>
    <w:p w14:paraId="7B07D8D1" w14:textId="17044796" w:rsidR="0058615D" w:rsidRPr="00852B86" w:rsidRDefault="0058615D" w:rsidP="000422D1">
      <w:pPr>
        <w:pStyle w:val="B10"/>
      </w:pPr>
      <w:r w:rsidRPr="00852B86">
        <w:t>2.</w:t>
      </w:r>
      <w:r w:rsidR="008C6CFA" w:rsidRPr="00852B86">
        <w:tab/>
      </w:r>
      <w:r w:rsidRPr="00852B86">
        <w:t>Message contents are defined in clause 4.5.1.5.4.3.</w:t>
      </w:r>
    </w:p>
    <w:p w14:paraId="7715C5A1" w14:textId="41FB8D9C" w:rsidR="0058615D" w:rsidRPr="00852B86" w:rsidRDefault="0058615D" w:rsidP="000422D1">
      <w:pPr>
        <w:pStyle w:val="B10"/>
      </w:pPr>
      <w:r w:rsidRPr="00852B86">
        <w:t>3.</w:t>
      </w:r>
      <w:r w:rsidR="008C6CFA" w:rsidRPr="00852B86">
        <w:tab/>
      </w:r>
      <w:r w:rsidRPr="00852B86">
        <w:t xml:space="preserve">There are two cells in the test, where Cell 1 is the E-UTRAN PCell on the E-UTRA carrier, and Cell 2 is the NR PSCell on the NR carrier. Cell 1 is the cell used for connection setup with the power level set according </w:t>
      </w:r>
      <w:r w:rsidR="009F1B34" w:rsidRPr="00852B86">
        <w:t xml:space="preserve">to </w:t>
      </w:r>
      <w:r w:rsidR="002A717D" w:rsidRPr="00852B86">
        <w:t>TS</w:t>
      </w:r>
      <w:r w:rsidRPr="00852B86">
        <w:t xml:space="preserve"> 38.133 [6] Table A.6.1.1-1 for this test. Cell 2 is configured according to </w:t>
      </w:r>
      <w:r w:rsidR="007246A6" w:rsidRPr="00852B86">
        <w:t>clause</w:t>
      </w:r>
      <w:r w:rsidR="008C6CFA" w:rsidRPr="00852B86">
        <w:t>s</w:t>
      </w:r>
      <w:r w:rsidR="007246A6" w:rsidRPr="00852B86">
        <w:t xml:space="preserve"> C.</w:t>
      </w:r>
      <w:r w:rsidRPr="00852B86">
        <w:t>1.</w:t>
      </w:r>
      <w:r w:rsidR="0060024C" w:rsidRPr="00852B86">
        <w:t xml:space="preserve">2 </w:t>
      </w:r>
      <w:r w:rsidRPr="00852B86">
        <w:t>and C.1.</w:t>
      </w:r>
      <w:r w:rsidR="0060024C" w:rsidRPr="00852B86">
        <w:t>3</w:t>
      </w:r>
      <w:r w:rsidRPr="00852B86">
        <w:t>.</w:t>
      </w:r>
    </w:p>
    <w:p w14:paraId="194BAD7F" w14:textId="7542C797" w:rsidR="0058615D" w:rsidRPr="00852B86" w:rsidRDefault="0058615D" w:rsidP="008C6CFA">
      <w:pPr>
        <w:pStyle w:val="TH"/>
        <w:rPr>
          <w:rFonts w:eastAsia="Malgun Gothic"/>
          <w:kern w:val="20"/>
        </w:rPr>
      </w:pPr>
      <w:bookmarkStart w:id="584" w:name="_Hlk525055934"/>
      <w:r w:rsidRPr="00852B86">
        <w:t xml:space="preserve">Table </w:t>
      </w:r>
      <w:bookmarkEnd w:id="584"/>
      <w:r w:rsidRPr="00852B86">
        <w:t>4.5.1.5.4.1-3: General test parameters for FR1 PSCell for</w:t>
      </w:r>
      <w:r w:rsidR="008C6CFA" w:rsidRPr="00852B86">
        <w:br/>
      </w:r>
      <w:r w:rsidRPr="00852B86">
        <w:t>CSI-RS out-of-sync testing in</w:t>
      </w:r>
      <w:r w:rsidRPr="00852B86">
        <w:rPr>
          <w:rFonts w:eastAsia="Malgun Gothic"/>
          <w:kern w:val="20"/>
        </w:rPr>
        <w:t xml:space="preserve"> non-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38"/>
        <w:gridCol w:w="2509"/>
        <w:gridCol w:w="1630"/>
        <w:gridCol w:w="2603"/>
      </w:tblGrid>
      <w:tr w:rsidR="0058615D" w:rsidRPr="00852B86" w14:paraId="725BCAD0" w14:textId="77777777" w:rsidTr="008C6CFA">
        <w:trPr>
          <w:tblHeader/>
          <w:jc w:val="center"/>
        </w:trPr>
        <w:tc>
          <w:tcPr>
            <w:tcW w:w="2441" w:type="pct"/>
            <w:gridSpan w:val="2"/>
            <w:vMerge w:val="restart"/>
            <w:tcBorders>
              <w:top w:val="single" w:sz="4" w:space="0" w:color="auto"/>
              <w:left w:val="single" w:sz="4" w:space="0" w:color="auto"/>
              <w:bottom w:val="single" w:sz="4" w:space="0" w:color="auto"/>
              <w:right w:val="single" w:sz="4" w:space="0" w:color="auto"/>
            </w:tcBorders>
            <w:hideMark/>
          </w:tcPr>
          <w:p w14:paraId="074BAC4B" w14:textId="77777777" w:rsidR="0058615D" w:rsidRPr="00852B86" w:rsidRDefault="0058615D" w:rsidP="008C6CFA">
            <w:pPr>
              <w:pStyle w:val="TAH"/>
            </w:pPr>
            <w:r w:rsidRPr="00852B86">
              <w:t>Parameter</w:t>
            </w:r>
          </w:p>
        </w:tc>
        <w:tc>
          <w:tcPr>
            <w:tcW w:w="979" w:type="pct"/>
            <w:vMerge w:val="restart"/>
            <w:tcBorders>
              <w:top w:val="single" w:sz="4" w:space="0" w:color="auto"/>
              <w:left w:val="single" w:sz="4" w:space="0" w:color="auto"/>
              <w:bottom w:val="single" w:sz="4" w:space="0" w:color="auto"/>
              <w:right w:val="single" w:sz="4" w:space="0" w:color="auto"/>
            </w:tcBorders>
            <w:hideMark/>
          </w:tcPr>
          <w:p w14:paraId="7D1D73D6" w14:textId="77777777" w:rsidR="0058615D" w:rsidRPr="00852B86" w:rsidRDefault="0058615D" w:rsidP="008C6CFA">
            <w:pPr>
              <w:pStyle w:val="TAH"/>
            </w:pPr>
            <w:r w:rsidRPr="00852B86">
              <w:t>Unit</w:t>
            </w:r>
          </w:p>
        </w:tc>
        <w:tc>
          <w:tcPr>
            <w:tcW w:w="1580" w:type="pct"/>
            <w:tcBorders>
              <w:top w:val="single" w:sz="4" w:space="0" w:color="auto"/>
              <w:left w:val="single" w:sz="4" w:space="0" w:color="auto"/>
              <w:bottom w:val="single" w:sz="4" w:space="0" w:color="auto"/>
              <w:right w:val="single" w:sz="4" w:space="0" w:color="auto"/>
            </w:tcBorders>
            <w:hideMark/>
          </w:tcPr>
          <w:p w14:paraId="6DF1DA97" w14:textId="77777777" w:rsidR="0058615D" w:rsidRPr="00852B86" w:rsidRDefault="0058615D" w:rsidP="008C6CFA">
            <w:pPr>
              <w:pStyle w:val="TAH"/>
            </w:pPr>
            <w:r w:rsidRPr="00852B86">
              <w:t>Value</w:t>
            </w:r>
          </w:p>
        </w:tc>
      </w:tr>
      <w:tr w:rsidR="0058615D" w:rsidRPr="00852B86" w14:paraId="590CD672" w14:textId="77777777" w:rsidTr="0060024C">
        <w:trPr>
          <w:tblHeader/>
          <w:jc w:val="center"/>
        </w:trPr>
        <w:tc>
          <w:tcPr>
            <w:tcW w:w="2441" w:type="pct"/>
            <w:gridSpan w:val="2"/>
            <w:vMerge/>
            <w:tcBorders>
              <w:top w:val="single" w:sz="4" w:space="0" w:color="auto"/>
              <w:left w:val="single" w:sz="4" w:space="0" w:color="auto"/>
              <w:bottom w:val="single" w:sz="4" w:space="0" w:color="auto"/>
              <w:right w:val="single" w:sz="4" w:space="0" w:color="auto"/>
            </w:tcBorders>
            <w:vAlign w:val="center"/>
            <w:hideMark/>
          </w:tcPr>
          <w:p w14:paraId="4680866C" w14:textId="77777777" w:rsidR="0058615D" w:rsidRPr="00852B86" w:rsidRDefault="0058615D" w:rsidP="008C6CFA">
            <w:pPr>
              <w:keepNext/>
              <w:keepLines/>
              <w:overflowPunct/>
              <w:autoSpaceDE/>
              <w:autoSpaceDN/>
              <w:adjustRightInd/>
              <w:spacing w:after="0"/>
              <w:rPr>
                <w:rFonts w:ascii="Arial" w:hAnsi="Arial"/>
                <w:b/>
                <w:sz w:val="18"/>
              </w:rPr>
            </w:pP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BB1B6A0" w14:textId="77777777" w:rsidR="0058615D" w:rsidRPr="00852B86" w:rsidRDefault="0058615D" w:rsidP="008C6CFA">
            <w:pPr>
              <w:keepNext/>
              <w:keepLines/>
              <w:overflowPunct/>
              <w:autoSpaceDE/>
              <w:autoSpaceDN/>
              <w:adjustRightInd/>
              <w:spacing w:after="0"/>
              <w:rPr>
                <w:rFonts w:ascii="Arial" w:hAnsi="Arial"/>
                <w:b/>
                <w:sz w:val="18"/>
              </w:rPr>
            </w:pPr>
          </w:p>
        </w:tc>
        <w:tc>
          <w:tcPr>
            <w:tcW w:w="1580" w:type="pct"/>
            <w:tcBorders>
              <w:top w:val="single" w:sz="4" w:space="0" w:color="auto"/>
              <w:left w:val="single" w:sz="4" w:space="0" w:color="auto"/>
              <w:bottom w:val="single" w:sz="4" w:space="0" w:color="auto"/>
              <w:right w:val="single" w:sz="4" w:space="0" w:color="auto"/>
            </w:tcBorders>
            <w:hideMark/>
          </w:tcPr>
          <w:p w14:paraId="7BB7E659" w14:textId="6FDC7E89" w:rsidR="0058615D" w:rsidRPr="00852B86" w:rsidRDefault="0058615D" w:rsidP="008C6CFA">
            <w:pPr>
              <w:pStyle w:val="TAH"/>
            </w:pPr>
            <w:r w:rsidRPr="00852B86">
              <w:t>Test</w:t>
            </w:r>
            <w:r w:rsidR="000422D1" w:rsidRPr="00852B86">
              <w:t xml:space="preserve"> </w:t>
            </w:r>
            <w:r w:rsidRPr="00852B86">
              <w:t>1</w:t>
            </w:r>
          </w:p>
        </w:tc>
      </w:tr>
      <w:tr w:rsidR="0058615D" w:rsidRPr="00852B86" w14:paraId="569C2873"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5C8BC5D4" w14:textId="68F657C3" w:rsidR="0058615D" w:rsidRPr="00852B86" w:rsidRDefault="0058615D" w:rsidP="008C6CFA">
            <w:pPr>
              <w:pStyle w:val="TAL"/>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79" w:type="pct"/>
            <w:tcBorders>
              <w:top w:val="single" w:sz="4" w:space="0" w:color="auto"/>
              <w:left w:val="single" w:sz="4" w:space="0" w:color="auto"/>
              <w:bottom w:val="single" w:sz="4" w:space="0" w:color="auto"/>
              <w:right w:val="single" w:sz="4" w:space="0" w:color="auto"/>
            </w:tcBorders>
          </w:tcPr>
          <w:p w14:paraId="79313DDD"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711F3E0B" w14:textId="6DA6057F" w:rsidR="0058615D" w:rsidRPr="00852B86" w:rsidRDefault="0058615D" w:rsidP="008C6CFA">
            <w:pPr>
              <w:pStyle w:val="TAC"/>
              <w:widowControl w:val="0"/>
            </w:pPr>
            <w:r w:rsidRPr="00852B86">
              <w:t>Cell</w:t>
            </w:r>
            <w:r w:rsidR="000422D1" w:rsidRPr="00852B86">
              <w:t xml:space="preserve"> </w:t>
            </w:r>
            <w:r w:rsidRPr="00852B86">
              <w:t>1</w:t>
            </w:r>
          </w:p>
        </w:tc>
      </w:tr>
      <w:tr w:rsidR="0058615D" w:rsidRPr="00852B86" w14:paraId="4B5F291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FC8B8BE" w14:textId="3DCF7886" w:rsidR="0058615D" w:rsidRPr="00852B86" w:rsidRDefault="0058615D" w:rsidP="008C6CFA">
            <w:pPr>
              <w:pStyle w:val="TAL"/>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79" w:type="pct"/>
            <w:tcBorders>
              <w:top w:val="single" w:sz="4" w:space="0" w:color="auto"/>
              <w:left w:val="single" w:sz="4" w:space="0" w:color="auto"/>
              <w:bottom w:val="single" w:sz="4" w:space="0" w:color="auto"/>
              <w:right w:val="single" w:sz="4" w:space="0" w:color="auto"/>
            </w:tcBorders>
          </w:tcPr>
          <w:p w14:paraId="12641942"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529B05A" w14:textId="77777777" w:rsidR="0058615D" w:rsidRPr="00852B86" w:rsidRDefault="0058615D" w:rsidP="008C6CFA">
            <w:pPr>
              <w:pStyle w:val="TAC"/>
              <w:widowControl w:val="0"/>
            </w:pPr>
            <w:r w:rsidRPr="00852B86">
              <w:t>1</w:t>
            </w:r>
          </w:p>
        </w:tc>
      </w:tr>
      <w:tr w:rsidR="0058615D" w:rsidRPr="00852B86" w14:paraId="3F33638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B81A45" w14:textId="11C67213" w:rsidR="0058615D" w:rsidRPr="00852B86" w:rsidRDefault="0058615D" w:rsidP="008C6CFA">
            <w:pPr>
              <w:pStyle w:val="TAL"/>
              <w:widowControl w:val="0"/>
            </w:pPr>
            <w:r w:rsidRPr="00852B86">
              <w:t>Active</w:t>
            </w:r>
            <w:r w:rsidR="000422D1" w:rsidRPr="00852B86">
              <w:t xml:space="preserve"> </w:t>
            </w:r>
            <w:r w:rsidRPr="00852B86">
              <w:t>PSCell</w:t>
            </w:r>
          </w:p>
        </w:tc>
        <w:tc>
          <w:tcPr>
            <w:tcW w:w="979" w:type="pct"/>
            <w:tcBorders>
              <w:top w:val="single" w:sz="4" w:space="0" w:color="auto"/>
              <w:left w:val="single" w:sz="4" w:space="0" w:color="auto"/>
              <w:bottom w:val="single" w:sz="4" w:space="0" w:color="auto"/>
              <w:right w:val="single" w:sz="4" w:space="0" w:color="auto"/>
            </w:tcBorders>
          </w:tcPr>
          <w:p w14:paraId="5DD48468" w14:textId="77777777" w:rsidR="0058615D" w:rsidRPr="00852B86" w:rsidRDefault="0058615D" w:rsidP="008C6CFA">
            <w:pPr>
              <w:pStyle w:val="TAC"/>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CE88497" w14:textId="43465BA0" w:rsidR="0058615D" w:rsidRPr="00852B86" w:rsidRDefault="0058615D" w:rsidP="008C6CFA">
            <w:pPr>
              <w:pStyle w:val="TAC"/>
              <w:widowControl w:val="0"/>
            </w:pPr>
            <w:r w:rsidRPr="00852B86">
              <w:t>Cell</w:t>
            </w:r>
            <w:r w:rsidR="000422D1" w:rsidRPr="00852B86">
              <w:t xml:space="preserve"> </w:t>
            </w:r>
            <w:r w:rsidRPr="00852B86">
              <w:t>2</w:t>
            </w:r>
          </w:p>
        </w:tc>
      </w:tr>
      <w:tr w:rsidR="0058615D" w:rsidRPr="00852B86" w14:paraId="6E7DF209"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17E279B" w14:textId="2366ABA5" w:rsidR="0058615D" w:rsidRPr="00852B86" w:rsidRDefault="0058615D" w:rsidP="000422D1">
            <w:pPr>
              <w:pStyle w:val="TAL"/>
              <w:keepNext w:val="0"/>
              <w:keepLines w:val="0"/>
              <w:widowControl w:val="0"/>
            </w:pPr>
            <w:r w:rsidRPr="00852B86">
              <w:t>RF</w:t>
            </w:r>
            <w:r w:rsidR="000422D1" w:rsidRPr="00852B86">
              <w:t xml:space="preserve"> </w:t>
            </w:r>
            <w:r w:rsidRPr="00852B86">
              <w:t>Channel</w:t>
            </w:r>
            <w:r w:rsidR="000422D1" w:rsidRPr="00852B86">
              <w:t xml:space="preserve"> </w:t>
            </w:r>
            <w:r w:rsidRPr="00852B86">
              <w:t>Number</w:t>
            </w:r>
          </w:p>
        </w:tc>
        <w:tc>
          <w:tcPr>
            <w:tcW w:w="979" w:type="pct"/>
            <w:tcBorders>
              <w:top w:val="single" w:sz="4" w:space="0" w:color="auto"/>
              <w:left w:val="single" w:sz="4" w:space="0" w:color="auto"/>
              <w:bottom w:val="single" w:sz="4" w:space="0" w:color="auto"/>
              <w:right w:val="single" w:sz="4" w:space="0" w:color="auto"/>
            </w:tcBorders>
          </w:tcPr>
          <w:p w14:paraId="4FC23EEC"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F4C6DD" w14:textId="77777777" w:rsidR="0058615D" w:rsidRPr="00852B86" w:rsidRDefault="0058615D" w:rsidP="000422D1">
            <w:pPr>
              <w:pStyle w:val="TAC"/>
              <w:keepNext w:val="0"/>
              <w:keepLines w:val="0"/>
              <w:widowControl w:val="0"/>
            </w:pPr>
            <w:r w:rsidRPr="00852B86">
              <w:t>2</w:t>
            </w:r>
          </w:p>
        </w:tc>
      </w:tr>
      <w:tr w:rsidR="0058615D" w:rsidRPr="00852B86" w14:paraId="0FBFC8D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0BB36BB" w14:textId="330F32EC" w:rsidR="0058615D" w:rsidRPr="00852B86" w:rsidRDefault="0058615D" w:rsidP="000422D1">
            <w:pPr>
              <w:pStyle w:val="TAL"/>
              <w:keepNext w:val="0"/>
              <w:keepLines w:val="0"/>
              <w:widowControl w:val="0"/>
            </w:pPr>
            <w:r w:rsidRPr="00852B86">
              <w:t>Duplex</w:t>
            </w:r>
            <w:r w:rsidR="000422D1" w:rsidRPr="00852B86">
              <w:t xml:space="preserve"> </w:t>
            </w:r>
            <w:r w:rsidRPr="00852B86">
              <w:t>mode</w:t>
            </w:r>
          </w:p>
        </w:tc>
        <w:tc>
          <w:tcPr>
            <w:tcW w:w="1512" w:type="pct"/>
            <w:tcBorders>
              <w:top w:val="single" w:sz="4" w:space="0" w:color="auto"/>
              <w:left w:val="single" w:sz="4" w:space="0" w:color="auto"/>
              <w:bottom w:val="single" w:sz="4" w:space="0" w:color="auto"/>
              <w:right w:val="single" w:sz="4" w:space="0" w:color="auto"/>
            </w:tcBorders>
            <w:hideMark/>
          </w:tcPr>
          <w:p w14:paraId="592FA0B0" w14:textId="273CD97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13346A6A"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CE31C41" w14:textId="77777777" w:rsidR="0058615D" w:rsidRPr="00852B86" w:rsidRDefault="0058615D" w:rsidP="000422D1">
            <w:pPr>
              <w:pStyle w:val="TAC"/>
              <w:keepNext w:val="0"/>
              <w:keepLines w:val="0"/>
              <w:widowControl w:val="0"/>
            </w:pPr>
            <w:r w:rsidRPr="00852B86">
              <w:t>FDD</w:t>
            </w:r>
          </w:p>
        </w:tc>
      </w:tr>
      <w:tr w:rsidR="0058615D" w:rsidRPr="00852B86" w14:paraId="6F07E8BB"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B890180"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20B6F14" w14:textId="5F00F96C"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6BB13B76"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9431EF9" w14:textId="77777777" w:rsidR="0058615D" w:rsidRPr="00852B86" w:rsidRDefault="0058615D" w:rsidP="000422D1">
            <w:pPr>
              <w:pStyle w:val="TAC"/>
              <w:keepNext w:val="0"/>
              <w:keepLines w:val="0"/>
              <w:widowControl w:val="0"/>
            </w:pPr>
            <w:r w:rsidRPr="00852B86">
              <w:t>TDD</w:t>
            </w:r>
          </w:p>
        </w:tc>
      </w:tr>
      <w:tr w:rsidR="0058615D" w:rsidRPr="00852B86" w14:paraId="27217D3F"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1D784991" w14:textId="5DCC0B11"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2AAB0E6D" w14:textId="3A172B3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7F5541C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4C8D1B3" w14:textId="4EADE612" w:rsidR="0058615D" w:rsidRPr="00852B86" w:rsidRDefault="0058615D" w:rsidP="000422D1">
            <w:pPr>
              <w:pStyle w:val="TAC"/>
              <w:keepNext w:val="0"/>
              <w:keepLines w:val="0"/>
              <w:widowControl w:val="0"/>
            </w:pPr>
            <w:r w:rsidRPr="00852B86">
              <w:t>Not</w:t>
            </w:r>
            <w:r w:rsidR="000422D1" w:rsidRPr="00852B86">
              <w:t xml:space="preserve"> </w:t>
            </w:r>
            <w:r w:rsidRPr="00852B86">
              <w:t>Applicable</w:t>
            </w:r>
          </w:p>
        </w:tc>
      </w:tr>
      <w:tr w:rsidR="0058615D" w:rsidRPr="00852B86" w14:paraId="2EC8590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CE9CB9"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35F3FF1" w14:textId="0B1C4B5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824FF7B"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E69E023" w14:textId="77777777" w:rsidR="0058615D" w:rsidRPr="00852B86" w:rsidRDefault="0058615D" w:rsidP="000422D1">
            <w:pPr>
              <w:pStyle w:val="TAC"/>
              <w:keepNext w:val="0"/>
              <w:keepLines w:val="0"/>
              <w:widowControl w:val="0"/>
            </w:pPr>
            <w:r w:rsidRPr="00852B86">
              <w:t>TDDConf.1.1</w:t>
            </w:r>
          </w:p>
        </w:tc>
      </w:tr>
      <w:tr w:rsidR="0058615D" w:rsidRPr="00852B86" w14:paraId="53D6B0C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0B87B4"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7061E665" w14:textId="3DB7D6F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76D0A102"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3CBDAE5B" w14:textId="77777777" w:rsidR="0058615D" w:rsidRPr="00852B86" w:rsidRDefault="0058615D" w:rsidP="000422D1">
            <w:pPr>
              <w:pStyle w:val="TAC"/>
              <w:keepNext w:val="0"/>
              <w:keepLines w:val="0"/>
              <w:widowControl w:val="0"/>
            </w:pPr>
            <w:r w:rsidRPr="00852B86">
              <w:t>TDDConf.2.1</w:t>
            </w:r>
          </w:p>
        </w:tc>
      </w:tr>
      <w:tr w:rsidR="0058615D" w:rsidRPr="00852B86" w14:paraId="27EB9472"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6E4976D8" w14:textId="7ABDBBE5" w:rsidR="0058615D" w:rsidRPr="00852B86" w:rsidRDefault="0058615D" w:rsidP="000422D1">
            <w:pPr>
              <w:pStyle w:val="TAL"/>
              <w:keepNext w:val="0"/>
              <w:keepLines w:val="0"/>
              <w:widowControl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13613C86" w14:textId="613DAEF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45BA47E"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AC23803" w14:textId="77777777" w:rsidR="0058615D" w:rsidRPr="00852B86" w:rsidRDefault="0058615D" w:rsidP="000422D1">
            <w:pPr>
              <w:pStyle w:val="TAC"/>
              <w:keepNext w:val="0"/>
              <w:keepLines w:val="0"/>
              <w:widowControl w:val="0"/>
            </w:pPr>
            <w:r w:rsidRPr="00852B86">
              <w:t>DLBWP.0.1</w:t>
            </w:r>
          </w:p>
        </w:tc>
      </w:tr>
      <w:tr w:rsidR="0058615D" w:rsidRPr="00852B86" w14:paraId="2F84EE00"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3AAAC96" w14:textId="6D72E072" w:rsidR="0058615D" w:rsidRPr="00852B86" w:rsidRDefault="0058615D" w:rsidP="000422D1">
            <w:pPr>
              <w:pStyle w:val="TAL"/>
              <w:keepNext w:val="0"/>
              <w:keepLines w:val="0"/>
              <w:widowControl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15ABC1CC" w14:textId="6B7DCB2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793677A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998A1D3" w14:textId="77777777" w:rsidR="0058615D" w:rsidRPr="00852B86" w:rsidRDefault="0058615D" w:rsidP="000422D1">
            <w:pPr>
              <w:pStyle w:val="TAC"/>
              <w:keepNext w:val="0"/>
              <w:keepLines w:val="0"/>
              <w:widowControl w:val="0"/>
            </w:pPr>
            <w:r w:rsidRPr="00852B86">
              <w:t>DLBWP.1.1</w:t>
            </w:r>
          </w:p>
        </w:tc>
      </w:tr>
      <w:tr w:rsidR="0058615D" w:rsidRPr="00852B86" w14:paraId="116DA003"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19AB4161" w14:textId="21826654" w:rsidR="0058615D" w:rsidRPr="00852B86" w:rsidRDefault="0058615D" w:rsidP="000422D1">
            <w:pPr>
              <w:pStyle w:val="TAL"/>
              <w:keepNext w:val="0"/>
              <w:keepLines w:val="0"/>
              <w:widowControl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59F7F5BC" w14:textId="4AE9169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89B22CA"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2924BAB" w14:textId="77777777" w:rsidR="0058615D" w:rsidRPr="00852B86" w:rsidRDefault="0058615D" w:rsidP="000422D1">
            <w:pPr>
              <w:pStyle w:val="TAC"/>
              <w:keepNext w:val="0"/>
              <w:keepLines w:val="0"/>
              <w:widowControl w:val="0"/>
            </w:pPr>
            <w:r w:rsidRPr="00852B86">
              <w:t>ULBWP.0.1</w:t>
            </w:r>
          </w:p>
        </w:tc>
      </w:tr>
      <w:tr w:rsidR="0058615D" w:rsidRPr="00852B86" w14:paraId="13F3D0E8" w14:textId="77777777" w:rsidTr="0060024C">
        <w:trPr>
          <w:jc w:val="center"/>
        </w:trPr>
        <w:tc>
          <w:tcPr>
            <w:tcW w:w="929" w:type="pct"/>
            <w:tcBorders>
              <w:top w:val="single" w:sz="4" w:space="0" w:color="auto"/>
              <w:left w:val="single" w:sz="4" w:space="0" w:color="auto"/>
              <w:bottom w:val="single" w:sz="4" w:space="0" w:color="auto"/>
              <w:right w:val="single" w:sz="4" w:space="0" w:color="auto"/>
            </w:tcBorders>
            <w:vAlign w:val="center"/>
            <w:hideMark/>
          </w:tcPr>
          <w:p w14:paraId="35A0521B" w14:textId="13975421" w:rsidR="0058615D" w:rsidRPr="00852B86" w:rsidRDefault="0058615D" w:rsidP="000422D1">
            <w:pPr>
              <w:pStyle w:val="TAL"/>
              <w:keepNext w:val="0"/>
              <w:keepLines w:val="0"/>
              <w:widowControl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627AA66E" w14:textId="04C8310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vAlign w:val="center"/>
          </w:tcPr>
          <w:p w14:paraId="164FB4E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0ADB23A9" w14:textId="77777777" w:rsidR="0058615D" w:rsidRPr="00852B86" w:rsidRDefault="0058615D" w:rsidP="000422D1">
            <w:pPr>
              <w:pStyle w:val="TAC"/>
              <w:keepNext w:val="0"/>
              <w:keepLines w:val="0"/>
              <w:widowControl w:val="0"/>
            </w:pPr>
            <w:r w:rsidRPr="00852B86">
              <w:t>ULBWP.1.1</w:t>
            </w:r>
          </w:p>
        </w:tc>
      </w:tr>
      <w:tr w:rsidR="0060024C" w:rsidRPr="00852B86" w14:paraId="7322F9A4" w14:textId="77777777" w:rsidTr="002A717D">
        <w:tblPrEx>
          <w:tblCellMar>
            <w:left w:w="108" w:type="dxa"/>
          </w:tblCellMar>
        </w:tblPrEx>
        <w:trPr>
          <w:trHeight w:val="189"/>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46F2285" w14:textId="77777777" w:rsidR="0060024C" w:rsidRPr="00852B86" w:rsidRDefault="0060024C" w:rsidP="002A717D">
            <w:pPr>
              <w:pStyle w:val="TAL"/>
              <w:keepNext w:val="0"/>
              <w:keepLines w:val="0"/>
              <w:widowControl w:val="0"/>
            </w:pPr>
            <w:r w:rsidRPr="00852B86">
              <w:t>RMSI CORESET Reference Channel</w:t>
            </w:r>
          </w:p>
        </w:tc>
        <w:tc>
          <w:tcPr>
            <w:tcW w:w="1512" w:type="pct"/>
            <w:tcBorders>
              <w:top w:val="single" w:sz="4" w:space="0" w:color="auto"/>
              <w:left w:val="single" w:sz="4" w:space="0" w:color="auto"/>
              <w:bottom w:val="single" w:sz="4" w:space="0" w:color="auto"/>
              <w:right w:val="single" w:sz="4" w:space="0" w:color="auto"/>
            </w:tcBorders>
            <w:hideMark/>
          </w:tcPr>
          <w:p w14:paraId="368BE83D" w14:textId="77777777" w:rsidR="0060024C" w:rsidRPr="00852B86" w:rsidRDefault="0060024C" w:rsidP="002A717D">
            <w:pPr>
              <w:pStyle w:val="TAL"/>
              <w:keepNext w:val="0"/>
              <w:keepLines w:val="0"/>
              <w:widowControl w:val="0"/>
            </w:pPr>
            <w:r w:rsidRPr="00852B86">
              <w:t>Config 1, 4</w:t>
            </w:r>
          </w:p>
        </w:tc>
        <w:tc>
          <w:tcPr>
            <w:tcW w:w="979" w:type="pct"/>
            <w:vMerge w:val="restart"/>
            <w:tcBorders>
              <w:top w:val="single" w:sz="4" w:space="0" w:color="auto"/>
              <w:left w:val="single" w:sz="4" w:space="0" w:color="auto"/>
              <w:bottom w:val="single" w:sz="4" w:space="0" w:color="auto"/>
              <w:right w:val="single" w:sz="4" w:space="0" w:color="auto"/>
            </w:tcBorders>
          </w:tcPr>
          <w:p w14:paraId="30592E2C"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84D28CC" w14:textId="77777777" w:rsidR="0060024C" w:rsidRPr="00852B86" w:rsidRDefault="0060024C" w:rsidP="002A717D">
            <w:pPr>
              <w:pStyle w:val="TAC"/>
              <w:keepNext w:val="0"/>
              <w:keepLines w:val="0"/>
              <w:widowControl w:val="0"/>
            </w:pPr>
            <w:r w:rsidRPr="00852B86">
              <w:t>CR.1.1 FDD</w:t>
            </w:r>
          </w:p>
        </w:tc>
      </w:tr>
      <w:tr w:rsidR="0060024C" w:rsidRPr="00852B86" w14:paraId="26FCBE44"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CFF91F" w14:textId="77777777" w:rsidR="0060024C" w:rsidRPr="00852B86"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0894ED83" w14:textId="77777777" w:rsidR="0060024C" w:rsidRPr="00852B86" w:rsidRDefault="0060024C" w:rsidP="002A717D">
            <w:pPr>
              <w:pStyle w:val="TAL"/>
              <w:keepNext w:val="0"/>
              <w:keepLines w:val="0"/>
              <w:widowControl w:val="0"/>
            </w:pPr>
            <w:r w:rsidRPr="00852B86">
              <w:t>Config 2, 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468667F"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443100E9" w14:textId="77777777" w:rsidR="0060024C" w:rsidRPr="00852B86" w:rsidRDefault="0060024C" w:rsidP="002A717D">
            <w:pPr>
              <w:pStyle w:val="TAC"/>
              <w:keepNext w:val="0"/>
              <w:keepLines w:val="0"/>
              <w:widowControl w:val="0"/>
            </w:pPr>
            <w:r w:rsidRPr="00852B86">
              <w:t>CR.1.1 TDD</w:t>
            </w:r>
          </w:p>
        </w:tc>
      </w:tr>
      <w:tr w:rsidR="0060024C" w:rsidRPr="00852B86" w14:paraId="24C93A92" w14:textId="77777777" w:rsidTr="0060024C">
        <w:tblPrEx>
          <w:tblCellMar>
            <w:left w:w="108" w:type="dxa"/>
          </w:tblCellMar>
        </w:tblPrEx>
        <w:trPr>
          <w:trHeight w:val="189"/>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91C0574" w14:textId="77777777" w:rsidR="0060024C" w:rsidRPr="00852B86" w:rsidRDefault="0060024C" w:rsidP="002A717D">
            <w:pPr>
              <w:pStyle w:val="TAL"/>
              <w:keepNext w:val="0"/>
              <w:keepLines w:val="0"/>
              <w:widowControl w:val="0"/>
            </w:pPr>
          </w:p>
        </w:tc>
        <w:tc>
          <w:tcPr>
            <w:tcW w:w="1512" w:type="pct"/>
            <w:tcBorders>
              <w:top w:val="single" w:sz="4" w:space="0" w:color="auto"/>
              <w:left w:val="single" w:sz="4" w:space="0" w:color="auto"/>
              <w:bottom w:val="single" w:sz="4" w:space="0" w:color="auto"/>
              <w:right w:val="single" w:sz="4" w:space="0" w:color="auto"/>
            </w:tcBorders>
            <w:hideMark/>
          </w:tcPr>
          <w:p w14:paraId="530A094F" w14:textId="77777777" w:rsidR="0060024C" w:rsidRPr="00852B86" w:rsidRDefault="0060024C" w:rsidP="002A717D">
            <w:pPr>
              <w:pStyle w:val="TAL"/>
              <w:keepNext w:val="0"/>
              <w:keepLines w:val="0"/>
              <w:widowControl w:val="0"/>
            </w:pPr>
            <w:r w:rsidRPr="00852B86">
              <w:t>Config 3, 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313F131" w14:textId="77777777" w:rsidR="0060024C" w:rsidRPr="00852B86" w:rsidRDefault="0060024C" w:rsidP="002A717D">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F18C84E" w14:textId="77777777" w:rsidR="0060024C" w:rsidRPr="00852B86" w:rsidRDefault="0060024C" w:rsidP="002A717D">
            <w:pPr>
              <w:pStyle w:val="TAC"/>
              <w:keepNext w:val="0"/>
              <w:keepLines w:val="0"/>
              <w:widowControl w:val="0"/>
            </w:pPr>
            <w:r w:rsidRPr="00852B86">
              <w:t>CR.2.1 TDD</w:t>
            </w:r>
          </w:p>
        </w:tc>
      </w:tr>
      <w:tr w:rsidR="0058615D" w:rsidRPr="00852B86" w14:paraId="577AE2B0"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0BA204D7" w14:textId="60AA64CC" w:rsidR="0058615D" w:rsidRPr="00852B86" w:rsidRDefault="0060024C" w:rsidP="000422D1">
            <w:pPr>
              <w:pStyle w:val="TAL"/>
              <w:keepNext w:val="0"/>
              <w:keepLines w:val="0"/>
              <w:widowControl w:val="0"/>
            </w:pPr>
            <w:r w:rsidRPr="00852B86">
              <w:t>Dedicated</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512" w:type="pct"/>
            <w:tcBorders>
              <w:top w:val="single" w:sz="4" w:space="0" w:color="auto"/>
              <w:left w:val="single" w:sz="4" w:space="0" w:color="auto"/>
              <w:bottom w:val="single" w:sz="4" w:space="0" w:color="auto"/>
              <w:right w:val="single" w:sz="4" w:space="0" w:color="auto"/>
            </w:tcBorders>
            <w:hideMark/>
          </w:tcPr>
          <w:p w14:paraId="61A05431" w14:textId="2B91E940"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5ECABC75"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ACBA7C" w14:textId="03E9C0B4" w:rsidR="0058615D" w:rsidRPr="00852B86" w:rsidRDefault="0058615D" w:rsidP="000422D1">
            <w:pPr>
              <w:pStyle w:val="TAC"/>
              <w:keepNext w:val="0"/>
              <w:keepLines w:val="0"/>
              <w:widowControl w:val="0"/>
            </w:pPr>
            <w:r w:rsidRPr="00852B86">
              <w:t>CCR.1.</w:t>
            </w:r>
            <w:r w:rsidR="0060024C" w:rsidRPr="00852B86">
              <w:t>3</w:t>
            </w:r>
            <w:r w:rsidR="000422D1" w:rsidRPr="00852B86">
              <w:t xml:space="preserve"> </w:t>
            </w:r>
            <w:r w:rsidRPr="00852B86">
              <w:t>FDD</w:t>
            </w:r>
          </w:p>
        </w:tc>
      </w:tr>
      <w:tr w:rsidR="0058615D" w:rsidRPr="00852B86" w14:paraId="733127D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0576A42"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494242B" w14:textId="0A860A1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523C5651"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6FC85350" w14:textId="39925DA8" w:rsidR="0058615D" w:rsidRPr="00852B86" w:rsidRDefault="0058615D" w:rsidP="000422D1">
            <w:pPr>
              <w:pStyle w:val="TAC"/>
              <w:keepNext w:val="0"/>
              <w:keepLines w:val="0"/>
              <w:widowControl w:val="0"/>
            </w:pPr>
            <w:r w:rsidRPr="00852B86">
              <w:t>CCR.1.</w:t>
            </w:r>
            <w:r w:rsidR="0060024C" w:rsidRPr="00852B86">
              <w:t>3</w:t>
            </w:r>
            <w:r w:rsidR="000422D1" w:rsidRPr="00852B86">
              <w:t xml:space="preserve"> </w:t>
            </w:r>
            <w:r w:rsidRPr="00852B86">
              <w:t>TDD</w:t>
            </w:r>
          </w:p>
        </w:tc>
      </w:tr>
      <w:tr w:rsidR="0058615D" w:rsidRPr="00852B86" w14:paraId="1FCE2B0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FD3103E"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F22F4F7" w14:textId="5A8BBC78"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B1C646D"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B456205" w14:textId="3F1FCC93" w:rsidR="0058615D" w:rsidRPr="00852B86" w:rsidRDefault="0058615D" w:rsidP="000422D1">
            <w:pPr>
              <w:pStyle w:val="TAC"/>
              <w:keepNext w:val="0"/>
              <w:keepLines w:val="0"/>
              <w:widowControl w:val="0"/>
            </w:pPr>
            <w:r w:rsidRPr="00852B86">
              <w:t>CCR.2.</w:t>
            </w:r>
            <w:r w:rsidR="0060024C" w:rsidRPr="00852B86">
              <w:t>2</w:t>
            </w:r>
            <w:r w:rsidR="000422D1" w:rsidRPr="00852B86">
              <w:t xml:space="preserve"> </w:t>
            </w:r>
            <w:r w:rsidRPr="00852B86">
              <w:t>TDD</w:t>
            </w:r>
          </w:p>
        </w:tc>
      </w:tr>
      <w:tr w:rsidR="0058615D" w:rsidRPr="00852B86" w14:paraId="7B71194B"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355F493" w14:textId="67286D6C"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5394925A" w14:textId="43F85183"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tcPr>
          <w:p w14:paraId="05BF7691"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D34536C" w14:textId="68F6555F" w:rsidR="0058615D" w:rsidRPr="00852B86" w:rsidRDefault="0058615D" w:rsidP="000422D1">
            <w:pPr>
              <w:pStyle w:val="TAC"/>
              <w:keepNext w:val="0"/>
              <w:keepLines w:val="0"/>
              <w:widowControl w:val="0"/>
            </w:pPr>
            <w:r w:rsidRPr="00852B86">
              <w:rPr>
                <w:rFonts w:cs="Arial"/>
              </w:rPr>
              <w:t>SSB.1</w:t>
            </w:r>
            <w:r w:rsidR="000422D1" w:rsidRPr="00852B86">
              <w:rPr>
                <w:rFonts w:cs="Arial"/>
              </w:rPr>
              <w:t xml:space="preserve"> </w:t>
            </w:r>
            <w:r w:rsidRPr="00852B86">
              <w:rPr>
                <w:rFonts w:cs="Arial"/>
              </w:rPr>
              <w:t>FR1</w:t>
            </w:r>
          </w:p>
        </w:tc>
      </w:tr>
      <w:tr w:rsidR="0058615D" w:rsidRPr="00852B86" w14:paraId="51869771"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CE441E4"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C0942F" w14:textId="32B370A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46018612"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438146D1" w14:textId="71538A46" w:rsidR="0058615D" w:rsidRPr="00852B86" w:rsidRDefault="0058615D" w:rsidP="000422D1">
            <w:pPr>
              <w:pStyle w:val="TAC"/>
              <w:keepNext w:val="0"/>
              <w:keepLines w:val="0"/>
              <w:widowControl w:val="0"/>
            </w:pPr>
            <w:r w:rsidRPr="00852B86">
              <w:rPr>
                <w:rFonts w:cs="Arial"/>
              </w:rPr>
              <w:t>SSB.1</w:t>
            </w:r>
            <w:r w:rsidR="000422D1" w:rsidRPr="00852B86">
              <w:rPr>
                <w:rFonts w:cs="Arial"/>
              </w:rPr>
              <w:t xml:space="preserve"> </w:t>
            </w:r>
            <w:r w:rsidRPr="00852B86">
              <w:rPr>
                <w:rFonts w:cs="Arial"/>
              </w:rPr>
              <w:t>FR1</w:t>
            </w:r>
          </w:p>
        </w:tc>
      </w:tr>
      <w:tr w:rsidR="0058615D" w:rsidRPr="00852B86" w14:paraId="32BA255C"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6CA9E3"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6ABE2927" w14:textId="00FA41C7"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1C3DA625"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041B9F47" w14:textId="501F425E" w:rsidR="0058615D" w:rsidRPr="00852B86" w:rsidRDefault="0058615D" w:rsidP="000422D1">
            <w:pPr>
              <w:pStyle w:val="TAC"/>
              <w:keepNext w:val="0"/>
              <w:keepLines w:val="0"/>
              <w:widowControl w:val="0"/>
            </w:pPr>
            <w:r w:rsidRPr="00852B86">
              <w:rPr>
                <w:rFonts w:cs="Arial"/>
              </w:rPr>
              <w:t>SSB.2</w:t>
            </w:r>
            <w:r w:rsidR="000422D1" w:rsidRPr="00852B86">
              <w:rPr>
                <w:rFonts w:cs="Arial"/>
              </w:rPr>
              <w:t xml:space="preserve"> </w:t>
            </w:r>
            <w:r w:rsidRPr="00852B86">
              <w:rPr>
                <w:rFonts w:cs="Arial"/>
              </w:rPr>
              <w:t>FR1</w:t>
            </w:r>
          </w:p>
        </w:tc>
      </w:tr>
      <w:tr w:rsidR="0058615D" w:rsidRPr="00852B86" w14:paraId="39F5A10A"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2A38079A" w14:textId="2D5A14E1"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428855DE" w14:textId="46691863"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79" w:type="pct"/>
            <w:vMerge w:val="restart"/>
            <w:tcBorders>
              <w:top w:val="single" w:sz="4" w:space="0" w:color="auto"/>
              <w:left w:val="single" w:sz="4" w:space="0" w:color="auto"/>
              <w:bottom w:val="single" w:sz="4" w:space="0" w:color="auto"/>
              <w:right w:val="single" w:sz="4" w:space="0" w:color="auto"/>
            </w:tcBorders>
          </w:tcPr>
          <w:p w14:paraId="035304F6"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22F206A5" w14:textId="77777777" w:rsidR="0058615D" w:rsidRPr="00852B86" w:rsidRDefault="0058615D" w:rsidP="000422D1">
            <w:pPr>
              <w:pStyle w:val="TAC"/>
              <w:keepNext w:val="0"/>
              <w:keepLines w:val="0"/>
              <w:widowControl w:val="0"/>
            </w:pPr>
            <w:r w:rsidRPr="00852B86">
              <w:rPr>
                <w:snapToGrid w:val="0"/>
              </w:rPr>
              <w:t>SMTC.1</w:t>
            </w:r>
          </w:p>
        </w:tc>
      </w:tr>
      <w:tr w:rsidR="0058615D" w:rsidRPr="00852B86" w14:paraId="5A714B5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1F2FD6D9"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95210FC" w14:textId="3FF0F9E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C625855"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53E384FA" w14:textId="77777777" w:rsidR="0058615D" w:rsidRPr="00852B86" w:rsidRDefault="0058615D" w:rsidP="000422D1">
            <w:pPr>
              <w:pStyle w:val="TAC"/>
              <w:keepNext w:val="0"/>
              <w:keepLines w:val="0"/>
              <w:widowControl w:val="0"/>
            </w:pPr>
            <w:r w:rsidRPr="00852B86">
              <w:rPr>
                <w:snapToGrid w:val="0"/>
              </w:rPr>
              <w:t>SMTC.1</w:t>
            </w:r>
          </w:p>
        </w:tc>
      </w:tr>
      <w:tr w:rsidR="0058615D" w:rsidRPr="00852B86" w14:paraId="060FE424"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763AD8E" w14:textId="10EE7B18"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512" w:type="pct"/>
            <w:tcBorders>
              <w:top w:val="single" w:sz="4" w:space="0" w:color="auto"/>
              <w:left w:val="single" w:sz="4" w:space="0" w:color="auto"/>
              <w:bottom w:val="single" w:sz="4" w:space="0" w:color="auto"/>
              <w:right w:val="single" w:sz="4" w:space="0" w:color="auto"/>
            </w:tcBorders>
            <w:hideMark/>
          </w:tcPr>
          <w:p w14:paraId="56060AD5" w14:textId="76F4F057"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79" w:type="pct"/>
            <w:vMerge w:val="restart"/>
            <w:tcBorders>
              <w:top w:val="single" w:sz="4" w:space="0" w:color="auto"/>
              <w:left w:val="single" w:sz="4" w:space="0" w:color="auto"/>
              <w:bottom w:val="single" w:sz="4" w:space="0" w:color="auto"/>
              <w:right w:val="single" w:sz="4" w:space="0" w:color="auto"/>
            </w:tcBorders>
          </w:tcPr>
          <w:p w14:paraId="40DA7CF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18F83B84" w14:textId="1AB9FFEB" w:rsidR="0058615D" w:rsidRPr="00852B86" w:rsidRDefault="0058615D" w:rsidP="000422D1">
            <w:pPr>
              <w:pStyle w:val="TAC"/>
              <w:keepNext w:val="0"/>
              <w:keepLines w:val="0"/>
              <w:widowControl w:val="0"/>
            </w:pPr>
            <w:r w:rsidRPr="00852B86">
              <w:t>15</w:t>
            </w:r>
            <w:r w:rsidR="000422D1" w:rsidRPr="00852B86">
              <w:t xml:space="preserve"> </w:t>
            </w:r>
            <w:r w:rsidRPr="00852B86">
              <w:t>KHz</w:t>
            </w:r>
          </w:p>
        </w:tc>
      </w:tr>
      <w:tr w:rsidR="0058615D" w:rsidRPr="00852B86" w14:paraId="2D76D0B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AAFDA7F"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75E146D" w14:textId="4860DB0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F426EB8" w14:textId="77777777" w:rsidR="0058615D" w:rsidRPr="00852B86" w:rsidRDefault="0058615D" w:rsidP="000422D1">
            <w:pPr>
              <w:overflowPunct/>
              <w:autoSpaceDE/>
              <w:autoSpaceDN/>
              <w:adjustRightInd/>
              <w:spacing w:after="0"/>
              <w:rPr>
                <w:rFonts w:ascii="Arial" w:hAnsi="Arial"/>
                <w:sz w:val="18"/>
              </w:rPr>
            </w:pPr>
          </w:p>
        </w:tc>
        <w:tc>
          <w:tcPr>
            <w:tcW w:w="1580" w:type="pct"/>
            <w:tcBorders>
              <w:top w:val="single" w:sz="4" w:space="0" w:color="auto"/>
              <w:left w:val="single" w:sz="4" w:space="0" w:color="auto"/>
              <w:bottom w:val="single" w:sz="4" w:space="0" w:color="auto"/>
              <w:right w:val="single" w:sz="4" w:space="0" w:color="auto"/>
            </w:tcBorders>
            <w:hideMark/>
          </w:tcPr>
          <w:p w14:paraId="229E4982" w14:textId="25F36983" w:rsidR="0058615D" w:rsidRPr="00852B86" w:rsidRDefault="0058615D" w:rsidP="000422D1">
            <w:pPr>
              <w:pStyle w:val="TAC"/>
              <w:keepNext w:val="0"/>
              <w:keepLines w:val="0"/>
              <w:widowControl w:val="0"/>
            </w:pPr>
            <w:r w:rsidRPr="00852B86">
              <w:t>30</w:t>
            </w:r>
            <w:r w:rsidR="000422D1" w:rsidRPr="00852B86">
              <w:t xml:space="preserve"> </w:t>
            </w:r>
            <w:r w:rsidRPr="00852B86">
              <w:t>KHz</w:t>
            </w:r>
          </w:p>
        </w:tc>
      </w:tr>
      <w:tr w:rsidR="0058615D" w:rsidRPr="00852B86" w14:paraId="6B2A876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42314003" w14:textId="1A64EBF8"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76719CE3" w14:textId="5E624A0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79" w:type="pct"/>
            <w:tcBorders>
              <w:top w:val="single" w:sz="4" w:space="0" w:color="auto"/>
              <w:left w:val="single" w:sz="4" w:space="0" w:color="auto"/>
              <w:bottom w:val="single" w:sz="4" w:space="0" w:color="auto"/>
              <w:right w:val="single" w:sz="4" w:space="0" w:color="auto"/>
            </w:tcBorders>
          </w:tcPr>
          <w:p w14:paraId="7F9C9C95"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36300487" w14:textId="49211D62" w:rsidR="0058615D" w:rsidRPr="00852B86" w:rsidRDefault="0058615D" w:rsidP="000422D1">
            <w:pPr>
              <w:pStyle w:val="TAC"/>
              <w:keepNext w:val="0"/>
              <w:keepLines w:val="0"/>
              <w:widowControl w:val="0"/>
            </w:pPr>
            <w:r w:rsidRPr="00852B86">
              <w:t>TRS.1.1</w:t>
            </w:r>
            <w:r w:rsidR="000422D1" w:rsidRPr="00852B86">
              <w:t xml:space="preserve"> </w:t>
            </w:r>
            <w:r w:rsidRPr="00852B86">
              <w:t>FDD</w:t>
            </w:r>
          </w:p>
        </w:tc>
      </w:tr>
      <w:tr w:rsidR="0058615D" w:rsidRPr="00852B86" w14:paraId="1A7A0C83"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9989A5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E669AA8" w14:textId="5333C2AF"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79" w:type="pct"/>
            <w:tcBorders>
              <w:top w:val="single" w:sz="4" w:space="0" w:color="auto"/>
              <w:left w:val="single" w:sz="4" w:space="0" w:color="auto"/>
              <w:bottom w:val="single" w:sz="4" w:space="0" w:color="auto"/>
              <w:right w:val="single" w:sz="4" w:space="0" w:color="auto"/>
            </w:tcBorders>
          </w:tcPr>
          <w:p w14:paraId="5147F3B3"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505CFD9B" w14:textId="0C17F787" w:rsidR="0058615D" w:rsidRPr="00852B86" w:rsidRDefault="0058615D" w:rsidP="000422D1">
            <w:pPr>
              <w:pStyle w:val="TAC"/>
              <w:keepNext w:val="0"/>
              <w:keepLines w:val="0"/>
              <w:widowControl w:val="0"/>
            </w:pPr>
            <w:r w:rsidRPr="00852B86">
              <w:t>TRS.1.1</w:t>
            </w:r>
            <w:r w:rsidR="000422D1" w:rsidRPr="00852B86">
              <w:t xml:space="preserve"> </w:t>
            </w:r>
            <w:r w:rsidRPr="00852B86">
              <w:t>TDD</w:t>
            </w:r>
          </w:p>
        </w:tc>
      </w:tr>
      <w:tr w:rsidR="0058615D" w:rsidRPr="00852B86" w14:paraId="25EACD0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573EB1F7"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1B3E294C" w14:textId="268FCFA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79" w:type="pct"/>
            <w:tcBorders>
              <w:top w:val="single" w:sz="4" w:space="0" w:color="auto"/>
              <w:left w:val="single" w:sz="4" w:space="0" w:color="auto"/>
              <w:bottom w:val="single" w:sz="4" w:space="0" w:color="auto"/>
              <w:right w:val="single" w:sz="4" w:space="0" w:color="auto"/>
            </w:tcBorders>
          </w:tcPr>
          <w:p w14:paraId="3AC316E9" w14:textId="77777777" w:rsidR="0058615D" w:rsidRPr="00852B86" w:rsidRDefault="0058615D" w:rsidP="000422D1">
            <w:pPr>
              <w:pStyle w:val="TAC"/>
              <w:keepNext w:val="0"/>
              <w:keepLines w:val="0"/>
              <w:widowControl w:val="0"/>
            </w:pPr>
          </w:p>
        </w:tc>
        <w:tc>
          <w:tcPr>
            <w:tcW w:w="1580" w:type="pct"/>
            <w:tcBorders>
              <w:top w:val="single" w:sz="4" w:space="0" w:color="auto"/>
              <w:left w:val="single" w:sz="4" w:space="0" w:color="auto"/>
              <w:bottom w:val="single" w:sz="4" w:space="0" w:color="auto"/>
              <w:right w:val="single" w:sz="4" w:space="0" w:color="auto"/>
            </w:tcBorders>
            <w:hideMark/>
          </w:tcPr>
          <w:p w14:paraId="6952BB5D" w14:textId="4E797341" w:rsidR="0058615D" w:rsidRPr="00852B86" w:rsidRDefault="0058615D" w:rsidP="000422D1">
            <w:pPr>
              <w:pStyle w:val="TAC"/>
              <w:keepNext w:val="0"/>
              <w:keepLines w:val="0"/>
              <w:widowControl w:val="0"/>
            </w:pPr>
            <w:r w:rsidRPr="00852B86">
              <w:t>TRS.1.2</w:t>
            </w:r>
            <w:r w:rsidR="000422D1" w:rsidRPr="00852B86">
              <w:t xml:space="preserve"> </w:t>
            </w:r>
            <w:r w:rsidRPr="00852B86">
              <w:t>TDD</w:t>
            </w:r>
          </w:p>
        </w:tc>
      </w:tr>
      <w:tr w:rsidR="0058615D" w:rsidRPr="00852B86" w14:paraId="60A577AE" w14:textId="77777777" w:rsidTr="000422D1">
        <w:trPr>
          <w:jc w:val="center"/>
        </w:trPr>
        <w:tc>
          <w:tcPr>
            <w:tcW w:w="921" w:type="pct"/>
            <w:vMerge w:val="restart"/>
            <w:tcBorders>
              <w:top w:val="single" w:sz="4" w:space="0" w:color="auto"/>
              <w:left w:val="single" w:sz="4" w:space="0" w:color="auto"/>
              <w:bottom w:val="single" w:sz="4" w:space="0" w:color="auto"/>
              <w:right w:val="single" w:sz="4" w:space="0" w:color="auto"/>
            </w:tcBorders>
            <w:hideMark/>
          </w:tcPr>
          <w:p w14:paraId="3BC7809F" w14:textId="566E184A"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LM</w:t>
            </w:r>
          </w:p>
        </w:tc>
        <w:tc>
          <w:tcPr>
            <w:tcW w:w="1515" w:type="pct"/>
            <w:tcBorders>
              <w:top w:val="single" w:sz="4" w:space="0" w:color="auto"/>
              <w:left w:val="single" w:sz="4" w:space="0" w:color="auto"/>
              <w:bottom w:val="single" w:sz="4" w:space="0" w:color="auto"/>
              <w:right w:val="single" w:sz="4" w:space="0" w:color="auto"/>
            </w:tcBorders>
            <w:hideMark/>
          </w:tcPr>
          <w:p w14:paraId="6F9E24C2" w14:textId="479CDB6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84" w:type="pct"/>
            <w:tcBorders>
              <w:top w:val="single" w:sz="4" w:space="0" w:color="auto"/>
              <w:left w:val="single" w:sz="4" w:space="0" w:color="auto"/>
              <w:bottom w:val="single" w:sz="4" w:space="0" w:color="auto"/>
              <w:right w:val="single" w:sz="4" w:space="0" w:color="auto"/>
            </w:tcBorders>
          </w:tcPr>
          <w:p w14:paraId="20F50DE1"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4223DB0" w14:textId="14BC477F"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69F924DE"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46ED3A08" w14:textId="77777777" w:rsidR="0058615D" w:rsidRPr="00852B86"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15D82D5C" w14:textId="5D15467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84" w:type="pct"/>
            <w:tcBorders>
              <w:top w:val="single" w:sz="4" w:space="0" w:color="auto"/>
              <w:left w:val="single" w:sz="4" w:space="0" w:color="auto"/>
              <w:bottom w:val="single" w:sz="4" w:space="0" w:color="auto"/>
              <w:right w:val="single" w:sz="4" w:space="0" w:color="auto"/>
            </w:tcBorders>
          </w:tcPr>
          <w:p w14:paraId="2150DDD8"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365B5C85" w14:textId="163CFD5F"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65114D1F" w14:textId="77777777" w:rsidTr="0060024C">
        <w:trPr>
          <w:jc w:val="center"/>
        </w:trPr>
        <w:tc>
          <w:tcPr>
            <w:tcW w:w="921" w:type="pct"/>
            <w:vMerge/>
            <w:tcBorders>
              <w:top w:val="single" w:sz="4" w:space="0" w:color="auto"/>
              <w:left w:val="single" w:sz="4" w:space="0" w:color="auto"/>
              <w:bottom w:val="single" w:sz="4" w:space="0" w:color="auto"/>
              <w:right w:val="single" w:sz="4" w:space="0" w:color="auto"/>
            </w:tcBorders>
            <w:vAlign w:val="center"/>
            <w:hideMark/>
          </w:tcPr>
          <w:p w14:paraId="16084E97" w14:textId="77777777" w:rsidR="0058615D" w:rsidRPr="00852B86" w:rsidRDefault="0058615D" w:rsidP="000422D1">
            <w:pPr>
              <w:overflowPunct/>
              <w:autoSpaceDE/>
              <w:autoSpaceDN/>
              <w:adjustRightInd/>
              <w:spacing w:after="0"/>
              <w:rPr>
                <w:rFonts w:ascii="Arial" w:hAnsi="Arial"/>
                <w:sz w:val="18"/>
              </w:rPr>
            </w:pPr>
          </w:p>
        </w:tc>
        <w:tc>
          <w:tcPr>
            <w:tcW w:w="1515" w:type="pct"/>
            <w:tcBorders>
              <w:top w:val="single" w:sz="4" w:space="0" w:color="auto"/>
              <w:left w:val="single" w:sz="4" w:space="0" w:color="auto"/>
              <w:bottom w:val="single" w:sz="4" w:space="0" w:color="auto"/>
              <w:right w:val="single" w:sz="4" w:space="0" w:color="auto"/>
            </w:tcBorders>
            <w:hideMark/>
          </w:tcPr>
          <w:p w14:paraId="57BBA695" w14:textId="1847B338"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84" w:type="pct"/>
            <w:tcBorders>
              <w:top w:val="single" w:sz="4" w:space="0" w:color="auto"/>
              <w:left w:val="single" w:sz="4" w:space="0" w:color="auto"/>
              <w:bottom w:val="single" w:sz="4" w:space="0" w:color="auto"/>
              <w:right w:val="single" w:sz="4" w:space="0" w:color="auto"/>
            </w:tcBorders>
          </w:tcPr>
          <w:p w14:paraId="54F29704"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9985C13" w14:textId="4EAC0BF3"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1AEE3BA2" w14:textId="77777777" w:rsidTr="000422D1">
        <w:trPr>
          <w:jc w:val="center"/>
        </w:trPr>
        <w:tc>
          <w:tcPr>
            <w:tcW w:w="2436" w:type="pct"/>
            <w:gridSpan w:val="2"/>
            <w:tcBorders>
              <w:top w:val="single" w:sz="4" w:space="0" w:color="auto"/>
              <w:left w:val="single" w:sz="4" w:space="0" w:color="auto"/>
              <w:bottom w:val="single" w:sz="4" w:space="0" w:color="auto"/>
              <w:right w:val="single" w:sz="4" w:space="0" w:color="auto"/>
            </w:tcBorders>
            <w:hideMark/>
          </w:tcPr>
          <w:p w14:paraId="63C880CA" w14:textId="4E92C79B" w:rsidR="0058615D" w:rsidRPr="00852B86" w:rsidRDefault="0058615D" w:rsidP="000422D1">
            <w:pPr>
              <w:pStyle w:val="TAL"/>
              <w:keepNext w:val="0"/>
              <w:keepLines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84" w:type="pct"/>
            <w:tcBorders>
              <w:top w:val="single" w:sz="4" w:space="0" w:color="auto"/>
              <w:left w:val="single" w:sz="4" w:space="0" w:color="auto"/>
              <w:bottom w:val="single" w:sz="4" w:space="0" w:color="auto"/>
              <w:right w:val="single" w:sz="4" w:space="0" w:color="auto"/>
            </w:tcBorders>
          </w:tcPr>
          <w:p w14:paraId="1E01C01E" w14:textId="77777777" w:rsidR="0058615D" w:rsidRPr="00852B86" w:rsidRDefault="0058615D" w:rsidP="000422D1">
            <w:pPr>
              <w:pStyle w:val="TAL"/>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4434069B" w14:textId="77777777" w:rsidR="0058615D" w:rsidRPr="00852B86" w:rsidRDefault="0058615D" w:rsidP="000422D1">
            <w:pPr>
              <w:pStyle w:val="TAC"/>
              <w:keepNext w:val="0"/>
              <w:keepLines w:val="0"/>
            </w:pPr>
            <w:r w:rsidRPr="00852B86">
              <w:t>TCI.State.2</w:t>
            </w:r>
          </w:p>
        </w:tc>
      </w:tr>
      <w:tr w:rsidR="0058615D" w:rsidRPr="00852B86" w14:paraId="208C68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07268BA" w14:textId="5B574F11"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979" w:type="pct"/>
            <w:tcBorders>
              <w:top w:val="single" w:sz="4" w:space="0" w:color="auto"/>
              <w:left w:val="single" w:sz="4" w:space="0" w:color="auto"/>
              <w:bottom w:val="single" w:sz="4" w:space="0" w:color="auto"/>
              <w:right w:val="single" w:sz="4" w:space="0" w:color="auto"/>
            </w:tcBorders>
          </w:tcPr>
          <w:p w14:paraId="00288E3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vAlign w:val="center"/>
            <w:hideMark/>
          </w:tcPr>
          <w:p w14:paraId="2EE4F4B4" w14:textId="77777777" w:rsidR="0058615D" w:rsidRPr="00852B86" w:rsidRDefault="0058615D" w:rsidP="000422D1">
            <w:pPr>
              <w:pStyle w:val="TAC"/>
              <w:keepNext w:val="0"/>
              <w:keepLines w:val="0"/>
            </w:pPr>
            <w:r w:rsidRPr="00852B86">
              <w:rPr>
                <w:snapToGrid w:val="0"/>
              </w:rPr>
              <w:t>OP.1</w:t>
            </w:r>
          </w:p>
        </w:tc>
      </w:tr>
      <w:tr w:rsidR="0058615D" w:rsidRPr="00852B86" w14:paraId="30927CD8"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45966BB6" w14:textId="59CE5BEA" w:rsidR="0058615D" w:rsidRPr="00852B86" w:rsidRDefault="0058615D" w:rsidP="000422D1">
            <w:pPr>
              <w:pStyle w:val="TAL"/>
              <w:keepNext w:val="0"/>
              <w:keepLines w:val="0"/>
            </w:pPr>
            <w:r w:rsidRPr="00852B86">
              <w:t>CP</w:t>
            </w:r>
            <w:r w:rsidR="000422D1" w:rsidRPr="00852B86">
              <w:t xml:space="preserve"> </w:t>
            </w:r>
            <w:r w:rsidRPr="00852B86">
              <w:t>length</w:t>
            </w:r>
          </w:p>
        </w:tc>
        <w:tc>
          <w:tcPr>
            <w:tcW w:w="979" w:type="pct"/>
            <w:tcBorders>
              <w:top w:val="single" w:sz="4" w:space="0" w:color="auto"/>
              <w:left w:val="single" w:sz="4" w:space="0" w:color="auto"/>
              <w:bottom w:val="single" w:sz="4" w:space="0" w:color="auto"/>
              <w:right w:val="single" w:sz="4" w:space="0" w:color="auto"/>
            </w:tcBorders>
          </w:tcPr>
          <w:p w14:paraId="36AEF7B0"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7160FB38" w14:textId="77777777" w:rsidR="0058615D" w:rsidRPr="00852B86" w:rsidRDefault="0058615D" w:rsidP="000422D1">
            <w:pPr>
              <w:pStyle w:val="TAC"/>
              <w:keepNext w:val="0"/>
              <w:keepLines w:val="0"/>
            </w:pPr>
            <w:r w:rsidRPr="00852B86">
              <w:t>Normal</w:t>
            </w:r>
          </w:p>
        </w:tc>
      </w:tr>
      <w:tr w:rsidR="0058615D" w:rsidRPr="00852B86" w14:paraId="4082EF0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CC3AB7" w14:textId="499590BE"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79" w:type="pct"/>
            <w:tcBorders>
              <w:top w:val="single" w:sz="4" w:space="0" w:color="auto"/>
              <w:left w:val="single" w:sz="4" w:space="0" w:color="auto"/>
              <w:bottom w:val="single" w:sz="4" w:space="0" w:color="auto"/>
              <w:right w:val="single" w:sz="4" w:space="0" w:color="auto"/>
            </w:tcBorders>
          </w:tcPr>
          <w:p w14:paraId="7BF56CE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160900D" w14:textId="3F8D6DC4"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54FEB4A1"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7A17E09C" w14:textId="02389C1F"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512" w:type="pct"/>
            <w:tcBorders>
              <w:top w:val="single" w:sz="4" w:space="0" w:color="auto"/>
              <w:left w:val="single" w:sz="4" w:space="0" w:color="auto"/>
              <w:bottom w:val="single" w:sz="4" w:space="0" w:color="auto"/>
              <w:right w:val="single" w:sz="4" w:space="0" w:color="auto"/>
            </w:tcBorders>
            <w:hideMark/>
          </w:tcPr>
          <w:p w14:paraId="0110CC6B" w14:textId="6F898AD3" w:rsidR="0058615D" w:rsidRPr="00852B86" w:rsidRDefault="0058615D" w:rsidP="000422D1">
            <w:pPr>
              <w:pStyle w:val="TAL"/>
              <w:keepNext w:val="0"/>
              <w:keepLines w:val="0"/>
            </w:pPr>
            <w:r w:rsidRPr="00852B86">
              <w:t>DCI</w:t>
            </w:r>
            <w:r w:rsidR="000422D1" w:rsidRPr="00852B86">
              <w:t xml:space="preserve"> </w:t>
            </w:r>
            <w:r w:rsidRPr="00852B86">
              <w:t>format</w:t>
            </w:r>
          </w:p>
        </w:tc>
        <w:tc>
          <w:tcPr>
            <w:tcW w:w="979" w:type="pct"/>
            <w:tcBorders>
              <w:top w:val="single" w:sz="4" w:space="0" w:color="auto"/>
              <w:left w:val="single" w:sz="4" w:space="0" w:color="auto"/>
              <w:bottom w:val="single" w:sz="4" w:space="0" w:color="auto"/>
              <w:right w:val="single" w:sz="4" w:space="0" w:color="auto"/>
            </w:tcBorders>
          </w:tcPr>
          <w:p w14:paraId="7C7ECF34"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7DFEFC9" w14:textId="77777777" w:rsidR="0058615D" w:rsidRPr="00852B86" w:rsidRDefault="0058615D" w:rsidP="000422D1">
            <w:pPr>
              <w:pStyle w:val="TAC"/>
              <w:keepNext w:val="0"/>
              <w:keepLines w:val="0"/>
            </w:pPr>
            <w:r w:rsidRPr="00852B86">
              <w:t>1-0</w:t>
            </w:r>
          </w:p>
        </w:tc>
      </w:tr>
      <w:tr w:rsidR="0058615D" w:rsidRPr="00852B86" w14:paraId="6AA73AAD"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A6470AF"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0A43CE82" w14:textId="618EA465"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79" w:type="pct"/>
            <w:tcBorders>
              <w:top w:val="single" w:sz="4" w:space="0" w:color="auto"/>
              <w:left w:val="single" w:sz="4" w:space="0" w:color="auto"/>
              <w:bottom w:val="single" w:sz="4" w:space="0" w:color="auto"/>
              <w:right w:val="single" w:sz="4" w:space="0" w:color="auto"/>
            </w:tcBorders>
          </w:tcPr>
          <w:p w14:paraId="6655F80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1974EC" w14:textId="77777777" w:rsidR="0058615D" w:rsidRPr="00852B86" w:rsidRDefault="0058615D" w:rsidP="000422D1">
            <w:pPr>
              <w:pStyle w:val="TAC"/>
              <w:keepNext w:val="0"/>
              <w:keepLines w:val="0"/>
            </w:pPr>
            <w:r w:rsidRPr="00852B86">
              <w:t>2</w:t>
            </w:r>
          </w:p>
        </w:tc>
      </w:tr>
      <w:tr w:rsidR="0058615D" w:rsidRPr="00852B86" w14:paraId="6B18F42A"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2C8300DA"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38C4644B" w14:textId="780288AC"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979" w:type="pct"/>
            <w:tcBorders>
              <w:top w:val="single" w:sz="4" w:space="0" w:color="auto"/>
              <w:left w:val="single" w:sz="4" w:space="0" w:color="auto"/>
              <w:bottom w:val="single" w:sz="4" w:space="0" w:color="auto"/>
              <w:right w:val="single" w:sz="4" w:space="0" w:color="auto"/>
            </w:tcBorders>
            <w:hideMark/>
          </w:tcPr>
          <w:p w14:paraId="61485474" w14:textId="77777777" w:rsidR="0058615D" w:rsidRPr="00852B86" w:rsidRDefault="0058615D" w:rsidP="000422D1">
            <w:pPr>
              <w:pStyle w:val="TAC"/>
              <w:keepNext w:val="0"/>
              <w:keepLines w:val="0"/>
            </w:pPr>
            <w:r w:rsidRPr="00852B86">
              <w:t>CCE</w:t>
            </w:r>
          </w:p>
        </w:tc>
        <w:tc>
          <w:tcPr>
            <w:tcW w:w="1580" w:type="pct"/>
            <w:tcBorders>
              <w:top w:val="single" w:sz="4" w:space="0" w:color="auto"/>
              <w:left w:val="single" w:sz="4" w:space="0" w:color="auto"/>
              <w:bottom w:val="single" w:sz="4" w:space="0" w:color="auto"/>
              <w:right w:val="single" w:sz="4" w:space="0" w:color="auto"/>
            </w:tcBorders>
            <w:hideMark/>
          </w:tcPr>
          <w:p w14:paraId="2EDCE3B9" w14:textId="77777777" w:rsidR="0058615D" w:rsidRPr="00852B86" w:rsidRDefault="0058615D" w:rsidP="000422D1">
            <w:pPr>
              <w:pStyle w:val="TAC"/>
              <w:keepNext w:val="0"/>
              <w:keepLines w:val="0"/>
            </w:pPr>
            <w:r w:rsidRPr="00852B86">
              <w:t>8</w:t>
            </w:r>
          </w:p>
        </w:tc>
      </w:tr>
      <w:tr w:rsidR="0058615D" w:rsidRPr="00852B86" w14:paraId="390761D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75BE5C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B8B845F" w14:textId="00DAEE34"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1262125F" w14:textId="77777777" w:rsidR="0058615D" w:rsidRPr="00852B86" w:rsidRDefault="0058615D" w:rsidP="000422D1">
            <w:pPr>
              <w:pStyle w:val="TAC"/>
              <w:keepNext w:val="0"/>
              <w:keepLines w:val="0"/>
            </w:pPr>
            <w:r w:rsidRPr="00852B86">
              <w:t>dB</w:t>
            </w:r>
          </w:p>
        </w:tc>
        <w:tc>
          <w:tcPr>
            <w:tcW w:w="1580" w:type="pct"/>
            <w:tcBorders>
              <w:top w:val="single" w:sz="4" w:space="0" w:color="auto"/>
              <w:left w:val="single" w:sz="4" w:space="0" w:color="auto"/>
              <w:bottom w:val="single" w:sz="4" w:space="0" w:color="auto"/>
              <w:right w:val="single" w:sz="4" w:space="0" w:color="auto"/>
            </w:tcBorders>
            <w:hideMark/>
          </w:tcPr>
          <w:p w14:paraId="57678287" w14:textId="77777777" w:rsidR="0058615D" w:rsidRPr="00852B86" w:rsidRDefault="0058615D" w:rsidP="000422D1">
            <w:pPr>
              <w:pStyle w:val="TAC"/>
              <w:keepNext w:val="0"/>
              <w:keepLines w:val="0"/>
            </w:pPr>
            <w:r w:rsidRPr="00852B86">
              <w:t>4</w:t>
            </w:r>
          </w:p>
        </w:tc>
      </w:tr>
      <w:tr w:rsidR="0058615D" w:rsidRPr="00852B86" w14:paraId="7046E757"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41450D"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4202FCA8" w14:textId="088D54A6" w:rsidR="0058615D" w:rsidRPr="00852B86" w:rsidRDefault="0058615D"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79" w:type="pct"/>
            <w:tcBorders>
              <w:top w:val="single" w:sz="4" w:space="0" w:color="auto"/>
              <w:left w:val="single" w:sz="4" w:space="0" w:color="auto"/>
              <w:bottom w:val="single" w:sz="4" w:space="0" w:color="auto"/>
              <w:right w:val="single" w:sz="4" w:space="0" w:color="auto"/>
            </w:tcBorders>
            <w:hideMark/>
          </w:tcPr>
          <w:p w14:paraId="07A39978" w14:textId="77777777" w:rsidR="0058615D" w:rsidRPr="00852B86" w:rsidRDefault="0058615D" w:rsidP="000422D1">
            <w:pPr>
              <w:pStyle w:val="TAC"/>
              <w:keepNext w:val="0"/>
              <w:keepLines w:val="0"/>
            </w:pPr>
            <w:r w:rsidRPr="00852B86">
              <w:t>dB</w:t>
            </w:r>
          </w:p>
        </w:tc>
        <w:tc>
          <w:tcPr>
            <w:tcW w:w="1580" w:type="pct"/>
            <w:tcBorders>
              <w:top w:val="single" w:sz="4" w:space="0" w:color="auto"/>
              <w:left w:val="single" w:sz="4" w:space="0" w:color="auto"/>
              <w:bottom w:val="single" w:sz="4" w:space="0" w:color="auto"/>
              <w:right w:val="single" w:sz="4" w:space="0" w:color="auto"/>
            </w:tcBorders>
            <w:hideMark/>
          </w:tcPr>
          <w:p w14:paraId="2A433B4E" w14:textId="77777777" w:rsidR="0058615D" w:rsidRPr="00852B86" w:rsidRDefault="0058615D" w:rsidP="000422D1">
            <w:pPr>
              <w:pStyle w:val="TAC"/>
              <w:keepNext w:val="0"/>
              <w:keepLines w:val="0"/>
            </w:pPr>
            <w:r w:rsidRPr="00852B86">
              <w:t>4</w:t>
            </w:r>
          </w:p>
        </w:tc>
      </w:tr>
      <w:tr w:rsidR="0058615D" w:rsidRPr="00852B86" w14:paraId="56D7E5D2"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B25E3CC"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27A0F83B" w14:textId="1E3C97D1" w:rsidR="0058615D" w:rsidRPr="00852B86" w:rsidRDefault="0058615D"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979" w:type="pct"/>
            <w:tcBorders>
              <w:top w:val="single" w:sz="4" w:space="0" w:color="auto"/>
              <w:left w:val="single" w:sz="4" w:space="0" w:color="auto"/>
              <w:bottom w:val="single" w:sz="4" w:space="0" w:color="auto"/>
              <w:right w:val="single" w:sz="4" w:space="0" w:color="auto"/>
            </w:tcBorders>
            <w:vAlign w:val="center"/>
          </w:tcPr>
          <w:p w14:paraId="655FB14B" w14:textId="77777777" w:rsidR="0058615D" w:rsidRPr="00852B86"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23217D7D" w14:textId="5FA622A9"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3F503124"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33989915"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vAlign w:val="center"/>
            <w:hideMark/>
          </w:tcPr>
          <w:p w14:paraId="003594C6" w14:textId="6A7F0DA2" w:rsidR="0058615D" w:rsidRPr="00852B86" w:rsidRDefault="0058615D"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979" w:type="pct"/>
            <w:tcBorders>
              <w:top w:val="single" w:sz="4" w:space="0" w:color="auto"/>
              <w:left w:val="single" w:sz="4" w:space="0" w:color="auto"/>
              <w:bottom w:val="single" w:sz="4" w:space="0" w:color="auto"/>
              <w:right w:val="single" w:sz="4" w:space="0" w:color="auto"/>
            </w:tcBorders>
            <w:vAlign w:val="center"/>
          </w:tcPr>
          <w:p w14:paraId="229910C0" w14:textId="77777777" w:rsidR="0058615D" w:rsidRPr="00852B86" w:rsidRDefault="0058615D" w:rsidP="000422D1">
            <w:pPr>
              <w:pStyle w:val="TAC"/>
              <w:keepNext w:val="0"/>
              <w:keepLines w:val="0"/>
              <w:rPr>
                <w:rFonts w:eastAsia="?? ??"/>
              </w:rPr>
            </w:pPr>
          </w:p>
        </w:tc>
        <w:tc>
          <w:tcPr>
            <w:tcW w:w="1580" w:type="pct"/>
            <w:tcBorders>
              <w:top w:val="single" w:sz="4" w:space="0" w:color="auto"/>
              <w:left w:val="single" w:sz="4" w:space="0" w:color="auto"/>
              <w:bottom w:val="single" w:sz="4" w:space="0" w:color="auto"/>
              <w:right w:val="single" w:sz="4" w:space="0" w:color="auto"/>
            </w:tcBorders>
            <w:hideMark/>
          </w:tcPr>
          <w:p w14:paraId="65245EA8" w14:textId="77777777" w:rsidR="0058615D" w:rsidRPr="00852B86" w:rsidRDefault="0058615D" w:rsidP="000422D1">
            <w:pPr>
              <w:pStyle w:val="TAC"/>
              <w:keepNext w:val="0"/>
              <w:keepLines w:val="0"/>
            </w:pPr>
            <w:r w:rsidRPr="00852B86">
              <w:t>6</w:t>
            </w:r>
          </w:p>
        </w:tc>
      </w:tr>
      <w:tr w:rsidR="0058615D" w:rsidRPr="00852B86" w14:paraId="0006B4CC"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27A1151" w14:textId="77777777" w:rsidR="0058615D" w:rsidRPr="00852B86" w:rsidRDefault="0058615D" w:rsidP="000422D1">
            <w:pPr>
              <w:pStyle w:val="TAL"/>
              <w:keepNext w:val="0"/>
              <w:keepLines w:val="0"/>
            </w:pPr>
            <w:r w:rsidRPr="00852B86">
              <w:t>DRX</w:t>
            </w:r>
          </w:p>
        </w:tc>
        <w:tc>
          <w:tcPr>
            <w:tcW w:w="979" w:type="pct"/>
            <w:tcBorders>
              <w:top w:val="single" w:sz="4" w:space="0" w:color="auto"/>
              <w:left w:val="single" w:sz="4" w:space="0" w:color="auto"/>
              <w:bottom w:val="single" w:sz="4" w:space="0" w:color="auto"/>
              <w:right w:val="single" w:sz="4" w:space="0" w:color="auto"/>
            </w:tcBorders>
          </w:tcPr>
          <w:p w14:paraId="1FF6FEB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61972F84" w14:textId="77777777" w:rsidR="0058615D" w:rsidRPr="00852B86" w:rsidRDefault="0058615D" w:rsidP="000422D1">
            <w:pPr>
              <w:pStyle w:val="TAC"/>
              <w:keepNext w:val="0"/>
              <w:keepLines w:val="0"/>
              <w:rPr>
                <w:i/>
                <w:iCs/>
              </w:rPr>
            </w:pPr>
            <w:r w:rsidRPr="00852B86">
              <w:rPr>
                <w:i/>
                <w:iCs/>
              </w:rPr>
              <w:t>OFF</w:t>
            </w:r>
          </w:p>
        </w:tc>
      </w:tr>
      <w:tr w:rsidR="0058615D" w:rsidRPr="00852B86" w14:paraId="6176BDE4"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1C52A16C" w14:textId="53B62BCC"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979" w:type="pct"/>
            <w:tcBorders>
              <w:top w:val="single" w:sz="4" w:space="0" w:color="auto"/>
              <w:left w:val="single" w:sz="4" w:space="0" w:color="auto"/>
              <w:bottom w:val="single" w:sz="4" w:space="0" w:color="auto"/>
              <w:right w:val="single" w:sz="4" w:space="0" w:color="auto"/>
            </w:tcBorders>
          </w:tcPr>
          <w:p w14:paraId="29075F43"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ADE6934" w14:textId="77777777" w:rsidR="0058615D" w:rsidRPr="00852B86" w:rsidRDefault="0058615D" w:rsidP="000422D1">
            <w:pPr>
              <w:pStyle w:val="TAC"/>
              <w:keepNext w:val="0"/>
              <w:keepLines w:val="0"/>
              <w:rPr>
                <w:iCs/>
              </w:rPr>
            </w:pPr>
            <w:r w:rsidRPr="00852B86">
              <w:rPr>
                <w:i/>
                <w:iCs/>
              </w:rPr>
              <w:t>gp0</w:t>
            </w:r>
          </w:p>
        </w:tc>
      </w:tr>
      <w:tr w:rsidR="0058615D" w:rsidRPr="00852B86" w14:paraId="03145112"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35FB10A" w14:textId="64720CDA"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979" w:type="pct"/>
            <w:tcBorders>
              <w:top w:val="single" w:sz="4" w:space="0" w:color="auto"/>
              <w:left w:val="single" w:sz="4" w:space="0" w:color="auto"/>
              <w:bottom w:val="single" w:sz="4" w:space="0" w:color="auto"/>
              <w:right w:val="single" w:sz="4" w:space="0" w:color="auto"/>
            </w:tcBorders>
          </w:tcPr>
          <w:p w14:paraId="2917A4FA"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0B20C438" w14:textId="77777777" w:rsidR="0058615D" w:rsidRPr="00852B86" w:rsidRDefault="0058615D" w:rsidP="000422D1">
            <w:pPr>
              <w:pStyle w:val="TAC"/>
              <w:keepNext w:val="0"/>
              <w:keepLines w:val="0"/>
            </w:pPr>
            <w:r w:rsidRPr="00852B86">
              <w:rPr>
                <w:i/>
                <w:iCs/>
              </w:rPr>
              <w:t>Enabled</w:t>
            </w:r>
          </w:p>
        </w:tc>
      </w:tr>
      <w:tr w:rsidR="0058615D" w:rsidRPr="00852B86" w14:paraId="35150F4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3D76BFE9" w14:textId="43BF4548" w:rsidR="0058615D" w:rsidRPr="00852B86" w:rsidRDefault="0058615D" w:rsidP="000422D1">
            <w:pPr>
              <w:pStyle w:val="TAL"/>
              <w:keepNext w:val="0"/>
              <w:keepLines w:val="0"/>
            </w:pPr>
            <w:r w:rsidRPr="00852B86">
              <w:t>T310</w:t>
            </w:r>
            <w:r w:rsidR="000422D1" w:rsidRPr="00852B86">
              <w:t xml:space="preserve"> </w:t>
            </w:r>
            <w:r w:rsidRPr="00852B86">
              <w:t>timer</w:t>
            </w:r>
          </w:p>
        </w:tc>
        <w:tc>
          <w:tcPr>
            <w:tcW w:w="979" w:type="pct"/>
            <w:tcBorders>
              <w:top w:val="single" w:sz="4" w:space="0" w:color="auto"/>
              <w:left w:val="single" w:sz="4" w:space="0" w:color="auto"/>
              <w:bottom w:val="single" w:sz="4" w:space="0" w:color="auto"/>
              <w:right w:val="single" w:sz="4" w:space="0" w:color="auto"/>
            </w:tcBorders>
            <w:hideMark/>
          </w:tcPr>
          <w:p w14:paraId="0FAD131C" w14:textId="77777777" w:rsidR="0058615D" w:rsidRPr="00852B86" w:rsidRDefault="0058615D" w:rsidP="000422D1">
            <w:pPr>
              <w:pStyle w:val="TAC"/>
              <w:keepNext w:val="0"/>
              <w:keepLines w:val="0"/>
              <w:rPr>
                <w:iCs/>
              </w:rPr>
            </w:pPr>
            <w:r w:rsidRPr="00852B86">
              <w:rPr>
                <w:iCs/>
              </w:rPr>
              <w:t>ms</w:t>
            </w:r>
          </w:p>
        </w:tc>
        <w:tc>
          <w:tcPr>
            <w:tcW w:w="1580" w:type="pct"/>
            <w:tcBorders>
              <w:top w:val="single" w:sz="4" w:space="0" w:color="auto"/>
              <w:left w:val="single" w:sz="4" w:space="0" w:color="auto"/>
              <w:bottom w:val="single" w:sz="4" w:space="0" w:color="auto"/>
              <w:right w:val="single" w:sz="4" w:space="0" w:color="auto"/>
            </w:tcBorders>
            <w:hideMark/>
          </w:tcPr>
          <w:p w14:paraId="7DC2CBE5" w14:textId="77777777" w:rsidR="0058615D" w:rsidRPr="00852B86" w:rsidRDefault="0058615D" w:rsidP="000422D1">
            <w:pPr>
              <w:pStyle w:val="TAC"/>
              <w:keepNext w:val="0"/>
              <w:keepLines w:val="0"/>
              <w:rPr>
                <w:i/>
                <w:iCs/>
              </w:rPr>
            </w:pPr>
            <w:r w:rsidRPr="00852B86">
              <w:rPr>
                <w:i/>
                <w:iCs/>
              </w:rPr>
              <w:t>0</w:t>
            </w:r>
          </w:p>
        </w:tc>
      </w:tr>
      <w:tr w:rsidR="0058615D" w:rsidRPr="00852B86" w14:paraId="43D2B59F"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3F7A64F" w14:textId="583E9F1E" w:rsidR="0058615D" w:rsidRPr="00852B86" w:rsidRDefault="0058615D" w:rsidP="000422D1">
            <w:pPr>
              <w:pStyle w:val="TAL"/>
              <w:keepNext w:val="0"/>
              <w:keepLines w:val="0"/>
            </w:pPr>
            <w:r w:rsidRPr="00852B86">
              <w:t>T311</w:t>
            </w:r>
            <w:r w:rsidR="000422D1" w:rsidRPr="00852B86">
              <w:t xml:space="preserve"> </w:t>
            </w:r>
            <w:r w:rsidRPr="00852B86">
              <w:t>timer</w:t>
            </w:r>
          </w:p>
        </w:tc>
        <w:tc>
          <w:tcPr>
            <w:tcW w:w="979" w:type="pct"/>
            <w:tcBorders>
              <w:top w:val="single" w:sz="4" w:space="0" w:color="auto"/>
              <w:left w:val="single" w:sz="4" w:space="0" w:color="auto"/>
              <w:bottom w:val="single" w:sz="4" w:space="0" w:color="auto"/>
              <w:right w:val="single" w:sz="4" w:space="0" w:color="auto"/>
            </w:tcBorders>
            <w:hideMark/>
          </w:tcPr>
          <w:p w14:paraId="4EB3C8D0" w14:textId="77777777" w:rsidR="0058615D" w:rsidRPr="00852B86" w:rsidRDefault="0058615D" w:rsidP="000422D1">
            <w:pPr>
              <w:pStyle w:val="TAC"/>
              <w:keepNext w:val="0"/>
              <w:keepLines w:val="0"/>
              <w:rPr>
                <w:iCs/>
              </w:rPr>
            </w:pPr>
            <w:r w:rsidRPr="00852B86">
              <w:t>ms</w:t>
            </w:r>
          </w:p>
        </w:tc>
        <w:tc>
          <w:tcPr>
            <w:tcW w:w="1580" w:type="pct"/>
            <w:tcBorders>
              <w:top w:val="single" w:sz="4" w:space="0" w:color="auto"/>
              <w:left w:val="single" w:sz="4" w:space="0" w:color="auto"/>
              <w:bottom w:val="single" w:sz="4" w:space="0" w:color="auto"/>
              <w:right w:val="single" w:sz="4" w:space="0" w:color="auto"/>
            </w:tcBorders>
            <w:hideMark/>
          </w:tcPr>
          <w:p w14:paraId="622BC288" w14:textId="77777777" w:rsidR="0058615D" w:rsidRPr="00852B86" w:rsidRDefault="0058615D" w:rsidP="000422D1">
            <w:pPr>
              <w:pStyle w:val="TAC"/>
              <w:keepNext w:val="0"/>
              <w:keepLines w:val="0"/>
              <w:rPr>
                <w:i/>
                <w:iCs/>
              </w:rPr>
            </w:pPr>
            <w:r w:rsidRPr="00852B86">
              <w:t>1000</w:t>
            </w:r>
          </w:p>
        </w:tc>
      </w:tr>
      <w:tr w:rsidR="0058615D" w:rsidRPr="00852B86" w14:paraId="16CAD4FB"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58E62EA" w14:textId="77777777" w:rsidR="0058615D" w:rsidRPr="00852B86" w:rsidRDefault="0058615D" w:rsidP="000422D1">
            <w:pPr>
              <w:pStyle w:val="TAL"/>
              <w:keepNext w:val="0"/>
              <w:keepLines w:val="0"/>
            </w:pPr>
            <w:r w:rsidRPr="00852B86">
              <w:t>N310</w:t>
            </w:r>
          </w:p>
        </w:tc>
        <w:tc>
          <w:tcPr>
            <w:tcW w:w="979" w:type="pct"/>
            <w:tcBorders>
              <w:top w:val="single" w:sz="4" w:space="0" w:color="auto"/>
              <w:left w:val="single" w:sz="4" w:space="0" w:color="auto"/>
              <w:bottom w:val="single" w:sz="4" w:space="0" w:color="auto"/>
              <w:right w:val="single" w:sz="4" w:space="0" w:color="auto"/>
            </w:tcBorders>
          </w:tcPr>
          <w:p w14:paraId="42756FCB"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2E4E8ED9" w14:textId="77777777" w:rsidR="0058615D" w:rsidRPr="00852B86" w:rsidRDefault="0058615D" w:rsidP="000422D1">
            <w:pPr>
              <w:pStyle w:val="TAC"/>
              <w:keepNext w:val="0"/>
              <w:keepLines w:val="0"/>
            </w:pPr>
            <w:r w:rsidRPr="00852B86">
              <w:t>1</w:t>
            </w:r>
          </w:p>
        </w:tc>
      </w:tr>
      <w:tr w:rsidR="0058615D" w:rsidRPr="00852B86" w14:paraId="7C3925C6"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E5952DC" w14:textId="77777777" w:rsidR="0058615D" w:rsidRPr="00852B86" w:rsidRDefault="0058615D" w:rsidP="000422D1">
            <w:pPr>
              <w:pStyle w:val="TAL"/>
              <w:keepNext w:val="0"/>
              <w:keepLines w:val="0"/>
            </w:pPr>
            <w:r w:rsidRPr="00852B86">
              <w:t>N311</w:t>
            </w:r>
          </w:p>
        </w:tc>
        <w:tc>
          <w:tcPr>
            <w:tcW w:w="979" w:type="pct"/>
            <w:tcBorders>
              <w:top w:val="single" w:sz="4" w:space="0" w:color="auto"/>
              <w:left w:val="single" w:sz="4" w:space="0" w:color="auto"/>
              <w:bottom w:val="single" w:sz="4" w:space="0" w:color="auto"/>
              <w:right w:val="single" w:sz="4" w:space="0" w:color="auto"/>
            </w:tcBorders>
          </w:tcPr>
          <w:p w14:paraId="43CCAC2C" w14:textId="77777777" w:rsidR="0058615D" w:rsidRPr="00852B86" w:rsidRDefault="0058615D" w:rsidP="000422D1">
            <w:pPr>
              <w:pStyle w:val="TAC"/>
              <w:keepNext w:val="0"/>
              <w:keepLines w:val="0"/>
            </w:pPr>
          </w:p>
        </w:tc>
        <w:tc>
          <w:tcPr>
            <w:tcW w:w="1580" w:type="pct"/>
            <w:tcBorders>
              <w:top w:val="single" w:sz="4" w:space="0" w:color="auto"/>
              <w:left w:val="single" w:sz="4" w:space="0" w:color="auto"/>
              <w:bottom w:val="single" w:sz="4" w:space="0" w:color="auto"/>
              <w:right w:val="single" w:sz="4" w:space="0" w:color="auto"/>
            </w:tcBorders>
            <w:hideMark/>
          </w:tcPr>
          <w:p w14:paraId="1DF5DD57" w14:textId="77777777" w:rsidR="0058615D" w:rsidRPr="00852B86" w:rsidRDefault="0058615D" w:rsidP="000422D1">
            <w:pPr>
              <w:pStyle w:val="TAC"/>
              <w:keepNext w:val="0"/>
              <w:keepLines w:val="0"/>
            </w:pPr>
            <w:r w:rsidRPr="00852B86">
              <w:t>1</w:t>
            </w:r>
          </w:p>
        </w:tc>
      </w:tr>
      <w:tr w:rsidR="0058615D" w:rsidRPr="00852B86" w14:paraId="5A28E012" w14:textId="77777777" w:rsidTr="0060024C">
        <w:trPr>
          <w:jc w:val="center"/>
        </w:trPr>
        <w:tc>
          <w:tcPr>
            <w:tcW w:w="929" w:type="pct"/>
            <w:vMerge w:val="restart"/>
            <w:tcBorders>
              <w:top w:val="single" w:sz="4" w:space="0" w:color="auto"/>
              <w:left w:val="single" w:sz="4" w:space="0" w:color="auto"/>
              <w:bottom w:val="single" w:sz="4" w:space="0" w:color="auto"/>
              <w:right w:val="single" w:sz="4" w:space="0" w:color="auto"/>
            </w:tcBorders>
            <w:hideMark/>
          </w:tcPr>
          <w:p w14:paraId="376B0E99" w14:textId="2941F144" w:rsidR="0058615D" w:rsidRPr="00852B86" w:rsidRDefault="0058615D" w:rsidP="00216238">
            <w:pPr>
              <w:pStyle w:val="TAL"/>
              <w:keepLines w:val="0"/>
            </w:pPr>
            <w:r w:rsidRPr="00852B86">
              <w:t>CSI-RS</w:t>
            </w:r>
            <w:r w:rsidR="000422D1" w:rsidRPr="00852B86">
              <w:t xml:space="preserve"> </w:t>
            </w:r>
            <w:r w:rsidRPr="00852B86">
              <w:t>configuration</w:t>
            </w:r>
          </w:p>
        </w:tc>
        <w:tc>
          <w:tcPr>
            <w:tcW w:w="1512" w:type="pct"/>
            <w:tcBorders>
              <w:top w:val="single" w:sz="4" w:space="0" w:color="auto"/>
              <w:left w:val="single" w:sz="4" w:space="0" w:color="auto"/>
              <w:bottom w:val="single" w:sz="4" w:space="0" w:color="auto"/>
              <w:right w:val="single" w:sz="4" w:space="0" w:color="auto"/>
            </w:tcBorders>
            <w:hideMark/>
          </w:tcPr>
          <w:p w14:paraId="211BCC31" w14:textId="1E563DE3"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979" w:type="pct"/>
            <w:vMerge w:val="restart"/>
            <w:tcBorders>
              <w:top w:val="single" w:sz="4" w:space="0" w:color="auto"/>
              <w:left w:val="single" w:sz="4" w:space="0" w:color="auto"/>
              <w:bottom w:val="single" w:sz="4" w:space="0" w:color="auto"/>
              <w:right w:val="single" w:sz="4" w:space="0" w:color="auto"/>
            </w:tcBorders>
            <w:hideMark/>
          </w:tcPr>
          <w:p w14:paraId="427527A7" w14:textId="77777777" w:rsidR="0058615D" w:rsidRPr="00852B86" w:rsidRDefault="0058615D" w:rsidP="00216238">
            <w:pPr>
              <w:keepNext/>
            </w:pPr>
          </w:p>
        </w:tc>
        <w:tc>
          <w:tcPr>
            <w:tcW w:w="1580" w:type="pct"/>
            <w:tcBorders>
              <w:top w:val="single" w:sz="4" w:space="0" w:color="auto"/>
              <w:left w:val="single" w:sz="4" w:space="0" w:color="auto"/>
              <w:bottom w:val="single" w:sz="4" w:space="0" w:color="auto"/>
              <w:right w:val="single" w:sz="4" w:space="0" w:color="auto"/>
            </w:tcBorders>
            <w:hideMark/>
          </w:tcPr>
          <w:p w14:paraId="237EFFD2" w14:textId="03A3F93C" w:rsidR="0058615D" w:rsidRPr="00852B86" w:rsidRDefault="0058615D" w:rsidP="00216238">
            <w:pPr>
              <w:pStyle w:val="TAC"/>
              <w:keepLines w:val="0"/>
            </w:pPr>
            <w:r w:rsidRPr="00852B86">
              <w:t>CSI-RS</w:t>
            </w:r>
            <w:r w:rsidR="000422D1" w:rsidRPr="00852B86">
              <w:t xml:space="preserve"> </w:t>
            </w:r>
            <w:r w:rsidRPr="00852B86">
              <w:t>1.1</w:t>
            </w:r>
            <w:r w:rsidR="000422D1" w:rsidRPr="00852B86">
              <w:t xml:space="preserve"> </w:t>
            </w:r>
            <w:r w:rsidRPr="00852B86">
              <w:t>FDD</w:t>
            </w:r>
          </w:p>
        </w:tc>
      </w:tr>
      <w:tr w:rsidR="0058615D" w:rsidRPr="00852B86" w14:paraId="6E79AFD8"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6D290900" w14:textId="77777777" w:rsidR="0058615D" w:rsidRPr="00852B86" w:rsidRDefault="0058615D" w:rsidP="00216238">
            <w:pPr>
              <w:keepNext/>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A4B2582" w14:textId="7DA88E98"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0FEAC445" w14:textId="77777777" w:rsidR="0058615D" w:rsidRPr="00852B86" w:rsidRDefault="0058615D" w:rsidP="00216238">
            <w:pPr>
              <w:keepNext/>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3C784EF4" w14:textId="5429DAAA" w:rsidR="0058615D" w:rsidRPr="00852B86" w:rsidRDefault="0058615D" w:rsidP="00216238">
            <w:pPr>
              <w:pStyle w:val="TAC"/>
              <w:keepLines w:val="0"/>
            </w:pPr>
            <w:r w:rsidRPr="00852B86">
              <w:t>CSI-RS.1.1</w:t>
            </w:r>
            <w:r w:rsidR="000422D1" w:rsidRPr="00852B86">
              <w:t xml:space="preserve"> </w:t>
            </w:r>
            <w:r w:rsidRPr="00852B86">
              <w:t>TDD</w:t>
            </w:r>
          </w:p>
        </w:tc>
      </w:tr>
      <w:tr w:rsidR="0058615D" w:rsidRPr="00852B86" w14:paraId="535975A5" w14:textId="77777777" w:rsidTr="0060024C">
        <w:trPr>
          <w:jc w:val="center"/>
        </w:trPr>
        <w:tc>
          <w:tcPr>
            <w:tcW w:w="929" w:type="pct"/>
            <w:vMerge/>
            <w:tcBorders>
              <w:top w:val="single" w:sz="4" w:space="0" w:color="auto"/>
              <w:left w:val="single" w:sz="4" w:space="0" w:color="auto"/>
              <w:bottom w:val="single" w:sz="4" w:space="0" w:color="auto"/>
              <w:right w:val="single" w:sz="4" w:space="0" w:color="auto"/>
            </w:tcBorders>
            <w:vAlign w:val="center"/>
            <w:hideMark/>
          </w:tcPr>
          <w:p w14:paraId="4D5BDD11" w14:textId="77777777" w:rsidR="0058615D" w:rsidRPr="00852B86" w:rsidRDefault="0058615D" w:rsidP="000422D1">
            <w:pPr>
              <w:overflowPunct/>
              <w:autoSpaceDE/>
              <w:autoSpaceDN/>
              <w:adjustRightInd/>
              <w:spacing w:after="0"/>
              <w:rPr>
                <w:rFonts w:ascii="Arial" w:hAnsi="Arial"/>
                <w:sz w:val="18"/>
              </w:rPr>
            </w:pPr>
          </w:p>
        </w:tc>
        <w:tc>
          <w:tcPr>
            <w:tcW w:w="1512" w:type="pct"/>
            <w:tcBorders>
              <w:top w:val="single" w:sz="4" w:space="0" w:color="auto"/>
              <w:left w:val="single" w:sz="4" w:space="0" w:color="auto"/>
              <w:bottom w:val="single" w:sz="4" w:space="0" w:color="auto"/>
              <w:right w:val="single" w:sz="4" w:space="0" w:color="auto"/>
            </w:tcBorders>
            <w:hideMark/>
          </w:tcPr>
          <w:p w14:paraId="583CA8B8" w14:textId="6EF78A9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79" w:type="pct"/>
            <w:vMerge/>
            <w:tcBorders>
              <w:top w:val="single" w:sz="4" w:space="0" w:color="auto"/>
              <w:left w:val="single" w:sz="4" w:space="0" w:color="auto"/>
              <w:bottom w:val="single" w:sz="4" w:space="0" w:color="auto"/>
              <w:right w:val="single" w:sz="4" w:space="0" w:color="auto"/>
            </w:tcBorders>
            <w:vAlign w:val="center"/>
            <w:hideMark/>
          </w:tcPr>
          <w:p w14:paraId="2A2188FD" w14:textId="77777777" w:rsidR="0058615D" w:rsidRPr="00852B86" w:rsidRDefault="0058615D" w:rsidP="000422D1">
            <w:pPr>
              <w:overflowPunct/>
              <w:autoSpaceDE/>
              <w:autoSpaceDN/>
              <w:adjustRightInd/>
              <w:spacing w:after="0"/>
            </w:pPr>
          </w:p>
        </w:tc>
        <w:tc>
          <w:tcPr>
            <w:tcW w:w="1580" w:type="pct"/>
            <w:tcBorders>
              <w:top w:val="single" w:sz="4" w:space="0" w:color="auto"/>
              <w:left w:val="single" w:sz="4" w:space="0" w:color="auto"/>
              <w:bottom w:val="single" w:sz="4" w:space="0" w:color="auto"/>
              <w:right w:val="single" w:sz="4" w:space="0" w:color="auto"/>
            </w:tcBorders>
            <w:hideMark/>
          </w:tcPr>
          <w:p w14:paraId="63912C32" w14:textId="17AE0D93" w:rsidR="0058615D" w:rsidRPr="00852B86" w:rsidRDefault="0058615D" w:rsidP="000422D1">
            <w:pPr>
              <w:pStyle w:val="TAC"/>
              <w:keepNext w:val="0"/>
              <w:keepLines w:val="0"/>
            </w:pPr>
            <w:r w:rsidRPr="00852B86">
              <w:t>CSI-RS.2.1</w:t>
            </w:r>
            <w:r w:rsidR="000422D1" w:rsidRPr="00852B86">
              <w:t xml:space="preserve"> </w:t>
            </w:r>
            <w:r w:rsidRPr="00852B86">
              <w:t>TDD</w:t>
            </w:r>
          </w:p>
        </w:tc>
      </w:tr>
      <w:tr w:rsidR="0058615D" w:rsidRPr="00852B86" w14:paraId="55C8073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2A0321F8" w14:textId="77777777" w:rsidR="0058615D" w:rsidRPr="00852B86" w:rsidRDefault="0058615D" w:rsidP="000422D1">
            <w:pPr>
              <w:pStyle w:val="TAL"/>
              <w:keepNext w:val="0"/>
              <w:keepLines w:val="0"/>
            </w:pPr>
            <w:r w:rsidRPr="00852B86">
              <w:t>T1</w:t>
            </w:r>
          </w:p>
        </w:tc>
        <w:tc>
          <w:tcPr>
            <w:tcW w:w="979" w:type="pct"/>
            <w:tcBorders>
              <w:top w:val="single" w:sz="4" w:space="0" w:color="auto"/>
              <w:left w:val="single" w:sz="4" w:space="0" w:color="auto"/>
              <w:bottom w:val="single" w:sz="4" w:space="0" w:color="auto"/>
              <w:right w:val="single" w:sz="4" w:space="0" w:color="auto"/>
            </w:tcBorders>
            <w:hideMark/>
          </w:tcPr>
          <w:p w14:paraId="553AF791"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523852A9" w14:textId="77777777" w:rsidR="0058615D" w:rsidRPr="00852B86" w:rsidRDefault="0058615D" w:rsidP="000422D1">
            <w:pPr>
              <w:pStyle w:val="TAC"/>
              <w:keepNext w:val="0"/>
              <w:keepLines w:val="0"/>
            </w:pPr>
            <w:r w:rsidRPr="00852B86">
              <w:t>0.2</w:t>
            </w:r>
          </w:p>
        </w:tc>
      </w:tr>
      <w:tr w:rsidR="0058615D" w:rsidRPr="00852B86" w14:paraId="46673C05"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75C8CEEB" w14:textId="77777777" w:rsidR="0058615D" w:rsidRPr="00852B86" w:rsidRDefault="0058615D" w:rsidP="000422D1">
            <w:pPr>
              <w:pStyle w:val="TAL"/>
              <w:keepNext w:val="0"/>
              <w:keepLines w:val="0"/>
            </w:pPr>
            <w:r w:rsidRPr="00852B86">
              <w:t>T2</w:t>
            </w:r>
          </w:p>
        </w:tc>
        <w:tc>
          <w:tcPr>
            <w:tcW w:w="979" w:type="pct"/>
            <w:tcBorders>
              <w:top w:val="single" w:sz="4" w:space="0" w:color="auto"/>
              <w:left w:val="single" w:sz="4" w:space="0" w:color="auto"/>
              <w:bottom w:val="single" w:sz="4" w:space="0" w:color="auto"/>
              <w:right w:val="single" w:sz="4" w:space="0" w:color="auto"/>
            </w:tcBorders>
            <w:hideMark/>
          </w:tcPr>
          <w:p w14:paraId="33B711B2"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112EAB1D" w14:textId="77777777" w:rsidR="0058615D" w:rsidRPr="00852B86" w:rsidRDefault="0058615D" w:rsidP="000422D1">
            <w:pPr>
              <w:pStyle w:val="TAC"/>
              <w:keepNext w:val="0"/>
              <w:keepLines w:val="0"/>
            </w:pPr>
            <w:r w:rsidRPr="00852B86">
              <w:t>0.48</w:t>
            </w:r>
          </w:p>
        </w:tc>
      </w:tr>
      <w:tr w:rsidR="0058615D" w:rsidRPr="00852B86" w14:paraId="275BA560"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766669" w14:textId="77777777" w:rsidR="0058615D" w:rsidRPr="00852B86" w:rsidRDefault="0058615D" w:rsidP="000422D1">
            <w:pPr>
              <w:pStyle w:val="TAL"/>
              <w:keepNext w:val="0"/>
              <w:keepLines w:val="0"/>
            </w:pPr>
            <w:r w:rsidRPr="00852B86">
              <w:t>T3</w:t>
            </w:r>
          </w:p>
        </w:tc>
        <w:tc>
          <w:tcPr>
            <w:tcW w:w="979" w:type="pct"/>
            <w:tcBorders>
              <w:top w:val="single" w:sz="4" w:space="0" w:color="auto"/>
              <w:left w:val="single" w:sz="4" w:space="0" w:color="auto"/>
              <w:bottom w:val="single" w:sz="4" w:space="0" w:color="auto"/>
              <w:right w:val="single" w:sz="4" w:space="0" w:color="auto"/>
            </w:tcBorders>
            <w:hideMark/>
          </w:tcPr>
          <w:p w14:paraId="36436E69"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53EF88B0" w14:textId="77777777" w:rsidR="0058615D" w:rsidRPr="00852B86" w:rsidRDefault="0058615D" w:rsidP="000422D1">
            <w:pPr>
              <w:pStyle w:val="TAC"/>
              <w:keepNext w:val="0"/>
              <w:keepLines w:val="0"/>
            </w:pPr>
            <w:r w:rsidRPr="00852B86">
              <w:t>0.48</w:t>
            </w:r>
          </w:p>
        </w:tc>
      </w:tr>
      <w:tr w:rsidR="0058615D" w:rsidRPr="00852B86" w14:paraId="22C2EBE1" w14:textId="77777777" w:rsidTr="000422D1">
        <w:trPr>
          <w:jc w:val="center"/>
        </w:trPr>
        <w:tc>
          <w:tcPr>
            <w:tcW w:w="2441" w:type="pct"/>
            <w:gridSpan w:val="2"/>
            <w:tcBorders>
              <w:top w:val="single" w:sz="4" w:space="0" w:color="auto"/>
              <w:left w:val="single" w:sz="4" w:space="0" w:color="auto"/>
              <w:bottom w:val="single" w:sz="4" w:space="0" w:color="auto"/>
              <w:right w:val="single" w:sz="4" w:space="0" w:color="auto"/>
            </w:tcBorders>
            <w:hideMark/>
          </w:tcPr>
          <w:p w14:paraId="01E41AC3" w14:textId="77777777" w:rsidR="0058615D" w:rsidRPr="00852B86" w:rsidRDefault="0058615D" w:rsidP="000422D1">
            <w:pPr>
              <w:pStyle w:val="TAL"/>
              <w:keepNext w:val="0"/>
              <w:keepLines w:val="0"/>
            </w:pPr>
            <w:r w:rsidRPr="00852B86">
              <w:t>D1</w:t>
            </w:r>
          </w:p>
        </w:tc>
        <w:tc>
          <w:tcPr>
            <w:tcW w:w="979" w:type="pct"/>
            <w:tcBorders>
              <w:top w:val="single" w:sz="4" w:space="0" w:color="auto"/>
              <w:left w:val="single" w:sz="4" w:space="0" w:color="auto"/>
              <w:bottom w:val="single" w:sz="4" w:space="0" w:color="auto"/>
              <w:right w:val="single" w:sz="4" w:space="0" w:color="auto"/>
            </w:tcBorders>
            <w:hideMark/>
          </w:tcPr>
          <w:p w14:paraId="26E357E0" w14:textId="77777777" w:rsidR="0058615D" w:rsidRPr="00852B86" w:rsidRDefault="0058615D" w:rsidP="000422D1">
            <w:pPr>
              <w:pStyle w:val="TAC"/>
              <w:keepNext w:val="0"/>
              <w:keepLines w:val="0"/>
            </w:pPr>
            <w:r w:rsidRPr="00852B86">
              <w:t>s</w:t>
            </w:r>
          </w:p>
        </w:tc>
        <w:tc>
          <w:tcPr>
            <w:tcW w:w="1580" w:type="pct"/>
            <w:tcBorders>
              <w:top w:val="single" w:sz="4" w:space="0" w:color="auto"/>
              <w:left w:val="single" w:sz="4" w:space="0" w:color="auto"/>
              <w:bottom w:val="single" w:sz="4" w:space="0" w:color="auto"/>
              <w:right w:val="single" w:sz="4" w:space="0" w:color="auto"/>
            </w:tcBorders>
            <w:hideMark/>
          </w:tcPr>
          <w:p w14:paraId="7AAEE638" w14:textId="77777777" w:rsidR="0058615D" w:rsidRPr="00852B86" w:rsidRDefault="0058615D" w:rsidP="000422D1">
            <w:pPr>
              <w:pStyle w:val="TAC"/>
              <w:keepNext w:val="0"/>
              <w:keepLines w:val="0"/>
            </w:pPr>
            <w:r w:rsidRPr="00852B86">
              <w:t>0.44</w:t>
            </w:r>
          </w:p>
        </w:tc>
      </w:tr>
      <w:tr w:rsidR="0058615D" w:rsidRPr="00852B86" w14:paraId="01E24A13" w14:textId="77777777" w:rsidTr="0060024C">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2ADFE231" w14:textId="0D62FD4B"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69F54844" w14:textId="0FA6C5E9"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r w:rsidR="000422D1" w:rsidRPr="00852B86">
              <w:rPr>
                <w:bCs/>
              </w:rPr>
              <w:t xml:space="preserve"> </w:t>
            </w:r>
          </w:p>
        </w:tc>
      </w:tr>
    </w:tbl>
    <w:p w14:paraId="6140678F" w14:textId="77777777" w:rsidR="0058615D" w:rsidRPr="00852B86" w:rsidRDefault="0058615D" w:rsidP="000422D1"/>
    <w:p w14:paraId="7ED1BCAD" w14:textId="3B52065B" w:rsidR="0058615D" w:rsidRPr="00852B86" w:rsidRDefault="0058615D" w:rsidP="000422D1">
      <w:pPr>
        <w:pStyle w:val="TH"/>
        <w:keepNext w:val="0"/>
        <w:keepLines w:val="0"/>
        <w:rPr>
          <w:rFonts w:eastAsia="Malgun Gothic"/>
          <w:kern w:val="20"/>
        </w:rPr>
      </w:pPr>
      <w:r w:rsidRPr="00852B86">
        <w:rPr>
          <w:rFonts w:eastAsia="Malgun Gothic"/>
          <w:kern w:val="20"/>
        </w:rPr>
        <w:t xml:space="preserve">Table </w:t>
      </w:r>
      <w:r w:rsidRPr="00852B86">
        <w:t>4.5.1.5.4.1</w:t>
      </w:r>
      <w:r w:rsidRPr="00852B86">
        <w:rPr>
          <w:rFonts w:eastAsia="Malgun Gothic"/>
          <w:kern w:val="20"/>
        </w:rPr>
        <w:t xml:space="preserve">-4: </w:t>
      </w:r>
      <w:r w:rsidRPr="00852B86">
        <w:t>Measurement gap configuration for</w:t>
      </w:r>
      <w:r w:rsidR="008C6CFA" w:rsidRPr="00852B86">
        <w:br/>
      </w:r>
      <w:r w:rsidRPr="00852B86">
        <w:t>FR1 CSI-RS out-of-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2291"/>
      </w:tblGrid>
      <w:tr w:rsidR="008C6CFA" w:rsidRPr="00852B86" w14:paraId="6A3EC09D" w14:textId="77777777" w:rsidTr="00335CD4">
        <w:trPr>
          <w:jc w:val="center"/>
        </w:trPr>
        <w:tc>
          <w:tcPr>
            <w:tcW w:w="4294" w:type="dxa"/>
            <w:vMerge w:val="restart"/>
            <w:tcBorders>
              <w:top w:val="single" w:sz="4" w:space="0" w:color="auto"/>
              <w:left w:val="single" w:sz="4" w:space="0" w:color="auto"/>
              <w:right w:val="single" w:sz="4" w:space="0" w:color="auto"/>
            </w:tcBorders>
            <w:vAlign w:val="center"/>
            <w:hideMark/>
          </w:tcPr>
          <w:p w14:paraId="4F4046FC" w14:textId="77777777" w:rsidR="008C6CFA" w:rsidRPr="00852B86" w:rsidRDefault="008C6CFA" w:rsidP="000422D1">
            <w:pPr>
              <w:pStyle w:val="TAH"/>
              <w:keepNext w:val="0"/>
              <w:keepLines w:val="0"/>
            </w:pPr>
            <w:r w:rsidRPr="00852B86">
              <w:t>Field</w:t>
            </w:r>
          </w:p>
        </w:tc>
        <w:tc>
          <w:tcPr>
            <w:tcW w:w="2291" w:type="dxa"/>
            <w:tcBorders>
              <w:top w:val="single" w:sz="4" w:space="0" w:color="auto"/>
              <w:left w:val="single" w:sz="4" w:space="0" w:color="auto"/>
              <w:bottom w:val="single" w:sz="4" w:space="0" w:color="auto"/>
              <w:right w:val="single" w:sz="4" w:space="0" w:color="auto"/>
            </w:tcBorders>
            <w:hideMark/>
          </w:tcPr>
          <w:p w14:paraId="6FF0216A" w14:textId="716467BB" w:rsidR="008C6CFA" w:rsidRPr="00852B86" w:rsidRDefault="008C6CFA" w:rsidP="000422D1">
            <w:pPr>
              <w:pStyle w:val="TAH"/>
              <w:keepNext w:val="0"/>
              <w:keepLines w:val="0"/>
            </w:pPr>
            <w:r w:rsidRPr="00852B86">
              <w:t>Test 1</w:t>
            </w:r>
          </w:p>
        </w:tc>
      </w:tr>
      <w:tr w:rsidR="008C6CFA" w:rsidRPr="00852B86" w14:paraId="1A79C602"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04703077" w14:textId="77777777" w:rsidR="008C6CFA" w:rsidRPr="00852B86" w:rsidRDefault="008C6CFA" w:rsidP="000422D1">
            <w:pPr>
              <w:overflowPunct/>
              <w:autoSpaceDE/>
              <w:autoSpaceDN/>
              <w:adjustRightInd/>
              <w:spacing w:after="0"/>
              <w:rPr>
                <w:rFonts w:ascii="Arial" w:hAnsi="Arial"/>
                <w:b/>
                <w:sz w:val="18"/>
              </w:rPr>
            </w:pPr>
          </w:p>
        </w:tc>
        <w:tc>
          <w:tcPr>
            <w:tcW w:w="2291" w:type="dxa"/>
            <w:tcBorders>
              <w:top w:val="single" w:sz="4" w:space="0" w:color="auto"/>
              <w:left w:val="single" w:sz="4" w:space="0" w:color="auto"/>
              <w:bottom w:val="single" w:sz="4" w:space="0" w:color="auto"/>
              <w:right w:val="single" w:sz="4" w:space="0" w:color="auto"/>
            </w:tcBorders>
            <w:hideMark/>
          </w:tcPr>
          <w:p w14:paraId="5EFFE825" w14:textId="77777777" w:rsidR="008C6CFA" w:rsidRPr="00852B86" w:rsidRDefault="008C6CFA" w:rsidP="008C6CFA">
            <w:pPr>
              <w:pStyle w:val="TAH"/>
            </w:pPr>
            <w:r w:rsidRPr="00852B86">
              <w:t>Value</w:t>
            </w:r>
          </w:p>
        </w:tc>
      </w:tr>
      <w:tr w:rsidR="0058615D" w:rsidRPr="00852B86" w14:paraId="5CA540EB" w14:textId="77777777" w:rsidTr="008C6CFA">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4CAE0A26" w14:textId="77777777" w:rsidR="0058615D" w:rsidRPr="00852B86" w:rsidRDefault="0058615D" w:rsidP="000422D1">
            <w:pPr>
              <w:pStyle w:val="TAC"/>
              <w:keepNext w:val="0"/>
              <w:keepLines w:val="0"/>
            </w:pPr>
            <w:r w:rsidRPr="00852B86">
              <w:t>gapOffset</w:t>
            </w:r>
          </w:p>
        </w:tc>
        <w:tc>
          <w:tcPr>
            <w:tcW w:w="2291" w:type="dxa"/>
            <w:tcBorders>
              <w:top w:val="single" w:sz="4" w:space="0" w:color="auto"/>
              <w:left w:val="single" w:sz="4" w:space="0" w:color="auto"/>
              <w:bottom w:val="single" w:sz="4" w:space="0" w:color="auto"/>
              <w:right w:val="single" w:sz="4" w:space="0" w:color="auto"/>
            </w:tcBorders>
            <w:hideMark/>
          </w:tcPr>
          <w:p w14:paraId="4BC84253" w14:textId="77777777" w:rsidR="0058615D" w:rsidRPr="00852B86" w:rsidRDefault="0058615D" w:rsidP="000422D1">
            <w:pPr>
              <w:pStyle w:val="TAC"/>
              <w:keepNext w:val="0"/>
              <w:keepLines w:val="0"/>
            </w:pPr>
            <w:r w:rsidRPr="00852B86">
              <w:t>0</w:t>
            </w:r>
          </w:p>
        </w:tc>
      </w:tr>
      <w:tr w:rsidR="0058615D" w:rsidRPr="00852B86" w14:paraId="1E047FCA" w14:textId="77777777" w:rsidTr="008C6CFA">
        <w:trPr>
          <w:jc w:val="center"/>
        </w:trPr>
        <w:tc>
          <w:tcPr>
            <w:tcW w:w="6585" w:type="dxa"/>
            <w:gridSpan w:val="2"/>
            <w:tcBorders>
              <w:top w:val="single" w:sz="4" w:space="0" w:color="auto"/>
              <w:left w:val="single" w:sz="4" w:space="0" w:color="auto"/>
              <w:bottom w:val="single" w:sz="4" w:space="0" w:color="auto"/>
              <w:right w:val="single" w:sz="4" w:space="0" w:color="auto"/>
            </w:tcBorders>
            <w:vAlign w:val="center"/>
            <w:hideMark/>
          </w:tcPr>
          <w:p w14:paraId="4AB85E3F" w14:textId="608D32C6" w:rsidR="0058615D" w:rsidRPr="00852B86" w:rsidRDefault="009F1B34" w:rsidP="000422D1">
            <w:pPr>
              <w:pStyle w:val="TAN"/>
              <w:keepNext w:val="0"/>
              <w:keepLines w:val="0"/>
            </w:pPr>
            <w:r w:rsidRPr="00852B86">
              <w:t>NOTE:</w:t>
            </w:r>
            <w:r w:rsidR="0058615D" w:rsidRPr="00852B86">
              <w:tab/>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p>
        </w:tc>
      </w:tr>
    </w:tbl>
    <w:p w14:paraId="2DA72740" w14:textId="77777777" w:rsidR="0058615D" w:rsidRPr="00852B86" w:rsidRDefault="0058615D" w:rsidP="000422D1"/>
    <w:p w14:paraId="009984F1" w14:textId="77777777" w:rsidR="0058615D" w:rsidRPr="00852B86" w:rsidRDefault="0058615D" w:rsidP="000422D1">
      <w:pPr>
        <w:pStyle w:val="H6"/>
        <w:keepNext w:val="0"/>
        <w:keepLines w:val="0"/>
      </w:pPr>
      <w:r w:rsidRPr="00852B86">
        <w:t>4.5.1.5.4.2</w:t>
      </w:r>
      <w:r w:rsidRPr="00852B86">
        <w:tab/>
        <w:t>Test procedure</w:t>
      </w:r>
    </w:p>
    <w:p w14:paraId="1C8DB7FE" w14:textId="77777777"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not enabled. The UE is configured to perform inter-frequency measurements using GP ID #0 (40ms). </w:t>
      </w:r>
    </w:p>
    <w:p w14:paraId="03D845B9" w14:textId="10C53729" w:rsidR="0058615D" w:rsidRPr="00852B86" w:rsidRDefault="0058615D" w:rsidP="008C6CFA">
      <w:pPr>
        <w:pStyle w:val="B10"/>
        <w:ind w:left="709" w:hanging="425"/>
      </w:pPr>
      <w:r w:rsidRPr="00852B86">
        <w:t>1.</w:t>
      </w:r>
      <w:r w:rsidR="008C6CFA"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AF77CE6" w14:textId="77777777" w:rsidR="0058615D" w:rsidRPr="00852B86" w:rsidRDefault="0058615D" w:rsidP="008C6CFA">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237F459B" w14:textId="77777777" w:rsidR="0058615D" w:rsidRPr="00852B86" w:rsidRDefault="0058615D" w:rsidP="008C6CFA">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649E166C" w14:textId="25AAB886" w:rsidR="0058615D" w:rsidRPr="00852B86" w:rsidRDefault="0058615D" w:rsidP="008C6CFA">
      <w:pPr>
        <w:pStyle w:val="B10"/>
        <w:ind w:left="709" w:hanging="425"/>
        <w:rPr>
          <w:rFonts w:eastAsia="??"/>
        </w:rPr>
      </w:pPr>
      <w:r w:rsidRPr="00852B86">
        <w:rPr>
          <w:lang w:eastAsia="ja-JP"/>
        </w:rPr>
        <w:t>4</w:t>
      </w:r>
      <w:r w:rsidRPr="00852B86">
        <w:t>.</w:t>
      </w:r>
      <w:r w:rsidRPr="00852B86">
        <w:tab/>
      </w:r>
      <w:r w:rsidRPr="00852B86">
        <w:rPr>
          <w:rFonts w:eastAsia="??"/>
        </w:rPr>
        <w:t>Set the parameters of Cell 2 according to T1 in Table 4.5.1.5.5-1.</w:t>
      </w:r>
      <w:r w:rsidRPr="00852B86">
        <w:t xml:space="preserve"> Propagation conditions are set according to </w:t>
      </w:r>
      <w:r w:rsidR="007246A6" w:rsidRPr="00852B86">
        <w:t>clause C.</w:t>
      </w:r>
      <w:r w:rsidRPr="00852B86">
        <w:t>2.3.</w:t>
      </w:r>
      <w:r w:rsidRPr="00852B86">
        <w:rPr>
          <w:rFonts w:eastAsia="??"/>
        </w:rPr>
        <w:t xml:space="preserve"> T1 starts.</w:t>
      </w:r>
    </w:p>
    <w:p w14:paraId="1FCF1DE4" w14:textId="77777777" w:rsidR="0058615D" w:rsidRPr="00852B86" w:rsidRDefault="0058615D" w:rsidP="008C6CFA">
      <w:pPr>
        <w:pStyle w:val="B10"/>
        <w:ind w:left="709" w:hanging="425"/>
        <w:rPr>
          <w:rFonts w:eastAsia="??"/>
        </w:rPr>
      </w:pPr>
      <w:r w:rsidRPr="00852B86">
        <w:rPr>
          <w:lang w:eastAsia="ja-JP"/>
        </w:rPr>
        <w:t>5</w:t>
      </w:r>
      <w:r w:rsidRPr="00852B86">
        <w:t>.</w:t>
      </w:r>
      <w:r w:rsidRPr="00852B86">
        <w:tab/>
      </w:r>
      <w:r w:rsidRPr="00852B86">
        <w:rPr>
          <w:rFonts w:eastAsia="??"/>
        </w:rPr>
        <w:t>When T1 expires the SS shall change the SNR value to T2 as specified in Table 4.5.1.5.5-1. T2 starts.</w:t>
      </w:r>
    </w:p>
    <w:p w14:paraId="67BA7E28" w14:textId="77777777" w:rsidR="0058615D" w:rsidRPr="00852B86" w:rsidRDefault="0058615D" w:rsidP="008C6CFA">
      <w:pPr>
        <w:pStyle w:val="B10"/>
        <w:ind w:left="709" w:hanging="425"/>
        <w:rPr>
          <w:rFonts w:eastAsia="??"/>
        </w:rPr>
      </w:pPr>
      <w:r w:rsidRPr="00852B86">
        <w:rPr>
          <w:lang w:eastAsia="ja-JP"/>
        </w:rPr>
        <w:t>6</w:t>
      </w:r>
      <w:r w:rsidRPr="00852B86">
        <w:t>.</w:t>
      </w:r>
      <w:r w:rsidRPr="00852B86">
        <w:tab/>
      </w:r>
      <w:r w:rsidRPr="00852B86">
        <w:rPr>
          <w:rFonts w:eastAsia="??"/>
        </w:rPr>
        <w:t>When T2 expires the SS shall change the SNR value to T3 as specified in Table 4.5.1.5.5-1. T3 starts.</w:t>
      </w:r>
    </w:p>
    <w:p w14:paraId="7886A58F" w14:textId="77777777" w:rsidR="0058615D" w:rsidRPr="00852B86" w:rsidRDefault="0058615D" w:rsidP="008C6CFA">
      <w:pPr>
        <w:pStyle w:val="B10"/>
        <w:ind w:left="709" w:hanging="425"/>
      </w:pPr>
      <w:r w:rsidRPr="00852B86">
        <w:rPr>
          <w:lang w:eastAsia="ja-JP"/>
        </w:rPr>
        <w:t>7</w:t>
      </w:r>
      <w:r w:rsidRPr="00852B86">
        <w:t>.</w:t>
      </w:r>
      <w:r w:rsidRPr="00852B86">
        <w:tab/>
        <w:t>If the SS:</w:t>
      </w:r>
    </w:p>
    <w:p w14:paraId="608A67C4" w14:textId="0CD25A07" w:rsidR="0058615D" w:rsidRPr="00852B86" w:rsidRDefault="0058615D" w:rsidP="000422D1">
      <w:pPr>
        <w:pStyle w:val="B10"/>
        <w:ind w:leftChars="242" w:left="768"/>
      </w:pPr>
      <w:r w:rsidRPr="00852B86">
        <w:t>a)</w:t>
      </w:r>
      <w:r w:rsidR="008C6CFA"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8C6CFA" w:rsidRPr="00852B86">
        <w:t>; and</w:t>
      </w:r>
    </w:p>
    <w:p w14:paraId="6C316A75" w14:textId="7F9F5F08" w:rsidR="0058615D" w:rsidRPr="00852B86" w:rsidRDefault="0058615D" w:rsidP="000422D1">
      <w:pPr>
        <w:pStyle w:val="B10"/>
        <w:ind w:leftChars="242" w:left="768"/>
      </w:pPr>
      <w:r w:rsidRPr="00852B86">
        <w:t>b)</w:t>
      </w:r>
      <w:r w:rsidR="008C6CFA" w:rsidRPr="00852B86">
        <w:tab/>
      </w:r>
      <w:r w:rsidRPr="00852B86">
        <w:t xml:space="preserve">does not detect any uplink power on NR carrier higher than OFF power defined </w:t>
      </w:r>
      <w:r w:rsidR="009F1B34" w:rsidRPr="00852B86">
        <w:t xml:space="preserve">in </w:t>
      </w:r>
      <w:r w:rsidR="002A717D" w:rsidRPr="00852B86">
        <w:t>TS</w:t>
      </w:r>
      <w:r w:rsidRPr="00852B86">
        <w:t xml:space="preserve"> 38.521-1 [17] clause 6.3.2.5 from time point C (D1 after the start of T3) until T3 expires,</w:t>
      </w:r>
      <w:r w:rsidR="008C6CFA" w:rsidRPr="00852B86">
        <w:t xml:space="preserve"> </w:t>
      </w:r>
      <w:r w:rsidRPr="00852B86">
        <w:t>the number of successful tests is increased by one.</w:t>
      </w:r>
    </w:p>
    <w:p w14:paraId="3ECE0E61" w14:textId="77777777" w:rsidR="0058615D" w:rsidRPr="00852B86" w:rsidRDefault="0058615D" w:rsidP="000422D1">
      <w:pPr>
        <w:pStyle w:val="B10"/>
        <w:ind w:leftChars="242" w:left="768"/>
      </w:pPr>
      <w:r w:rsidRPr="00852B86">
        <w:t>Otherwise the number of failed tests is increased by one.</w:t>
      </w:r>
    </w:p>
    <w:p w14:paraId="020A6D18" w14:textId="77777777" w:rsidR="0058615D" w:rsidRPr="00852B86" w:rsidRDefault="0058615D" w:rsidP="008C6CFA">
      <w:pPr>
        <w:pStyle w:val="B10"/>
        <w:ind w:left="709" w:hanging="425"/>
      </w:pPr>
      <w:r w:rsidRPr="00852B86">
        <w:rPr>
          <w:lang w:eastAsia="ja-JP"/>
        </w:rPr>
        <w:t>8</w:t>
      </w:r>
      <w:r w:rsidRPr="00852B86">
        <w:t>.</w:t>
      </w:r>
      <w:r w:rsidRPr="00852B86">
        <w:tab/>
        <w:t xml:space="preserve">When T3 expires the SS shall change the SNR value to T1 as specified in Table </w:t>
      </w:r>
      <w:r w:rsidRPr="00852B86">
        <w:rPr>
          <w:rFonts w:eastAsia="??"/>
        </w:rPr>
        <w:t>4.5.1.5.5</w:t>
      </w:r>
      <w:r w:rsidRPr="00852B86">
        <w:t xml:space="preserve">-1. </w:t>
      </w:r>
    </w:p>
    <w:p w14:paraId="6507DAA1" w14:textId="77777777" w:rsidR="0058615D" w:rsidRPr="00852B86" w:rsidRDefault="0058615D" w:rsidP="008C6CFA">
      <w:pPr>
        <w:pStyle w:val="B10"/>
        <w:ind w:left="709" w:hanging="425"/>
        <w:rPr>
          <w:rFonts w:eastAsia="??"/>
        </w:rPr>
      </w:pPr>
      <w:r w:rsidRPr="00852B86">
        <w:rPr>
          <w:lang w:eastAsia="ja-JP"/>
        </w:rPr>
        <w:t>9</w:t>
      </w:r>
      <w:r w:rsidRPr="00852B86">
        <w:t>.</w:t>
      </w:r>
      <w:r w:rsidRPr="00852B86">
        <w:tab/>
      </w:r>
      <w:r w:rsidRPr="00852B86">
        <w:rPr>
          <w:rFonts w:eastAsia="??"/>
        </w:rPr>
        <w:t xml:space="preserve">If the UE has not re-established the connection in at least 1s, the SS shall ensure PSCell is released. </w:t>
      </w:r>
    </w:p>
    <w:p w14:paraId="795B3312" w14:textId="4B210A1F" w:rsidR="0058615D" w:rsidRPr="00852B86" w:rsidRDefault="0058615D" w:rsidP="008C6CFA">
      <w:pPr>
        <w:pStyle w:val="B10"/>
        <w:ind w:left="709" w:hanging="425"/>
      </w:pPr>
      <w:r w:rsidRPr="00852B86">
        <w:rPr>
          <w:lang w:eastAsia="ja-JP"/>
        </w:rPr>
        <w:t>10</w:t>
      </w:r>
      <w:r w:rsidRPr="00852B86">
        <w:t>.</w:t>
      </w:r>
      <w:r w:rsidRPr="00852B86">
        <w:tab/>
        <w:t xml:space="preserve">The SS then shall transmit </w:t>
      </w:r>
      <w:r w:rsidRPr="00852B86">
        <w:rPr>
          <w:i/>
        </w:rPr>
        <w:t>RRCConnectionReconfiguration</w:t>
      </w:r>
      <w:r w:rsidRPr="00852B86">
        <w:t xml:space="preserve"> message with condition </w:t>
      </w:r>
      <w:r w:rsidRPr="00852B86">
        <w:rPr>
          <w:i/>
        </w:rPr>
        <w:t>MCG_and_SCG</w:t>
      </w:r>
      <w:r w:rsidRPr="00852B86">
        <w:t xml:space="preserve"> according </w:t>
      </w:r>
      <w:r w:rsidR="009F1B34" w:rsidRPr="00852B86">
        <w:t xml:space="preserve">to </w:t>
      </w:r>
      <w:r w:rsidR="002A717D" w:rsidRPr="00852B86">
        <w:t>TS</w:t>
      </w:r>
      <w:r w:rsidRPr="00852B86">
        <w:t xml:space="preserve"> 36.508 [25] Table 4.6.1-8 to add NR cell (PSCell). The UE shall transmit </w:t>
      </w:r>
      <w:r w:rsidRPr="00852B86">
        <w:rPr>
          <w:i/>
        </w:rPr>
        <w:t>RRCConnectionReconfigurationComplete</w:t>
      </w:r>
      <w:r w:rsidRPr="00852B86">
        <w:t xml:space="preserve"> message.</w:t>
      </w:r>
    </w:p>
    <w:p w14:paraId="3AC32F8D" w14:textId="62EBB958" w:rsidR="0058615D" w:rsidRPr="00852B86" w:rsidRDefault="0058615D" w:rsidP="008C6CFA">
      <w:pPr>
        <w:pStyle w:val="B10"/>
        <w:ind w:left="709" w:hanging="425"/>
        <w:rPr>
          <w:rFonts w:eastAsia="??"/>
        </w:rPr>
      </w:pPr>
      <w:r w:rsidRPr="00852B86">
        <w:rPr>
          <w:lang w:eastAsia="ja-JP"/>
        </w:rPr>
        <w:t>11</w:t>
      </w:r>
      <w:r w:rsidRPr="00852B86">
        <w:t>.</w:t>
      </w:r>
      <w:r w:rsidRPr="00852B86">
        <w:tab/>
        <w:t xml:space="preserve">If the Reconfiguration fails, switch off and on the UE and ensure the UE is in RRC_CONNECTED with generic procedure parameters </w:t>
      </w:r>
      <w:r w:rsidRPr="00852B86">
        <w:rPr>
          <w:iCs/>
        </w:rPr>
        <w:t>Connectivity</w:t>
      </w:r>
      <w:r w:rsidRPr="00852B86">
        <w:t xml:space="preserve"> </w:t>
      </w:r>
      <w:r w:rsidRPr="00852B86">
        <w:rPr>
          <w:i/>
        </w:rPr>
        <w:t>EN-DC</w:t>
      </w:r>
      <w:r w:rsidRPr="00852B86">
        <w:t xml:space="preserve">, DC bearer </w:t>
      </w:r>
      <w:r w:rsidRPr="00852B86">
        <w:rPr>
          <w:i/>
        </w:rPr>
        <w:t>MCG_and_SCG</w:t>
      </w:r>
      <w:r w:rsidRPr="00852B86">
        <w:t xml:space="preserve">, Connected without releas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6D04115B" w14:textId="77777777" w:rsidR="0058615D" w:rsidRPr="00852B86" w:rsidRDefault="0058615D" w:rsidP="008C6CFA">
      <w:pPr>
        <w:pStyle w:val="B10"/>
        <w:ind w:left="709" w:hanging="425"/>
      </w:pPr>
      <w:r w:rsidRPr="00852B86">
        <w:rPr>
          <w:lang w:eastAsia="ja-JP"/>
        </w:rPr>
        <w:t>12</w:t>
      </w:r>
      <w:r w:rsidRPr="00852B86">
        <w:t>.</w:t>
      </w:r>
      <w:r w:rsidRPr="00852B86">
        <w:tab/>
      </w:r>
      <w:r w:rsidRPr="00852B86">
        <w:rPr>
          <w:rFonts w:eastAsia="??"/>
        </w:rPr>
        <w:t>Repeat steps 4-11 until the confidence level according to Tables G.2.3-1 in Annex G clause G.2 is achieved.</w:t>
      </w:r>
    </w:p>
    <w:p w14:paraId="501AC7CB" w14:textId="77777777" w:rsidR="0058615D" w:rsidRPr="00852B86" w:rsidRDefault="0058615D" w:rsidP="000422D1">
      <w:pPr>
        <w:pStyle w:val="H6"/>
        <w:keepNext w:val="0"/>
        <w:keepLines w:val="0"/>
      </w:pPr>
      <w:r w:rsidRPr="00852B86">
        <w:t>4.5.1.5.4.3</w:t>
      </w:r>
      <w:r w:rsidRPr="00852B86">
        <w:tab/>
        <w:t>Message contents</w:t>
      </w:r>
    </w:p>
    <w:p w14:paraId="2E6F9AC7" w14:textId="0EF30B15"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w:t>
      </w:r>
      <w:r w:rsidR="008C6CFA" w:rsidRPr="00852B86">
        <w:t>.</w:t>
      </w:r>
    </w:p>
    <w:p w14:paraId="0A918A94" w14:textId="77777777" w:rsidR="0058615D" w:rsidRPr="00852B86" w:rsidRDefault="0058615D" w:rsidP="000422D1">
      <w:pPr>
        <w:pStyle w:val="TH"/>
        <w:keepNext w:val="0"/>
        <w:keepLines w:val="0"/>
      </w:pPr>
      <w:r w:rsidRPr="00852B86">
        <w:t>Table 4.5.1.5.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852B86" w14:paraId="5B7CDA1B"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C7E11C8" w14:textId="6BA10036"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3261BE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FC81D57" w14:textId="00C5E479"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B1A8326" w14:textId="77777777" w:rsidR="0058615D" w:rsidRPr="00852B86" w:rsidRDefault="0058615D" w:rsidP="000422D1">
            <w:pPr>
              <w:pStyle w:val="TAL"/>
              <w:keepNext w:val="0"/>
              <w:keepLines w:val="0"/>
            </w:pPr>
          </w:p>
        </w:tc>
      </w:tr>
      <w:tr w:rsidR="0058615D" w:rsidRPr="00852B86" w14:paraId="7AEF8C1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8093141" w14:textId="40DC0A31"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23B35744" w14:textId="44B0C5BA"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32279E93" w14:textId="2E23C58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34FB4332" w14:textId="371D14F0"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264DAE2E" w14:textId="3C7E89CC"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0D1FEC76" w14:textId="09D3F46F" w:rsidR="0058615D" w:rsidRPr="00852B86" w:rsidRDefault="0058615D" w:rsidP="000422D1">
            <w:pPr>
              <w:pStyle w:val="TAL"/>
              <w:keepNext w:val="0"/>
              <w:keepLines w:val="0"/>
            </w:pPr>
            <w:r w:rsidRPr="00852B86">
              <w:t>Table</w:t>
            </w:r>
            <w:r w:rsidR="000422D1" w:rsidRPr="00852B86">
              <w:t xml:space="preserve"> </w:t>
            </w:r>
            <w:r w:rsidRPr="00852B86">
              <w:t>H.3.1-9</w:t>
            </w:r>
          </w:p>
          <w:p w14:paraId="1CBF24DD" w14:textId="0BC3F8E2"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1</w:t>
            </w:r>
          </w:p>
          <w:p w14:paraId="6BF5FC63" w14:textId="59A2EC41"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1a</w:t>
            </w:r>
          </w:p>
          <w:p w14:paraId="56E05474" w14:textId="130E0BC5"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4-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gapUE</w:t>
            </w:r>
          </w:p>
          <w:p w14:paraId="7714D4F5" w14:textId="43E242B2" w:rsidR="0058615D" w:rsidRPr="00852B86" w:rsidRDefault="0058615D"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753AADA4" w14:textId="6B5DEAEE"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4</w:t>
            </w:r>
          </w:p>
          <w:p w14:paraId="6724697B" w14:textId="70330250"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9</w:t>
            </w:r>
            <w:r w:rsidR="000422D1" w:rsidRPr="00852B86">
              <w:rPr>
                <w:szCs w:val="18"/>
              </w:rPr>
              <w:t xml:space="preserve"> </w:t>
            </w:r>
            <w:r w:rsidRPr="00852B86">
              <w:rPr>
                <w:szCs w:val="18"/>
              </w:rPr>
              <w:t>with</w:t>
            </w:r>
            <w:r w:rsidR="000422D1" w:rsidRPr="00852B86">
              <w:rPr>
                <w:szCs w:val="18"/>
              </w:rPr>
              <w:t xml:space="preserve"> </w:t>
            </w:r>
            <w:r w:rsidRPr="00852B86">
              <w:rPr>
                <w:szCs w:val="18"/>
              </w:rPr>
              <w:t>Condition</w:t>
            </w:r>
            <w:r w:rsidR="000422D1" w:rsidRPr="00852B86">
              <w:rPr>
                <w:szCs w:val="18"/>
              </w:rPr>
              <w:t xml:space="preserve"> </w:t>
            </w:r>
            <w:r w:rsidRPr="00852B86">
              <w:rPr>
                <w:szCs w:val="18"/>
              </w:rPr>
              <w:t>CSI-RS</w:t>
            </w:r>
            <w:r w:rsidR="000422D1" w:rsidRPr="00852B86">
              <w:rPr>
                <w:szCs w:val="18"/>
              </w:rPr>
              <w:t xml:space="preserve"> </w:t>
            </w:r>
            <w:r w:rsidRPr="00852B86">
              <w:rPr>
                <w:szCs w:val="18"/>
              </w:rPr>
              <w:t>RLM</w:t>
            </w:r>
          </w:p>
        </w:tc>
      </w:tr>
    </w:tbl>
    <w:p w14:paraId="52DE4A96" w14:textId="77777777" w:rsidR="0058615D" w:rsidRPr="00852B86" w:rsidRDefault="0058615D" w:rsidP="000422D1"/>
    <w:p w14:paraId="34E03CA0" w14:textId="22858D00" w:rsidR="0058615D" w:rsidRPr="00852B86" w:rsidRDefault="0058615D" w:rsidP="000422D1">
      <w:pPr>
        <w:pStyle w:val="TH"/>
        <w:keepNext w:val="0"/>
        <w:keepLines w:val="0"/>
      </w:pPr>
      <w:r w:rsidRPr="00852B86">
        <w:t xml:space="preserve">Table 4.5.1.5.4.3-2: </w:t>
      </w:r>
      <w:r w:rsidR="0060024C" w:rsidRPr="00852B86">
        <w:t>Void</w:t>
      </w:r>
    </w:p>
    <w:p w14:paraId="563892CE" w14:textId="77777777" w:rsidR="0058615D" w:rsidRPr="00852B86" w:rsidRDefault="0058615D" w:rsidP="00510C5D">
      <w:pPr>
        <w:pStyle w:val="H6"/>
      </w:pPr>
      <w:r w:rsidRPr="00852B86">
        <w:t>4.5.1.5.5</w:t>
      </w:r>
      <w:r w:rsidRPr="00852B86">
        <w:tab/>
        <w:t>Test requirement</w:t>
      </w:r>
    </w:p>
    <w:p w14:paraId="5364C60C" w14:textId="77777777" w:rsidR="0058615D" w:rsidRPr="00852B86" w:rsidRDefault="0058615D" w:rsidP="000422D1">
      <w:r w:rsidRPr="00852B86">
        <w:t>Tables 4.5.1.5.4.1-2 and 4.5.1.5.5-1 define the primary level settings including test tolerances for Radio Link Monitoring Out-of-sync Test for FR1 PSCell configured with CSI-RS-based RLM in non-DRX mode.</w:t>
      </w:r>
    </w:p>
    <w:p w14:paraId="5C0E92B3" w14:textId="7B682AF1" w:rsidR="0058615D" w:rsidRPr="00852B86" w:rsidRDefault="0058615D" w:rsidP="000422D1">
      <w:pPr>
        <w:pStyle w:val="TH"/>
        <w:keepNext w:val="0"/>
        <w:keepLines w:val="0"/>
      </w:pPr>
      <w:r w:rsidRPr="00852B86">
        <w:t>Table 4.5.1.5.5-1: Cell specific test parameters for FR1 for</w:t>
      </w:r>
      <w:r w:rsidR="008C6CFA" w:rsidRPr="00852B86">
        <w:br/>
      </w:r>
      <w:r w:rsidRPr="00852B86">
        <w:t>CSI-RS out-of-sync radio link monitoring in non-DRX mode</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8"/>
        <w:gridCol w:w="1419"/>
        <w:gridCol w:w="992"/>
        <w:gridCol w:w="1560"/>
        <w:gridCol w:w="1560"/>
        <w:gridCol w:w="1561"/>
      </w:tblGrid>
      <w:tr w:rsidR="0058615D" w:rsidRPr="00852B86" w14:paraId="092AFDF5" w14:textId="77777777" w:rsidTr="008C6CFA">
        <w:trPr>
          <w:cantSplit/>
          <w:tblHeader/>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61EBCC9"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992" w:type="dxa"/>
            <w:vMerge w:val="restart"/>
            <w:tcBorders>
              <w:top w:val="single" w:sz="4" w:space="0" w:color="auto"/>
              <w:left w:val="single" w:sz="4" w:space="0" w:color="auto"/>
              <w:bottom w:val="single" w:sz="4" w:space="0" w:color="auto"/>
              <w:right w:val="single" w:sz="4" w:space="0" w:color="auto"/>
            </w:tcBorders>
            <w:hideMark/>
          </w:tcPr>
          <w:p w14:paraId="543D4A1A"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4681" w:type="dxa"/>
            <w:gridSpan w:val="3"/>
            <w:tcBorders>
              <w:top w:val="single" w:sz="4" w:space="0" w:color="auto"/>
              <w:left w:val="single" w:sz="4" w:space="0" w:color="auto"/>
              <w:bottom w:val="single" w:sz="4" w:space="0" w:color="auto"/>
              <w:right w:val="single" w:sz="4" w:space="0" w:color="auto"/>
            </w:tcBorders>
            <w:hideMark/>
          </w:tcPr>
          <w:p w14:paraId="4E50B48A" w14:textId="5A56A108"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588F88C8" w14:textId="77777777" w:rsidTr="00DF57FB">
        <w:trPr>
          <w:cantSplit/>
          <w:tblHeader/>
          <w:jc w:val="center"/>
        </w:trPr>
        <w:tc>
          <w:tcPr>
            <w:tcW w:w="2547" w:type="dxa"/>
            <w:gridSpan w:val="2"/>
            <w:vMerge/>
            <w:tcBorders>
              <w:top w:val="single" w:sz="4" w:space="0" w:color="auto"/>
              <w:left w:val="single" w:sz="4" w:space="0" w:color="auto"/>
              <w:bottom w:val="single" w:sz="4" w:space="0" w:color="auto"/>
              <w:right w:val="single" w:sz="4" w:space="0" w:color="auto"/>
            </w:tcBorders>
            <w:vAlign w:val="center"/>
            <w:hideMark/>
          </w:tcPr>
          <w:p w14:paraId="515D6217" w14:textId="77777777" w:rsidR="0058615D" w:rsidRPr="00852B86" w:rsidRDefault="0058615D"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688EE24" w14:textId="77777777" w:rsidR="0058615D" w:rsidRPr="00852B86" w:rsidRDefault="0058615D" w:rsidP="000422D1">
            <w:pPr>
              <w:overflowPunct/>
              <w:autoSpaceDE/>
              <w:autoSpaceDN/>
              <w:adjustRightInd/>
              <w:spacing w:after="0"/>
              <w:rPr>
                <w:rFonts w:ascii="Arial" w:hAnsi="Arial"/>
                <w:b/>
                <w:sz w:val="18"/>
              </w:rPr>
            </w:pPr>
          </w:p>
        </w:tc>
        <w:tc>
          <w:tcPr>
            <w:tcW w:w="1560" w:type="dxa"/>
            <w:tcBorders>
              <w:top w:val="single" w:sz="4" w:space="0" w:color="auto"/>
              <w:left w:val="single" w:sz="4" w:space="0" w:color="auto"/>
              <w:bottom w:val="single" w:sz="4" w:space="0" w:color="auto"/>
              <w:right w:val="single" w:sz="4" w:space="0" w:color="auto"/>
            </w:tcBorders>
            <w:hideMark/>
          </w:tcPr>
          <w:p w14:paraId="4E249020"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560" w:type="dxa"/>
            <w:tcBorders>
              <w:top w:val="single" w:sz="4" w:space="0" w:color="auto"/>
              <w:left w:val="single" w:sz="4" w:space="0" w:color="auto"/>
              <w:bottom w:val="single" w:sz="4" w:space="0" w:color="auto"/>
              <w:right w:val="single" w:sz="4" w:space="0" w:color="auto"/>
            </w:tcBorders>
            <w:hideMark/>
          </w:tcPr>
          <w:p w14:paraId="6BBA0C8A"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561" w:type="dxa"/>
            <w:tcBorders>
              <w:top w:val="single" w:sz="4" w:space="0" w:color="auto"/>
              <w:left w:val="single" w:sz="4" w:space="0" w:color="auto"/>
              <w:bottom w:val="single" w:sz="4" w:space="0" w:color="auto"/>
              <w:right w:val="single" w:sz="4" w:space="0" w:color="auto"/>
            </w:tcBorders>
            <w:hideMark/>
          </w:tcPr>
          <w:p w14:paraId="5B800012"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r>
      <w:tr w:rsidR="0058615D" w:rsidRPr="00852B86" w14:paraId="45788F2D"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57F3D1F" w14:textId="19826C33"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4D588748" w14:textId="77777777" w:rsidR="0058615D" w:rsidRPr="00852B86" w:rsidRDefault="0058615D" w:rsidP="000422D1">
            <w:pPr>
              <w:pStyle w:val="TAL"/>
              <w:keepNext w:val="0"/>
              <w:keepLines w:val="0"/>
              <w:widowControl w:val="0"/>
            </w:pPr>
            <w:r w:rsidRPr="00852B86">
              <w:t>dB</w:t>
            </w:r>
          </w:p>
        </w:tc>
        <w:tc>
          <w:tcPr>
            <w:tcW w:w="4681" w:type="dxa"/>
            <w:gridSpan w:val="3"/>
            <w:tcBorders>
              <w:top w:val="single" w:sz="4" w:space="0" w:color="auto"/>
              <w:left w:val="single" w:sz="4" w:space="0" w:color="auto"/>
              <w:bottom w:val="single" w:sz="4" w:space="0" w:color="auto"/>
              <w:right w:val="single" w:sz="4" w:space="0" w:color="auto"/>
            </w:tcBorders>
            <w:hideMark/>
          </w:tcPr>
          <w:p w14:paraId="584AB7C3" w14:textId="77777777" w:rsidR="0058615D" w:rsidRPr="00852B86" w:rsidRDefault="0058615D" w:rsidP="000422D1">
            <w:pPr>
              <w:pStyle w:val="TAC"/>
              <w:keepNext w:val="0"/>
              <w:keepLines w:val="0"/>
            </w:pPr>
            <w:r w:rsidRPr="00852B86">
              <w:t>4</w:t>
            </w:r>
          </w:p>
        </w:tc>
      </w:tr>
      <w:tr w:rsidR="0058615D" w:rsidRPr="00852B86" w14:paraId="3A11CF22"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D199B4C" w14:textId="716A8510"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1A67864F" w14:textId="77777777" w:rsidR="0058615D" w:rsidRPr="00852B86" w:rsidRDefault="0058615D" w:rsidP="000422D1">
            <w:pPr>
              <w:pStyle w:val="TAL"/>
              <w:keepNext w:val="0"/>
              <w:keepLines w:val="0"/>
              <w:widowControl w:val="0"/>
            </w:pPr>
            <w:r w:rsidRPr="00852B86">
              <w:t>dB</w:t>
            </w:r>
          </w:p>
        </w:tc>
        <w:tc>
          <w:tcPr>
            <w:tcW w:w="4681"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98340F" w14:textId="77777777" w:rsidR="0058615D" w:rsidRPr="00852B86" w:rsidRDefault="0058615D" w:rsidP="000422D1">
            <w:pPr>
              <w:pStyle w:val="TAC"/>
              <w:keepNext w:val="0"/>
              <w:keepLines w:val="0"/>
            </w:pPr>
            <w:r w:rsidRPr="00852B86">
              <w:t>0</w:t>
            </w:r>
          </w:p>
        </w:tc>
      </w:tr>
      <w:tr w:rsidR="0058615D" w:rsidRPr="00852B86" w14:paraId="1126A2D0"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8442138" w14:textId="13C3304C"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48BB4154"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2C6012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6428C8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1240CC26" w14:textId="6A3DB531"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5AE48553"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0BDBB1D9"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5F6B09E"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4214ECF5" w14:textId="3F0F9B5B"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37D34068"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E5AA19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AA86FB4"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53E27A29" w14:textId="59FEE56E"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32754BCA"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58E9568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1360047"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AD201E3" w14:textId="2B30163D"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659F55D4" w14:textId="77777777" w:rsidR="0058615D" w:rsidRPr="00852B86" w:rsidRDefault="0058615D" w:rsidP="000422D1">
            <w:pPr>
              <w:pStyle w:val="TAL"/>
              <w:keepNext w:val="0"/>
              <w:keepLines w:val="0"/>
              <w:widowControl w:val="0"/>
            </w:pPr>
            <w:r w:rsidRPr="00852B86">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CAC834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9739656"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3FB5A5CB" w14:textId="02DB119F"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92" w:type="dxa"/>
            <w:tcBorders>
              <w:top w:val="single" w:sz="4" w:space="0" w:color="auto"/>
              <w:left w:val="single" w:sz="4" w:space="0" w:color="auto"/>
              <w:bottom w:val="single" w:sz="4" w:space="0" w:color="auto"/>
              <w:right w:val="single" w:sz="4" w:space="0" w:color="auto"/>
            </w:tcBorders>
            <w:hideMark/>
          </w:tcPr>
          <w:p w14:paraId="36A63C48" w14:textId="77777777" w:rsidR="0058615D" w:rsidRPr="00852B86" w:rsidRDefault="0058615D" w:rsidP="000422D1">
            <w:pPr>
              <w:pStyle w:val="TAL"/>
              <w:keepNext w:val="0"/>
              <w:keepLines w:val="0"/>
              <w:widowControl w:val="0"/>
            </w:pPr>
            <w:r w:rsidRPr="00852B86">
              <w:rPr>
                <w:lang w:eastAsia="zh-CN"/>
              </w:rPr>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2263605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C7F48A1" w14:textId="77777777" w:rsidTr="00DF57FB">
        <w:trPr>
          <w:cantSplit/>
          <w:jc w:val="center"/>
        </w:trPr>
        <w:tc>
          <w:tcPr>
            <w:tcW w:w="2547" w:type="dxa"/>
            <w:gridSpan w:val="2"/>
            <w:tcBorders>
              <w:top w:val="single" w:sz="4" w:space="0" w:color="auto"/>
              <w:left w:val="single" w:sz="4" w:space="0" w:color="auto"/>
              <w:bottom w:val="single" w:sz="4" w:space="0" w:color="auto"/>
              <w:right w:val="single" w:sz="4" w:space="0" w:color="auto"/>
            </w:tcBorders>
            <w:vAlign w:val="center"/>
            <w:hideMark/>
          </w:tcPr>
          <w:p w14:paraId="425B4BF1" w14:textId="7E987EB9" w:rsidR="0058615D" w:rsidRPr="00852B86" w:rsidRDefault="0058615D" w:rsidP="000422D1">
            <w:pPr>
              <w:pStyle w:val="TAL"/>
              <w:keepNext w:val="0"/>
              <w:keepLines w:val="0"/>
              <w:widowControl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992" w:type="dxa"/>
            <w:tcBorders>
              <w:top w:val="single" w:sz="4" w:space="0" w:color="auto"/>
              <w:left w:val="single" w:sz="4" w:space="0" w:color="auto"/>
              <w:bottom w:val="single" w:sz="4" w:space="0" w:color="auto"/>
              <w:right w:val="single" w:sz="4" w:space="0" w:color="auto"/>
            </w:tcBorders>
            <w:hideMark/>
          </w:tcPr>
          <w:p w14:paraId="437D2934" w14:textId="77777777" w:rsidR="0058615D" w:rsidRPr="00852B86" w:rsidRDefault="0058615D" w:rsidP="000422D1">
            <w:pPr>
              <w:pStyle w:val="TAL"/>
              <w:keepNext w:val="0"/>
              <w:keepLines w:val="0"/>
              <w:widowControl w:val="0"/>
            </w:pPr>
            <w:r w:rsidRPr="00852B86">
              <w:t>dB</w:t>
            </w:r>
          </w:p>
        </w:tc>
        <w:tc>
          <w:tcPr>
            <w:tcW w:w="4681" w:type="dxa"/>
            <w:gridSpan w:val="3"/>
            <w:vMerge/>
            <w:tcBorders>
              <w:top w:val="single" w:sz="4" w:space="0" w:color="auto"/>
              <w:left w:val="single" w:sz="4" w:space="0" w:color="auto"/>
              <w:bottom w:val="single" w:sz="4" w:space="0" w:color="auto"/>
              <w:right w:val="single" w:sz="4" w:space="0" w:color="auto"/>
            </w:tcBorders>
            <w:vAlign w:val="center"/>
            <w:hideMark/>
          </w:tcPr>
          <w:p w14:paraId="33A282C3"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8BCAFD5"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3A1247DE" w14:textId="04F509FD" w:rsidR="0058615D" w:rsidRPr="00852B86" w:rsidRDefault="0058615D" w:rsidP="000422D1">
            <w:pPr>
              <w:pStyle w:val="TAL"/>
              <w:keepNext w:val="0"/>
              <w:keepLines w:val="0"/>
              <w:widowControl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419" w:type="dxa"/>
            <w:tcBorders>
              <w:top w:val="single" w:sz="4" w:space="0" w:color="auto"/>
              <w:left w:val="single" w:sz="4" w:space="0" w:color="auto"/>
              <w:bottom w:val="single" w:sz="4" w:space="0" w:color="auto"/>
              <w:right w:val="single" w:sz="4" w:space="0" w:color="auto"/>
            </w:tcBorders>
            <w:hideMark/>
          </w:tcPr>
          <w:p w14:paraId="6A5BE165" w14:textId="07EF004B"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61E2C00C" w14:textId="77777777" w:rsidR="0058615D" w:rsidRPr="00852B86" w:rsidRDefault="0058615D" w:rsidP="000422D1">
            <w:pPr>
              <w:pStyle w:val="TAL"/>
              <w:keepNext w:val="0"/>
              <w:keepLines w:val="0"/>
              <w:widowControl w:val="0"/>
            </w:pPr>
            <w:r w:rsidRPr="00852B86">
              <w:t>dB</w:t>
            </w:r>
          </w:p>
        </w:tc>
        <w:tc>
          <w:tcPr>
            <w:tcW w:w="1560" w:type="dxa"/>
            <w:tcBorders>
              <w:top w:val="single" w:sz="4" w:space="0" w:color="auto"/>
              <w:left w:val="single" w:sz="4" w:space="0" w:color="auto"/>
              <w:bottom w:val="single" w:sz="4" w:space="0" w:color="auto"/>
              <w:right w:val="single" w:sz="4" w:space="0" w:color="auto"/>
            </w:tcBorders>
            <w:hideMark/>
          </w:tcPr>
          <w:p w14:paraId="52EE7CD3" w14:textId="77777777" w:rsidR="0058615D" w:rsidRPr="00852B86" w:rsidRDefault="0058615D" w:rsidP="000422D1">
            <w:pPr>
              <w:pStyle w:val="TAC"/>
              <w:keepNext w:val="0"/>
              <w:keepLines w:val="0"/>
              <w:rPr>
                <w:rFonts w:eastAsia="MS Mincho"/>
              </w:rPr>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2379D25" w14:textId="77777777" w:rsidR="0058615D" w:rsidRPr="00852B86" w:rsidRDefault="0058615D" w:rsidP="000422D1">
            <w:pPr>
              <w:pStyle w:val="TAC"/>
              <w:keepNext w:val="0"/>
              <w:keepLines w:val="0"/>
              <w:rPr>
                <w:rFonts w:eastAsia="MS Mincho"/>
              </w:rPr>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4A945CE6"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0D489E9D"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9B254C6"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096AF3F8" w14:textId="6A25205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71E21DF" w14:textId="77777777" w:rsidR="0058615D" w:rsidRPr="00852B86"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0A064B5F" w14:textId="77777777" w:rsidR="0058615D" w:rsidRPr="00852B86" w:rsidRDefault="0058615D" w:rsidP="000422D1">
            <w:pPr>
              <w:pStyle w:val="TAC"/>
              <w:keepNext w:val="0"/>
              <w:keepLines w:val="0"/>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2E862972" w14:textId="77777777" w:rsidR="0058615D" w:rsidRPr="00852B86" w:rsidRDefault="0058615D" w:rsidP="000422D1">
            <w:pPr>
              <w:pStyle w:val="TAC"/>
              <w:keepNext w:val="0"/>
              <w:keepLines w:val="0"/>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6BF0BB26" w14:textId="77777777" w:rsidR="0058615D" w:rsidRPr="00852B86" w:rsidRDefault="0058615D" w:rsidP="000422D1">
            <w:pPr>
              <w:pStyle w:val="TAC"/>
              <w:keepNext w:val="0"/>
              <w:keepLines w:val="0"/>
            </w:pPr>
            <w:r w:rsidRPr="00852B86">
              <w:rPr>
                <w:rFonts w:eastAsia="MS Mincho"/>
              </w:rPr>
              <w:t>-15.8</w:t>
            </w:r>
          </w:p>
        </w:tc>
      </w:tr>
      <w:tr w:rsidR="0058615D" w:rsidRPr="00852B86" w14:paraId="46B42356"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35F99F9D"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446D14D0" w14:textId="7A4955B4"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C4540B" w14:textId="77777777" w:rsidR="0058615D" w:rsidRPr="00852B86" w:rsidRDefault="0058615D" w:rsidP="000422D1">
            <w:pPr>
              <w:overflowPunct/>
              <w:autoSpaceDE/>
              <w:autoSpaceDN/>
              <w:adjustRightInd/>
              <w:spacing w:after="0"/>
              <w:rPr>
                <w:rFonts w:ascii="Arial" w:hAnsi="Arial"/>
                <w:sz w:val="18"/>
              </w:rPr>
            </w:pPr>
          </w:p>
        </w:tc>
        <w:tc>
          <w:tcPr>
            <w:tcW w:w="1560" w:type="dxa"/>
            <w:tcBorders>
              <w:top w:val="single" w:sz="4" w:space="0" w:color="auto"/>
              <w:left w:val="single" w:sz="4" w:space="0" w:color="auto"/>
              <w:bottom w:val="single" w:sz="4" w:space="0" w:color="auto"/>
              <w:right w:val="single" w:sz="4" w:space="0" w:color="auto"/>
            </w:tcBorders>
            <w:hideMark/>
          </w:tcPr>
          <w:p w14:paraId="31D8F3BA" w14:textId="77777777" w:rsidR="0058615D" w:rsidRPr="00852B86" w:rsidRDefault="0058615D" w:rsidP="000422D1">
            <w:pPr>
              <w:pStyle w:val="TAC"/>
              <w:keepNext w:val="0"/>
              <w:keepLines w:val="0"/>
            </w:pPr>
            <w:r w:rsidRPr="00852B86">
              <w:rPr>
                <w:rFonts w:eastAsia="MS Mincho"/>
              </w:rPr>
              <w:t>1.8</w:t>
            </w:r>
          </w:p>
        </w:tc>
        <w:tc>
          <w:tcPr>
            <w:tcW w:w="1560" w:type="dxa"/>
            <w:tcBorders>
              <w:top w:val="single" w:sz="4" w:space="0" w:color="auto"/>
              <w:left w:val="single" w:sz="4" w:space="0" w:color="auto"/>
              <w:bottom w:val="single" w:sz="4" w:space="0" w:color="auto"/>
              <w:right w:val="single" w:sz="4" w:space="0" w:color="auto"/>
            </w:tcBorders>
            <w:hideMark/>
          </w:tcPr>
          <w:p w14:paraId="6B0AF637" w14:textId="77777777" w:rsidR="0058615D" w:rsidRPr="00852B86" w:rsidRDefault="0058615D" w:rsidP="000422D1">
            <w:pPr>
              <w:pStyle w:val="TAC"/>
              <w:keepNext w:val="0"/>
              <w:keepLines w:val="0"/>
            </w:pPr>
            <w:r w:rsidRPr="00852B86">
              <w:rPr>
                <w:rFonts w:eastAsia="MS Mincho"/>
              </w:rPr>
              <w:t>-6.2</w:t>
            </w:r>
          </w:p>
        </w:tc>
        <w:tc>
          <w:tcPr>
            <w:tcW w:w="1561" w:type="dxa"/>
            <w:tcBorders>
              <w:top w:val="single" w:sz="4" w:space="0" w:color="auto"/>
              <w:left w:val="single" w:sz="4" w:space="0" w:color="auto"/>
              <w:bottom w:val="single" w:sz="4" w:space="0" w:color="auto"/>
              <w:right w:val="single" w:sz="4" w:space="0" w:color="auto"/>
            </w:tcBorders>
            <w:hideMark/>
          </w:tcPr>
          <w:p w14:paraId="1E949F68" w14:textId="77777777" w:rsidR="0058615D" w:rsidRPr="00852B86" w:rsidRDefault="0058615D" w:rsidP="000422D1">
            <w:pPr>
              <w:pStyle w:val="TAC"/>
              <w:keepNext w:val="0"/>
              <w:keepLines w:val="0"/>
            </w:pPr>
            <w:r w:rsidRPr="00852B86">
              <w:rPr>
                <w:rFonts w:eastAsia="MS Mincho"/>
              </w:rPr>
              <w:t>-15.8</w:t>
            </w:r>
          </w:p>
        </w:tc>
      </w:tr>
      <w:tr w:rsidR="0058615D" w:rsidRPr="00852B86" w14:paraId="369C437D" w14:textId="77777777" w:rsidTr="000422D1">
        <w:trPr>
          <w:cantSplit/>
          <w:jc w:val="center"/>
        </w:trPr>
        <w:tc>
          <w:tcPr>
            <w:tcW w:w="1128" w:type="dxa"/>
            <w:vMerge w:val="restart"/>
            <w:tcBorders>
              <w:top w:val="single" w:sz="4" w:space="0" w:color="auto"/>
              <w:left w:val="single" w:sz="4" w:space="0" w:color="auto"/>
              <w:bottom w:val="single" w:sz="4" w:space="0" w:color="auto"/>
              <w:right w:val="single" w:sz="4" w:space="0" w:color="auto"/>
            </w:tcBorders>
            <w:hideMark/>
          </w:tcPr>
          <w:p w14:paraId="6E361D49" w14:textId="77777777" w:rsidR="0058615D" w:rsidRPr="00852B86" w:rsidRDefault="0058615D" w:rsidP="000422D1">
            <w:pPr>
              <w:pStyle w:val="TAL"/>
              <w:keepNext w:val="0"/>
              <w:keepLines w:val="0"/>
              <w:widowControl w:val="0"/>
            </w:pPr>
            <w:r w:rsidRPr="00852B86">
              <w:rPr>
                <w:position w:val="-12"/>
              </w:rPr>
              <w:object w:dxaOrig="375" w:dyaOrig="405" w14:anchorId="19DE5F1B">
                <v:shape id="_x0000_i1068" type="#_x0000_t75" style="width:20.4pt;height:20.4pt" o:ole="" fillcolor="window">
                  <v:imagedata r:id="rId55" o:title=""/>
                </v:shape>
                <o:OLEObject Type="Embed" ProgID="Equation.3" ShapeID="_x0000_i1068" DrawAspect="Content" ObjectID="_1781673116" r:id="rId63"/>
              </w:object>
            </w:r>
          </w:p>
        </w:tc>
        <w:tc>
          <w:tcPr>
            <w:tcW w:w="1419" w:type="dxa"/>
            <w:tcBorders>
              <w:top w:val="single" w:sz="4" w:space="0" w:color="auto"/>
              <w:left w:val="single" w:sz="4" w:space="0" w:color="auto"/>
              <w:bottom w:val="single" w:sz="4" w:space="0" w:color="auto"/>
              <w:right w:val="single" w:sz="4" w:space="0" w:color="auto"/>
            </w:tcBorders>
            <w:hideMark/>
          </w:tcPr>
          <w:p w14:paraId="2D0E5E26" w14:textId="14EACAA7"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92" w:type="dxa"/>
            <w:vMerge w:val="restart"/>
            <w:tcBorders>
              <w:top w:val="single" w:sz="4" w:space="0" w:color="auto"/>
              <w:left w:val="single" w:sz="4" w:space="0" w:color="auto"/>
              <w:bottom w:val="single" w:sz="4" w:space="0" w:color="auto"/>
              <w:right w:val="single" w:sz="4" w:space="0" w:color="auto"/>
            </w:tcBorders>
            <w:hideMark/>
          </w:tcPr>
          <w:p w14:paraId="1B3EAF8C" w14:textId="77777777" w:rsidR="0058615D" w:rsidRPr="00852B86" w:rsidRDefault="0058615D" w:rsidP="000422D1">
            <w:pPr>
              <w:pStyle w:val="TAL"/>
              <w:keepNext w:val="0"/>
              <w:keepLines w:val="0"/>
              <w:widowControl w:val="0"/>
            </w:pPr>
            <w:r w:rsidRPr="00852B86">
              <w:t>dBm/15KHz</w:t>
            </w:r>
          </w:p>
        </w:tc>
        <w:tc>
          <w:tcPr>
            <w:tcW w:w="4681" w:type="dxa"/>
            <w:gridSpan w:val="3"/>
            <w:tcBorders>
              <w:top w:val="single" w:sz="4" w:space="0" w:color="auto"/>
              <w:left w:val="single" w:sz="4" w:space="0" w:color="auto"/>
              <w:bottom w:val="single" w:sz="4" w:space="0" w:color="auto"/>
              <w:right w:val="single" w:sz="4" w:space="0" w:color="auto"/>
            </w:tcBorders>
            <w:hideMark/>
          </w:tcPr>
          <w:p w14:paraId="4EE15C3C" w14:textId="77777777" w:rsidR="0058615D" w:rsidRPr="00852B86" w:rsidRDefault="0058615D" w:rsidP="000422D1">
            <w:pPr>
              <w:pStyle w:val="TAC"/>
              <w:keepNext w:val="0"/>
              <w:keepLines w:val="0"/>
            </w:pPr>
            <w:r w:rsidRPr="00852B86">
              <w:t>-98</w:t>
            </w:r>
          </w:p>
        </w:tc>
      </w:tr>
      <w:tr w:rsidR="0058615D" w:rsidRPr="00852B86" w14:paraId="78AFC117"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23D5D626"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5D852B12" w14:textId="77B6A35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58D24561" w14:textId="77777777" w:rsidR="0058615D" w:rsidRPr="00852B86"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15BC6D09" w14:textId="77777777" w:rsidR="0058615D" w:rsidRPr="00852B86" w:rsidRDefault="0058615D" w:rsidP="000422D1">
            <w:pPr>
              <w:pStyle w:val="TAC"/>
              <w:keepNext w:val="0"/>
              <w:keepLines w:val="0"/>
            </w:pPr>
            <w:r w:rsidRPr="00852B86">
              <w:t>-98</w:t>
            </w:r>
          </w:p>
        </w:tc>
      </w:tr>
      <w:tr w:rsidR="0058615D" w:rsidRPr="00852B86" w14:paraId="799C5FE1" w14:textId="77777777" w:rsidTr="00DF57FB">
        <w:trPr>
          <w:cantSplit/>
          <w:jc w:val="center"/>
        </w:trPr>
        <w:tc>
          <w:tcPr>
            <w:tcW w:w="1128" w:type="dxa"/>
            <w:vMerge/>
            <w:tcBorders>
              <w:top w:val="single" w:sz="4" w:space="0" w:color="auto"/>
              <w:left w:val="single" w:sz="4" w:space="0" w:color="auto"/>
              <w:bottom w:val="single" w:sz="4" w:space="0" w:color="auto"/>
              <w:right w:val="single" w:sz="4" w:space="0" w:color="auto"/>
            </w:tcBorders>
            <w:vAlign w:val="center"/>
            <w:hideMark/>
          </w:tcPr>
          <w:p w14:paraId="098F92DC" w14:textId="77777777" w:rsidR="0058615D" w:rsidRPr="00852B86" w:rsidRDefault="0058615D" w:rsidP="000422D1">
            <w:pPr>
              <w:overflowPunct/>
              <w:autoSpaceDE/>
              <w:autoSpaceDN/>
              <w:adjustRightInd/>
              <w:spacing w:after="0"/>
              <w:rPr>
                <w:rFonts w:ascii="Arial" w:hAnsi="Arial"/>
                <w:sz w:val="18"/>
              </w:rPr>
            </w:pPr>
          </w:p>
        </w:tc>
        <w:tc>
          <w:tcPr>
            <w:tcW w:w="1419" w:type="dxa"/>
            <w:tcBorders>
              <w:top w:val="single" w:sz="4" w:space="0" w:color="auto"/>
              <w:left w:val="single" w:sz="4" w:space="0" w:color="auto"/>
              <w:bottom w:val="single" w:sz="4" w:space="0" w:color="auto"/>
              <w:right w:val="single" w:sz="4" w:space="0" w:color="auto"/>
            </w:tcBorders>
            <w:hideMark/>
          </w:tcPr>
          <w:p w14:paraId="6401AD01" w14:textId="5E6E164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F56EA36" w14:textId="77777777" w:rsidR="0058615D" w:rsidRPr="00852B86" w:rsidRDefault="0058615D" w:rsidP="000422D1">
            <w:pPr>
              <w:overflowPunct/>
              <w:autoSpaceDE/>
              <w:autoSpaceDN/>
              <w:adjustRightInd/>
              <w:spacing w:after="0"/>
              <w:rPr>
                <w:rFonts w:ascii="Arial" w:hAnsi="Arial"/>
                <w:sz w:val="18"/>
              </w:rPr>
            </w:pPr>
          </w:p>
        </w:tc>
        <w:tc>
          <w:tcPr>
            <w:tcW w:w="4681" w:type="dxa"/>
            <w:gridSpan w:val="3"/>
            <w:tcBorders>
              <w:top w:val="single" w:sz="4" w:space="0" w:color="auto"/>
              <w:left w:val="single" w:sz="4" w:space="0" w:color="auto"/>
              <w:bottom w:val="single" w:sz="4" w:space="0" w:color="auto"/>
              <w:right w:val="single" w:sz="4" w:space="0" w:color="auto"/>
            </w:tcBorders>
            <w:hideMark/>
          </w:tcPr>
          <w:p w14:paraId="3463F435" w14:textId="77777777" w:rsidR="0058615D" w:rsidRPr="00852B86" w:rsidRDefault="0058615D" w:rsidP="000422D1">
            <w:pPr>
              <w:pStyle w:val="TAC"/>
              <w:keepNext w:val="0"/>
              <w:keepLines w:val="0"/>
            </w:pPr>
            <w:r w:rsidRPr="00852B86">
              <w:t>-98</w:t>
            </w:r>
          </w:p>
        </w:tc>
      </w:tr>
      <w:tr w:rsidR="0058615D" w:rsidRPr="00852B86" w14:paraId="357C2B26" w14:textId="77777777" w:rsidTr="000422D1">
        <w:trPr>
          <w:cantSplit/>
          <w:jc w:val="center"/>
        </w:trPr>
        <w:tc>
          <w:tcPr>
            <w:tcW w:w="2547" w:type="dxa"/>
            <w:gridSpan w:val="2"/>
            <w:tcBorders>
              <w:top w:val="single" w:sz="4" w:space="0" w:color="auto"/>
              <w:left w:val="single" w:sz="4" w:space="0" w:color="auto"/>
              <w:bottom w:val="single" w:sz="4" w:space="0" w:color="auto"/>
              <w:right w:val="single" w:sz="4" w:space="0" w:color="auto"/>
            </w:tcBorders>
            <w:hideMark/>
          </w:tcPr>
          <w:p w14:paraId="7F1737A4" w14:textId="201FC3B0" w:rsidR="0058615D" w:rsidRPr="00852B86" w:rsidRDefault="0058615D" w:rsidP="000422D1">
            <w:pPr>
              <w:pStyle w:val="TAL"/>
              <w:keepNext w:val="0"/>
              <w:keepLines w:val="0"/>
              <w:widowControl w:val="0"/>
            </w:pPr>
            <w:r w:rsidRPr="00852B86">
              <w:rPr>
                <w:rFonts w:eastAsia="?? ??"/>
              </w:rPr>
              <w:t>Propagation</w:t>
            </w:r>
            <w:r w:rsidR="000422D1" w:rsidRPr="00852B86">
              <w:rPr>
                <w:rFonts w:eastAsia="?? ??"/>
              </w:rPr>
              <w:t xml:space="preserve"> </w:t>
            </w:r>
            <w:r w:rsidRPr="00852B86">
              <w:rPr>
                <w:rFonts w:eastAsia="?? ??"/>
              </w:rPr>
              <w:t>condition</w:t>
            </w:r>
          </w:p>
        </w:tc>
        <w:tc>
          <w:tcPr>
            <w:tcW w:w="992" w:type="dxa"/>
            <w:tcBorders>
              <w:top w:val="single" w:sz="4" w:space="0" w:color="auto"/>
              <w:left w:val="single" w:sz="4" w:space="0" w:color="auto"/>
              <w:bottom w:val="single" w:sz="4" w:space="0" w:color="auto"/>
              <w:right w:val="single" w:sz="4" w:space="0" w:color="auto"/>
            </w:tcBorders>
          </w:tcPr>
          <w:p w14:paraId="38BE86FD" w14:textId="77777777" w:rsidR="0058615D" w:rsidRPr="00852B86" w:rsidRDefault="0058615D" w:rsidP="000422D1">
            <w:pPr>
              <w:pStyle w:val="TAL"/>
              <w:keepNext w:val="0"/>
              <w:keepLines w:val="0"/>
              <w:widowControl w:val="0"/>
            </w:pPr>
          </w:p>
        </w:tc>
        <w:tc>
          <w:tcPr>
            <w:tcW w:w="4681" w:type="dxa"/>
            <w:gridSpan w:val="3"/>
            <w:tcBorders>
              <w:top w:val="single" w:sz="4" w:space="0" w:color="auto"/>
              <w:left w:val="single" w:sz="4" w:space="0" w:color="auto"/>
              <w:bottom w:val="single" w:sz="4" w:space="0" w:color="auto"/>
              <w:right w:val="single" w:sz="4" w:space="0" w:color="auto"/>
            </w:tcBorders>
            <w:hideMark/>
          </w:tcPr>
          <w:p w14:paraId="004D6DDB" w14:textId="000A531B" w:rsidR="0058615D" w:rsidRPr="00852B86" w:rsidRDefault="0058615D"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6E4118F0" w14:textId="77777777" w:rsidTr="000422D1">
        <w:trPr>
          <w:cantSplit/>
          <w:jc w:val="center"/>
        </w:trPr>
        <w:tc>
          <w:tcPr>
            <w:tcW w:w="8220" w:type="dxa"/>
            <w:gridSpan w:val="6"/>
            <w:tcBorders>
              <w:top w:val="single" w:sz="4" w:space="0" w:color="auto"/>
              <w:left w:val="single" w:sz="4" w:space="0" w:color="auto"/>
              <w:bottom w:val="single" w:sz="4" w:space="0" w:color="auto"/>
              <w:right w:val="single" w:sz="4" w:space="0" w:color="auto"/>
            </w:tcBorders>
            <w:hideMark/>
          </w:tcPr>
          <w:p w14:paraId="77901A4F" w14:textId="1F226851"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6E4E3831" w14:textId="453A52B7"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49CE946E" w14:textId="41BC4BA4"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52117B4" w14:textId="1F3E6E36"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319722C4" w14:textId="0CFBFA73"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0E1D92E5" w14:textId="0DFCD103" w:rsidR="0058615D" w:rsidRPr="00852B86" w:rsidRDefault="009F1B34"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1F991EEE" w14:textId="5C3E306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50444BBB" w14:textId="76A1D0A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Pr="00852B86">
              <w:rPr>
                <w:rFonts w:cs="Arial"/>
                <w:szCs w:val="18"/>
              </w:rPr>
              <w:t>F</w:t>
            </w:r>
            <w:r w:rsidR="0058615D" w:rsidRPr="00852B86">
              <w:rPr>
                <w:rFonts w:cs="Arial"/>
                <w:szCs w:val="18"/>
              </w:rPr>
              <w:t>igure</w:t>
            </w:r>
            <w:r w:rsidR="000422D1" w:rsidRPr="00852B86">
              <w:rPr>
                <w:rFonts w:cs="Arial"/>
                <w:szCs w:val="18"/>
              </w:rPr>
              <w:t xml:space="preserve"> </w:t>
            </w:r>
            <w:r w:rsidR="0058615D" w:rsidRPr="00852B86">
              <w:rPr>
                <w:rFonts w:cs="Arial"/>
                <w:szCs w:val="18"/>
              </w:rPr>
              <w:t>4.5.1.5.4-1.</w:t>
            </w:r>
          </w:p>
          <w:p w14:paraId="671A1268" w14:textId="38CF40BC" w:rsidR="0058615D" w:rsidRPr="00852B86" w:rsidRDefault="008C6CFA" w:rsidP="000422D1">
            <w:pPr>
              <w:pStyle w:val="TAN"/>
              <w:keepNext w:val="0"/>
              <w:keepLines w:val="0"/>
              <w:widowControl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w:t>
            </w:r>
            <w:r w:rsidR="000422D1" w:rsidRPr="00852B86">
              <w:rPr>
                <w:rFonts w:eastAsia="Yu Gothic" w:cs="Arial"/>
                <w:szCs w:val="18"/>
              </w:rPr>
              <w:t xml:space="preserve"> </w:t>
            </w:r>
            <w:r w:rsidR="0058615D" w:rsidRPr="00852B86">
              <w:rPr>
                <w:rFonts w:eastAsia="Yu Gothic" w:cs="Arial"/>
                <w:szCs w:val="18"/>
              </w:rPr>
              <w:t>-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Pr="00852B86">
              <w:rPr>
                <w:rFonts w:eastAsia="Yu Gothic" w:cs="Arial"/>
                <w:szCs w:val="18"/>
              </w:rPr>
              <w:t>.</w:t>
            </w:r>
          </w:p>
        </w:tc>
      </w:tr>
    </w:tbl>
    <w:p w14:paraId="5266A460" w14:textId="77777777" w:rsidR="0058615D" w:rsidRPr="00852B86" w:rsidRDefault="0058615D" w:rsidP="000422D1"/>
    <w:p w14:paraId="46BCD403" w14:textId="77777777" w:rsidR="0058615D" w:rsidRPr="00852B86" w:rsidRDefault="0058615D" w:rsidP="000422D1">
      <w:pPr>
        <w:rPr>
          <w:lang w:eastAsia="ja-JP"/>
        </w:rPr>
      </w:pPr>
      <w:r w:rsidRPr="00852B86">
        <w:rPr>
          <w:lang w:eastAsia="ja-JP"/>
        </w:rPr>
        <w:t>The UE behaviour in each test during time durations T1, T2 and T3 shall be as follows:</w:t>
      </w:r>
    </w:p>
    <w:p w14:paraId="551E4876" w14:textId="77777777" w:rsidR="0058615D" w:rsidRPr="00852B86" w:rsidRDefault="0058615D" w:rsidP="000422D1">
      <w:pPr>
        <w:rPr>
          <w:lang w:eastAsia="ja-JP"/>
        </w:rPr>
      </w:pPr>
      <w:r w:rsidRPr="00852B86">
        <w:rPr>
          <w:lang w:eastAsia="ja-JP"/>
        </w:rPr>
        <w:t xml:space="preserve">During the period from time point A to time point B the UE shall transmit uplink signal at least in all slots configured for </w:t>
      </w:r>
      <w:r w:rsidRPr="00852B86">
        <w:t>CSI</w:t>
      </w:r>
      <w:r w:rsidRPr="00852B86">
        <w:rPr>
          <w:lang w:eastAsia="ja-JP"/>
        </w:rPr>
        <w:t xml:space="preserve"> transmission according the configured </w:t>
      </w:r>
      <w:r w:rsidRPr="00852B86">
        <w:t>CSI</w:t>
      </w:r>
      <w:r w:rsidRPr="00852B86">
        <w:rPr>
          <w:lang w:eastAsia="ja-JP"/>
        </w:rPr>
        <w:t xml:space="preserve"> reporting mode on PUCCH.</w:t>
      </w:r>
    </w:p>
    <w:p w14:paraId="05CEBAC0" w14:textId="77777777" w:rsidR="0058615D" w:rsidRPr="00852B86" w:rsidRDefault="0058615D" w:rsidP="000422D1">
      <w:pPr>
        <w:rPr>
          <w:lang w:eastAsia="ja-JP"/>
        </w:rPr>
      </w:pPr>
      <w:r w:rsidRPr="00852B86">
        <w:rPr>
          <w:lang w:eastAsia="ja-JP"/>
        </w:rPr>
        <w:t>The UE shall stop transmitting uplink signal no later than time point C (D1 after the start of time duration T3).</w:t>
      </w:r>
    </w:p>
    <w:p w14:paraId="66DF1018" w14:textId="77777777" w:rsidR="0058615D" w:rsidRPr="00852B86" w:rsidRDefault="0058615D" w:rsidP="000422D1">
      <w:pPr>
        <w:rPr>
          <w:rFonts w:cs="v4.2.0"/>
          <w:lang w:eastAsia="ja-JP"/>
        </w:rPr>
      </w:pPr>
      <w:r w:rsidRPr="00852B86">
        <w:rPr>
          <w:lang w:eastAsia="ja-JP"/>
        </w:rPr>
        <w:t>The uplink signal is verified on the basis of the UE output power:</w:t>
      </w:r>
      <w:r w:rsidRPr="00852B86">
        <w:rPr>
          <w:rFonts w:cs="v4.2.0"/>
          <w:lang w:eastAsia="ja-JP"/>
        </w:rPr>
        <w:t xml:space="preserve"> </w:t>
      </w:r>
    </w:p>
    <w:p w14:paraId="16795957" w14:textId="2E9BCBB6"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4865124E" w14:textId="7B7CBD9E"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less than Transmit OFF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2.5) means no uplink signal.</w:t>
      </w:r>
    </w:p>
    <w:p w14:paraId="687C20E9"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7D077E08" w14:textId="77777777" w:rsidR="0058615D" w:rsidRPr="00852B86" w:rsidRDefault="0058615D" w:rsidP="000422D1">
      <w:pPr>
        <w:pStyle w:val="Heading4"/>
        <w:keepNext w:val="0"/>
        <w:keepLines w:val="0"/>
      </w:pPr>
      <w:bookmarkStart w:id="585" w:name="_Toc21621407"/>
      <w:bookmarkStart w:id="586" w:name="_Toc29297021"/>
      <w:bookmarkStart w:id="587" w:name="_Toc36149212"/>
      <w:bookmarkStart w:id="588" w:name="_Toc44092789"/>
      <w:bookmarkStart w:id="589" w:name="_Toc44093338"/>
      <w:bookmarkStart w:id="590" w:name="_Toc44094161"/>
      <w:bookmarkStart w:id="591" w:name="_Toc44094440"/>
      <w:bookmarkStart w:id="592" w:name="_Toc52295853"/>
      <w:bookmarkStart w:id="593" w:name="_Toc59027556"/>
      <w:bookmarkStart w:id="594" w:name="_Toc69328050"/>
      <w:bookmarkStart w:id="595" w:name="_Toc75989687"/>
      <w:bookmarkStart w:id="596" w:name="_Toc75992793"/>
      <w:bookmarkStart w:id="597" w:name="_Toc76018570"/>
      <w:bookmarkStart w:id="598" w:name="_Toc84513636"/>
      <w:bookmarkStart w:id="599" w:name="_Toc84514200"/>
      <w:r w:rsidRPr="00852B86">
        <w:t>4.5.1.6</w:t>
      </w:r>
      <w:r w:rsidRPr="00852B86">
        <w:tab/>
        <w:t>EN-DC FR1 radio link monitoring in-sync test for PSCell configured with CSI-RS-based RLM RS in non-DRX mode</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14:paraId="237AEE9F" w14:textId="77777777" w:rsidR="0058615D" w:rsidRPr="00852B86" w:rsidRDefault="0058615D" w:rsidP="00510C5D">
      <w:pPr>
        <w:pStyle w:val="H6"/>
      </w:pPr>
      <w:r w:rsidRPr="00852B86">
        <w:t>4.5.1.6.1</w:t>
      </w:r>
      <w:r w:rsidRPr="00852B86">
        <w:tab/>
        <w:t>Test purpose</w:t>
      </w:r>
    </w:p>
    <w:p w14:paraId="3E210B06" w14:textId="788444EE" w:rsidR="0058615D" w:rsidRPr="00852B86" w:rsidRDefault="0058615D" w:rsidP="000422D1">
      <w:bookmarkStart w:id="600" w:name="_Hlk28021148"/>
      <w:r w:rsidRPr="00852B86">
        <w:t xml:space="preserve">The purpose of this test is to verify that the UE properly detects the in sync for the purpose of monitoring downlink CSI-RS based radio link quality of the PSCell when no DRX is used. This test will partly verify the FR1 PSCell CSI-RS in-sync radio link monitoring requirements </w:t>
      </w:r>
      <w:r w:rsidR="009F1B34" w:rsidRPr="00852B86">
        <w:t xml:space="preserve">in </w:t>
      </w:r>
      <w:r w:rsidR="002A717D" w:rsidRPr="00852B86">
        <w:t>TS</w:t>
      </w:r>
      <w:r w:rsidRPr="00852B86">
        <w:t xml:space="preserve"> 38.133 clause 8.1.</w:t>
      </w:r>
      <w:bookmarkEnd w:id="600"/>
    </w:p>
    <w:p w14:paraId="14B0C70A" w14:textId="77777777" w:rsidR="0058615D" w:rsidRPr="00852B86" w:rsidRDefault="0058615D" w:rsidP="00510C5D">
      <w:pPr>
        <w:pStyle w:val="H6"/>
      </w:pPr>
      <w:r w:rsidRPr="00852B86">
        <w:t>4.5.1.6.2</w:t>
      </w:r>
      <w:r w:rsidRPr="00852B86">
        <w:tab/>
        <w:t>Test applicability</w:t>
      </w:r>
    </w:p>
    <w:p w14:paraId="5CD086A6" w14:textId="77777777" w:rsidR="0058615D" w:rsidRPr="00852B86" w:rsidRDefault="0058615D" w:rsidP="000422D1">
      <w:r w:rsidRPr="00852B86">
        <w:t>This test applies to all types of E-UTRA UE release 15 and forward supporting EN-DC and CSI-RS based RLM.</w:t>
      </w:r>
    </w:p>
    <w:p w14:paraId="46CA7B1A" w14:textId="77777777" w:rsidR="0058615D" w:rsidRPr="00852B86" w:rsidRDefault="0058615D" w:rsidP="00510C5D">
      <w:pPr>
        <w:pStyle w:val="H6"/>
      </w:pPr>
      <w:r w:rsidRPr="00852B86">
        <w:t>4.5.1.6.3</w:t>
      </w:r>
      <w:r w:rsidRPr="00852B86">
        <w:tab/>
        <w:t>Minimum conformance requirements</w:t>
      </w:r>
    </w:p>
    <w:p w14:paraId="60E16464" w14:textId="77777777" w:rsidR="0058615D" w:rsidRPr="00852B86" w:rsidRDefault="0058615D" w:rsidP="000422D1">
      <w:r w:rsidRPr="00852B86">
        <w:t>The minimum requirements are specified in clause 4.5.1.0.4. DRX configuration is not used for this test.</w:t>
      </w:r>
    </w:p>
    <w:p w14:paraId="41D54943" w14:textId="2C967414"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6.</w:t>
      </w:r>
    </w:p>
    <w:p w14:paraId="2E686FA0" w14:textId="77777777" w:rsidR="0058615D" w:rsidRPr="00852B86" w:rsidRDefault="0058615D" w:rsidP="00510C5D">
      <w:pPr>
        <w:pStyle w:val="H6"/>
      </w:pPr>
      <w:r w:rsidRPr="00852B86">
        <w:t>4.5.1.6.4</w:t>
      </w:r>
      <w:r w:rsidRPr="00852B86">
        <w:tab/>
        <w:t>Test description</w:t>
      </w:r>
    </w:p>
    <w:p w14:paraId="778F1042" w14:textId="77777777" w:rsidR="0058615D" w:rsidRPr="00852B86" w:rsidRDefault="0058615D" w:rsidP="000422D1">
      <w:r w:rsidRPr="00852B86">
        <w:t>There are two cells configured in this test, the E-UTRA PCell and NR PSCell. This test consists of five successive time periods, with time duration of T1, T2, T3, T4 and T5 respectively. Figure 4.5.1.6.4-1 shows the five different time durations and the corresponding variation of the downlink SNR in the active cell to emulate in-sync states.</w:t>
      </w:r>
    </w:p>
    <w:p w14:paraId="466FAA97" w14:textId="77777777" w:rsidR="0058615D" w:rsidRPr="00852B86" w:rsidRDefault="0058615D" w:rsidP="000422D1">
      <w:pPr>
        <w:pStyle w:val="TH"/>
        <w:keepNext w:val="0"/>
        <w:keepLines w:val="0"/>
      </w:pPr>
      <w:r w:rsidRPr="00852B86">
        <w:object w:dxaOrig="8625" w:dyaOrig="4275" w14:anchorId="02F34CC7">
          <v:shape id="_x0000_i1069" type="#_x0000_t75" style="width:6in;height:3in" o:ole="">
            <v:imagedata r:id="rId64" o:title=""/>
          </v:shape>
          <o:OLEObject Type="Embed" ProgID="Word.Document.8" ShapeID="_x0000_i1069" DrawAspect="Content" ObjectID="_1781673117" r:id="rId65">
            <o:FieldCodes>\s</o:FieldCodes>
          </o:OLEObject>
        </w:object>
      </w:r>
    </w:p>
    <w:p w14:paraId="44F02B03" w14:textId="77777777" w:rsidR="0058615D" w:rsidRPr="00852B86" w:rsidRDefault="0058615D" w:rsidP="000422D1">
      <w:pPr>
        <w:pStyle w:val="TF"/>
        <w:keepLines w:val="0"/>
      </w:pPr>
      <w:r w:rsidRPr="00852B86">
        <w:t>Figure 4.5.1.6.4-1: SNR variation for In-sync testing</w:t>
      </w:r>
    </w:p>
    <w:p w14:paraId="6D28006F" w14:textId="77777777" w:rsidR="0058615D" w:rsidRPr="00852B86" w:rsidRDefault="0058615D" w:rsidP="000422D1">
      <w:pPr>
        <w:pStyle w:val="H6"/>
        <w:keepNext w:val="0"/>
        <w:keepLines w:val="0"/>
      </w:pPr>
      <w:r w:rsidRPr="00852B86">
        <w:t>4.5.1.6.4.1</w:t>
      </w:r>
      <w:r w:rsidRPr="00852B86">
        <w:tab/>
        <w:t>Initial conditions</w:t>
      </w:r>
    </w:p>
    <w:p w14:paraId="32A58B3A" w14:textId="77777777" w:rsidR="0058615D" w:rsidRPr="00852B86" w:rsidRDefault="0058615D" w:rsidP="000422D1">
      <w:r w:rsidRPr="00852B86">
        <w:t>Test 4.5.1.6 can be run in one of the configurations defined in Table 4.5.1.6.4.1-1.</w:t>
      </w:r>
    </w:p>
    <w:p w14:paraId="13DAEEF0" w14:textId="77777777" w:rsidR="0058615D" w:rsidRPr="00852B86" w:rsidRDefault="0058615D" w:rsidP="000422D1">
      <w:pPr>
        <w:pStyle w:val="TH"/>
        <w:keepNext w:val="0"/>
        <w:keepLines w:val="0"/>
      </w:pPr>
      <w:r w:rsidRPr="00852B86">
        <w:t>Table 4.5.1.6.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4CECAC28"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10D2FDF"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01F2712E" w14:textId="77777777" w:rsidR="0058615D" w:rsidRPr="00852B86" w:rsidRDefault="0058615D" w:rsidP="000422D1">
            <w:pPr>
              <w:pStyle w:val="TAH"/>
              <w:keepNext w:val="0"/>
              <w:keepLines w:val="0"/>
            </w:pPr>
            <w:r w:rsidRPr="00852B86">
              <w:t>Description</w:t>
            </w:r>
          </w:p>
        </w:tc>
      </w:tr>
      <w:tr w:rsidR="0058615D" w:rsidRPr="00852B86" w14:paraId="549590B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E954816" w14:textId="77777777" w:rsidR="0058615D" w:rsidRPr="00852B86" w:rsidRDefault="0058615D" w:rsidP="000422D1">
            <w:pPr>
              <w:pStyle w:val="TAC"/>
              <w:keepNext w:val="0"/>
              <w:keepLines w:val="0"/>
              <w:jc w:val="left"/>
            </w:pPr>
            <w:r w:rsidRPr="00852B86">
              <w:t>4.5.1.6-1</w:t>
            </w:r>
          </w:p>
        </w:tc>
        <w:tc>
          <w:tcPr>
            <w:tcW w:w="6904" w:type="dxa"/>
            <w:tcBorders>
              <w:top w:val="single" w:sz="4" w:space="0" w:color="auto"/>
              <w:left w:val="single" w:sz="4" w:space="0" w:color="auto"/>
              <w:bottom w:val="single" w:sz="4" w:space="0" w:color="auto"/>
              <w:right w:val="single" w:sz="4" w:space="0" w:color="auto"/>
            </w:tcBorders>
            <w:hideMark/>
          </w:tcPr>
          <w:p w14:paraId="2FFB3E66" w14:textId="55614008"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30823E9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8DCB4A4" w14:textId="77777777" w:rsidR="0058615D" w:rsidRPr="00852B86" w:rsidRDefault="0058615D" w:rsidP="000422D1">
            <w:pPr>
              <w:pStyle w:val="TAC"/>
              <w:keepNext w:val="0"/>
              <w:keepLines w:val="0"/>
              <w:jc w:val="left"/>
            </w:pPr>
            <w:r w:rsidRPr="00852B86">
              <w:t>4.5.1.6-2</w:t>
            </w:r>
          </w:p>
        </w:tc>
        <w:tc>
          <w:tcPr>
            <w:tcW w:w="6904" w:type="dxa"/>
            <w:tcBorders>
              <w:top w:val="single" w:sz="4" w:space="0" w:color="auto"/>
              <w:left w:val="single" w:sz="4" w:space="0" w:color="auto"/>
              <w:bottom w:val="single" w:sz="4" w:space="0" w:color="auto"/>
              <w:right w:val="single" w:sz="4" w:space="0" w:color="auto"/>
            </w:tcBorders>
            <w:hideMark/>
          </w:tcPr>
          <w:p w14:paraId="160A9EFE" w14:textId="03D3F5AA"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77524B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FA79879" w14:textId="77777777" w:rsidR="0058615D" w:rsidRPr="00852B86" w:rsidRDefault="0058615D" w:rsidP="000422D1">
            <w:pPr>
              <w:pStyle w:val="TAC"/>
              <w:keepNext w:val="0"/>
              <w:keepLines w:val="0"/>
              <w:jc w:val="left"/>
            </w:pPr>
            <w:r w:rsidRPr="00852B86">
              <w:t>4.5.1.6-3</w:t>
            </w:r>
          </w:p>
        </w:tc>
        <w:tc>
          <w:tcPr>
            <w:tcW w:w="6904" w:type="dxa"/>
            <w:tcBorders>
              <w:top w:val="single" w:sz="4" w:space="0" w:color="auto"/>
              <w:left w:val="single" w:sz="4" w:space="0" w:color="auto"/>
              <w:bottom w:val="single" w:sz="4" w:space="0" w:color="auto"/>
              <w:right w:val="single" w:sz="4" w:space="0" w:color="auto"/>
            </w:tcBorders>
            <w:hideMark/>
          </w:tcPr>
          <w:p w14:paraId="2B91123B" w14:textId="14181871"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3C0A6C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40E8507" w14:textId="77777777" w:rsidR="0058615D" w:rsidRPr="00852B86" w:rsidRDefault="0058615D" w:rsidP="000422D1">
            <w:pPr>
              <w:pStyle w:val="TAC"/>
              <w:keepNext w:val="0"/>
              <w:keepLines w:val="0"/>
              <w:jc w:val="left"/>
            </w:pPr>
            <w:r w:rsidRPr="00852B86">
              <w:t>4.5.1.6-4</w:t>
            </w:r>
          </w:p>
        </w:tc>
        <w:tc>
          <w:tcPr>
            <w:tcW w:w="6904" w:type="dxa"/>
            <w:tcBorders>
              <w:top w:val="single" w:sz="4" w:space="0" w:color="auto"/>
              <w:left w:val="single" w:sz="4" w:space="0" w:color="auto"/>
              <w:bottom w:val="single" w:sz="4" w:space="0" w:color="auto"/>
              <w:right w:val="single" w:sz="4" w:space="0" w:color="auto"/>
            </w:tcBorders>
            <w:hideMark/>
          </w:tcPr>
          <w:p w14:paraId="1C1243D3" w14:textId="3A3D0CD0"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79079AF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0CC0CAC" w14:textId="77777777" w:rsidR="0058615D" w:rsidRPr="00852B86" w:rsidRDefault="0058615D" w:rsidP="000422D1">
            <w:pPr>
              <w:pStyle w:val="TAC"/>
              <w:keepNext w:val="0"/>
              <w:keepLines w:val="0"/>
              <w:jc w:val="left"/>
            </w:pPr>
            <w:r w:rsidRPr="00852B86">
              <w:t>4.5.1.6-5</w:t>
            </w:r>
          </w:p>
        </w:tc>
        <w:tc>
          <w:tcPr>
            <w:tcW w:w="6904" w:type="dxa"/>
            <w:tcBorders>
              <w:top w:val="single" w:sz="4" w:space="0" w:color="auto"/>
              <w:left w:val="single" w:sz="4" w:space="0" w:color="auto"/>
              <w:bottom w:val="single" w:sz="4" w:space="0" w:color="auto"/>
              <w:right w:val="single" w:sz="4" w:space="0" w:color="auto"/>
            </w:tcBorders>
            <w:hideMark/>
          </w:tcPr>
          <w:p w14:paraId="7F0EE22B" w14:textId="5A757C96"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3F961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3D09547" w14:textId="77777777" w:rsidR="0058615D" w:rsidRPr="00852B86" w:rsidRDefault="0058615D" w:rsidP="000422D1">
            <w:pPr>
              <w:pStyle w:val="TAC"/>
              <w:keepNext w:val="0"/>
              <w:keepLines w:val="0"/>
              <w:jc w:val="left"/>
            </w:pPr>
            <w:r w:rsidRPr="00852B86">
              <w:t>4.5.1.6-6</w:t>
            </w:r>
          </w:p>
        </w:tc>
        <w:tc>
          <w:tcPr>
            <w:tcW w:w="6904" w:type="dxa"/>
            <w:tcBorders>
              <w:top w:val="single" w:sz="4" w:space="0" w:color="auto"/>
              <w:left w:val="single" w:sz="4" w:space="0" w:color="auto"/>
              <w:bottom w:val="single" w:sz="4" w:space="0" w:color="auto"/>
              <w:right w:val="single" w:sz="4" w:space="0" w:color="auto"/>
            </w:tcBorders>
            <w:hideMark/>
          </w:tcPr>
          <w:p w14:paraId="63FB8A66" w14:textId="5FE10421"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3B0F4E0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511C0597" w14:textId="1A4147F1"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F307E0" w:rsidRPr="00852B86">
              <w:t>.</w:t>
            </w:r>
          </w:p>
        </w:tc>
      </w:tr>
    </w:tbl>
    <w:p w14:paraId="5530D953" w14:textId="77777777" w:rsidR="0058615D" w:rsidRPr="00852B86" w:rsidRDefault="0058615D" w:rsidP="000422D1"/>
    <w:p w14:paraId="4E0E383E" w14:textId="77777777" w:rsidR="0058615D" w:rsidRPr="00852B86" w:rsidRDefault="0058615D" w:rsidP="000422D1">
      <w:r w:rsidRPr="00852B86">
        <w:t>Configue the test equipment and the DUT according to the parameters in Table 4.5.1.6.4.1-2.</w:t>
      </w:r>
    </w:p>
    <w:p w14:paraId="12907C5E" w14:textId="77777777" w:rsidR="0058615D" w:rsidRPr="00852B86" w:rsidRDefault="0058615D" w:rsidP="00216238">
      <w:pPr>
        <w:pStyle w:val="TH"/>
        <w:keepLines w:val="0"/>
      </w:pPr>
      <w:r w:rsidRPr="00852B86">
        <w:t>Table 4.5.1.6.4.1-2: Initial conditions for CSI-RS In-sync radio link monitor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5C73419F" w14:textId="77777777" w:rsidTr="00216238">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4BFFCD75" w14:textId="77777777" w:rsidR="0058615D" w:rsidRPr="00852B86" w:rsidRDefault="0058615D" w:rsidP="00216238">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F79DAE5" w14:textId="77777777" w:rsidR="0058615D" w:rsidRPr="00852B86" w:rsidRDefault="0058615D" w:rsidP="00216238">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0CF516A" w14:textId="77777777" w:rsidR="0058615D" w:rsidRPr="00852B86" w:rsidRDefault="0058615D" w:rsidP="00216238">
            <w:pPr>
              <w:pStyle w:val="TAH"/>
              <w:keepLines w:val="0"/>
            </w:pPr>
            <w:r w:rsidRPr="00852B86">
              <w:t>Comment</w:t>
            </w:r>
          </w:p>
        </w:tc>
      </w:tr>
      <w:tr w:rsidR="0058615D" w:rsidRPr="00852B86" w14:paraId="0678C3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9632D" w14:textId="446EC4EE" w:rsidR="0058615D" w:rsidRPr="00852B86" w:rsidRDefault="0058615D" w:rsidP="00216238">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94E9D33" w14:textId="77777777" w:rsidR="0058615D" w:rsidRPr="00852B86" w:rsidRDefault="0058615D" w:rsidP="00216238">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7F17DEC" w14:textId="7DDC5466" w:rsidR="0058615D" w:rsidRPr="00852B86" w:rsidRDefault="0058615D" w:rsidP="00216238">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6190A3F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E21D74" w14:textId="59108C79" w:rsidR="0058615D" w:rsidRPr="00852B86" w:rsidRDefault="0058615D" w:rsidP="00216238">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A90D6E3" w14:textId="31222245"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04CF2D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EE60D2" w14:textId="7E7AE2D8" w:rsidR="0058615D" w:rsidRPr="00852B86" w:rsidRDefault="0058615D" w:rsidP="00216238">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8050CF7" w14:textId="7A509D18"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6.4.1-1.</w:t>
            </w:r>
          </w:p>
        </w:tc>
      </w:tr>
      <w:tr w:rsidR="0058615D" w:rsidRPr="00852B86" w14:paraId="0847F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1D1C05" w14:textId="1335E653" w:rsidR="0058615D" w:rsidRPr="00852B86" w:rsidRDefault="0058615D" w:rsidP="00216238">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C899AC" w14:textId="77777777" w:rsidR="0058615D" w:rsidRPr="00852B86" w:rsidRDefault="0058615D" w:rsidP="00216238">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8BC3B9F" w14:textId="6BA1CD0A"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3C75BA5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C0070DB" w14:textId="5D40A050" w:rsidR="0058615D" w:rsidRPr="00852B86" w:rsidRDefault="0058615D" w:rsidP="00216238">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7F66F41" w14:textId="732CB2B0" w:rsidR="0058615D" w:rsidRPr="00852B86" w:rsidRDefault="0058615D" w:rsidP="00216238">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416E774" w14:textId="77777777" w:rsidR="0058615D" w:rsidRPr="00852B86" w:rsidRDefault="0058615D" w:rsidP="00216238">
            <w:pPr>
              <w:pStyle w:val="TAL"/>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DBA3AFD" w14:textId="099CCCB5" w:rsidR="0058615D" w:rsidRPr="00852B86" w:rsidRDefault="0058615D" w:rsidP="00216238">
            <w:pPr>
              <w:pStyle w:val="TAL"/>
              <w:keepLines w:val="0"/>
            </w:pPr>
            <w:r w:rsidRPr="00852B86">
              <w:t>As</w:t>
            </w:r>
            <w:r w:rsidR="000422D1" w:rsidRPr="00852B86">
              <w:t xml:space="preserve"> </w:t>
            </w:r>
            <w:r w:rsidRPr="00852B86">
              <w:t>specified</w:t>
            </w:r>
            <w:r w:rsidR="000422D1" w:rsidRPr="00852B86">
              <w:t xml:space="preserve"> </w:t>
            </w:r>
            <w:r w:rsidR="009F1B34" w:rsidRPr="00852B86">
              <w:t>in</w:t>
            </w:r>
            <w:r w:rsidR="000422D1" w:rsidRPr="00852B86">
              <w:t xml:space="preserve"> </w:t>
            </w:r>
            <w:r w:rsidR="002A717D" w:rsidRPr="00852B86">
              <w:t>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65B82FF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B79E7C2" w14:textId="77777777" w:rsidR="0058615D" w:rsidRPr="00852B86" w:rsidRDefault="0058615D" w:rsidP="00216238">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EBCBCA4" w14:textId="3F96291C" w:rsidR="0058615D" w:rsidRPr="00852B86" w:rsidRDefault="0058615D" w:rsidP="00216238">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99DBE24" w14:textId="77777777" w:rsidR="0058615D" w:rsidRPr="00852B86" w:rsidRDefault="0058615D" w:rsidP="00216238">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3942766" w14:textId="77777777" w:rsidR="0058615D" w:rsidRPr="00852B86" w:rsidRDefault="0058615D" w:rsidP="00216238">
            <w:pPr>
              <w:keepNext/>
              <w:overflowPunct/>
              <w:autoSpaceDE/>
              <w:autoSpaceDN/>
              <w:adjustRightInd/>
              <w:spacing w:after="0"/>
              <w:rPr>
                <w:rFonts w:ascii="Arial" w:hAnsi="Arial"/>
                <w:sz w:val="18"/>
              </w:rPr>
            </w:pPr>
          </w:p>
        </w:tc>
      </w:tr>
      <w:tr w:rsidR="0058615D" w:rsidRPr="00852B86" w14:paraId="25935D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162F76" w14:textId="71C733AA"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27BC4C" w14:textId="0037F549"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1B6FA82C" w14:textId="77777777" w:rsidR="0058615D" w:rsidRPr="00852B86" w:rsidRDefault="0058615D" w:rsidP="000422D1">
            <w:pPr>
              <w:pStyle w:val="TAL"/>
              <w:keepNext w:val="0"/>
              <w:keepLines w:val="0"/>
            </w:pPr>
          </w:p>
        </w:tc>
      </w:tr>
    </w:tbl>
    <w:p w14:paraId="2176D636" w14:textId="77777777" w:rsidR="0058615D" w:rsidRPr="00852B86" w:rsidRDefault="0058615D" w:rsidP="000422D1"/>
    <w:p w14:paraId="67049FDE" w14:textId="34DFF00C" w:rsidR="0058615D" w:rsidRPr="00852B86" w:rsidRDefault="0058615D" w:rsidP="000422D1">
      <w:pPr>
        <w:pStyle w:val="B10"/>
      </w:pPr>
      <w:r w:rsidRPr="00852B86">
        <w:t>1.</w:t>
      </w:r>
      <w:r w:rsidR="00F307E0" w:rsidRPr="00852B86">
        <w:tab/>
      </w:r>
      <w:r w:rsidRPr="00852B86">
        <w:rPr>
          <w:rFonts w:cs="Courier New"/>
        </w:rPr>
        <w:t>The test parameters are given in Table 4.5.1.6.4.1-3 below.</w:t>
      </w:r>
    </w:p>
    <w:p w14:paraId="37760814" w14:textId="0053F624" w:rsidR="0058615D" w:rsidRPr="00852B86" w:rsidRDefault="0058615D" w:rsidP="000422D1">
      <w:pPr>
        <w:pStyle w:val="B10"/>
      </w:pPr>
      <w:r w:rsidRPr="00852B86">
        <w:t>2.</w:t>
      </w:r>
      <w:r w:rsidR="00F307E0" w:rsidRPr="00852B86">
        <w:tab/>
      </w:r>
      <w:r w:rsidRPr="00852B86">
        <w:t>Message contents are defined in clause 4.5.1.6.4.3.</w:t>
      </w:r>
    </w:p>
    <w:p w14:paraId="4620A77B" w14:textId="11254FCA" w:rsidR="0058615D" w:rsidRPr="00852B86" w:rsidRDefault="0058615D" w:rsidP="000422D1">
      <w:pPr>
        <w:pStyle w:val="B10"/>
      </w:pPr>
      <w:r w:rsidRPr="00852B86">
        <w:t>3.</w:t>
      </w:r>
      <w:r w:rsidR="00F307E0"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 C.</w:t>
      </w:r>
      <w:r w:rsidRPr="00852B86">
        <w:t>1.</w:t>
      </w:r>
      <w:r w:rsidR="00DF57FB" w:rsidRPr="00852B86">
        <w:t xml:space="preserve">2 </w:t>
      </w:r>
      <w:r w:rsidRPr="00852B86">
        <w:t>and C.1.</w:t>
      </w:r>
      <w:r w:rsidR="00DF57FB" w:rsidRPr="00852B86">
        <w:t>3</w:t>
      </w:r>
      <w:r w:rsidRPr="00852B86">
        <w:t>.</w:t>
      </w:r>
    </w:p>
    <w:p w14:paraId="6DC5E6B5" w14:textId="72ED1EE1" w:rsidR="0058615D" w:rsidRPr="00852B86" w:rsidRDefault="0058615D" w:rsidP="000422D1">
      <w:pPr>
        <w:pStyle w:val="TH"/>
        <w:keepNext w:val="0"/>
        <w:keepLines w:val="0"/>
        <w:rPr>
          <w:rFonts w:eastAsia="Malgun Gothic"/>
          <w:kern w:val="20"/>
        </w:rPr>
      </w:pPr>
      <w:r w:rsidRPr="00852B86">
        <w:t>Table 4.5.1.6.4.1-3: General test parameters for FR1 PSCell for</w:t>
      </w:r>
      <w:r w:rsidR="00F307E0" w:rsidRPr="00852B86">
        <w:br/>
      </w:r>
      <w:r w:rsidRPr="00852B86">
        <w:t>CSI-RS In-sync testing in</w:t>
      </w:r>
      <w:r w:rsidRPr="00852B86">
        <w:rPr>
          <w:rFonts w:eastAsia="Malgun Gothic"/>
          <w:kern w:val="20"/>
        </w:rPr>
        <w:t xml:space="preserve"> non-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71"/>
        <w:gridCol w:w="142"/>
        <w:gridCol w:w="348"/>
        <w:gridCol w:w="1766"/>
        <w:gridCol w:w="1183"/>
        <w:gridCol w:w="2781"/>
      </w:tblGrid>
      <w:tr w:rsidR="0058615D" w:rsidRPr="00852B86" w14:paraId="288196E4" w14:textId="77777777" w:rsidTr="00DF57FB">
        <w:trPr>
          <w:tblHeader/>
          <w:jc w:val="center"/>
        </w:trPr>
        <w:tc>
          <w:tcPr>
            <w:tcW w:w="2519" w:type="pct"/>
            <w:gridSpan w:val="4"/>
            <w:vMerge w:val="restart"/>
            <w:tcBorders>
              <w:top w:val="single" w:sz="4" w:space="0" w:color="auto"/>
              <w:left w:val="single" w:sz="4" w:space="0" w:color="auto"/>
              <w:bottom w:val="single" w:sz="4" w:space="0" w:color="auto"/>
              <w:right w:val="single" w:sz="4" w:space="0" w:color="auto"/>
            </w:tcBorders>
            <w:hideMark/>
          </w:tcPr>
          <w:p w14:paraId="5C30A377"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Parameter</w:t>
            </w:r>
          </w:p>
        </w:tc>
        <w:tc>
          <w:tcPr>
            <w:tcW w:w="740" w:type="pct"/>
            <w:vMerge w:val="restart"/>
            <w:tcBorders>
              <w:top w:val="single" w:sz="4" w:space="0" w:color="auto"/>
              <w:left w:val="single" w:sz="4" w:space="0" w:color="auto"/>
              <w:bottom w:val="single" w:sz="4" w:space="0" w:color="auto"/>
              <w:right w:val="single" w:sz="4" w:space="0" w:color="auto"/>
            </w:tcBorders>
            <w:hideMark/>
          </w:tcPr>
          <w:p w14:paraId="50FBF3DB"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Unit</w:t>
            </w:r>
          </w:p>
        </w:tc>
        <w:tc>
          <w:tcPr>
            <w:tcW w:w="1740" w:type="pct"/>
            <w:tcBorders>
              <w:top w:val="single" w:sz="4" w:space="0" w:color="auto"/>
              <w:left w:val="single" w:sz="4" w:space="0" w:color="auto"/>
              <w:bottom w:val="single" w:sz="4" w:space="0" w:color="auto"/>
              <w:right w:val="single" w:sz="4" w:space="0" w:color="auto"/>
            </w:tcBorders>
            <w:hideMark/>
          </w:tcPr>
          <w:p w14:paraId="6CC6FA6A" w14:textId="77777777" w:rsidR="0058615D" w:rsidRPr="00852B86" w:rsidRDefault="0058615D" w:rsidP="000422D1">
            <w:pPr>
              <w:widowControl w:val="0"/>
              <w:spacing w:after="0"/>
              <w:jc w:val="center"/>
              <w:rPr>
                <w:rFonts w:ascii="Arial" w:hAnsi="Arial"/>
                <w:b/>
                <w:sz w:val="18"/>
              </w:rPr>
            </w:pPr>
            <w:r w:rsidRPr="00852B86">
              <w:rPr>
                <w:rFonts w:ascii="Arial" w:hAnsi="Arial"/>
                <w:b/>
                <w:sz w:val="18"/>
              </w:rPr>
              <w:t>Value</w:t>
            </w:r>
          </w:p>
        </w:tc>
      </w:tr>
      <w:tr w:rsidR="0058615D" w:rsidRPr="00852B86" w14:paraId="18EB8CA1" w14:textId="77777777" w:rsidTr="00DF57FB">
        <w:trPr>
          <w:tblHeader/>
          <w:jc w:val="center"/>
        </w:trPr>
        <w:tc>
          <w:tcPr>
            <w:tcW w:w="2519" w:type="pct"/>
            <w:gridSpan w:val="4"/>
            <w:vMerge/>
            <w:tcBorders>
              <w:top w:val="single" w:sz="4" w:space="0" w:color="auto"/>
              <w:left w:val="single" w:sz="4" w:space="0" w:color="auto"/>
              <w:bottom w:val="single" w:sz="4" w:space="0" w:color="auto"/>
              <w:right w:val="single" w:sz="4" w:space="0" w:color="auto"/>
            </w:tcBorders>
            <w:vAlign w:val="center"/>
            <w:hideMark/>
          </w:tcPr>
          <w:p w14:paraId="0E866F57" w14:textId="77777777" w:rsidR="0058615D" w:rsidRPr="00852B86" w:rsidRDefault="0058615D" w:rsidP="000422D1">
            <w:pPr>
              <w:overflowPunct/>
              <w:autoSpaceDE/>
              <w:autoSpaceDN/>
              <w:adjustRightInd/>
              <w:spacing w:after="0"/>
              <w:rPr>
                <w:rFonts w:ascii="Arial" w:hAnsi="Arial"/>
                <w:b/>
                <w:sz w:val="18"/>
              </w:rPr>
            </w:pP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66A0D28" w14:textId="77777777" w:rsidR="0058615D" w:rsidRPr="00852B86" w:rsidRDefault="0058615D" w:rsidP="000422D1">
            <w:pPr>
              <w:overflowPunct/>
              <w:autoSpaceDE/>
              <w:autoSpaceDN/>
              <w:adjustRightInd/>
              <w:spacing w:after="0"/>
              <w:rPr>
                <w:rFonts w:ascii="Arial" w:hAnsi="Arial"/>
                <w:b/>
                <w:sz w:val="18"/>
              </w:rPr>
            </w:pPr>
          </w:p>
        </w:tc>
        <w:tc>
          <w:tcPr>
            <w:tcW w:w="1740" w:type="pct"/>
            <w:tcBorders>
              <w:top w:val="single" w:sz="4" w:space="0" w:color="auto"/>
              <w:left w:val="single" w:sz="4" w:space="0" w:color="auto"/>
              <w:bottom w:val="single" w:sz="4" w:space="0" w:color="auto"/>
              <w:right w:val="single" w:sz="4" w:space="0" w:color="auto"/>
            </w:tcBorders>
            <w:hideMark/>
          </w:tcPr>
          <w:p w14:paraId="3D87AC58" w14:textId="2066782B" w:rsidR="0058615D" w:rsidRPr="00852B86" w:rsidRDefault="0058615D" w:rsidP="000422D1">
            <w:pPr>
              <w:widowControl w:val="0"/>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1FFF6446"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F7EBC1B" w14:textId="06FE534D" w:rsidR="0058615D" w:rsidRPr="00852B86" w:rsidRDefault="0058615D" w:rsidP="000422D1">
            <w:pPr>
              <w:pStyle w:val="TAL"/>
              <w:keepNext w:val="0"/>
              <w:keepLines w:val="0"/>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tcPr>
          <w:p w14:paraId="5C03137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0E1317" w14:textId="3747201A" w:rsidR="0058615D" w:rsidRPr="00852B86" w:rsidRDefault="0058615D" w:rsidP="000422D1">
            <w:pPr>
              <w:pStyle w:val="TAL"/>
              <w:keepNext w:val="0"/>
              <w:keepLines w:val="0"/>
              <w:widowControl w:val="0"/>
            </w:pPr>
            <w:r w:rsidRPr="00852B86">
              <w:t>Cell</w:t>
            </w:r>
            <w:r w:rsidR="000422D1" w:rsidRPr="00852B86">
              <w:t xml:space="preserve"> </w:t>
            </w:r>
            <w:r w:rsidRPr="00852B86">
              <w:t>1</w:t>
            </w:r>
          </w:p>
        </w:tc>
      </w:tr>
      <w:tr w:rsidR="0058615D" w:rsidRPr="00852B86" w14:paraId="18A5E39E"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3B6A248" w14:textId="0BDAD111" w:rsidR="0058615D" w:rsidRPr="00852B86" w:rsidRDefault="0058615D" w:rsidP="000422D1">
            <w:pPr>
              <w:pStyle w:val="TAL"/>
              <w:keepNext w:val="0"/>
              <w:keepLines w:val="0"/>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40" w:type="pct"/>
            <w:tcBorders>
              <w:top w:val="single" w:sz="4" w:space="0" w:color="auto"/>
              <w:left w:val="single" w:sz="4" w:space="0" w:color="auto"/>
              <w:bottom w:val="single" w:sz="4" w:space="0" w:color="auto"/>
              <w:right w:val="single" w:sz="4" w:space="0" w:color="auto"/>
            </w:tcBorders>
          </w:tcPr>
          <w:p w14:paraId="307C5742"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2C542C" w14:textId="77777777" w:rsidR="0058615D" w:rsidRPr="00852B86" w:rsidRDefault="0058615D" w:rsidP="000422D1">
            <w:pPr>
              <w:pStyle w:val="TAL"/>
              <w:keepNext w:val="0"/>
              <w:keepLines w:val="0"/>
              <w:widowControl w:val="0"/>
            </w:pPr>
            <w:r w:rsidRPr="00852B86">
              <w:t>1</w:t>
            </w:r>
          </w:p>
        </w:tc>
      </w:tr>
      <w:tr w:rsidR="0058615D" w:rsidRPr="00852B86" w14:paraId="26ED764C"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F19F0C0" w14:textId="7F3E5C27" w:rsidR="0058615D" w:rsidRPr="00852B86" w:rsidRDefault="0058615D" w:rsidP="000422D1">
            <w:pPr>
              <w:pStyle w:val="TAL"/>
              <w:keepNext w:val="0"/>
              <w:keepLines w:val="0"/>
              <w:widowControl w:val="0"/>
            </w:pPr>
            <w:r w:rsidRPr="00852B86">
              <w:t>Active</w:t>
            </w:r>
            <w:r w:rsidR="000422D1" w:rsidRPr="00852B86">
              <w:t xml:space="preserve"> </w:t>
            </w:r>
            <w:r w:rsidRPr="00852B86">
              <w:t>PSCell</w:t>
            </w:r>
          </w:p>
        </w:tc>
        <w:tc>
          <w:tcPr>
            <w:tcW w:w="740" w:type="pct"/>
            <w:tcBorders>
              <w:top w:val="single" w:sz="4" w:space="0" w:color="auto"/>
              <w:left w:val="single" w:sz="4" w:space="0" w:color="auto"/>
              <w:bottom w:val="single" w:sz="4" w:space="0" w:color="auto"/>
              <w:right w:val="single" w:sz="4" w:space="0" w:color="auto"/>
            </w:tcBorders>
          </w:tcPr>
          <w:p w14:paraId="1135D31D"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8F0BF73" w14:textId="525328C7" w:rsidR="0058615D" w:rsidRPr="00852B86" w:rsidRDefault="0058615D" w:rsidP="000422D1">
            <w:pPr>
              <w:pStyle w:val="TAL"/>
              <w:keepNext w:val="0"/>
              <w:keepLines w:val="0"/>
              <w:widowControl w:val="0"/>
            </w:pPr>
            <w:r w:rsidRPr="00852B86">
              <w:t>Cell</w:t>
            </w:r>
            <w:r w:rsidR="000422D1" w:rsidRPr="00852B86">
              <w:t xml:space="preserve"> </w:t>
            </w:r>
            <w:r w:rsidRPr="00852B86">
              <w:t>2</w:t>
            </w:r>
          </w:p>
        </w:tc>
      </w:tr>
      <w:tr w:rsidR="0058615D" w:rsidRPr="00852B86" w14:paraId="5907051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EDFFB13" w14:textId="6BBDB0B9" w:rsidR="0058615D" w:rsidRPr="00852B86" w:rsidRDefault="0058615D" w:rsidP="000422D1">
            <w:pPr>
              <w:pStyle w:val="TAL"/>
              <w:keepNext w:val="0"/>
              <w:keepLines w:val="0"/>
              <w:widowControl w:val="0"/>
            </w:pPr>
            <w:r w:rsidRPr="00852B86">
              <w:t>RF</w:t>
            </w:r>
            <w:r w:rsidR="000422D1" w:rsidRPr="00852B86">
              <w:t xml:space="preserve"> </w:t>
            </w:r>
            <w:r w:rsidRPr="00852B86">
              <w:t>Channel</w:t>
            </w:r>
            <w:r w:rsidR="000422D1" w:rsidRPr="00852B86">
              <w:t xml:space="preserve"> </w:t>
            </w:r>
            <w:r w:rsidRPr="00852B86">
              <w:t>Number</w:t>
            </w:r>
          </w:p>
        </w:tc>
        <w:tc>
          <w:tcPr>
            <w:tcW w:w="740" w:type="pct"/>
            <w:tcBorders>
              <w:top w:val="single" w:sz="4" w:space="0" w:color="auto"/>
              <w:left w:val="single" w:sz="4" w:space="0" w:color="auto"/>
              <w:bottom w:val="single" w:sz="4" w:space="0" w:color="auto"/>
              <w:right w:val="single" w:sz="4" w:space="0" w:color="auto"/>
            </w:tcBorders>
          </w:tcPr>
          <w:p w14:paraId="71B01451"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B08508E" w14:textId="77777777" w:rsidR="0058615D" w:rsidRPr="00852B86" w:rsidRDefault="0058615D" w:rsidP="000422D1">
            <w:pPr>
              <w:pStyle w:val="TAL"/>
              <w:keepNext w:val="0"/>
              <w:keepLines w:val="0"/>
              <w:widowControl w:val="0"/>
            </w:pPr>
            <w:r w:rsidRPr="00852B86">
              <w:t>2</w:t>
            </w:r>
          </w:p>
        </w:tc>
      </w:tr>
      <w:tr w:rsidR="0058615D" w:rsidRPr="00852B86" w14:paraId="5832743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7D5A40D4" w14:textId="7579A744" w:rsidR="0058615D" w:rsidRPr="00852B86" w:rsidRDefault="0058615D" w:rsidP="000422D1">
            <w:pPr>
              <w:pStyle w:val="TAL"/>
              <w:keepNext w:val="0"/>
              <w:keepLines w:val="0"/>
              <w:widowControl w:val="0"/>
            </w:pPr>
            <w:r w:rsidRPr="00852B86">
              <w:t>Duplex</w:t>
            </w:r>
            <w:r w:rsidR="000422D1" w:rsidRPr="00852B86">
              <w:t xml:space="preserve"> </w:t>
            </w:r>
            <w:r w:rsidRPr="00852B86">
              <w:t>mode</w:t>
            </w:r>
          </w:p>
        </w:tc>
        <w:tc>
          <w:tcPr>
            <w:tcW w:w="1105" w:type="pct"/>
            <w:tcBorders>
              <w:top w:val="single" w:sz="4" w:space="0" w:color="auto"/>
              <w:left w:val="single" w:sz="4" w:space="0" w:color="auto"/>
              <w:bottom w:val="single" w:sz="4" w:space="0" w:color="auto"/>
              <w:right w:val="single" w:sz="4" w:space="0" w:color="auto"/>
            </w:tcBorders>
            <w:hideMark/>
          </w:tcPr>
          <w:p w14:paraId="0A75F530" w14:textId="3034616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A4BE2C4"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C47591C" w14:textId="77777777" w:rsidR="0058615D" w:rsidRPr="00852B86" w:rsidRDefault="0058615D" w:rsidP="000422D1">
            <w:pPr>
              <w:pStyle w:val="TAL"/>
              <w:keepNext w:val="0"/>
              <w:keepLines w:val="0"/>
              <w:widowControl w:val="0"/>
            </w:pPr>
            <w:r w:rsidRPr="00852B86">
              <w:t>FDD</w:t>
            </w:r>
          </w:p>
        </w:tc>
      </w:tr>
      <w:tr w:rsidR="0058615D" w:rsidRPr="00852B86" w14:paraId="232E9813"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2A060BB"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DABB31B" w14:textId="3791081D"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F031675"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8165E2" w14:textId="77777777" w:rsidR="0058615D" w:rsidRPr="00852B86" w:rsidRDefault="0058615D" w:rsidP="000422D1">
            <w:pPr>
              <w:pStyle w:val="TAL"/>
              <w:keepNext w:val="0"/>
              <w:keepLines w:val="0"/>
              <w:widowControl w:val="0"/>
            </w:pPr>
            <w:r w:rsidRPr="00852B86">
              <w:t>TDD</w:t>
            </w:r>
          </w:p>
        </w:tc>
      </w:tr>
      <w:tr w:rsidR="0058615D" w:rsidRPr="00852B86" w14:paraId="6C747C44"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4D8CC5E0" w14:textId="26322D38"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2C900C53" w14:textId="06C29AB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2D359FD9"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D421D8C" w14:textId="61D84F79" w:rsidR="0058615D" w:rsidRPr="00852B86" w:rsidRDefault="0058615D" w:rsidP="000422D1">
            <w:pPr>
              <w:pStyle w:val="TAL"/>
              <w:keepNext w:val="0"/>
              <w:keepLines w:val="0"/>
              <w:widowControl w:val="0"/>
            </w:pPr>
            <w:r w:rsidRPr="00852B86">
              <w:t>Not</w:t>
            </w:r>
            <w:r w:rsidR="000422D1" w:rsidRPr="00852B86">
              <w:t xml:space="preserve"> </w:t>
            </w:r>
            <w:r w:rsidRPr="00852B86">
              <w:t>Applicable</w:t>
            </w:r>
          </w:p>
        </w:tc>
      </w:tr>
      <w:tr w:rsidR="0058615D" w:rsidRPr="00852B86" w14:paraId="4977F11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BD0390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0E27E8C2" w14:textId="1C4256B2"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190496"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6D1CB7A" w14:textId="77777777" w:rsidR="0058615D" w:rsidRPr="00852B86" w:rsidRDefault="0058615D" w:rsidP="000422D1">
            <w:pPr>
              <w:pStyle w:val="TAL"/>
              <w:keepNext w:val="0"/>
              <w:keepLines w:val="0"/>
              <w:widowControl w:val="0"/>
            </w:pPr>
            <w:r w:rsidRPr="00852B86">
              <w:t>TDDConf.1.1</w:t>
            </w:r>
          </w:p>
        </w:tc>
      </w:tr>
      <w:tr w:rsidR="0058615D" w:rsidRPr="00852B86" w14:paraId="1AA52F0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969F806"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15CB5C8" w14:textId="005EA96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CB6649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6C3DD1C4" w14:textId="4CA94C73" w:rsidR="0058615D" w:rsidRPr="00852B86" w:rsidRDefault="0058615D" w:rsidP="000422D1">
            <w:pPr>
              <w:pStyle w:val="TAL"/>
              <w:keepNext w:val="0"/>
              <w:keepLines w:val="0"/>
              <w:widowControl w:val="0"/>
            </w:pPr>
            <w:r w:rsidRPr="00852B86">
              <w:t>TDDConf.</w:t>
            </w:r>
            <w:r w:rsidR="000422D1" w:rsidRPr="00852B86">
              <w:t xml:space="preserve"> </w:t>
            </w:r>
            <w:r w:rsidRPr="00852B86">
              <w:t>2.1</w:t>
            </w:r>
          </w:p>
        </w:tc>
      </w:tr>
      <w:tr w:rsidR="0058615D" w:rsidRPr="00852B86" w14:paraId="6D3D5533"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E0A3639" w14:textId="49A54EA2" w:rsidR="0058615D" w:rsidRPr="00852B86" w:rsidRDefault="0058615D" w:rsidP="000422D1">
            <w:pPr>
              <w:pStyle w:val="TAL"/>
              <w:keepNext w:val="0"/>
              <w:keepLines w:val="0"/>
              <w:widowControl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8CF0D42" w14:textId="551F0165"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3A3C940A"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080F3C" w14:textId="77777777" w:rsidR="0058615D" w:rsidRPr="00852B86" w:rsidRDefault="0058615D" w:rsidP="000422D1">
            <w:pPr>
              <w:pStyle w:val="TAL"/>
              <w:keepNext w:val="0"/>
              <w:keepLines w:val="0"/>
              <w:widowControl w:val="0"/>
            </w:pPr>
            <w:r w:rsidRPr="00852B86">
              <w:t>DLBWP.0.1</w:t>
            </w:r>
          </w:p>
        </w:tc>
      </w:tr>
      <w:tr w:rsidR="0058615D" w:rsidRPr="00852B86" w14:paraId="0358ABAA"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64FA6EA6" w14:textId="47CFE2A2" w:rsidR="0058615D" w:rsidRPr="00852B86" w:rsidRDefault="0058615D" w:rsidP="000422D1">
            <w:pPr>
              <w:pStyle w:val="TAL"/>
              <w:keepNext w:val="0"/>
              <w:keepLines w:val="0"/>
              <w:widowControl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673D082" w14:textId="22BF69F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413153E"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B22DBD6" w14:textId="77777777" w:rsidR="0058615D" w:rsidRPr="00852B86" w:rsidRDefault="0058615D" w:rsidP="000422D1">
            <w:pPr>
              <w:pStyle w:val="TAL"/>
              <w:keepNext w:val="0"/>
              <w:keepLines w:val="0"/>
              <w:widowControl w:val="0"/>
            </w:pPr>
            <w:r w:rsidRPr="00852B86">
              <w:t>DLBWP.1.1</w:t>
            </w:r>
          </w:p>
        </w:tc>
      </w:tr>
      <w:tr w:rsidR="0058615D" w:rsidRPr="00852B86" w14:paraId="3E048F2F"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7BBE433D" w14:textId="6C67BD18" w:rsidR="0058615D" w:rsidRPr="00852B86" w:rsidRDefault="0058615D" w:rsidP="000422D1">
            <w:pPr>
              <w:pStyle w:val="TAL"/>
              <w:keepNext w:val="0"/>
              <w:keepLines w:val="0"/>
              <w:widowControl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4D267AFD" w14:textId="1833B226"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8491141"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0627C02F" w14:textId="77777777" w:rsidR="0058615D" w:rsidRPr="00852B86" w:rsidRDefault="0058615D" w:rsidP="000422D1">
            <w:pPr>
              <w:pStyle w:val="TAL"/>
              <w:keepNext w:val="0"/>
              <w:keepLines w:val="0"/>
              <w:widowControl w:val="0"/>
            </w:pPr>
            <w:r w:rsidRPr="00852B86">
              <w:t>ULBWP.0.1</w:t>
            </w:r>
          </w:p>
        </w:tc>
      </w:tr>
      <w:tr w:rsidR="0058615D" w:rsidRPr="00852B86" w14:paraId="2DF8AEC5"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vAlign w:val="center"/>
            <w:hideMark/>
          </w:tcPr>
          <w:p w14:paraId="4FF5DC2F" w14:textId="79D5487E" w:rsidR="0058615D" w:rsidRPr="00852B86" w:rsidRDefault="0058615D" w:rsidP="000422D1">
            <w:pPr>
              <w:pStyle w:val="TAL"/>
              <w:keepNext w:val="0"/>
              <w:keepLines w:val="0"/>
              <w:widowControl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260CD64F" w14:textId="3F470115"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5586695E"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0851EBB" w14:textId="77777777" w:rsidR="0058615D" w:rsidRPr="00852B86" w:rsidRDefault="0058615D" w:rsidP="000422D1">
            <w:pPr>
              <w:pStyle w:val="TAL"/>
              <w:keepNext w:val="0"/>
              <w:keepLines w:val="0"/>
              <w:widowControl w:val="0"/>
            </w:pPr>
            <w:r w:rsidRPr="00852B86">
              <w:t>ULBWP.1.1</w:t>
            </w:r>
          </w:p>
        </w:tc>
      </w:tr>
      <w:tr w:rsidR="00DF57FB" w:rsidRPr="00852B86" w14:paraId="5F0E60E9" w14:textId="77777777" w:rsidTr="002A717D">
        <w:tblPrEx>
          <w:tblCellMar>
            <w:left w:w="108" w:type="dxa"/>
          </w:tblCellMar>
        </w:tblPrEx>
        <w:trPr>
          <w:trHeight w:val="189"/>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81A0241" w14:textId="77777777" w:rsidR="00DF57FB" w:rsidRPr="00852B86" w:rsidRDefault="00DF57FB" w:rsidP="002A717D">
            <w:pPr>
              <w:pStyle w:val="TAL"/>
              <w:keepNext w:val="0"/>
              <w:keepLines w:val="0"/>
              <w:widowControl w:val="0"/>
            </w:pPr>
            <w:r w:rsidRPr="00852B86">
              <w:t>RMSI CORESET Reference Channel</w:t>
            </w:r>
          </w:p>
        </w:tc>
        <w:tc>
          <w:tcPr>
            <w:tcW w:w="1105" w:type="pct"/>
            <w:tcBorders>
              <w:top w:val="single" w:sz="4" w:space="0" w:color="auto"/>
              <w:left w:val="single" w:sz="4" w:space="0" w:color="auto"/>
              <w:bottom w:val="single" w:sz="4" w:space="0" w:color="auto"/>
              <w:right w:val="single" w:sz="4" w:space="0" w:color="auto"/>
            </w:tcBorders>
            <w:hideMark/>
          </w:tcPr>
          <w:p w14:paraId="68D52757" w14:textId="77777777" w:rsidR="00DF57FB" w:rsidRPr="00852B86" w:rsidRDefault="00DF57FB" w:rsidP="002A717D">
            <w:pPr>
              <w:pStyle w:val="TAL"/>
              <w:keepNext w:val="0"/>
              <w:keepLines w:val="0"/>
              <w:widowControl w:val="0"/>
            </w:pPr>
            <w:r w:rsidRPr="00852B86">
              <w:t>Config 1, 4</w:t>
            </w:r>
          </w:p>
        </w:tc>
        <w:tc>
          <w:tcPr>
            <w:tcW w:w="740" w:type="pct"/>
            <w:vMerge w:val="restart"/>
            <w:tcBorders>
              <w:top w:val="single" w:sz="4" w:space="0" w:color="auto"/>
              <w:left w:val="single" w:sz="4" w:space="0" w:color="auto"/>
              <w:bottom w:val="single" w:sz="4" w:space="0" w:color="auto"/>
              <w:right w:val="single" w:sz="4" w:space="0" w:color="auto"/>
            </w:tcBorders>
          </w:tcPr>
          <w:p w14:paraId="5453297E"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56BAE67" w14:textId="77777777" w:rsidR="00DF57FB" w:rsidRPr="00852B86" w:rsidRDefault="00DF57FB" w:rsidP="002A717D">
            <w:pPr>
              <w:pStyle w:val="TAL"/>
              <w:keepNext w:val="0"/>
              <w:keepLines w:val="0"/>
              <w:widowControl w:val="0"/>
            </w:pPr>
            <w:r w:rsidRPr="00852B86">
              <w:t>CR.1.1 FDD</w:t>
            </w:r>
          </w:p>
        </w:tc>
      </w:tr>
      <w:tr w:rsidR="00DF57FB" w:rsidRPr="00852B86" w14:paraId="3A5343DE"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5A8AD06" w14:textId="77777777" w:rsidR="00DF57FB" w:rsidRPr="00852B86"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7302ABF9" w14:textId="77777777" w:rsidR="00DF57FB" w:rsidRPr="00852B86" w:rsidRDefault="00DF57FB" w:rsidP="002A717D">
            <w:pPr>
              <w:pStyle w:val="TAL"/>
              <w:keepNext w:val="0"/>
              <w:keepLines w:val="0"/>
              <w:widowControl w:val="0"/>
            </w:pPr>
            <w:r w:rsidRPr="00852B86">
              <w:t>Config 2, 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88C65C5"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D290936" w14:textId="77777777" w:rsidR="00DF57FB" w:rsidRPr="00852B86" w:rsidRDefault="00DF57FB" w:rsidP="002A717D">
            <w:pPr>
              <w:pStyle w:val="TAL"/>
              <w:keepNext w:val="0"/>
              <w:keepLines w:val="0"/>
              <w:widowControl w:val="0"/>
            </w:pPr>
            <w:r w:rsidRPr="00852B86">
              <w:t>CR.1.1 TDD</w:t>
            </w:r>
          </w:p>
        </w:tc>
      </w:tr>
      <w:tr w:rsidR="00DF57FB" w:rsidRPr="00852B86" w14:paraId="506A1393" w14:textId="77777777" w:rsidTr="00DF57FB">
        <w:tblPrEx>
          <w:tblCellMar>
            <w:left w:w="108" w:type="dxa"/>
          </w:tblCellMar>
        </w:tblPrEx>
        <w:trPr>
          <w:trHeight w:val="189"/>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75F8107" w14:textId="77777777" w:rsidR="00DF57FB" w:rsidRPr="00852B86" w:rsidRDefault="00DF57FB" w:rsidP="002A717D">
            <w:pPr>
              <w:pStyle w:val="TAL"/>
              <w:keepNext w:val="0"/>
              <w:keepLines w:val="0"/>
              <w:widowControl w:val="0"/>
            </w:pPr>
          </w:p>
        </w:tc>
        <w:tc>
          <w:tcPr>
            <w:tcW w:w="1105" w:type="pct"/>
            <w:tcBorders>
              <w:top w:val="single" w:sz="4" w:space="0" w:color="auto"/>
              <w:left w:val="single" w:sz="4" w:space="0" w:color="auto"/>
              <w:bottom w:val="single" w:sz="4" w:space="0" w:color="auto"/>
              <w:right w:val="single" w:sz="4" w:space="0" w:color="auto"/>
            </w:tcBorders>
            <w:hideMark/>
          </w:tcPr>
          <w:p w14:paraId="15E5BA2B" w14:textId="77777777" w:rsidR="00DF57FB" w:rsidRPr="00852B86" w:rsidRDefault="00DF57FB" w:rsidP="002A717D">
            <w:pPr>
              <w:pStyle w:val="TAL"/>
              <w:keepNext w:val="0"/>
              <w:keepLines w:val="0"/>
              <w:widowControl w:val="0"/>
            </w:pPr>
            <w:r w:rsidRPr="00852B86">
              <w:t>Config 3, 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2923C82F" w14:textId="77777777" w:rsidR="00DF57FB" w:rsidRPr="00852B86" w:rsidRDefault="00DF57FB" w:rsidP="002A717D">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C36E44" w14:textId="77777777" w:rsidR="00DF57FB" w:rsidRPr="00852B86" w:rsidRDefault="00DF57FB" w:rsidP="002A717D">
            <w:pPr>
              <w:pStyle w:val="TAL"/>
              <w:keepNext w:val="0"/>
              <w:keepLines w:val="0"/>
              <w:widowControl w:val="0"/>
            </w:pPr>
            <w:r w:rsidRPr="00852B86">
              <w:t>CR.2.1 TDD</w:t>
            </w:r>
          </w:p>
        </w:tc>
      </w:tr>
      <w:tr w:rsidR="0058615D" w:rsidRPr="00852B86" w14:paraId="7DDA3907"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3855964E" w14:textId="4C32545D" w:rsidR="0058615D" w:rsidRPr="00852B86" w:rsidRDefault="00DF57FB" w:rsidP="000422D1">
            <w:pPr>
              <w:pStyle w:val="TAL"/>
              <w:keepNext w:val="0"/>
              <w:keepLines w:val="0"/>
              <w:widowControl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105" w:type="pct"/>
            <w:tcBorders>
              <w:top w:val="single" w:sz="4" w:space="0" w:color="auto"/>
              <w:left w:val="single" w:sz="4" w:space="0" w:color="auto"/>
              <w:bottom w:val="single" w:sz="4" w:space="0" w:color="auto"/>
              <w:right w:val="single" w:sz="4" w:space="0" w:color="auto"/>
            </w:tcBorders>
            <w:hideMark/>
          </w:tcPr>
          <w:p w14:paraId="467406E7" w14:textId="3813078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C399A3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DE2910" w14:textId="49CE3323" w:rsidR="0058615D" w:rsidRPr="00852B86" w:rsidRDefault="0058615D" w:rsidP="000422D1">
            <w:pPr>
              <w:pStyle w:val="TAL"/>
              <w:keepNext w:val="0"/>
              <w:keepLines w:val="0"/>
              <w:widowControl w:val="0"/>
            </w:pPr>
            <w:r w:rsidRPr="00852B86">
              <w:t>CCR.1.1</w:t>
            </w:r>
            <w:r w:rsidR="000422D1" w:rsidRPr="00852B86">
              <w:t xml:space="preserve"> </w:t>
            </w:r>
            <w:r w:rsidRPr="00852B86">
              <w:t>FDD</w:t>
            </w:r>
          </w:p>
        </w:tc>
      </w:tr>
      <w:tr w:rsidR="0058615D" w:rsidRPr="00852B86" w14:paraId="5A568579"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37CAC93D"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9970133" w14:textId="629A8FD7"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115EBC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3102FAA6" w14:textId="6875AADC" w:rsidR="0058615D" w:rsidRPr="00852B86" w:rsidRDefault="0058615D" w:rsidP="000422D1">
            <w:pPr>
              <w:pStyle w:val="TAL"/>
              <w:keepNext w:val="0"/>
              <w:keepLines w:val="0"/>
              <w:widowControl w:val="0"/>
            </w:pPr>
            <w:r w:rsidRPr="00852B86">
              <w:t>CCR.1.1</w:t>
            </w:r>
            <w:r w:rsidR="000422D1" w:rsidRPr="00852B86">
              <w:t xml:space="preserve"> </w:t>
            </w:r>
            <w:r w:rsidRPr="00852B86">
              <w:t>TDD</w:t>
            </w:r>
          </w:p>
        </w:tc>
      </w:tr>
      <w:tr w:rsidR="0058615D" w:rsidRPr="00852B86" w14:paraId="08FF9C97"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44B64A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B6016A8" w14:textId="6DC402AA"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5051FE4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494BC10" w14:textId="0FBADF1E" w:rsidR="0058615D" w:rsidRPr="00852B86" w:rsidRDefault="0058615D" w:rsidP="000422D1">
            <w:pPr>
              <w:pStyle w:val="TAL"/>
              <w:keepNext w:val="0"/>
              <w:keepLines w:val="0"/>
              <w:widowControl w:val="0"/>
            </w:pPr>
            <w:r w:rsidRPr="00852B86">
              <w:t>CCR.2.1</w:t>
            </w:r>
            <w:r w:rsidR="000422D1" w:rsidRPr="00852B86">
              <w:t xml:space="preserve"> </w:t>
            </w:r>
            <w:r w:rsidRPr="00852B86">
              <w:t>TDD</w:t>
            </w:r>
          </w:p>
        </w:tc>
      </w:tr>
      <w:tr w:rsidR="0058615D" w:rsidRPr="00852B86" w14:paraId="1FE8CAFD"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5126FA30" w14:textId="2DC6A532"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5F58D927" w14:textId="2BA03F3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tcPr>
          <w:p w14:paraId="6E8FA59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7CFF4A3" w14:textId="0E2A7297" w:rsidR="0058615D" w:rsidRPr="00852B86" w:rsidRDefault="0058615D" w:rsidP="000422D1">
            <w:pPr>
              <w:pStyle w:val="TAL"/>
              <w:keepNext w:val="0"/>
              <w:keepLines w:val="0"/>
              <w:widowControl w:val="0"/>
            </w:pPr>
            <w:r w:rsidRPr="00852B86">
              <w:t>SSB.1</w:t>
            </w:r>
            <w:r w:rsidR="000422D1" w:rsidRPr="00852B86">
              <w:t xml:space="preserve"> </w:t>
            </w:r>
            <w:r w:rsidRPr="00852B86">
              <w:t>FR1</w:t>
            </w:r>
          </w:p>
        </w:tc>
      </w:tr>
      <w:tr w:rsidR="0058615D" w:rsidRPr="00852B86" w14:paraId="3B27FD02"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0C0011C"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0F767AA" w14:textId="4F2EFAD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E50AC17"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07E6C533" w14:textId="062F6A47" w:rsidR="0058615D" w:rsidRPr="00852B86" w:rsidRDefault="0058615D" w:rsidP="000422D1">
            <w:pPr>
              <w:pStyle w:val="TAL"/>
              <w:keepNext w:val="0"/>
              <w:keepLines w:val="0"/>
              <w:widowControl w:val="0"/>
            </w:pPr>
            <w:r w:rsidRPr="00852B86">
              <w:t>SSB.1</w:t>
            </w:r>
            <w:r w:rsidR="000422D1" w:rsidRPr="00852B86">
              <w:t xml:space="preserve"> </w:t>
            </w:r>
            <w:r w:rsidRPr="00852B86">
              <w:t>FR1</w:t>
            </w:r>
          </w:p>
        </w:tc>
      </w:tr>
      <w:tr w:rsidR="0058615D" w:rsidRPr="00852B86" w14:paraId="12C12EF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08221A8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1F5FAC78" w14:textId="25EB09AC"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346836C2"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1D098F0A" w14:textId="357259F0" w:rsidR="0058615D" w:rsidRPr="00852B86" w:rsidRDefault="0058615D" w:rsidP="000422D1">
            <w:pPr>
              <w:pStyle w:val="TAL"/>
              <w:keepNext w:val="0"/>
              <w:keepLines w:val="0"/>
              <w:widowControl w:val="0"/>
            </w:pPr>
            <w:r w:rsidRPr="00852B86">
              <w:t>SSB.2</w:t>
            </w:r>
            <w:r w:rsidR="000422D1" w:rsidRPr="00852B86">
              <w:t xml:space="preserve"> </w:t>
            </w:r>
            <w:r w:rsidRPr="00852B86">
              <w:t>FR1</w:t>
            </w:r>
          </w:p>
        </w:tc>
      </w:tr>
      <w:tr w:rsidR="0058615D" w:rsidRPr="00852B86" w14:paraId="745963A0"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18330296" w14:textId="03B45313"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77F6F3F4" w14:textId="6D8D65D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740" w:type="pct"/>
            <w:vMerge w:val="restart"/>
            <w:tcBorders>
              <w:top w:val="single" w:sz="4" w:space="0" w:color="auto"/>
              <w:left w:val="single" w:sz="4" w:space="0" w:color="auto"/>
              <w:bottom w:val="single" w:sz="4" w:space="0" w:color="auto"/>
              <w:right w:val="single" w:sz="4" w:space="0" w:color="auto"/>
            </w:tcBorders>
          </w:tcPr>
          <w:p w14:paraId="57F9D213"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5FCF540" w14:textId="77777777" w:rsidR="0058615D" w:rsidRPr="00852B86" w:rsidRDefault="0058615D" w:rsidP="000422D1">
            <w:pPr>
              <w:pStyle w:val="TAL"/>
              <w:keepNext w:val="0"/>
              <w:keepLines w:val="0"/>
              <w:widowControl w:val="0"/>
            </w:pPr>
            <w:r w:rsidRPr="00852B86">
              <w:t>SMTC.1</w:t>
            </w:r>
          </w:p>
        </w:tc>
      </w:tr>
      <w:tr w:rsidR="0058615D" w:rsidRPr="00852B86" w14:paraId="14C9578F"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244FE6FD"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285D471C" w14:textId="480057DD"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D7DD6CA"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7FA5C025" w14:textId="77777777" w:rsidR="0058615D" w:rsidRPr="00852B86" w:rsidRDefault="0058615D" w:rsidP="000422D1">
            <w:pPr>
              <w:pStyle w:val="TAL"/>
              <w:keepNext w:val="0"/>
              <w:keepLines w:val="0"/>
              <w:widowControl w:val="0"/>
            </w:pPr>
            <w:r w:rsidRPr="00852B86">
              <w:t>SMTC.1</w:t>
            </w:r>
          </w:p>
        </w:tc>
      </w:tr>
      <w:tr w:rsidR="0058615D" w:rsidRPr="00852B86" w14:paraId="43324591" w14:textId="77777777" w:rsidTr="000422D1">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0B30D634" w14:textId="4A591E8B"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105" w:type="pct"/>
            <w:tcBorders>
              <w:top w:val="single" w:sz="4" w:space="0" w:color="auto"/>
              <w:left w:val="single" w:sz="4" w:space="0" w:color="auto"/>
              <w:bottom w:val="single" w:sz="4" w:space="0" w:color="auto"/>
              <w:right w:val="single" w:sz="4" w:space="0" w:color="auto"/>
            </w:tcBorders>
            <w:hideMark/>
          </w:tcPr>
          <w:p w14:paraId="6B9646C7" w14:textId="30B271D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740" w:type="pct"/>
            <w:vMerge w:val="restart"/>
            <w:tcBorders>
              <w:top w:val="single" w:sz="4" w:space="0" w:color="auto"/>
              <w:left w:val="single" w:sz="4" w:space="0" w:color="auto"/>
              <w:bottom w:val="single" w:sz="4" w:space="0" w:color="auto"/>
              <w:right w:val="single" w:sz="4" w:space="0" w:color="auto"/>
            </w:tcBorders>
          </w:tcPr>
          <w:p w14:paraId="7F2641D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9B8D78D" w14:textId="024812B1" w:rsidR="0058615D" w:rsidRPr="00852B86" w:rsidRDefault="0058615D" w:rsidP="000422D1">
            <w:pPr>
              <w:pStyle w:val="TAL"/>
              <w:keepNext w:val="0"/>
              <w:keepLines w:val="0"/>
              <w:widowControl w:val="0"/>
            </w:pPr>
            <w:r w:rsidRPr="00852B86">
              <w:t>15</w:t>
            </w:r>
            <w:r w:rsidR="000422D1" w:rsidRPr="00852B86">
              <w:t xml:space="preserve"> </w:t>
            </w:r>
            <w:r w:rsidRPr="00852B86">
              <w:t>KHz</w:t>
            </w:r>
          </w:p>
        </w:tc>
      </w:tr>
      <w:tr w:rsidR="0058615D" w:rsidRPr="00852B86" w14:paraId="3DB38BB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AA3A39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2C6CDFC" w14:textId="13201F28"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4FD9345B" w14:textId="77777777" w:rsidR="0058615D" w:rsidRPr="00852B86" w:rsidRDefault="0058615D" w:rsidP="000422D1">
            <w:pPr>
              <w:overflowPunct/>
              <w:autoSpaceDE/>
              <w:autoSpaceDN/>
              <w:adjustRightInd/>
              <w:spacing w:after="0"/>
              <w:rPr>
                <w:rFonts w:ascii="Arial" w:hAnsi="Arial"/>
                <w:sz w:val="18"/>
              </w:rPr>
            </w:pPr>
          </w:p>
        </w:tc>
        <w:tc>
          <w:tcPr>
            <w:tcW w:w="1740" w:type="pct"/>
            <w:tcBorders>
              <w:top w:val="single" w:sz="4" w:space="0" w:color="auto"/>
              <w:left w:val="single" w:sz="4" w:space="0" w:color="auto"/>
              <w:bottom w:val="single" w:sz="4" w:space="0" w:color="auto"/>
              <w:right w:val="single" w:sz="4" w:space="0" w:color="auto"/>
            </w:tcBorders>
            <w:hideMark/>
          </w:tcPr>
          <w:p w14:paraId="5ABA71FB" w14:textId="1339C115" w:rsidR="0058615D" w:rsidRPr="00852B86" w:rsidRDefault="0058615D" w:rsidP="000422D1">
            <w:pPr>
              <w:pStyle w:val="TAL"/>
              <w:keepNext w:val="0"/>
              <w:keepLines w:val="0"/>
              <w:widowControl w:val="0"/>
            </w:pPr>
            <w:r w:rsidRPr="00852B86">
              <w:t>30</w:t>
            </w:r>
            <w:r w:rsidR="000422D1" w:rsidRPr="00852B86">
              <w:t xml:space="preserve"> </w:t>
            </w:r>
            <w:r w:rsidRPr="00852B86">
              <w:t>KHz</w:t>
            </w:r>
          </w:p>
        </w:tc>
      </w:tr>
      <w:tr w:rsidR="0058615D" w:rsidRPr="00852B86" w14:paraId="34BA81EC"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hideMark/>
          </w:tcPr>
          <w:p w14:paraId="2C04BE88" w14:textId="07148202"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105" w:type="pct"/>
            <w:tcBorders>
              <w:top w:val="single" w:sz="4" w:space="0" w:color="auto"/>
              <w:left w:val="single" w:sz="4" w:space="0" w:color="auto"/>
              <w:bottom w:val="single" w:sz="4" w:space="0" w:color="auto"/>
              <w:right w:val="single" w:sz="4" w:space="0" w:color="auto"/>
            </w:tcBorders>
            <w:hideMark/>
          </w:tcPr>
          <w:p w14:paraId="4D0E3E53" w14:textId="42F71C9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tcBorders>
              <w:top w:val="single" w:sz="4" w:space="0" w:color="auto"/>
              <w:left w:val="single" w:sz="4" w:space="0" w:color="auto"/>
              <w:bottom w:val="single" w:sz="4" w:space="0" w:color="auto"/>
              <w:right w:val="single" w:sz="4" w:space="0" w:color="auto"/>
            </w:tcBorders>
          </w:tcPr>
          <w:p w14:paraId="3679C49A"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7878289A" w14:textId="04F6C47A" w:rsidR="0058615D" w:rsidRPr="00852B86" w:rsidRDefault="0058615D" w:rsidP="000422D1">
            <w:pPr>
              <w:pStyle w:val="TAL"/>
              <w:keepNext w:val="0"/>
              <w:keepLines w:val="0"/>
              <w:widowControl w:val="0"/>
            </w:pPr>
            <w:r w:rsidRPr="00852B86">
              <w:t>TRS.1.1</w:t>
            </w:r>
            <w:r w:rsidR="000422D1" w:rsidRPr="00852B86">
              <w:t xml:space="preserve"> </w:t>
            </w:r>
            <w:r w:rsidRPr="00852B86">
              <w:t>FDD</w:t>
            </w:r>
          </w:p>
        </w:tc>
      </w:tr>
      <w:tr w:rsidR="0058615D" w:rsidRPr="00852B86" w14:paraId="0B72AA2C"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2171CD0"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7BB94ED8" w14:textId="703789C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tcBorders>
              <w:top w:val="single" w:sz="4" w:space="0" w:color="auto"/>
              <w:left w:val="single" w:sz="4" w:space="0" w:color="auto"/>
              <w:bottom w:val="single" w:sz="4" w:space="0" w:color="auto"/>
              <w:right w:val="single" w:sz="4" w:space="0" w:color="auto"/>
            </w:tcBorders>
          </w:tcPr>
          <w:p w14:paraId="0F12BB45"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A6F0D9" w14:textId="00CE53A2" w:rsidR="0058615D" w:rsidRPr="00852B86" w:rsidRDefault="0058615D" w:rsidP="000422D1">
            <w:pPr>
              <w:pStyle w:val="TAL"/>
              <w:keepNext w:val="0"/>
              <w:keepLines w:val="0"/>
              <w:widowControl w:val="0"/>
            </w:pPr>
            <w:r w:rsidRPr="00852B86">
              <w:t>TRS.1.1</w:t>
            </w:r>
            <w:r w:rsidR="000422D1" w:rsidRPr="00852B86">
              <w:t xml:space="preserve"> </w:t>
            </w:r>
            <w:r w:rsidRPr="00852B86">
              <w:t>TDD</w:t>
            </w:r>
          </w:p>
        </w:tc>
      </w:tr>
      <w:tr w:rsidR="0058615D" w:rsidRPr="00852B86" w14:paraId="06B2450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48F71EB2"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4B615BCB" w14:textId="6F3C8E01"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710B5F5F"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C56BD8A" w14:textId="5D6255B4" w:rsidR="0058615D" w:rsidRPr="00852B86" w:rsidRDefault="0058615D" w:rsidP="000422D1">
            <w:pPr>
              <w:pStyle w:val="TAL"/>
              <w:keepNext w:val="0"/>
              <w:keepLines w:val="0"/>
              <w:widowControl w:val="0"/>
            </w:pPr>
            <w:r w:rsidRPr="00852B86">
              <w:t>TRS.1.2</w:t>
            </w:r>
            <w:r w:rsidR="000422D1" w:rsidRPr="00852B86">
              <w:t xml:space="preserve"> </w:t>
            </w:r>
            <w:r w:rsidRPr="00852B86">
              <w:t>TDD</w:t>
            </w:r>
          </w:p>
        </w:tc>
      </w:tr>
      <w:tr w:rsidR="0058615D" w:rsidRPr="00852B86" w14:paraId="3BA71AA8" w14:textId="77777777" w:rsidTr="00DF57FB">
        <w:trPr>
          <w:jc w:val="center"/>
        </w:trPr>
        <w:tc>
          <w:tcPr>
            <w:tcW w:w="1415"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000FEF79" w14:textId="241AF8C1"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LM</w:t>
            </w:r>
          </w:p>
        </w:tc>
        <w:tc>
          <w:tcPr>
            <w:tcW w:w="1105" w:type="pct"/>
            <w:tcBorders>
              <w:top w:val="single" w:sz="4" w:space="0" w:color="auto"/>
              <w:left w:val="single" w:sz="4" w:space="0" w:color="auto"/>
              <w:bottom w:val="single" w:sz="4" w:space="0" w:color="auto"/>
              <w:right w:val="single" w:sz="4" w:space="0" w:color="auto"/>
            </w:tcBorders>
            <w:hideMark/>
          </w:tcPr>
          <w:p w14:paraId="7E62B012" w14:textId="3E8C074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740" w:type="pct"/>
            <w:tcBorders>
              <w:top w:val="single" w:sz="4" w:space="0" w:color="auto"/>
              <w:left w:val="single" w:sz="4" w:space="0" w:color="auto"/>
              <w:bottom w:val="single" w:sz="4" w:space="0" w:color="auto"/>
              <w:right w:val="single" w:sz="4" w:space="0" w:color="auto"/>
            </w:tcBorders>
          </w:tcPr>
          <w:p w14:paraId="2B09AECF"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2D83FDA9" w14:textId="5AAC976C"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53B9062E"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14B665D7"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46DB589" w14:textId="7F24638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740" w:type="pct"/>
            <w:tcBorders>
              <w:top w:val="single" w:sz="4" w:space="0" w:color="auto"/>
              <w:left w:val="single" w:sz="4" w:space="0" w:color="auto"/>
              <w:bottom w:val="single" w:sz="4" w:space="0" w:color="auto"/>
              <w:right w:val="single" w:sz="4" w:space="0" w:color="auto"/>
            </w:tcBorders>
          </w:tcPr>
          <w:p w14:paraId="6FDA06BC"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1A413C75" w14:textId="05DEE0B4"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0DCED084" w14:textId="77777777" w:rsidTr="00DF57FB">
        <w:trPr>
          <w:jc w:val="center"/>
        </w:trPr>
        <w:tc>
          <w:tcPr>
            <w:tcW w:w="1415" w:type="pct"/>
            <w:gridSpan w:val="3"/>
            <w:vMerge/>
            <w:tcBorders>
              <w:top w:val="single" w:sz="4" w:space="0" w:color="auto"/>
              <w:left w:val="single" w:sz="4" w:space="0" w:color="auto"/>
              <w:bottom w:val="single" w:sz="4" w:space="0" w:color="auto"/>
              <w:right w:val="single" w:sz="4" w:space="0" w:color="auto"/>
            </w:tcBorders>
            <w:vAlign w:val="center"/>
            <w:hideMark/>
          </w:tcPr>
          <w:p w14:paraId="7C2EFCF5" w14:textId="77777777" w:rsidR="0058615D" w:rsidRPr="00852B86" w:rsidRDefault="0058615D" w:rsidP="000422D1">
            <w:pPr>
              <w:overflowPunct/>
              <w:autoSpaceDE/>
              <w:autoSpaceDN/>
              <w:adjustRightInd/>
              <w:spacing w:after="0"/>
              <w:rPr>
                <w:rFonts w:ascii="Arial" w:hAnsi="Arial"/>
                <w:sz w:val="18"/>
              </w:rPr>
            </w:pPr>
          </w:p>
        </w:tc>
        <w:tc>
          <w:tcPr>
            <w:tcW w:w="1105" w:type="pct"/>
            <w:tcBorders>
              <w:top w:val="single" w:sz="4" w:space="0" w:color="auto"/>
              <w:left w:val="single" w:sz="4" w:space="0" w:color="auto"/>
              <w:bottom w:val="single" w:sz="4" w:space="0" w:color="auto"/>
              <w:right w:val="single" w:sz="4" w:space="0" w:color="auto"/>
            </w:tcBorders>
            <w:hideMark/>
          </w:tcPr>
          <w:p w14:paraId="31AB3293" w14:textId="2FABDAF6"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740" w:type="pct"/>
            <w:tcBorders>
              <w:top w:val="single" w:sz="4" w:space="0" w:color="auto"/>
              <w:left w:val="single" w:sz="4" w:space="0" w:color="auto"/>
              <w:bottom w:val="single" w:sz="4" w:space="0" w:color="auto"/>
              <w:right w:val="single" w:sz="4" w:space="0" w:color="auto"/>
            </w:tcBorders>
          </w:tcPr>
          <w:p w14:paraId="0FBFF6B7"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52687EA1" w14:textId="338C65E3" w:rsidR="0058615D" w:rsidRPr="00852B86" w:rsidRDefault="0058615D" w:rsidP="000422D1">
            <w:pPr>
              <w:pStyle w:val="TAL"/>
              <w:keepNext w:val="0"/>
              <w:keepLines w:val="0"/>
              <w:widowControl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1E622690" w14:textId="77777777" w:rsidTr="00DF57FB">
        <w:trPr>
          <w:jc w:val="center"/>
        </w:trPr>
        <w:tc>
          <w:tcPr>
            <w:tcW w:w="1415" w:type="pct"/>
            <w:gridSpan w:val="3"/>
            <w:tcBorders>
              <w:top w:val="single" w:sz="4" w:space="0" w:color="auto"/>
              <w:left w:val="single" w:sz="4" w:space="0" w:color="auto"/>
              <w:bottom w:val="single" w:sz="4" w:space="0" w:color="auto"/>
              <w:right w:val="single" w:sz="4" w:space="0" w:color="auto"/>
            </w:tcBorders>
            <w:hideMark/>
          </w:tcPr>
          <w:p w14:paraId="52220C41" w14:textId="09E805DE" w:rsidR="0058615D" w:rsidRPr="00852B86" w:rsidRDefault="0058615D" w:rsidP="000422D1">
            <w:pPr>
              <w:pStyle w:val="TAL"/>
              <w:keepNext w:val="0"/>
              <w:keepLines w:val="0"/>
              <w:widowControl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1105" w:type="pct"/>
            <w:tcBorders>
              <w:top w:val="single" w:sz="4" w:space="0" w:color="auto"/>
              <w:left w:val="single" w:sz="4" w:space="0" w:color="auto"/>
              <w:bottom w:val="single" w:sz="4" w:space="0" w:color="auto"/>
              <w:right w:val="single" w:sz="4" w:space="0" w:color="auto"/>
            </w:tcBorders>
          </w:tcPr>
          <w:p w14:paraId="7F3CEB35" w14:textId="77777777" w:rsidR="0058615D" w:rsidRPr="00852B86" w:rsidRDefault="0058615D" w:rsidP="000422D1">
            <w:pPr>
              <w:pStyle w:val="TAL"/>
              <w:keepNext w:val="0"/>
              <w:keepLines w:val="0"/>
              <w:widowControl w:val="0"/>
            </w:pPr>
          </w:p>
        </w:tc>
        <w:tc>
          <w:tcPr>
            <w:tcW w:w="740" w:type="pct"/>
            <w:tcBorders>
              <w:top w:val="single" w:sz="4" w:space="0" w:color="auto"/>
              <w:left w:val="single" w:sz="4" w:space="0" w:color="auto"/>
              <w:bottom w:val="single" w:sz="4" w:space="0" w:color="auto"/>
              <w:right w:val="single" w:sz="4" w:space="0" w:color="auto"/>
            </w:tcBorders>
            <w:vAlign w:val="center"/>
          </w:tcPr>
          <w:p w14:paraId="5F184909" w14:textId="77777777" w:rsidR="0058615D" w:rsidRPr="00852B86" w:rsidRDefault="0058615D" w:rsidP="000422D1">
            <w:pPr>
              <w:pStyle w:val="TAL"/>
              <w:keepNext w:val="0"/>
              <w:keepLines w:val="0"/>
              <w:widowControl w:val="0"/>
            </w:pPr>
          </w:p>
        </w:tc>
        <w:tc>
          <w:tcPr>
            <w:tcW w:w="1740" w:type="pct"/>
            <w:tcBorders>
              <w:top w:val="single" w:sz="4" w:space="0" w:color="auto"/>
              <w:left w:val="single" w:sz="4" w:space="0" w:color="auto"/>
              <w:bottom w:val="single" w:sz="4" w:space="0" w:color="auto"/>
              <w:right w:val="single" w:sz="4" w:space="0" w:color="auto"/>
            </w:tcBorders>
            <w:hideMark/>
          </w:tcPr>
          <w:p w14:paraId="41B6D6FB" w14:textId="77777777" w:rsidR="0058615D" w:rsidRPr="00852B86" w:rsidRDefault="0058615D" w:rsidP="000422D1">
            <w:pPr>
              <w:pStyle w:val="TAL"/>
              <w:keepNext w:val="0"/>
              <w:keepLines w:val="0"/>
              <w:widowControl w:val="0"/>
            </w:pPr>
            <w:r w:rsidRPr="00852B86">
              <w:t>TCI.State.2</w:t>
            </w:r>
          </w:p>
        </w:tc>
      </w:tr>
      <w:tr w:rsidR="0058615D" w:rsidRPr="00852B86" w14:paraId="2654A46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366E31D0" w14:textId="1B0A26F5"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740" w:type="pct"/>
            <w:tcBorders>
              <w:top w:val="single" w:sz="4" w:space="0" w:color="auto"/>
              <w:left w:val="single" w:sz="4" w:space="0" w:color="auto"/>
              <w:bottom w:val="single" w:sz="4" w:space="0" w:color="auto"/>
              <w:right w:val="single" w:sz="4" w:space="0" w:color="auto"/>
            </w:tcBorders>
          </w:tcPr>
          <w:p w14:paraId="3C79C7B0"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6EE7D96" w14:textId="77777777" w:rsidR="0058615D" w:rsidRPr="00852B86" w:rsidRDefault="0058615D" w:rsidP="000422D1">
            <w:pPr>
              <w:pStyle w:val="TAL"/>
              <w:keepNext w:val="0"/>
              <w:keepLines w:val="0"/>
            </w:pPr>
            <w:r w:rsidRPr="00852B86">
              <w:t>OP.1</w:t>
            </w:r>
          </w:p>
        </w:tc>
      </w:tr>
      <w:tr w:rsidR="0058615D" w:rsidRPr="00852B86" w14:paraId="3197EE4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833029E" w14:textId="63FFE1EC" w:rsidR="0058615D" w:rsidRPr="00852B86" w:rsidRDefault="0058615D" w:rsidP="000422D1">
            <w:pPr>
              <w:pStyle w:val="TAL"/>
              <w:keepNext w:val="0"/>
              <w:keepLines w:val="0"/>
            </w:pPr>
            <w:r w:rsidRPr="00852B86">
              <w:t>CP</w:t>
            </w:r>
            <w:r w:rsidR="000422D1" w:rsidRPr="00852B86">
              <w:t xml:space="preserve"> </w:t>
            </w:r>
            <w:r w:rsidRPr="00852B86">
              <w:t>length</w:t>
            </w:r>
            <w:r w:rsidRPr="00852B86">
              <w:tab/>
            </w:r>
          </w:p>
        </w:tc>
        <w:tc>
          <w:tcPr>
            <w:tcW w:w="740" w:type="pct"/>
            <w:tcBorders>
              <w:top w:val="single" w:sz="4" w:space="0" w:color="auto"/>
              <w:left w:val="single" w:sz="4" w:space="0" w:color="auto"/>
              <w:bottom w:val="single" w:sz="4" w:space="0" w:color="auto"/>
              <w:right w:val="single" w:sz="4" w:space="0" w:color="auto"/>
            </w:tcBorders>
          </w:tcPr>
          <w:p w14:paraId="77F83805"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088A02BE" w14:textId="77777777" w:rsidR="0058615D" w:rsidRPr="00852B86" w:rsidRDefault="0058615D" w:rsidP="000422D1">
            <w:pPr>
              <w:pStyle w:val="TAL"/>
              <w:keepNext w:val="0"/>
              <w:keepLines w:val="0"/>
            </w:pPr>
            <w:r w:rsidRPr="00852B86">
              <w:t>Normal</w:t>
            </w:r>
          </w:p>
        </w:tc>
      </w:tr>
      <w:tr w:rsidR="0058615D" w:rsidRPr="00852B86" w14:paraId="7C6C7B92"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2C9D80B9" w14:textId="1154ACED"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740" w:type="pct"/>
            <w:tcBorders>
              <w:top w:val="single" w:sz="4" w:space="0" w:color="auto"/>
              <w:left w:val="single" w:sz="4" w:space="0" w:color="auto"/>
              <w:bottom w:val="single" w:sz="4" w:space="0" w:color="auto"/>
              <w:right w:val="single" w:sz="4" w:space="0" w:color="auto"/>
            </w:tcBorders>
          </w:tcPr>
          <w:p w14:paraId="31600C01"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CB95130" w14:textId="17F70CAE" w:rsidR="0058615D" w:rsidRPr="00852B86" w:rsidRDefault="0058615D" w:rsidP="000422D1">
            <w:pPr>
              <w:pStyle w:val="TAL"/>
              <w:keepNext w:val="0"/>
              <w:keepLines w:val="0"/>
            </w:pPr>
            <w:r w:rsidRPr="00852B86">
              <w:t>2x2</w:t>
            </w:r>
            <w:r w:rsidR="000422D1" w:rsidRPr="00852B86">
              <w:t xml:space="preserve"> </w:t>
            </w:r>
            <w:r w:rsidRPr="00852B86">
              <w:t>Low</w:t>
            </w:r>
          </w:p>
        </w:tc>
      </w:tr>
      <w:tr w:rsidR="0058615D" w:rsidRPr="00852B86" w14:paraId="75899305"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68CD87C6" w14:textId="10CEA0A8" w:rsidR="0058615D" w:rsidRPr="00852B86" w:rsidRDefault="0058615D" w:rsidP="00216238">
            <w:pPr>
              <w:pStyle w:val="TAL"/>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2FDE9AF6" w14:textId="35C069ED" w:rsidR="0058615D" w:rsidRPr="00852B86" w:rsidRDefault="0058615D" w:rsidP="00216238">
            <w:pPr>
              <w:pStyle w:val="TAL"/>
              <w:keepLines w:val="0"/>
            </w:pPr>
            <w:r w:rsidRPr="00852B86">
              <w:t>DCI</w:t>
            </w:r>
            <w:r w:rsidR="000422D1" w:rsidRPr="00852B86">
              <w:t xml:space="preserve"> </w:t>
            </w:r>
            <w:r w:rsidRPr="00852B86">
              <w:t>format</w:t>
            </w:r>
          </w:p>
        </w:tc>
        <w:tc>
          <w:tcPr>
            <w:tcW w:w="740" w:type="pct"/>
            <w:tcBorders>
              <w:top w:val="single" w:sz="4" w:space="0" w:color="auto"/>
              <w:left w:val="single" w:sz="4" w:space="0" w:color="auto"/>
              <w:bottom w:val="single" w:sz="4" w:space="0" w:color="auto"/>
              <w:right w:val="single" w:sz="4" w:space="0" w:color="auto"/>
            </w:tcBorders>
          </w:tcPr>
          <w:p w14:paraId="09EB95A7" w14:textId="77777777" w:rsidR="0058615D" w:rsidRPr="00852B86"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2DD8E9AE" w14:textId="77777777" w:rsidR="0058615D" w:rsidRPr="00852B86" w:rsidRDefault="0058615D" w:rsidP="00216238">
            <w:pPr>
              <w:pStyle w:val="TAL"/>
              <w:keepLines w:val="0"/>
            </w:pPr>
            <w:r w:rsidRPr="00852B86">
              <w:t>1-0</w:t>
            </w:r>
          </w:p>
        </w:tc>
      </w:tr>
      <w:tr w:rsidR="0058615D" w:rsidRPr="00852B86" w14:paraId="774D8407"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9DA2CB7"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1F232BD" w14:textId="255F2317" w:rsidR="0058615D" w:rsidRPr="00852B86" w:rsidRDefault="0058615D" w:rsidP="00216238">
            <w:pPr>
              <w:pStyle w:val="TAL"/>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740" w:type="pct"/>
            <w:tcBorders>
              <w:top w:val="single" w:sz="4" w:space="0" w:color="auto"/>
              <w:left w:val="single" w:sz="4" w:space="0" w:color="auto"/>
              <w:bottom w:val="single" w:sz="4" w:space="0" w:color="auto"/>
              <w:right w:val="single" w:sz="4" w:space="0" w:color="auto"/>
            </w:tcBorders>
          </w:tcPr>
          <w:p w14:paraId="4391305C" w14:textId="77777777" w:rsidR="0058615D" w:rsidRPr="00852B86" w:rsidRDefault="0058615D" w:rsidP="00216238">
            <w:pPr>
              <w:pStyle w:val="TAL"/>
              <w:keepLines w:val="0"/>
            </w:pPr>
          </w:p>
        </w:tc>
        <w:tc>
          <w:tcPr>
            <w:tcW w:w="1740" w:type="pct"/>
            <w:tcBorders>
              <w:top w:val="single" w:sz="4" w:space="0" w:color="auto"/>
              <w:left w:val="single" w:sz="4" w:space="0" w:color="auto"/>
              <w:bottom w:val="single" w:sz="4" w:space="0" w:color="auto"/>
              <w:right w:val="single" w:sz="4" w:space="0" w:color="auto"/>
            </w:tcBorders>
            <w:hideMark/>
          </w:tcPr>
          <w:p w14:paraId="33F92001" w14:textId="77777777" w:rsidR="0058615D" w:rsidRPr="00852B86" w:rsidRDefault="0058615D" w:rsidP="00216238">
            <w:pPr>
              <w:pStyle w:val="TAL"/>
              <w:keepLines w:val="0"/>
            </w:pPr>
            <w:r w:rsidRPr="00852B86">
              <w:t>2</w:t>
            </w:r>
          </w:p>
        </w:tc>
      </w:tr>
      <w:tr w:rsidR="0058615D" w:rsidRPr="00852B86" w14:paraId="07E43AC6"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3CEED30"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646E32F6" w14:textId="440B5AAC" w:rsidR="0058615D" w:rsidRPr="00852B86" w:rsidRDefault="0058615D" w:rsidP="00216238">
            <w:pPr>
              <w:pStyle w:val="TAL"/>
              <w:keepLines w:val="0"/>
            </w:pPr>
            <w:r w:rsidRPr="00852B86">
              <w:t>Aggregation</w:t>
            </w:r>
            <w:r w:rsidR="000422D1" w:rsidRPr="00852B86">
              <w:t xml:space="preserve"> </w:t>
            </w:r>
            <w:r w:rsidRPr="00852B86">
              <w:t>leve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72A5F030" w14:textId="77777777" w:rsidR="0058615D" w:rsidRPr="00852B86" w:rsidRDefault="0058615D" w:rsidP="00216238">
            <w:pPr>
              <w:pStyle w:val="TAL"/>
              <w:keepLines w:val="0"/>
            </w:pPr>
            <w:r w:rsidRPr="00852B86">
              <w:t>CCE</w:t>
            </w:r>
          </w:p>
        </w:tc>
        <w:tc>
          <w:tcPr>
            <w:tcW w:w="1740" w:type="pct"/>
            <w:tcBorders>
              <w:top w:val="single" w:sz="4" w:space="0" w:color="auto"/>
              <w:left w:val="single" w:sz="4" w:space="0" w:color="auto"/>
              <w:bottom w:val="single" w:sz="4" w:space="0" w:color="auto"/>
              <w:right w:val="single" w:sz="4" w:space="0" w:color="auto"/>
            </w:tcBorders>
            <w:hideMark/>
          </w:tcPr>
          <w:p w14:paraId="62FC660F" w14:textId="77777777" w:rsidR="0058615D" w:rsidRPr="00852B86" w:rsidRDefault="0058615D" w:rsidP="00216238">
            <w:pPr>
              <w:pStyle w:val="TAL"/>
              <w:keepLines w:val="0"/>
            </w:pPr>
            <w:r w:rsidRPr="00852B86">
              <w:t>8</w:t>
            </w:r>
          </w:p>
        </w:tc>
      </w:tr>
      <w:tr w:rsidR="0058615D" w:rsidRPr="00852B86" w14:paraId="3E96A043"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59AF71EE" w14:textId="77777777" w:rsidR="0058615D" w:rsidRPr="00852B86" w:rsidRDefault="0058615D" w:rsidP="00216238">
            <w:pPr>
              <w:keepNext/>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AB2938C" w14:textId="24549B93" w:rsidR="0058615D" w:rsidRPr="00852B86" w:rsidRDefault="0058615D" w:rsidP="00216238">
            <w:pPr>
              <w:pStyle w:val="TAL"/>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6FD344C3" w14:textId="77777777" w:rsidR="0058615D" w:rsidRPr="00852B86" w:rsidRDefault="0058615D" w:rsidP="00216238">
            <w:pPr>
              <w:pStyle w:val="TAL"/>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1701E40E" w14:textId="77777777" w:rsidR="0058615D" w:rsidRPr="00852B86" w:rsidRDefault="0058615D" w:rsidP="00216238">
            <w:pPr>
              <w:pStyle w:val="TAL"/>
              <w:keepLines w:val="0"/>
            </w:pPr>
            <w:r w:rsidRPr="00852B86">
              <w:t>4</w:t>
            </w:r>
          </w:p>
        </w:tc>
      </w:tr>
      <w:tr w:rsidR="0058615D" w:rsidRPr="00852B86" w14:paraId="7CFF4EB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38F0681"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10F94660" w14:textId="5F933A5D" w:rsidR="0058615D" w:rsidRPr="00852B86" w:rsidRDefault="0058615D" w:rsidP="000422D1">
            <w:pPr>
              <w:pStyle w:val="TAL"/>
              <w:keepNext w:val="0"/>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DMRS</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460D9D9A" w14:textId="77777777" w:rsidR="0058615D" w:rsidRPr="00852B86" w:rsidRDefault="0058615D" w:rsidP="000422D1">
            <w:pPr>
              <w:pStyle w:val="TAL"/>
              <w:keepNext w:val="0"/>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1363F6CA" w14:textId="77777777" w:rsidR="0058615D" w:rsidRPr="00852B86" w:rsidRDefault="0058615D" w:rsidP="000422D1">
            <w:pPr>
              <w:pStyle w:val="TAL"/>
              <w:keepNext w:val="0"/>
              <w:keepLines w:val="0"/>
            </w:pPr>
            <w:r w:rsidRPr="00852B86">
              <w:t>4</w:t>
            </w:r>
          </w:p>
        </w:tc>
      </w:tr>
      <w:tr w:rsidR="0058615D" w:rsidRPr="00852B86" w14:paraId="2ED2C21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97AB5B0"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2399159A" w14:textId="56F6C1DB" w:rsidR="0058615D" w:rsidRPr="00852B86" w:rsidRDefault="0058615D" w:rsidP="000422D1">
            <w:pPr>
              <w:pStyle w:val="TAL"/>
              <w:keepNext w:val="0"/>
              <w:keepLines w:val="0"/>
              <w:rPr>
                <w:rFonts w:eastAsia="Times-Roman"/>
              </w:rPr>
            </w:pPr>
            <w:r w:rsidRPr="00852B86">
              <w:rPr>
                <w:rFonts w:eastAsia="Times-Roman"/>
              </w:rPr>
              <w:t>DMRS</w:t>
            </w:r>
            <w:r w:rsidR="000422D1" w:rsidRPr="00852B86">
              <w:rPr>
                <w:rFonts w:eastAsia="Times-Roman"/>
              </w:rPr>
              <w:t xml:space="preserve"> </w:t>
            </w:r>
            <w:r w:rsidRPr="00852B86">
              <w:rPr>
                <w:rFonts w:eastAsia="Times-Roman"/>
              </w:rPr>
              <w:t>precoder</w:t>
            </w:r>
            <w:r w:rsidR="000422D1" w:rsidRPr="00852B86">
              <w:rPr>
                <w:rFonts w:eastAsia="Times-Roman"/>
              </w:rPr>
              <w:t xml:space="preserve"> </w:t>
            </w:r>
            <w:r w:rsidRPr="00852B86">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42DE87AB"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0772FA" w14:textId="6A5013FD" w:rsidR="0058615D" w:rsidRPr="00852B86" w:rsidRDefault="0058615D" w:rsidP="000422D1">
            <w:pPr>
              <w:pStyle w:val="TAL"/>
              <w:keepNext w:val="0"/>
              <w:keepLines w:val="0"/>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r>
      <w:tr w:rsidR="0058615D" w:rsidRPr="00852B86" w14:paraId="4C326DF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66C4A69"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636F937B" w14:textId="03F40D51" w:rsidR="0058615D" w:rsidRPr="00852B86" w:rsidRDefault="0058615D" w:rsidP="000422D1">
            <w:pPr>
              <w:pStyle w:val="TAL"/>
              <w:keepNext w:val="0"/>
              <w:keepLines w:val="0"/>
              <w:rPr>
                <w:rFonts w:eastAsia="Times-Roman"/>
              </w:rPr>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4A79C0C1"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3BE49B9B" w14:textId="77777777" w:rsidR="0058615D" w:rsidRPr="00852B86" w:rsidRDefault="0058615D" w:rsidP="000422D1">
            <w:pPr>
              <w:pStyle w:val="TAL"/>
              <w:keepNext w:val="0"/>
              <w:keepLines w:val="0"/>
            </w:pPr>
            <w:r w:rsidRPr="00852B86">
              <w:t>6</w:t>
            </w:r>
          </w:p>
        </w:tc>
      </w:tr>
      <w:tr w:rsidR="0058615D" w:rsidRPr="00852B86" w14:paraId="2C2B49B7" w14:textId="77777777" w:rsidTr="00DF57FB">
        <w:trPr>
          <w:jc w:val="center"/>
        </w:trPr>
        <w:tc>
          <w:tcPr>
            <w:tcW w:w="1108" w:type="pct"/>
            <w:vMerge w:val="restart"/>
            <w:tcBorders>
              <w:top w:val="single" w:sz="4" w:space="0" w:color="auto"/>
              <w:left w:val="single" w:sz="4" w:space="0" w:color="auto"/>
              <w:bottom w:val="single" w:sz="4" w:space="0" w:color="auto"/>
              <w:right w:val="single" w:sz="4" w:space="0" w:color="auto"/>
            </w:tcBorders>
            <w:hideMark/>
          </w:tcPr>
          <w:p w14:paraId="45B067DB" w14:textId="3BEAD47A" w:rsidR="0058615D" w:rsidRPr="00852B86" w:rsidRDefault="0058615D" w:rsidP="00F307E0">
            <w:pPr>
              <w:pStyle w:val="TAL"/>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411" w:type="pct"/>
            <w:gridSpan w:val="3"/>
            <w:tcBorders>
              <w:top w:val="single" w:sz="4" w:space="0" w:color="auto"/>
              <w:left w:val="single" w:sz="4" w:space="0" w:color="auto"/>
              <w:bottom w:val="single" w:sz="4" w:space="0" w:color="auto"/>
              <w:right w:val="single" w:sz="4" w:space="0" w:color="auto"/>
            </w:tcBorders>
            <w:hideMark/>
          </w:tcPr>
          <w:p w14:paraId="1B8D03F8" w14:textId="280B3ED2" w:rsidR="0058615D" w:rsidRPr="00852B86" w:rsidRDefault="0058615D" w:rsidP="00F307E0">
            <w:pPr>
              <w:pStyle w:val="TAL"/>
            </w:pPr>
            <w:r w:rsidRPr="00852B86">
              <w:t>DCI</w:t>
            </w:r>
            <w:r w:rsidR="000422D1" w:rsidRPr="00852B86">
              <w:t xml:space="preserve"> </w:t>
            </w:r>
            <w:r w:rsidRPr="00852B86">
              <w:t>format</w:t>
            </w:r>
          </w:p>
        </w:tc>
        <w:tc>
          <w:tcPr>
            <w:tcW w:w="740" w:type="pct"/>
            <w:tcBorders>
              <w:top w:val="single" w:sz="4" w:space="0" w:color="auto"/>
              <w:left w:val="single" w:sz="4" w:space="0" w:color="auto"/>
              <w:bottom w:val="single" w:sz="4" w:space="0" w:color="auto"/>
              <w:right w:val="single" w:sz="4" w:space="0" w:color="auto"/>
            </w:tcBorders>
          </w:tcPr>
          <w:p w14:paraId="0BDDF88B" w14:textId="77777777" w:rsidR="0058615D" w:rsidRPr="00852B86"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5D94AFDB" w14:textId="77777777" w:rsidR="0058615D" w:rsidRPr="00852B86" w:rsidRDefault="0058615D" w:rsidP="00F307E0">
            <w:pPr>
              <w:pStyle w:val="TAL"/>
            </w:pPr>
            <w:r w:rsidRPr="00852B86">
              <w:t>1-0</w:t>
            </w:r>
          </w:p>
        </w:tc>
      </w:tr>
      <w:tr w:rsidR="0058615D" w:rsidRPr="00852B86" w14:paraId="06DD1850"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13B7AD34"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087C4E74" w14:textId="0B5F2A31" w:rsidR="0058615D" w:rsidRPr="00852B86" w:rsidRDefault="0058615D" w:rsidP="00F307E0">
            <w:pPr>
              <w:pStyle w:val="TAL"/>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740" w:type="pct"/>
            <w:tcBorders>
              <w:top w:val="single" w:sz="4" w:space="0" w:color="auto"/>
              <w:left w:val="single" w:sz="4" w:space="0" w:color="auto"/>
              <w:bottom w:val="single" w:sz="4" w:space="0" w:color="auto"/>
              <w:right w:val="single" w:sz="4" w:space="0" w:color="auto"/>
            </w:tcBorders>
          </w:tcPr>
          <w:p w14:paraId="23DA7236" w14:textId="77777777" w:rsidR="0058615D" w:rsidRPr="00852B86" w:rsidRDefault="0058615D" w:rsidP="00F307E0">
            <w:pPr>
              <w:pStyle w:val="TAL"/>
            </w:pPr>
          </w:p>
        </w:tc>
        <w:tc>
          <w:tcPr>
            <w:tcW w:w="1740" w:type="pct"/>
            <w:tcBorders>
              <w:top w:val="single" w:sz="4" w:space="0" w:color="auto"/>
              <w:left w:val="single" w:sz="4" w:space="0" w:color="auto"/>
              <w:bottom w:val="single" w:sz="4" w:space="0" w:color="auto"/>
              <w:right w:val="single" w:sz="4" w:space="0" w:color="auto"/>
            </w:tcBorders>
            <w:hideMark/>
          </w:tcPr>
          <w:p w14:paraId="0E5C52B1" w14:textId="77777777" w:rsidR="0058615D" w:rsidRPr="00852B86" w:rsidRDefault="0058615D" w:rsidP="00F307E0">
            <w:pPr>
              <w:pStyle w:val="TAL"/>
            </w:pPr>
            <w:r w:rsidRPr="00852B86">
              <w:t>2</w:t>
            </w:r>
          </w:p>
        </w:tc>
      </w:tr>
      <w:tr w:rsidR="0058615D" w:rsidRPr="00852B86" w14:paraId="0ABA9E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6AFA5787"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20FCC52A" w14:textId="221CD8CF" w:rsidR="0058615D" w:rsidRPr="00852B86" w:rsidRDefault="0058615D" w:rsidP="00F307E0">
            <w:pPr>
              <w:pStyle w:val="TAL"/>
            </w:pPr>
            <w:r w:rsidRPr="00852B86">
              <w:t>Aggregation</w:t>
            </w:r>
            <w:r w:rsidR="000422D1" w:rsidRPr="00852B86">
              <w:t xml:space="preserve"> </w:t>
            </w:r>
            <w:r w:rsidRPr="00852B86">
              <w:t>level</w:t>
            </w:r>
            <w:r w:rsidR="000422D1" w:rsidRPr="00852B86">
              <w:t xml:space="preserve"> </w:t>
            </w:r>
          </w:p>
        </w:tc>
        <w:tc>
          <w:tcPr>
            <w:tcW w:w="740" w:type="pct"/>
            <w:tcBorders>
              <w:top w:val="single" w:sz="4" w:space="0" w:color="auto"/>
              <w:left w:val="single" w:sz="4" w:space="0" w:color="auto"/>
              <w:bottom w:val="single" w:sz="4" w:space="0" w:color="auto"/>
              <w:right w:val="single" w:sz="4" w:space="0" w:color="auto"/>
            </w:tcBorders>
            <w:hideMark/>
          </w:tcPr>
          <w:p w14:paraId="1C249E1F" w14:textId="77777777" w:rsidR="0058615D" w:rsidRPr="00852B86" w:rsidRDefault="0058615D" w:rsidP="00F307E0">
            <w:pPr>
              <w:pStyle w:val="TAL"/>
            </w:pPr>
            <w:r w:rsidRPr="00852B86">
              <w:t>CCE</w:t>
            </w:r>
          </w:p>
        </w:tc>
        <w:tc>
          <w:tcPr>
            <w:tcW w:w="1740" w:type="pct"/>
            <w:tcBorders>
              <w:top w:val="single" w:sz="4" w:space="0" w:color="auto"/>
              <w:left w:val="single" w:sz="4" w:space="0" w:color="auto"/>
              <w:bottom w:val="single" w:sz="4" w:space="0" w:color="auto"/>
              <w:right w:val="single" w:sz="4" w:space="0" w:color="auto"/>
            </w:tcBorders>
            <w:hideMark/>
          </w:tcPr>
          <w:p w14:paraId="43D2D823" w14:textId="77777777" w:rsidR="0058615D" w:rsidRPr="00852B86" w:rsidRDefault="0058615D" w:rsidP="00F307E0">
            <w:pPr>
              <w:pStyle w:val="TAL"/>
            </w:pPr>
            <w:r w:rsidRPr="00852B86">
              <w:t>4</w:t>
            </w:r>
          </w:p>
        </w:tc>
      </w:tr>
      <w:tr w:rsidR="0058615D" w:rsidRPr="00852B86" w14:paraId="370CAD24"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5F1134" w14:textId="77777777" w:rsidR="0058615D" w:rsidRPr="00852B86" w:rsidRDefault="0058615D" w:rsidP="00F307E0">
            <w:pPr>
              <w:keepNext/>
              <w:keepLines/>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3E23D208" w14:textId="35D039D5" w:rsidR="0058615D" w:rsidRPr="00852B86" w:rsidRDefault="0058615D" w:rsidP="00F307E0">
            <w:pPr>
              <w:pStyle w:val="TAL"/>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7F3D4416" w14:textId="77777777" w:rsidR="0058615D" w:rsidRPr="00852B86" w:rsidRDefault="0058615D" w:rsidP="00F307E0">
            <w:pPr>
              <w:pStyle w:val="TAL"/>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6C69EF42" w14:textId="77777777" w:rsidR="0058615D" w:rsidRPr="00852B86" w:rsidRDefault="0058615D" w:rsidP="00F307E0">
            <w:pPr>
              <w:pStyle w:val="TAL"/>
            </w:pPr>
            <w:r w:rsidRPr="00852B86">
              <w:t>0</w:t>
            </w:r>
          </w:p>
        </w:tc>
      </w:tr>
      <w:tr w:rsidR="0058615D" w:rsidRPr="00852B86" w14:paraId="7B05247E"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7C5B02C9"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hideMark/>
          </w:tcPr>
          <w:p w14:paraId="4A86C883" w14:textId="66847DE4" w:rsidR="0058615D" w:rsidRPr="00852B86" w:rsidRDefault="0058615D" w:rsidP="000422D1">
            <w:pPr>
              <w:pStyle w:val="TAL"/>
              <w:keepNext w:val="0"/>
              <w:keepLines w:val="0"/>
            </w:pPr>
            <w:r w:rsidRPr="00852B86">
              <w:rPr>
                <w:rFonts w:eastAsia="Times-Roman"/>
              </w:rPr>
              <w:t>Ratio</w:t>
            </w:r>
            <w:r w:rsidR="000422D1" w:rsidRPr="00852B86">
              <w:rPr>
                <w:rFonts w:eastAsia="Times-Roman"/>
              </w:rPr>
              <w:t xml:space="preserve"> </w:t>
            </w:r>
            <w:r w:rsidRPr="00852B86">
              <w:rPr>
                <w:rFonts w:eastAsia="Times-Roman"/>
              </w:rPr>
              <w:t>of</w:t>
            </w:r>
            <w:r w:rsidR="000422D1" w:rsidRPr="00852B86">
              <w:rPr>
                <w:rFonts w:eastAsia="Times-Roman"/>
              </w:rPr>
              <w:t xml:space="preserve"> </w:t>
            </w:r>
            <w:r w:rsidRPr="00852B86">
              <w:rPr>
                <w:rFonts w:eastAsia="Times-Roman"/>
              </w:rPr>
              <w:t>hypothetical</w:t>
            </w:r>
            <w:r w:rsidR="000422D1" w:rsidRPr="00852B86">
              <w:rPr>
                <w:rFonts w:eastAsia="Times-Roman"/>
              </w:rPr>
              <w:t xml:space="preserve"> </w:t>
            </w:r>
            <w:r w:rsidRPr="00852B86">
              <w:rPr>
                <w:rFonts w:eastAsia="Times-Roman"/>
              </w:rPr>
              <w:t>PDCCH</w:t>
            </w:r>
            <w:r w:rsidR="000422D1" w:rsidRPr="00852B86">
              <w:rPr>
                <w:rFonts w:eastAsia="Times-Roman"/>
              </w:rPr>
              <w:t xml:space="preserve"> </w:t>
            </w:r>
            <w:r w:rsidRPr="00852B86">
              <w:rPr>
                <w:rFonts w:eastAsia="Times-Roman"/>
              </w:rPr>
              <w:t>DMRS</w:t>
            </w:r>
            <w:r w:rsidR="000422D1" w:rsidRPr="00852B86">
              <w:rPr>
                <w:rFonts w:eastAsia="Times-Roman"/>
              </w:rPr>
              <w:t xml:space="preserve"> </w:t>
            </w:r>
            <w:r w:rsidRPr="00852B86">
              <w:rPr>
                <w:rFonts w:eastAsia="Times-Roman"/>
              </w:rPr>
              <w:t>energy</w:t>
            </w:r>
            <w:r w:rsidR="000422D1" w:rsidRPr="00852B86">
              <w:rPr>
                <w:rFonts w:eastAsia="Times-Roman"/>
              </w:rPr>
              <w:t xml:space="preserve"> </w:t>
            </w:r>
            <w:r w:rsidRPr="00852B86">
              <w:rPr>
                <w:rFonts w:eastAsia="Times-Roman"/>
              </w:rPr>
              <w:t>to</w:t>
            </w:r>
            <w:r w:rsidR="000422D1" w:rsidRPr="00852B86">
              <w:rPr>
                <w:rFonts w:eastAsia="Times-Roman"/>
              </w:rPr>
              <w:t xml:space="preserve"> </w:t>
            </w:r>
            <w:r w:rsidRPr="00852B86">
              <w:rPr>
                <w:rFonts w:eastAsia="Times-Roman"/>
              </w:rPr>
              <w:t>average</w:t>
            </w:r>
            <w:r w:rsidR="000422D1" w:rsidRPr="00852B86">
              <w:rPr>
                <w:rFonts w:eastAsia="Times-Roman"/>
              </w:rPr>
              <w:t xml:space="preserve"> </w:t>
            </w:r>
            <w:r w:rsidRPr="00852B86">
              <w:rPr>
                <w:rFonts w:eastAsia="Times-Roman"/>
              </w:rPr>
              <w:t>CSI-RS</w:t>
            </w:r>
            <w:r w:rsidR="000422D1" w:rsidRPr="00852B86">
              <w:rPr>
                <w:rFonts w:eastAsia="Times-Roman"/>
              </w:rPr>
              <w:t xml:space="preserve"> </w:t>
            </w:r>
            <w:r w:rsidRPr="00852B86">
              <w:rPr>
                <w:rFonts w:eastAsia="Times-Roman"/>
              </w:rPr>
              <w:t>RE</w:t>
            </w:r>
            <w:r w:rsidR="000422D1" w:rsidRPr="00852B86">
              <w:rPr>
                <w:rFonts w:eastAsia="Times-Roman"/>
              </w:rPr>
              <w:t xml:space="preserve"> </w:t>
            </w:r>
            <w:r w:rsidRPr="00852B86">
              <w:rPr>
                <w:rFonts w:eastAsia="Times-Roman"/>
              </w:rPr>
              <w:t>energy</w:t>
            </w:r>
          </w:p>
        </w:tc>
        <w:tc>
          <w:tcPr>
            <w:tcW w:w="740" w:type="pct"/>
            <w:tcBorders>
              <w:top w:val="single" w:sz="4" w:space="0" w:color="auto"/>
              <w:left w:val="single" w:sz="4" w:space="0" w:color="auto"/>
              <w:bottom w:val="single" w:sz="4" w:space="0" w:color="auto"/>
              <w:right w:val="single" w:sz="4" w:space="0" w:color="auto"/>
            </w:tcBorders>
            <w:hideMark/>
          </w:tcPr>
          <w:p w14:paraId="2FC72E38" w14:textId="77777777" w:rsidR="0058615D" w:rsidRPr="00852B86" w:rsidRDefault="0058615D" w:rsidP="000422D1">
            <w:pPr>
              <w:pStyle w:val="TAL"/>
              <w:keepNext w:val="0"/>
              <w:keepLines w:val="0"/>
            </w:pPr>
            <w:r w:rsidRPr="00852B86">
              <w:t>dB</w:t>
            </w:r>
          </w:p>
        </w:tc>
        <w:tc>
          <w:tcPr>
            <w:tcW w:w="1740" w:type="pct"/>
            <w:tcBorders>
              <w:top w:val="single" w:sz="4" w:space="0" w:color="auto"/>
              <w:left w:val="single" w:sz="4" w:space="0" w:color="auto"/>
              <w:bottom w:val="single" w:sz="4" w:space="0" w:color="auto"/>
              <w:right w:val="single" w:sz="4" w:space="0" w:color="auto"/>
            </w:tcBorders>
            <w:hideMark/>
          </w:tcPr>
          <w:p w14:paraId="0744F203" w14:textId="77777777" w:rsidR="0058615D" w:rsidRPr="00852B86" w:rsidRDefault="0058615D" w:rsidP="000422D1">
            <w:pPr>
              <w:pStyle w:val="TAL"/>
              <w:keepNext w:val="0"/>
              <w:keepLines w:val="0"/>
            </w:pPr>
            <w:r w:rsidRPr="00852B86">
              <w:t>0</w:t>
            </w:r>
          </w:p>
        </w:tc>
      </w:tr>
      <w:tr w:rsidR="0058615D" w:rsidRPr="00852B86" w14:paraId="470C0C19"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0F55F9F3"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7062A2A3" w14:textId="77B30C4E" w:rsidR="0058615D" w:rsidRPr="00852B86" w:rsidRDefault="0058615D" w:rsidP="000422D1">
            <w:pPr>
              <w:pStyle w:val="TAL"/>
              <w:keepNext w:val="0"/>
              <w:keepLines w:val="0"/>
              <w:rPr>
                <w:rFonts w:eastAsia="Times-Roman"/>
              </w:rPr>
            </w:pPr>
            <w:r w:rsidRPr="00852B86">
              <w:rPr>
                <w:rFonts w:eastAsia="Times-Roman"/>
              </w:rPr>
              <w:t>DMRS</w:t>
            </w:r>
            <w:r w:rsidR="000422D1" w:rsidRPr="00852B86">
              <w:rPr>
                <w:rFonts w:eastAsia="Times-Roman"/>
              </w:rPr>
              <w:t xml:space="preserve"> </w:t>
            </w:r>
            <w:r w:rsidRPr="00852B86">
              <w:rPr>
                <w:rFonts w:eastAsia="Times-Roman"/>
              </w:rPr>
              <w:t>precoder</w:t>
            </w:r>
            <w:r w:rsidR="000422D1" w:rsidRPr="00852B86">
              <w:rPr>
                <w:rFonts w:eastAsia="Times-Roman"/>
              </w:rPr>
              <w:t xml:space="preserve"> </w:t>
            </w:r>
            <w:r w:rsidRPr="00852B86">
              <w:rPr>
                <w:rFonts w:eastAsia="Times-Roman"/>
              </w:rPr>
              <w:t>granularity</w:t>
            </w:r>
          </w:p>
        </w:tc>
        <w:tc>
          <w:tcPr>
            <w:tcW w:w="740" w:type="pct"/>
            <w:tcBorders>
              <w:top w:val="single" w:sz="4" w:space="0" w:color="auto"/>
              <w:left w:val="single" w:sz="4" w:space="0" w:color="auto"/>
              <w:bottom w:val="single" w:sz="4" w:space="0" w:color="auto"/>
              <w:right w:val="single" w:sz="4" w:space="0" w:color="auto"/>
            </w:tcBorders>
            <w:vAlign w:val="center"/>
          </w:tcPr>
          <w:p w14:paraId="13062C5F"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6EE0F460" w14:textId="1C690877" w:rsidR="0058615D" w:rsidRPr="00852B86" w:rsidRDefault="0058615D" w:rsidP="000422D1">
            <w:pPr>
              <w:pStyle w:val="TAL"/>
              <w:keepNext w:val="0"/>
              <w:keepLines w:val="0"/>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r>
      <w:tr w:rsidR="0058615D" w:rsidRPr="00852B86" w14:paraId="5C4E63FD" w14:textId="77777777" w:rsidTr="00DF57FB">
        <w:trPr>
          <w:jc w:val="center"/>
        </w:trPr>
        <w:tc>
          <w:tcPr>
            <w:tcW w:w="1108" w:type="pct"/>
            <w:vMerge/>
            <w:tcBorders>
              <w:top w:val="single" w:sz="4" w:space="0" w:color="auto"/>
              <w:left w:val="single" w:sz="4" w:space="0" w:color="auto"/>
              <w:bottom w:val="single" w:sz="4" w:space="0" w:color="auto"/>
              <w:right w:val="single" w:sz="4" w:space="0" w:color="auto"/>
            </w:tcBorders>
            <w:vAlign w:val="center"/>
            <w:hideMark/>
          </w:tcPr>
          <w:p w14:paraId="3438F36C" w14:textId="77777777" w:rsidR="0058615D" w:rsidRPr="00852B86" w:rsidRDefault="0058615D" w:rsidP="000422D1">
            <w:pPr>
              <w:overflowPunct/>
              <w:autoSpaceDE/>
              <w:autoSpaceDN/>
              <w:adjustRightInd/>
              <w:spacing w:after="0"/>
              <w:rPr>
                <w:rFonts w:ascii="Arial" w:hAnsi="Arial"/>
                <w:sz w:val="18"/>
              </w:rPr>
            </w:pPr>
          </w:p>
        </w:tc>
        <w:tc>
          <w:tcPr>
            <w:tcW w:w="1411" w:type="pct"/>
            <w:gridSpan w:val="3"/>
            <w:tcBorders>
              <w:top w:val="single" w:sz="4" w:space="0" w:color="auto"/>
              <w:left w:val="single" w:sz="4" w:space="0" w:color="auto"/>
              <w:bottom w:val="single" w:sz="4" w:space="0" w:color="auto"/>
              <w:right w:val="single" w:sz="4" w:space="0" w:color="auto"/>
            </w:tcBorders>
            <w:vAlign w:val="center"/>
            <w:hideMark/>
          </w:tcPr>
          <w:p w14:paraId="07DF55FF" w14:textId="66AC6764" w:rsidR="0058615D" w:rsidRPr="00852B86" w:rsidRDefault="0058615D" w:rsidP="000422D1">
            <w:pPr>
              <w:pStyle w:val="TAL"/>
              <w:keepNext w:val="0"/>
              <w:keepLines w:val="0"/>
              <w:rPr>
                <w:rFonts w:eastAsia="Times-Roman"/>
              </w:rPr>
            </w:pPr>
            <w:r w:rsidRPr="00852B86">
              <w:rPr>
                <w:rFonts w:eastAsia="Times-Roman"/>
              </w:rPr>
              <w:t>REG</w:t>
            </w:r>
            <w:r w:rsidR="000422D1" w:rsidRPr="00852B86">
              <w:rPr>
                <w:rFonts w:eastAsia="Times-Roman"/>
              </w:rPr>
              <w:t xml:space="preserve"> </w:t>
            </w:r>
            <w:r w:rsidRPr="00852B86">
              <w:rPr>
                <w:rFonts w:eastAsia="Times-Roman"/>
              </w:rPr>
              <w:t>bundle</w:t>
            </w:r>
            <w:r w:rsidR="000422D1" w:rsidRPr="00852B86">
              <w:rPr>
                <w:rFonts w:eastAsia="Times-Roman"/>
              </w:rPr>
              <w:t xml:space="preserve"> </w:t>
            </w:r>
            <w:r w:rsidRPr="00852B86">
              <w:rPr>
                <w:rFonts w:eastAsia="Times-Roman"/>
              </w:rPr>
              <w:t>size</w:t>
            </w:r>
          </w:p>
        </w:tc>
        <w:tc>
          <w:tcPr>
            <w:tcW w:w="740" w:type="pct"/>
            <w:tcBorders>
              <w:top w:val="single" w:sz="4" w:space="0" w:color="auto"/>
              <w:left w:val="single" w:sz="4" w:space="0" w:color="auto"/>
              <w:bottom w:val="single" w:sz="4" w:space="0" w:color="auto"/>
              <w:right w:val="single" w:sz="4" w:space="0" w:color="auto"/>
            </w:tcBorders>
            <w:vAlign w:val="center"/>
          </w:tcPr>
          <w:p w14:paraId="1DF2D05C" w14:textId="77777777" w:rsidR="0058615D" w:rsidRPr="00852B86" w:rsidRDefault="0058615D" w:rsidP="000422D1">
            <w:pPr>
              <w:pStyle w:val="TAL"/>
              <w:keepNext w:val="0"/>
              <w:keepLines w:val="0"/>
              <w:rPr>
                <w:rFonts w:eastAsia="Times-Roman"/>
              </w:rPr>
            </w:pPr>
          </w:p>
        </w:tc>
        <w:tc>
          <w:tcPr>
            <w:tcW w:w="1740" w:type="pct"/>
            <w:tcBorders>
              <w:top w:val="single" w:sz="4" w:space="0" w:color="auto"/>
              <w:left w:val="single" w:sz="4" w:space="0" w:color="auto"/>
              <w:bottom w:val="single" w:sz="4" w:space="0" w:color="auto"/>
              <w:right w:val="single" w:sz="4" w:space="0" w:color="auto"/>
            </w:tcBorders>
            <w:hideMark/>
          </w:tcPr>
          <w:p w14:paraId="07302028" w14:textId="77777777" w:rsidR="0058615D" w:rsidRPr="00852B86" w:rsidRDefault="0058615D" w:rsidP="000422D1">
            <w:pPr>
              <w:pStyle w:val="TAL"/>
              <w:keepNext w:val="0"/>
              <w:keepLines w:val="0"/>
            </w:pPr>
            <w:r w:rsidRPr="00852B86">
              <w:t>6</w:t>
            </w:r>
          </w:p>
        </w:tc>
      </w:tr>
      <w:tr w:rsidR="0058615D" w:rsidRPr="00852B86" w14:paraId="274DF8E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5EC95C" w14:textId="77777777" w:rsidR="0058615D" w:rsidRPr="00852B86" w:rsidRDefault="0058615D" w:rsidP="000422D1">
            <w:pPr>
              <w:pStyle w:val="TAL"/>
              <w:keepNext w:val="0"/>
              <w:keepLines w:val="0"/>
            </w:pPr>
            <w:r w:rsidRPr="00852B86">
              <w:t>DRX</w:t>
            </w:r>
          </w:p>
        </w:tc>
        <w:tc>
          <w:tcPr>
            <w:tcW w:w="740" w:type="pct"/>
            <w:tcBorders>
              <w:top w:val="single" w:sz="4" w:space="0" w:color="auto"/>
              <w:left w:val="single" w:sz="4" w:space="0" w:color="auto"/>
              <w:bottom w:val="single" w:sz="4" w:space="0" w:color="auto"/>
              <w:right w:val="single" w:sz="4" w:space="0" w:color="auto"/>
            </w:tcBorders>
          </w:tcPr>
          <w:p w14:paraId="3D5FB034"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1AF7964E" w14:textId="77777777" w:rsidR="0058615D" w:rsidRPr="00852B86" w:rsidRDefault="0058615D" w:rsidP="000422D1">
            <w:pPr>
              <w:pStyle w:val="TAL"/>
              <w:keepNext w:val="0"/>
              <w:keepLines w:val="0"/>
              <w:rPr>
                <w:i/>
                <w:iCs/>
              </w:rPr>
            </w:pPr>
            <w:r w:rsidRPr="00852B86">
              <w:rPr>
                <w:i/>
                <w:iCs/>
              </w:rPr>
              <w:t>OFF</w:t>
            </w:r>
          </w:p>
        </w:tc>
      </w:tr>
      <w:tr w:rsidR="0058615D" w:rsidRPr="00852B86" w14:paraId="284A5709"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75521266" w14:textId="6B206B19"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740" w:type="pct"/>
            <w:tcBorders>
              <w:top w:val="single" w:sz="4" w:space="0" w:color="auto"/>
              <w:left w:val="single" w:sz="4" w:space="0" w:color="auto"/>
              <w:bottom w:val="single" w:sz="4" w:space="0" w:color="auto"/>
              <w:right w:val="single" w:sz="4" w:space="0" w:color="auto"/>
            </w:tcBorders>
          </w:tcPr>
          <w:p w14:paraId="6898CF82"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95DA330" w14:textId="77777777" w:rsidR="0058615D" w:rsidRPr="00852B86" w:rsidRDefault="0058615D" w:rsidP="000422D1">
            <w:pPr>
              <w:pStyle w:val="TAL"/>
              <w:keepNext w:val="0"/>
              <w:keepLines w:val="0"/>
              <w:rPr>
                <w:iCs/>
              </w:rPr>
            </w:pPr>
            <w:r w:rsidRPr="00852B86">
              <w:rPr>
                <w:iCs/>
              </w:rPr>
              <w:t>N.A.</w:t>
            </w:r>
          </w:p>
        </w:tc>
      </w:tr>
      <w:tr w:rsidR="0058615D" w:rsidRPr="00852B86" w14:paraId="260804F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6F9ABA4" w14:textId="758D3FF9"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740" w:type="pct"/>
            <w:tcBorders>
              <w:top w:val="single" w:sz="4" w:space="0" w:color="auto"/>
              <w:left w:val="single" w:sz="4" w:space="0" w:color="auto"/>
              <w:bottom w:val="single" w:sz="4" w:space="0" w:color="auto"/>
              <w:right w:val="single" w:sz="4" w:space="0" w:color="auto"/>
            </w:tcBorders>
          </w:tcPr>
          <w:p w14:paraId="733A9555"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297FC728" w14:textId="77777777" w:rsidR="0058615D" w:rsidRPr="00852B86" w:rsidRDefault="0058615D" w:rsidP="000422D1">
            <w:pPr>
              <w:pStyle w:val="TAL"/>
              <w:keepNext w:val="0"/>
              <w:keepLines w:val="0"/>
            </w:pPr>
            <w:r w:rsidRPr="00852B86">
              <w:rPr>
                <w:i/>
                <w:iCs/>
              </w:rPr>
              <w:t>Enabled</w:t>
            </w:r>
          </w:p>
        </w:tc>
      </w:tr>
      <w:tr w:rsidR="0058615D" w:rsidRPr="00852B86" w14:paraId="737ED871"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1CB2B9B1" w14:textId="07DF15C5" w:rsidR="0058615D" w:rsidRPr="00852B86" w:rsidRDefault="0058615D" w:rsidP="000422D1">
            <w:pPr>
              <w:pStyle w:val="TAL"/>
              <w:keepNext w:val="0"/>
              <w:keepLines w:val="0"/>
            </w:pPr>
            <w:r w:rsidRPr="00852B86">
              <w:t>T310</w:t>
            </w:r>
            <w:r w:rsidR="000422D1" w:rsidRPr="00852B86">
              <w:t xml:space="preserve"> </w:t>
            </w:r>
            <w:r w:rsidRPr="00852B86">
              <w:t>timer</w:t>
            </w:r>
          </w:p>
        </w:tc>
        <w:tc>
          <w:tcPr>
            <w:tcW w:w="740" w:type="pct"/>
            <w:tcBorders>
              <w:top w:val="single" w:sz="4" w:space="0" w:color="auto"/>
              <w:left w:val="single" w:sz="4" w:space="0" w:color="auto"/>
              <w:bottom w:val="single" w:sz="4" w:space="0" w:color="auto"/>
              <w:right w:val="single" w:sz="4" w:space="0" w:color="auto"/>
            </w:tcBorders>
            <w:hideMark/>
          </w:tcPr>
          <w:p w14:paraId="0F8A85DC" w14:textId="77777777" w:rsidR="0058615D" w:rsidRPr="00852B86" w:rsidRDefault="0058615D" w:rsidP="000422D1">
            <w:pPr>
              <w:pStyle w:val="TAL"/>
              <w:keepNext w:val="0"/>
              <w:keepLines w:val="0"/>
              <w:rPr>
                <w:iCs/>
              </w:rPr>
            </w:pPr>
            <w:r w:rsidRPr="00852B86">
              <w:rPr>
                <w:iCs/>
              </w:rPr>
              <w:t>ms</w:t>
            </w:r>
          </w:p>
        </w:tc>
        <w:tc>
          <w:tcPr>
            <w:tcW w:w="1740" w:type="pct"/>
            <w:tcBorders>
              <w:top w:val="single" w:sz="4" w:space="0" w:color="auto"/>
              <w:left w:val="single" w:sz="4" w:space="0" w:color="auto"/>
              <w:bottom w:val="single" w:sz="4" w:space="0" w:color="auto"/>
              <w:right w:val="single" w:sz="4" w:space="0" w:color="auto"/>
            </w:tcBorders>
            <w:hideMark/>
          </w:tcPr>
          <w:p w14:paraId="503DF222" w14:textId="77777777" w:rsidR="0058615D" w:rsidRPr="00852B86" w:rsidRDefault="0058615D" w:rsidP="000422D1">
            <w:pPr>
              <w:pStyle w:val="TAL"/>
              <w:keepNext w:val="0"/>
              <w:keepLines w:val="0"/>
              <w:rPr>
                <w:i/>
                <w:iCs/>
              </w:rPr>
            </w:pPr>
            <w:r w:rsidRPr="00852B86">
              <w:rPr>
                <w:iCs/>
              </w:rPr>
              <w:t>1000</w:t>
            </w:r>
          </w:p>
        </w:tc>
      </w:tr>
      <w:tr w:rsidR="0058615D" w:rsidRPr="00852B86" w14:paraId="60B3B9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4425BF0" w14:textId="49C5C6B1" w:rsidR="0058615D" w:rsidRPr="00852B86" w:rsidRDefault="0058615D" w:rsidP="000422D1">
            <w:pPr>
              <w:pStyle w:val="TAL"/>
              <w:keepNext w:val="0"/>
              <w:keepLines w:val="0"/>
            </w:pPr>
            <w:r w:rsidRPr="00852B86">
              <w:t>T311</w:t>
            </w:r>
            <w:r w:rsidR="000422D1" w:rsidRPr="00852B86">
              <w:t xml:space="preserve"> </w:t>
            </w:r>
            <w:r w:rsidRPr="00852B86">
              <w:t>timer</w:t>
            </w:r>
          </w:p>
        </w:tc>
        <w:tc>
          <w:tcPr>
            <w:tcW w:w="740" w:type="pct"/>
            <w:tcBorders>
              <w:top w:val="single" w:sz="4" w:space="0" w:color="auto"/>
              <w:left w:val="single" w:sz="4" w:space="0" w:color="auto"/>
              <w:bottom w:val="single" w:sz="4" w:space="0" w:color="auto"/>
              <w:right w:val="single" w:sz="4" w:space="0" w:color="auto"/>
            </w:tcBorders>
            <w:hideMark/>
          </w:tcPr>
          <w:p w14:paraId="60CDEDD0" w14:textId="77777777" w:rsidR="0058615D" w:rsidRPr="00852B86" w:rsidRDefault="0058615D" w:rsidP="000422D1">
            <w:pPr>
              <w:pStyle w:val="TAL"/>
              <w:keepNext w:val="0"/>
              <w:keepLines w:val="0"/>
              <w:rPr>
                <w:iCs/>
              </w:rPr>
            </w:pPr>
            <w:r w:rsidRPr="00852B86">
              <w:t>ms</w:t>
            </w:r>
          </w:p>
        </w:tc>
        <w:tc>
          <w:tcPr>
            <w:tcW w:w="1740" w:type="pct"/>
            <w:tcBorders>
              <w:top w:val="single" w:sz="4" w:space="0" w:color="auto"/>
              <w:left w:val="single" w:sz="4" w:space="0" w:color="auto"/>
              <w:bottom w:val="single" w:sz="4" w:space="0" w:color="auto"/>
              <w:right w:val="single" w:sz="4" w:space="0" w:color="auto"/>
            </w:tcBorders>
            <w:hideMark/>
          </w:tcPr>
          <w:p w14:paraId="5729266B" w14:textId="77777777" w:rsidR="0058615D" w:rsidRPr="00852B86" w:rsidRDefault="0058615D" w:rsidP="000422D1">
            <w:pPr>
              <w:pStyle w:val="TAL"/>
              <w:keepNext w:val="0"/>
              <w:keepLines w:val="0"/>
              <w:rPr>
                <w:i/>
                <w:iCs/>
              </w:rPr>
            </w:pPr>
            <w:r w:rsidRPr="00852B86">
              <w:t>1000</w:t>
            </w:r>
          </w:p>
        </w:tc>
      </w:tr>
      <w:tr w:rsidR="0058615D" w:rsidRPr="00852B86" w14:paraId="5480B58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9D6B90B" w14:textId="77777777" w:rsidR="0058615D" w:rsidRPr="00852B86" w:rsidRDefault="0058615D" w:rsidP="000422D1">
            <w:pPr>
              <w:pStyle w:val="TAL"/>
              <w:keepNext w:val="0"/>
              <w:keepLines w:val="0"/>
            </w:pPr>
            <w:r w:rsidRPr="00852B86">
              <w:t>N310</w:t>
            </w:r>
          </w:p>
        </w:tc>
        <w:tc>
          <w:tcPr>
            <w:tcW w:w="740" w:type="pct"/>
            <w:tcBorders>
              <w:top w:val="single" w:sz="4" w:space="0" w:color="auto"/>
              <w:left w:val="single" w:sz="4" w:space="0" w:color="auto"/>
              <w:bottom w:val="single" w:sz="4" w:space="0" w:color="auto"/>
              <w:right w:val="single" w:sz="4" w:space="0" w:color="auto"/>
            </w:tcBorders>
          </w:tcPr>
          <w:p w14:paraId="6D85D14E"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41BB9645" w14:textId="77777777" w:rsidR="0058615D" w:rsidRPr="00852B86" w:rsidRDefault="0058615D" w:rsidP="000422D1">
            <w:pPr>
              <w:pStyle w:val="TAL"/>
              <w:keepNext w:val="0"/>
              <w:keepLines w:val="0"/>
            </w:pPr>
            <w:r w:rsidRPr="00852B86">
              <w:t>1</w:t>
            </w:r>
          </w:p>
        </w:tc>
      </w:tr>
      <w:tr w:rsidR="0058615D" w:rsidRPr="00852B86" w14:paraId="3C0C7A94"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8BFC092" w14:textId="77777777" w:rsidR="0058615D" w:rsidRPr="00852B86" w:rsidRDefault="0058615D" w:rsidP="000422D1">
            <w:pPr>
              <w:pStyle w:val="TAL"/>
              <w:keepNext w:val="0"/>
              <w:keepLines w:val="0"/>
            </w:pPr>
            <w:r w:rsidRPr="00852B86">
              <w:t>N311</w:t>
            </w:r>
          </w:p>
        </w:tc>
        <w:tc>
          <w:tcPr>
            <w:tcW w:w="740" w:type="pct"/>
            <w:tcBorders>
              <w:top w:val="single" w:sz="4" w:space="0" w:color="auto"/>
              <w:left w:val="single" w:sz="4" w:space="0" w:color="auto"/>
              <w:bottom w:val="single" w:sz="4" w:space="0" w:color="auto"/>
              <w:right w:val="single" w:sz="4" w:space="0" w:color="auto"/>
            </w:tcBorders>
          </w:tcPr>
          <w:p w14:paraId="1F4B8F69" w14:textId="77777777" w:rsidR="0058615D" w:rsidRPr="00852B86" w:rsidRDefault="0058615D" w:rsidP="000422D1">
            <w:pPr>
              <w:pStyle w:val="TAL"/>
              <w:keepNext w:val="0"/>
              <w:keepLines w:val="0"/>
            </w:pPr>
          </w:p>
        </w:tc>
        <w:tc>
          <w:tcPr>
            <w:tcW w:w="1740" w:type="pct"/>
            <w:tcBorders>
              <w:top w:val="single" w:sz="4" w:space="0" w:color="auto"/>
              <w:left w:val="single" w:sz="4" w:space="0" w:color="auto"/>
              <w:bottom w:val="single" w:sz="4" w:space="0" w:color="auto"/>
              <w:right w:val="single" w:sz="4" w:space="0" w:color="auto"/>
            </w:tcBorders>
            <w:hideMark/>
          </w:tcPr>
          <w:p w14:paraId="30C977FA" w14:textId="77777777" w:rsidR="0058615D" w:rsidRPr="00852B86" w:rsidRDefault="0058615D" w:rsidP="000422D1">
            <w:pPr>
              <w:pStyle w:val="TAL"/>
              <w:keepNext w:val="0"/>
              <w:keepLines w:val="0"/>
            </w:pPr>
            <w:r w:rsidRPr="00852B86">
              <w:t>1</w:t>
            </w:r>
          </w:p>
        </w:tc>
      </w:tr>
      <w:tr w:rsidR="0058615D" w:rsidRPr="00852B86" w14:paraId="0653C5CC" w14:textId="77777777" w:rsidTr="000422D1">
        <w:trPr>
          <w:jc w:val="center"/>
        </w:trPr>
        <w:tc>
          <w:tcPr>
            <w:tcW w:w="1197" w:type="pct"/>
            <w:gridSpan w:val="2"/>
            <w:vMerge w:val="restart"/>
            <w:tcBorders>
              <w:top w:val="single" w:sz="4" w:space="0" w:color="auto"/>
              <w:left w:val="single" w:sz="4" w:space="0" w:color="auto"/>
              <w:bottom w:val="single" w:sz="4" w:space="0" w:color="auto"/>
              <w:right w:val="single" w:sz="4" w:space="0" w:color="auto"/>
            </w:tcBorders>
            <w:hideMark/>
          </w:tcPr>
          <w:p w14:paraId="45C7418D" w14:textId="05D9E831"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eporting</w:t>
            </w:r>
          </w:p>
        </w:tc>
        <w:tc>
          <w:tcPr>
            <w:tcW w:w="1323" w:type="pct"/>
            <w:gridSpan w:val="2"/>
            <w:tcBorders>
              <w:top w:val="single" w:sz="4" w:space="0" w:color="auto"/>
              <w:left w:val="single" w:sz="4" w:space="0" w:color="auto"/>
              <w:bottom w:val="single" w:sz="4" w:space="0" w:color="auto"/>
              <w:right w:val="single" w:sz="4" w:space="0" w:color="auto"/>
            </w:tcBorders>
            <w:hideMark/>
          </w:tcPr>
          <w:p w14:paraId="082AAA7F" w14:textId="6F0FB1FF"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40" w:type="pct"/>
            <w:vMerge w:val="restart"/>
            <w:tcBorders>
              <w:top w:val="single" w:sz="4" w:space="0" w:color="auto"/>
              <w:left w:val="single" w:sz="4" w:space="0" w:color="auto"/>
              <w:bottom w:val="single" w:sz="4" w:space="0" w:color="auto"/>
              <w:right w:val="single" w:sz="4" w:space="0" w:color="auto"/>
            </w:tcBorders>
            <w:hideMark/>
          </w:tcPr>
          <w:p w14:paraId="67DB8FAB" w14:textId="77777777" w:rsidR="0058615D" w:rsidRPr="00852B86" w:rsidRDefault="0058615D" w:rsidP="000422D1"/>
        </w:tc>
        <w:tc>
          <w:tcPr>
            <w:tcW w:w="1740" w:type="pct"/>
            <w:tcBorders>
              <w:top w:val="single" w:sz="4" w:space="0" w:color="auto"/>
              <w:left w:val="single" w:sz="4" w:space="0" w:color="auto"/>
              <w:bottom w:val="single" w:sz="4" w:space="0" w:color="auto"/>
              <w:right w:val="single" w:sz="4" w:space="0" w:color="auto"/>
            </w:tcBorders>
            <w:hideMark/>
          </w:tcPr>
          <w:p w14:paraId="6D238289" w14:textId="6A66B357" w:rsidR="0058615D" w:rsidRPr="00852B86" w:rsidRDefault="0058615D" w:rsidP="000422D1">
            <w:pPr>
              <w:pStyle w:val="TAL"/>
              <w:keepNext w:val="0"/>
              <w:keepLines w:val="0"/>
            </w:pPr>
            <w:r w:rsidRPr="00852B86">
              <w:t>CSI-RS.1.1</w:t>
            </w:r>
            <w:r w:rsidR="000422D1" w:rsidRPr="00852B86">
              <w:t xml:space="preserve"> </w:t>
            </w:r>
            <w:r w:rsidRPr="00852B86">
              <w:t>FDD</w:t>
            </w:r>
          </w:p>
        </w:tc>
      </w:tr>
      <w:tr w:rsidR="0058615D" w:rsidRPr="00852B86" w14:paraId="4538677E"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56D7D8AF" w14:textId="77777777" w:rsidR="0058615D" w:rsidRPr="00852B86"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31A0868B" w14:textId="7E55C217"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76565B95" w14:textId="77777777" w:rsidR="0058615D" w:rsidRPr="00852B86"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6A046234" w14:textId="1FEA8375" w:rsidR="0058615D" w:rsidRPr="00852B86" w:rsidRDefault="0058615D" w:rsidP="000422D1">
            <w:pPr>
              <w:pStyle w:val="TAL"/>
              <w:keepNext w:val="0"/>
              <w:keepLines w:val="0"/>
            </w:pPr>
            <w:r w:rsidRPr="00852B86">
              <w:t>CSI-RS.1.1</w:t>
            </w:r>
            <w:r w:rsidR="000422D1" w:rsidRPr="00852B86">
              <w:t xml:space="preserve"> </w:t>
            </w:r>
            <w:r w:rsidRPr="00852B86">
              <w:t>TDD</w:t>
            </w:r>
          </w:p>
        </w:tc>
      </w:tr>
      <w:tr w:rsidR="0058615D" w:rsidRPr="00852B86" w14:paraId="37E7893B" w14:textId="77777777" w:rsidTr="00DF57FB">
        <w:trPr>
          <w:jc w:val="center"/>
        </w:trPr>
        <w:tc>
          <w:tcPr>
            <w:tcW w:w="1197" w:type="pct"/>
            <w:gridSpan w:val="2"/>
            <w:vMerge/>
            <w:tcBorders>
              <w:top w:val="single" w:sz="4" w:space="0" w:color="auto"/>
              <w:left w:val="single" w:sz="4" w:space="0" w:color="auto"/>
              <w:bottom w:val="single" w:sz="4" w:space="0" w:color="auto"/>
              <w:right w:val="single" w:sz="4" w:space="0" w:color="auto"/>
            </w:tcBorders>
            <w:vAlign w:val="center"/>
            <w:hideMark/>
          </w:tcPr>
          <w:p w14:paraId="1FE71741" w14:textId="77777777" w:rsidR="0058615D" w:rsidRPr="00852B86" w:rsidRDefault="0058615D" w:rsidP="000422D1">
            <w:pPr>
              <w:overflowPunct/>
              <w:autoSpaceDE/>
              <w:autoSpaceDN/>
              <w:adjustRightInd/>
              <w:spacing w:after="0"/>
              <w:rPr>
                <w:rFonts w:ascii="Arial" w:hAnsi="Arial"/>
                <w:sz w:val="18"/>
              </w:rPr>
            </w:pPr>
          </w:p>
        </w:tc>
        <w:tc>
          <w:tcPr>
            <w:tcW w:w="1323" w:type="pct"/>
            <w:gridSpan w:val="2"/>
            <w:tcBorders>
              <w:top w:val="single" w:sz="4" w:space="0" w:color="auto"/>
              <w:left w:val="single" w:sz="4" w:space="0" w:color="auto"/>
              <w:bottom w:val="single" w:sz="4" w:space="0" w:color="auto"/>
              <w:right w:val="single" w:sz="4" w:space="0" w:color="auto"/>
            </w:tcBorders>
            <w:hideMark/>
          </w:tcPr>
          <w:p w14:paraId="7F73E137" w14:textId="0892396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40" w:type="pct"/>
            <w:vMerge/>
            <w:tcBorders>
              <w:top w:val="single" w:sz="4" w:space="0" w:color="auto"/>
              <w:left w:val="single" w:sz="4" w:space="0" w:color="auto"/>
              <w:bottom w:val="single" w:sz="4" w:space="0" w:color="auto"/>
              <w:right w:val="single" w:sz="4" w:space="0" w:color="auto"/>
            </w:tcBorders>
            <w:vAlign w:val="center"/>
            <w:hideMark/>
          </w:tcPr>
          <w:p w14:paraId="1B93FB8F" w14:textId="77777777" w:rsidR="0058615D" w:rsidRPr="00852B86" w:rsidRDefault="0058615D" w:rsidP="000422D1">
            <w:pPr>
              <w:overflowPunct/>
              <w:autoSpaceDE/>
              <w:autoSpaceDN/>
              <w:adjustRightInd/>
              <w:spacing w:after="0"/>
            </w:pPr>
          </w:p>
        </w:tc>
        <w:tc>
          <w:tcPr>
            <w:tcW w:w="1740" w:type="pct"/>
            <w:tcBorders>
              <w:top w:val="single" w:sz="4" w:space="0" w:color="auto"/>
              <w:left w:val="single" w:sz="4" w:space="0" w:color="auto"/>
              <w:bottom w:val="single" w:sz="4" w:space="0" w:color="auto"/>
              <w:right w:val="single" w:sz="4" w:space="0" w:color="auto"/>
            </w:tcBorders>
            <w:hideMark/>
          </w:tcPr>
          <w:p w14:paraId="17266B1A" w14:textId="379BEB57" w:rsidR="0058615D" w:rsidRPr="00852B86" w:rsidRDefault="0058615D" w:rsidP="000422D1">
            <w:pPr>
              <w:pStyle w:val="TAL"/>
              <w:keepNext w:val="0"/>
              <w:keepLines w:val="0"/>
            </w:pPr>
            <w:r w:rsidRPr="00852B86">
              <w:t>CSI-RS.2.1</w:t>
            </w:r>
            <w:r w:rsidR="000422D1" w:rsidRPr="00852B86">
              <w:t xml:space="preserve"> </w:t>
            </w:r>
            <w:r w:rsidRPr="00852B86">
              <w:t>TDD</w:t>
            </w:r>
          </w:p>
        </w:tc>
      </w:tr>
      <w:tr w:rsidR="0058615D" w:rsidRPr="00852B86" w14:paraId="742F809B"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8886C88" w14:textId="77777777" w:rsidR="0058615D" w:rsidRPr="00852B86" w:rsidRDefault="0058615D" w:rsidP="000422D1">
            <w:pPr>
              <w:pStyle w:val="TAL"/>
              <w:keepNext w:val="0"/>
              <w:keepLines w:val="0"/>
            </w:pPr>
            <w:r w:rsidRPr="00852B86">
              <w:t>T1</w:t>
            </w:r>
          </w:p>
        </w:tc>
        <w:tc>
          <w:tcPr>
            <w:tcW w:w="740" w:type="pct"/>
            <w:tcBorders>
              <w:top w:val="single" w:sz="4" w:space="0" w:color="auto"/>
              <w:left w:val="single" w:sz="4" w:space="0" w:color="auto"/>
              <w:bottom w:val="single" w:sz="4" w:space="0" w:color="auto"/>
              <w:right w:val="single" w:sz="4" w:space="0" w:color="auto"/>
            </w:tcBorders>
            <w:hideMark/>
          </w:tcPr>
          <w:p w14:paraId="34B87DEA"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24C3520D" w14:textId="77777777" w:rsidR="0058615D" w:rsidRPr="00852B86" w:rsidRDefault="0058615D" w:rsidP="000422D1">
            <w:pPr>
              <w:pStyle w:val="TAL"/>
              <w:keepNext w:val="0"/>
              <w:keepLines w:val="0"/>
            </w:pPr>
            <w:r w:rsidRPr="00852B86">
              <w:t>0.2</w:t>
            </w:r>
          </w:p>
        </w:tc>
      </w:tr>
      <w:tr w:rsidR="0058615D" w:rsidRPr="00852B86" w14:paraId="12F2150A"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5D65A9E0" w14:textId="77777777" w:rsidR="0058615D" w:rsidRPr="00852B86" w:rsidRDefault="0058615D" w:rsidP="000422D1">
            <w:pPr>
              <w:pStyle w:val="TAL"/>
              <w:keepNext w:val="0"/>
              <w:keepLines w:val="0"/>
            </w:pPr>
            <w:r w:rsidRPr="00852B86">
              <w:t>T2</w:t>
            </w:r>
          </w:p>
        </w:tc>
        <w:tc>
          <w:tcPr>
            <w:tcW w:w="740" w:type="pct"/>
            <w:tcBorders>
              <w:top w:val="single" w:sz="4" w:space="0" w:color="auto"/>
              <w:left w:val="single" w:sz="4" w:space="0" w:color="auto"/>
              <w:bottom w:val="single" w:sz="4" w:space="0" w:color="auto"/>
              <w:right w:val="single" w:sz="4" w:space="0" w:color="auto"/>
            </w:tcBorders>
            <w:hideMark/>
          </w:tcPr>
          <w:p w14:paraId="2032E20D"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5B16C0DF" w14:textId="77777777" w:rsidR="0058615D" w:rsidRPr="00852B86" w:rsidRDefault="0058615D" w:rsidP="000422D1">
            <w:pPr>
              <w:pStyle w:val="TAL"/>
              <w:keepNext w:val="0"/>
              <w:keepLines w:val="0"/>
            </w:pPr>
            <w:r w:rsidRPr="00852B86">
              <w:t>0.2</w:t>
            </w:r>
          </w:p>
        </w:tc>
      </w:tr>
      <w:tr w:rsidR="0058615D" w:rsidRPr="00852B86" w14:paraId="07D69240"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C1DD4EE" w14:textId="77777777" w:rsidR="0058615D" w:rsidRPr="00852B86" w:rsidRDefault="0058615D" w:rsidP="000422D1">
            <w:pPr>
              <w:pStyle w:val="TAL"/>
              <w:keepNext w:val="0"/>
              <w:keepLines w:val="0"/>
            </w:pPr>
            <w:r w:rsidRPr="00852B86">
              <w:t>T3</w:t>
            </w:r>
          </w:p>
        </w:tc>
        <w:tc>
          <w:tcPr>
            <w:tcW w:w="740" w:type="pct"/>
            <w:tcBorders>
              <w:top w:val="single" w:sz="4" w:space="0" w:color="auto"/>
              <w:left w:val="single" w:sz="4" w:space="0" w:color="auto"/>
              <w:bottom w:val="single" w:sz="4" w:space="0" w:color="auto"/>
              <w:right w:val="single" w:sz="4" w:space="0" w:color="auto"/>
            </w:tcBorders>
            <w:hideMark/>
          </w:tcPr>
          <w:p w14:paraId="4F7EA66C"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8C34FBB" w14:textId="77777777" w:rsidR="0058615D" w:rsidRPr="00852B86" w:rsidRDefault="0058615D" w:rsidP="000422D1">
            <w:pPr>
              <w:pStyle w:val="TAL"/>
              <w:keepNext w:val="0"/>
              <w:keepLines w:val="0"/>
            </w:pPr>
            <w:r w:rsidRPr="00852B86">
              <w:t>0.44</w:t>
            </w:r>
          </w:p>
        </w:tc>
      </w:tr>
      <w:tr w:rsidR="0058615D" w:rsidRPr="00852B86" w14:paraId="78E9E8C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DB56882" w14:textId="77777777" w:rsidR="0058615D" w:rsidRPr="00852B86" w:rsidRDefault="0058615D" w:rsidP="000422D1">
            <w:pPr>
              <w:pStyle w:val="TAL"/>
              <w:keepNext w:val="0"/>
              <w:keepLines w:val="0"/>
            </w:pPr>
            <w:r w:rsidRPr="00852B86">
              <w:t>T4</w:t>
            </w:r>
          </w:p>
        </w:tc>
        <w:tc>
          <w:tcPr>
            <w:tcW w:w="740" w:type="pct"/>
            <w:tcBorders>
              <w:top w:val="single" w:sz="4" w:space="0" w:color="auto"/>
              <w:left w:val="single" w:sz="4" w:space="0" w:color="auto"/>
              <w:bottom w:val="single" w:sz="4" w:space="0" w:color="auto"/>
              <w:right w:val="single" w:sz="4" w:space="0" w:color="auto"/>
            </w:tcBorders>
            <w:hideMark/>
          </w:tcPr>
          <w:p w14:paraId="4377131A"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A24980C" w14:textId="77777777" w:rsidR="0058615D" w:rsidRPr="00852B86" w:rsidRDefault="0058615D" w:rsidP="000422D1">
            <w:pPr>
              <w:pStyle w:val="TAL"/>
              <w:keepNext w:val="0"/>
              <w:keepLines w:val="0"/>
            </w:pPr>
            <w:r w:rsidRPr="00852B86">
              <w:t>0.2</w:t>
            </w:r>
          </w:p>
        </w:tc>
      </w:tr>
      <w:tr w:rsidR="0058615D" w:rsidRPr="00852B86" w14:paraId="2C664468"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409369F7" w14:textId="77777777" w:rsidR="0058615D" w:rsidRPr="00852B86" w:rsidRDefault="0058615D" w:rsidP="000422D1">
            <w:pPr>
              <w:pStyle w:val="TAL"/>
              <w:keepNext w:val="0"/>
              <w:keepLines w:val="0"/>
            </w:pPr>
            <w:r w:rsidRPr="00852B86">
              <w:t>T5</w:t>
            </w:r>
          </w:p>
        </w:tc>
        <w:tc>
          <w:tcPr>
            <w:tcW w:w="740" w:type="pct"/>
            <w:tcBorders>
              <w:top w:val="single" w:sz="4" w:space="0" w:color="auto"/>
              <w:left w:val="single" w:sz="4" w:space="0" w:color="auto"/>
              <w:bottom w:val="single" w:sz="4" w:space="0" w:color="auto"/>
              <w:right w:val="single" w:sz="4" w:space="0" w:color="auto"/>
            </w:tcBorders>
            <w:hideMark/>
          </w:tcPr>
          <w:p w14:paraId="7254FC93"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416A770F" w14:textId="77777777" w:rsidR="0058615D" w:rsidRPr="00852B86" w:rsidRDefault="0058615D" w:rsidP="000422D1">
            <w:pPr>
              <w:pStyle w:val="TAL"/>
              <w:keepNext w:val="0"/>
              <w:keepLines w:val="0"/>
            </w:pPr>
            <w:r w:rsidRPr="00852B86">
              <w:t>0.88</w:t>
            </w:r>
          </w:p>
        </w:tc>
      </w:tr>
      <w:tr w:rsidR="0058615D" w:rsidRPr="00852B86" w14:paraId="2CD68AE3" w14:textId="77777777" w:rsidTr="00DF57FB">
        <w:trPr>
          <w:jc w:val="center"/>
        </w:trPr>
        <w:tc>
          <w:tcPr>
            <w:tcW w:w="2519" w:type="pct"/>
            <w:gridSpan w:val="4"/>
            <w:tcBorders>
              <w:top w:val="single" w:sz="4" w:space="0" w:color="auto"/>
              <w:left w:val="single" w:sz="4" w:space="0" w:color="auto"/>
              <w:bottom w:val="single" w:sz="4" w:space="0" w:color="auto"/>
              <w:right w:val="single" w:sz="4" w:space="0" w:color="auto"/>
            </w:tcBorders>
            <w:hideMark/>
          </w:tcPr>
          <w:p w14:paraId="6A5B07F8" w14:textId="77777777" w:rsidR="0058615D" w:rsidRPr="00852B86" w:rsidRDefault="0058615D" w:rsidP="000422D1">
            <w:pPr>
              <w:pStyle w:val="TAL"/>
              <w:keepNext w:val="0"/>
              <w:keepLines w:val="0"/>
            </w:pPr>
            <w:r w:rsidRPr="00852B86">
              <w:t>T6</w:t>
            </w:r>
          </w:p>
        </w:tc>
        <w:tc>
          <w:tcPr>
            <w:tcW w:w="740" w:type="pct"/>
            <w:tcBorders>
              <w:top w:val="single" w:sz="4" w:space="0" w:color="auto"/>
              <w:left w:val="single" w:sz="4" w:space="0" w:color="auto"/>
              <w:bottom w:val="single" w:sz="4" w:space="0" w:color="auto"/>
              <w:right w:val="single" w:sz="4" w:space="0" w:color="auto"/>
            </w:tcBorders>
            <w:hideMark/>
          </w:tcPr>
          <w:p w14:paraId="414DAC28" w14:textId="77777777" w:rsidR="0058615D" w:rsidRPr="00852B86" w:rsidRDefault="0058615D" w:rsidP="000422D1">
            <w:pPr>
              <w:pStyle w:val="TAL"/>
              <w:keepNext w:val="0"/>
              <w:keepLines w:val="0"/>
            </w:pPr>
            <w:r w:rsidRPr="00852B86">
              <w:t>s</w:t>
            </w:r>
          </w:p>
        </w:tc>
        <w:tc>
          <w:tcPr>
            <w:tcW w:w="1740" w:type="pct"/>
            <w:tcBorders>
              <w:top w:val="single" w:sz="4" w:space="0" w:color="auto"/>
              <w:left w:val="single" w:sz="4" w:space="0" w:color="auto"/>
              <w:bottom w:val="single" w:sz="4" w:space="0" w:color="auto"/>
              <w:right w:val="single" w:sz="4" w:space="0" w:color="auto"/>
            </w:tcBorders>
            <w:hideMark/>
          </w:tcPr>
          <w:p w14:paraId="5BD2460F" w14:textId="77777777" w:rsidR="0058615D" w:rsidRPr="00852B86" w:rsidRDefault="0058615D" w:rsidP="000422D1">
            <w:pPr>
              <w:pStyle w:val="TAL"/>
              <w:keepNext w:val="0"/>
              <w:keepLines w:val="0"/>
            </w:pPr>
            <w:r w:rsidRPr="00852B86">
              <w:t>0.84</w:t>
            </w:r>
          </w:p>
        </w:tc>
      </w:tr>
      <w:tr w:rsidR="0058615D" w:rsidRPr="00852B86" w14:paraId="685CB9C7"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3D9AED59" w14:textId="64A1CE06" w:rsidR="0058615D" w:rsidRPr="00852B86" w:rsidRDefault="009F1B34" w:rsidP="000422D1">
            <w:pPr>
              <w:pStyle w:val="TAN"/>
              <w:keepNext w:val="0"/>
              <w:keepLines w:val="0"/>
            </w:pPr>
            <w:r w:rsidRPr="00852B86">
              <w:t>NOTE</w:t>
            </w:r>
            <w:r w:rsidR="000422D1" w:rsidRPr="00852B86">
              <w:t xml:space="preserve"> </w:t>
            </w:r>
            <w:r w:rsidRPr="00852B86">
              <w:t>1:</w:t>
            </w:r>
            <w:r w:rsidR="0058615D" w:rsidRPr="00852B86">
              <w:tab/>
              <w:t>UE-specific</w:t>
            </w:r>
            <w:r w:rsidR="000422D1" w:rsidRPr="00852B86">
              <w:t xml:space="preserve"> </w:t>
            </w:r>
            <w:r w:rsidR="0058615D" w:rsidRPr="00852B86">
              <w:t>PDCCH</w:t>
            </w:r>
            <w:r w:rsidR="000422D1" w:rsidRPr="00852B86">
              <w:t xml:space="preserve"> </w:t>
            </w:r>
            <w:r w:rsidR="0058615D" w:rsidRPr="00852B86">
              <w:t>is</w:t>
            </w:r>
            <w:r w:rsidR="000422D1" w:rsidRPr="00852B86">
              <w:t xml:space="preserve"> </w:t>
            </w:r>
            <w:r w:rsidR="0058615D" w:rsidRPr="00852B86">
              <w:t>not</w:t>
            </w:r>
            <w:r w:rsidR="000422D1" w:rsidRPr="00852B86">
              <w:t xml:space="preserve"> </w:t>
            </w:r>
            <w:r w:rsidR="0058615D" w:rsidRPr="00852B86">
              <w:t>transmitted</w:t>
            </w:r>
            <w:r w:rsidR="000422D1" w:rsidRPr="00852B86">
              <w:t xml:space="preserve"> </w:t>
            </w:r>
            <w:r w:rsidR="0058615D" w:rsidRPr="00852B86">
              <w:t>after</w:t>
            </w:r>
            <w:r w:rsidR="000422D1" w:rsidRPr="00852B86">
              <w:t xml:space="preserve"> </w:t>
            </w:r>
            <w:r w:rsidR="0058615D" w:rsidRPr="00852B86">
              <w:t>T1</w:t>
            </w:r>
            <w:r w:rsidR="000422D1" w:rsidRPr="00852B86">
              <w:t xml:space="preserve"> </w:t>
            </w:r>
            <w:r w:rsidR="0058615D" w:rsidRPr="00852B86">
              <w:t>starts.</w:t>
            </w:r>
          </w:p>
          <w:p w14:paraId="7B9042B9" w14:textId="1610A616" w:rsidR="0058615D" w:rsidRPr="00852B86" w:rsidRDefault="009F1B34" w:rsidP="000422D1">
            <w:pPr>
              <w:pStyle w:val="TAN"/>
              <w:keepNext w:val="0"/>
              <w:keepLines w:val="0"/>
            </w:pPr>
            <w:r w:rsidRPr="00852B86">
              <w:t>NOTE</w:t>
            </w:r>
            <w:r w:rsidR="000422D1" w:rsidRPr="00852B86">
              <w:t xml:space="preserve"> </w:t>
            </w:r>
            <w:r w:rsidRPr="00852B86">
              <w:t>2:</w:t>
            </w:r>
            <w:r w:rsidR="0058615D" w:rsidRPr="00852B86">
              <w:tab/>
            </w:r>
            <w:r w:rsidR="0058615D" w:rsidRPr="00852B86">
              <w:rPr>
                <w:bCs/>
              </w:rPr>
              <w:t>E-UTRAN</w:t>
            </w:r>
            <w:r w:rsidR="000422D1" w:rsidRPr="00852B86">
              <w:rPr>
                <w:bCs/>
              </w:rPr>
              <w:t xml:space="preserve"> </w:t>
            </w:r>
            <w:r w:rsidR="0058615D" w:rsidRPr="00852B86">
              <w:rPr>
                <w:bCs/>
              </w:rPr>
              <w:t>is</w:t>
            </w:r>
            <w:r w:rsidR="000422D1" w:rsidRPr="00852B86">
              <w:rPr>
                <w:bCs/>
              </w:rPr>
              <w:t xml:space="preserve"> </w:t>
            </w:r>
            <w:r w:rsidR="0058615D" w:rsidRPr="00852B86">
              <w:rPr>
                <w:bCs/>
              </w:rPr>
              <w:t>in</w:t>
            </w:r>
            <w:r w:rsidR="000422D1" w:rsidRPr="00852B86">
              <w:rPr>
                <w:bCs/>
              </w:rPr>
              <w:t xml:space="preserve"> </w:t>
            </w:r>
            <w:r w:rsidR="0058615D" w:rsidRPr="00852B86">
              <w:rPr>
                <w:bCs/>
              </w:rPr>
              <w:t>non-DRX</w:t>
            </w:r>
            <w:r w:rsidR="000422D1" w:rsidRPr="00852B86">
              <w:rPr>
                <w:bCs/>
              </w:rPr>
              <w:t xml:space="preserve"> </w:t>
            </w:r>
            <w:r w:rsidR="0058615D" w:rsidRPr="00852B86">
              <w:rPr>
                <w:bCs/>
              </w:rPr>
              <w:t>mode</w:t>
            </w:r>
            <w:r w:rsidR="000422D1" w:rsidRPr="00852B86">
              <w:rPr>
                <w:bCs/>
              </w:rPr>
              <w:t xml:space="preserve"> </w:t>
            </w:r>
            <w:r w:rsidR="0058615D" w:rsidRPr="00852B86">
              <w:rPr>
                <w:bCs/>
              </w:rPr>
              <w:t>under</w:t>
            </w:r>
            <w:r w:rsidR="000422D1" w:rsidRPr="00852B86">
              <w:rPr>
                <w:bCs/>
              </w:rPr>
              <w:t xml:space="preserve"> </w:t>
            </w:r>
            <w:r w:rsidR="0058615D" w:rsidRPr="00852B86">
              <w:rPr>
                <w:bCs/>
              </w:rPr>
              <w:t>test.</w:t>
            </w:r>
          </w:p>
        </w:tc>
      </w:tr>
    </w:tbl>
    <w:p w14:paraId="484FE9D3" w14:textId="77777777" w:rsidR="0058615D" w:rsidRPr="00852B86" w:rsidRDefault="0058615D" w:rsidP="000422D1"/>
    <w:p w14:paraId="3CCA1806" w14:textId="77777777" w:rsidR="0058615D" w:rsidRPr="00852B86" w:rsidRDefault="0058615D" w:rsidP="000422D1">
      <w:pPr>
        <w:pStyle w:val="H6"/>
        <w:keepNext w:val="0"/>
        <w:keepLines w:val="0"/>
      </w:pPr>
      <w:r w:rsidRPr="00852B86">
        <w:t>4.5.1.6.4.2</w:t>
      </w:r>
      <w:r w:rsidRPr="00852B86">
        <w:tab/>
        <w:t xml:space="preserve">Test procedure and Test Mode </w:t>
      </w:r>
      <w:r w:rsidRPr="00852B86">
        <w:rPr>
          <w:i/>
        </w:rPr>
        <w:t>On</w:t>
      </w:r>
    </w:p>
    <w:p w14:paraId="300865E3" w14:textId="77777777" w:rsidR="0058615D" w:rsidRPr="00852B86" w:rsidRDefault="0058615D" w:rsidP="000422D1">
      <w:r w:rsidRPr="00852B86">
        <w:t>Prior to the start of the time duration T1, the UE shall be fully synchronized to Cell 1 and Cell 2. The UE shall be configured for periodic CSI reporting with a reporting periodicity of 5ms. In the test, DRX configuration is not enabled.</w:t>
      </w:r>
    </w:p>
    <w:p w14:paraId="4D3988C9" w14:textId="628973C5" w:rsidR="0058615D" w:rsidRPr="00852B86" w:rsidRDefault="0058615D" w:rsidP="000422D1">
      <w:pPr>
        <w:pStyle w:val="B10"/>
      </w:pPr>
      <w:r w:rsidRPr="00852B86">
        <w:t>1.</w:t>
      </w:r>
      <w:r w:rsidR="00F307E0"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33416043" w14:textId="13E1F473" w:rsidR="0058615D" w:rsidRPr="00852B86" w:rsidRDefault="0058615D" w:rsidP="000422D1">
      <w:pPr>
        <w:pStyle w:val="B10"/>
        <w:rPr>
          <w:rFonts w:eastAsia="??"/>
        </w:rPr>
      </w:pPr>
      <w:r w:rsidRPr="00852B86">
        <w:rPr>
          <w:rFonts w:eastAsia="??"/>
        </w:rPr>
        <w:t>2.</w:t>
      </w:r>
      <w:r w:rsidR="00F307E0" w:rsidRPr="00852B86">
        <w:rPr>
          <w:rFonts w:eastAsia="??"/>
        </w:rPr>
        <w:tab/>
      </w:r>
      <w:r w:rsidRPr="00852B86">
        <w:rPr>
          <w:rFonts w:eastAsia="??"/>
        </w:rPr>
        <w:t>Set the parameters of Cell 2 according to T1 in Table 4.5.1.6.5-1.</w:t>
      </w:r>
      <w:r w:rsidRPr="00852B86">
        <w:t xml:space="preserve"> Propagation conditions are set according to </w:t>
      </w:r>
      <w:r w:rsidR="007246A6" w:rsidRPr="00852B86">
        <w:t>clause C.</w:t>
      </w:r>
      <w:r w:rsidRPr="00852B86">
        <w:t>2.3.</w:t>
      </w:r>
      <w:r w:rsidRPr="00852B86">
        <w:rPr>
          <w:rFonts w:eastAsia="??"/>
        </w:rPr>
        <w:t xml:space="preserve"> T1 starts.</w:t>
      </w:r>
    </w:p>
    <w:p w14:paraId="6E16AAA0" w14:textId="3008F915" w:rsidR="0058615D" w:rsidRPr="00852B86" w:rsidRDefault="0058615D" w:rsidP="000422D1">
      <w:pPr>
        <w:pStyle w:val="B10"/>
        <w:rPr>
          <w:rFonts w:eastAsia="??"/>
        </w:rPr>
      </w:pPr>
      <w:r w:rsidRPr="00852B86">
        <w:rPr>
          <w:rFonts w:eastAsia="??"/>
        </w:rPr>
        <w:t>3.</w:t>
      </w:r>
      <w:r w:rsidR="00F307E0" w:rsidRPr="00852B86">
        <w:rPr>
          <w:rFonts w:eastAsia="??"/>
        </w:rPr>
        <w:tab/>
      </w:r>
      <w:r w:rsidRPr="00852B86">
        <w:rPr>
          <w:rFonts w:eastAsia="??"/>
        </w:rPr>
        <w:t>When T1 expires the SS shall change the SNR value to T2 as specified in Table 4.5.1.6.5-1. T2 starts.</w:t>
      </w:r>
    </w:p>
    <w:p w14:paraId="769CB67B" w14:textId="6E106C9B" w:rsidR="0058615D" w:rsidRPr="00852B86" w:rsidRDefault="0058615D" w:rsidP="000422D1">
      <w:pPr>
        <w:pStyle w:val="B10"/>
        <w:rPr>
          <w:rFonts w:eastAsia="??"/>
        </w:rPr>
      </w:pPr>
      <w:r w:rsidRPr="00852B86">
        <w:rPr>
          <w:rFonts w:eastAsia="??"/>
        </w:rPr>
        <w:t>4.</w:t>
      </w:r>
      <w:r w:rsidR="00F307E0" w:rsidRPr="00852B86">
        <w:rPr>
          <w:rFonts w:eastAsia="??"/>
        </w:rPr>
        <w:tab/>
      </w:r>
      <w:r w:rsidRPr="00852B86">
        <w:rPr>
          <w:rFonts w:eastAsia="??"/>
        </w:rPr>
        <w:t>When T2 expires the SS shall change the SNR value to T3 as specified in Table 4.5.1.6.5-1. T3 starts.</w:t>
      </w:r>
    </w:p>
    <w:p w14:paraId="75117E59" w14:textId="77388951" w:rsidR="0058615D" w:rsidRPr="00852B86" w:rsidRDefault="0058615D" w:rsidP="000422D1">
      <w:pPr>
        <w:pStyle w:val="B10"/>
        <w:rPr>
          <w:rFonts w:eastAsia="??"/>
        </w:rPr>
      </w:pPr>
      <w:r w:rsidRPr="00852B86">
        <w:rPr>
          <w:rFonts w:eastAsia="??"/>
        </w:rPr>
        <w:t>5.</w:t>
      </w:r>
      <w:r w:rsidR="00F307E0" w:rsidRPr="00852B86">
        <w:rPr>
          <w:rFonts w:eastAsia="??"/>
        </w:rPr>
        <w:tab/>
      </w:r>
      <w:r w:rsidRPr="00852B86">
        <w:rPr>
          <w:rFonts w:eastAsia="??"/>
        </w:rPr>
        <w:t>When T3 expires the SS shall change the SNR value to T4 as specified in Table 4.5.1.6.5-1. T4 starts.</w:t>
      </w:r>
    </w:p>
    <w:p w14:paraId="3B290B4D" w14:textId="3B2FBA9F" w:rsidR="0058615D" w:rsidRPr="00852B86" w:rsidRDefault="0058615D" w:rsidP="000422D1">
      <w:pPr>
        <w:pStyle w:val="B10"/>
        <w:rPr>
          <w:rFonts w:eastAsia="??"/>
        </w:rPr>
      </w:pPr>
      <w:r w:rsidRPr="00852B86">
        <w:rPr>
          <w:rFonts w:eastAsia="??"/>
        </w:rPr>
        <w:t>6.</w:t>
      </w:r>
      <w:r w:rsidR="00F307E0" w:rsidRPr="00852B86">
        <w:rPr>
          <w:rFonts w:eastAsia="??"/>
        </w:rPr>
        <w:tab/>
      </w:r>
      <w:r w:rsidRPr="00852B86">
        <w:rPr>
          <w:rFonts w:eastAsia="??"/>
        </w:rPr>
        <w:t>When T4 expires the SS shall change the SNR value to T5 as specified in Table 4.5.1.6.5-1. T5 starts.</w:t>
      </w:r>
    </w:p>
    <w:p w14:paraId="30A36343" w14:textId="6C24AAA5" w:rsidR="0058615D" w:rsidRPr="00852B86" w:rsidRDefault="0058615D" w:rsidP="000422D1">
      <w:pPr>
        <w:pStyle w:val="B10"/>
        <w:rPr>
          <w:rFonts w:eastAsia="??"/>
        </w:rPr>
      </w:pPr>
      <w:r w:rsidRPr="00852B86">
        <w:rPr>
          <w:rFonts w:eastAsia="??"/>
        </w:rPr>
        <w:t>7.</w:t>
      </w:r>
      <w:r w:rsidR="00F307E0" w:rsidRPr="00852B86">
        <w:rPr>
          <w:rFonts w:eastAsia="??"/>
        </w:rPr>
        <w:tab/>
      </w:r>
      <w:r w:rsidRPr="00852B86">
        <w:rPr>
          <w:rFonts w:eastAsia="??"/>
        </w:rPr>
        <w:t xml:space="preserve">If the SS detects uplink power </w:t>
      </w:r>
      <w:r w:rsidRPr="00852B86">
        <w:t xml:space="preserve">on NR carrier </w:t>
      </w:r>
      <w:r w:rsidRPr="00852B86">
        <w:rPr>
          <w:rFonts w:eastAsia="??"/>
        </w:rPr>
        <w:t xml:space="preserve">equal to or higher than </w:t>
      </w:r>
      <w:r w:rsidRPr="00852B86">
        <w:t xml:space="preserve">minimum output power defined </w:t>
      </w:r>
      <w:r w:rsidR="009F1B34" w:rsidRPr="00852B86">
        <w:t xml:space="preserve">in </w:t>
      </w:r>
      <w:r w:rsidR="002A717D" w:rsidRPr="00852B86">
        <w:t>TS</w:t>
      </w:r>
      <w:r w:rsidRPr="00852B86">
        <w:t xml:space="preserve"> 38.521-1 [17] clause 6.3.1.5</w:t>
      </w:r>
      <w:r w:rsidRPr="00852B86">
        <w:rPr>
          <w:rFonts w:eastAsia="??"/>
        </w:rPr>
        <w:t xml:space="preserve"> in each slot configured for </w:t>
      </w:r>
      <w:r w:rsidRPr="00852B86">
        <w:t>CSI</w:t>
      </w:r>
      <w:r w:rsidRPr="00852B86">
        <w:rPr>
          <w:rFonts w:eastAsia="??"/>
        </w:rPr>
        <w:t xml:space="preserve"> transmission (according </w:t>
      </w:r>
      <w:r w:rsidRPr="00852B86">
        <w:t>CSI</w:t>
      </w:r>
      <w:r w:rsidRPr="00852B86">
        <w:rPr>
          <w:rFonts w:eastAsia="??"/>
        </w:rPr>
        <w:t xml:space="preserve"> reporting on PUCCH) during the period from time point A to time point F (T6 after the start of time duration T5) the number of successful tests is increased by one.</w:t>
      </w:r>
    </w:p>
    <w:p w14:paraId="0723D676" w14:textId="4CCB4354" w:rsidR="0058615D" w:rsidRPr="00852B86" w:rsidRDefault="00F307E0" w:rsidP="00F307E0">
      <w:pPr>
        <w:pStyle w:val="B10"/>
        <w:rPr>
          <w:rFonts w:eastAsia="??"/>
        </w:rPr>
      </w:pPr>
      <w:r w:rsidRPr="00852B86">
        <w:rPr>
          <w:rFonts w:eastAsia="??"/>
        </w:rPr>
        <w:tab/>
      </w:r>
      <w:r w:rsidR="0058615D" w:rsidRPr="00852B86">
        <w:rPr>
          <w:rFonts w:eastAsia="??"/>
        </w:rPr>
        <w:t>Otherwise the number of failed tests is increased by one.</w:t>
      </w:r>
    </w:p>
    <w:p w14:paraId="04E72D89" w14:textId="5E69EEBF" w:rsidR="0058615D" w:rsidRPr="00852B86" w:rsidRDefault="0058615D" w:rsidP="00F307E0">
      <w:pPr>
        <w:pStyle w:val="B10"/>
        <w:keepNext/>
        <w:keepLines/>
        <w:rPr>
          <w:rFonts w:eastAsia="??"/>
        </w:rPr>
      </w:pPr>
      <w:r w:rsidRPr="00852B86">
        <w:rPr>
          <w:rFonts w:eastAsia="??"/>
        </w:rPr>
        <w:t>8.</w:t>
      </w:r>
      <w:r w:rsidRPr="00852B86">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33CA8AE1" w14:textId="2FF107F6" w:rsidR="0058615D" w:rsidRPr="00852B86" w:rsidRDefault="0058615D" w:rsidP="000422D1">
      <w:pPr>
        <w:pStyle w:val="B10"/>
        <w:rPr>
          <w:rFonts w:eastAsia="??"/>
        </w:rPr>
      </w:pPr>
      <w:r w:rsidRPr="00852B86">
        <w:rPr>
          <w:rFonts w:eastAsia="??"/>
          <w:lang w:eastAsia="ja-JP"/>
        </w:rPr>
        <w:t>9</w:t>
      </w:r>
      <w:r w:rsidRPr="00852B86">
        <w:rPr>
          <w:rFonts w:eastAsia="??"/>
        </w:rPr>
        <w:t>.</w:t>
      </w:r>
      <w:r w:rsidR="00F307E0" w:rsidRPr="00852B86">
        <w:rPr>
          <w:rFonts w:eastAsia="??"/>
        </w:rPr>
        <w:tab/>
      </w:r>
      <w:r w:rsidRPr="00852B86">
        <w:rPr>
          <w:rFonts w:eastAsia="??"/>
        </w:rPr>
        <w:t>Repeat steps 2-10 until the confidence level according to Tables G.2.3-1 in Annex G clause G.2 is achieved.</w:t>
      </w:r>
    </w:p>
    <w:p w14:paraId="7C3EB6B9" w14:textId="77777777" w:rsidR="0058615D" w:rsidRPr="00852B86" w:rsidRDefault="0058615D" w:rsidP="000422D1">
      <w:pPr>
        <w:pStyle w:val="H6"/>
        <w:keepNext w:val="0"/>
        <w:keepLines w:val="0"/>
      </w:pPr>
      <w:r w:rsidRPr="00852B86">
        <w:t>4.5.1.6.4.3</w:t>
      </w:r>
      <w:r w:rsidRPr="00852B86">
        <w:tab/>
        <w:t>Message contents</w:t>
      </w:r>
    </w:p>
    <w:p w14:paraId="0CF4C102" w14:textId="0A6B6552"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 </w:t>
      </w:r>
    </w:p>
    <w:p w14:paraId="249D2F7D" w14:textId="77777777" w:rsidR="0058615D" w:rsidRPr="00852B86" w:rsidRDefault="0058615D" w:rsidP="000422D1">
      <w:pPr>
        <w:pStyle w:val="TH"/>
        <w:keepNext w:val="0"/>
        <w:keepLines w:val="0"/>
      </w:pPr>
      <w:r w:rsidRPr="00852B86">
        <w:t>Table 4.5.1.6.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852B86" w14:paraId="7CA8CC05" w14:textId="77777777" w:rsidTr="00F307E0">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3D338602" w14:textId="41DB3A22"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3311F365"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72A7DF17" w14:textId="1BAA2A0B"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tcPr>
          <w:p w14:paraId="2D265830" w14:textId="77777777" w:rsidR="0058615D" w:rsidRPr="00852B86" w:rsidRDefault="0058615D" w:rsidP="000422D1">
            <w:pPr>
              <w:pStyle w:val="TAL"/>
              <w:keepNext w:val="0"/>
              <w:keepLines w:val="0"/>
            </w:pPr>
          </w:p>
        </w:tc>
      </w:tr>
      <w:tr w:rsidR="0058615D" w:rsidRPr="00852B86" w14:paraId="4888326F" w14:textId="77777777" w:rsidTr="00F307E0">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52B327E2" w14:textId="40C1D0AD"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hideMark/>
          </w:tcPr>
          <w:p w14:paraId="71EB0C29" w14:textId="77777777" w:rsidR="00DF57FB" w:rsidRPr="00852B86" w:rsidRDefault="00DF57FB" w:rsidP="000422D1">
            <w:pPr>
              <w:pStyle w:val="TAL"/>
              <w:keepNext w:val="0"/>
              <w:keepLines w:val="0"/>
            </w:pPr>
            <w:r w:rsidRPr="00852B86">
              <w:t>Table H.3.4-1</w:t>
            </w:r>
          </w:p>
          <w:p w14:paraId="3E0DD9CD" w14:textId="24B2942B" w:rsidR="0058615D" w:rsidRPr="00852B86" w:rsidRDefault="0058615D" w:rsidP="000422D1">
            <w:pPr>
              <w:pStyle w:val="TAL"/>
              <w:keepNext w:val="0"/>
              <w:keepLines w:val="0"/>
            </w:pPr>
            <w:r w:rsidRPr="00852B86">
              <w:t>Table</w:t>
            </w:r>
            <w:r w:rsidR="000422D1" w:rsidRPr="00852B86">
              <w:t xml:space="preserve"> </w:t>
            </w:r>
            <w:r w:rsidRPr="00852B86">
              <w:t>H.3.5-4</w:t>
            </w:r>
          </w:p>
          <w:p w14:paraId="34695900" w14:textId="5530DC6D" w:rsidR="0058615D" w:rsidRPr="00852B86" w:rsidRDefault="0058615D" w:rsidP="000422D1">
            <w:pPr>
              <w:pStyle w:val="TAL"/>
              <w:keepNext w:val="0"/>
              <w:keepLines w:val="0"/>
              <w:rPr>
                <w:szCs w:val="18"/>
              </w:rPr>
            </w:pPr>
            <w:r w:rsidRPr="00852B86">
              <w:rPr>
                <w:szCs w:val="18"/>
              </w:rPr>
              <w:t>Table</w:t>
            </w:r>
            <w:r w:rsidR="000422D1" w:rsidRPr="00852B86">
              <w:rPr>
                <w:szCs w:val="18"/>
              </w:rPr>
              <w:t xml:space="preserve"> </w:t>
            </w:r>
            <w:r w:rsidRPr="00852B86">
              <w:rPr>
                <w:szCs w:val="18"/>
              </w:rPr>
              <w:t>H.3.5-9</w:t>
            </w:r>
            <w:r w:rsidR="000422D1" w:rsidRPr="00852B86">
              <w:rPr>
                <w:szCs w:val="18"/>
              </w:rPr>
              <w:t xml:space="preserve"> </w:t>
            </w:r>
            <w:r w:rsidRPr="00852B86">
              <w:rPr>
                <w:szCs w:val="18"/>
              </w:rPr>
              <w:t>with</w:t>
            </w:r>
            <w:r w:rsidR="000422D1" w:rsidRPr="00852B86">
              <w:rPr>
                <w:szCs w:val="18"/>
              </w:rPr>
              <w:t xml:space="preserve"> </w:t>
            </w:r>
            <w:r w:rsidRPr="00852B86">
              <w:rPr>
                <w:szCs w:val="18"/>
              </w:rPr>
              <w:t>Condition</w:t>
            </w:r>
            <w:r w:rsidR="000422D1" w:rsidRPr="00852B86">
              <w:rPr>
                <w:szCs w:val="18"/>
              </w:rPr>
              <w:t xml:space="preserve"> </w:t>
            </w:r>
            <w:r w:rsidRPr="00852B86">
              <w:rPr>
                <w:szCs w:val="18"/>
              </w:rPr>
              <w:t>CSI-RS</w:t>
            </w:r>
            <w:r w:rsidR="000422D1" w:rsidRPr="00852B86">
              <w:rPr>
                <w:szCs w:val="18"/>
              </w:rPr>
              <w:t xml:space="preserve"> </w:t>
            </w:r>
            <w:r w:rsidRPr="00852B86">
              <w:rPr>
                <w:szCs w:val="18"/>
              </w:rPr>
              <w:t>RLM</w:t>
            </w:r>
          </w:p>
        </w:tc>
      </w:tr>
    </w:tbl>
    <w:p w14:paraId="2C03B992" w14:textId="77777777" w:rsidR="0058615D" w:rsidRPr="00852B86" w:rsidRDefault="0058615D" w:rsidP="000422D1"/>
    <w:p w14:paraId="25F2E970" w14:textId="77777777" w:rsidR="0058615D" w:rsidRPr="00852B86" w:rsidRDefault="0058615D" w:rsidP="00510C5D">
      <w:pPr>
        <w:pStyle w:val="H6"/>
      </w:pPr>
      <w:r w:rsidRPr="00852B86">
        <w:t>4.5.1.6.5</w:t>
      </w:r>
      <w:r w:rsidRPr="00852B86">
        <w:tab/>
        <w:t>Test requirement</w:t>
      </w:r>
    </w:p>
    <w:p w14:paraId="72F22788" w14:textId="77777777" w:rsidR="0058615D" w:rsidRPr="00852B86" w:rsidRDefault="0058615D" w:rsidP="000422D1">
      <w:r w:rsidRPr="00852B86">
        <w:t>Tables 4.5.1.6.4.1-2 and 4.5.1.6.5-1 define the primary level settings including test tolerances for Radio Link Monitoring In-sync Test for FR1 PSCell configured with CSI-RS-based RLM in non-DRX mode.</w:t>
      </w:r>
    </w:p>
    <w:p w14:paraId="4EE36EF0" w14:textId="15F7DDDA" w:rsidR="0058615D" w:rsidRPr="00852B86" w:rsidRDefault="0058615D" w:rsidP="000422D1">
      <w:pPr>
        <w:pStyle w:val="TH"/>
        <w:keepNext w:val="0"/>
        <w:keepLines w:val="0"/>
      </w:pPr>
      <w:r w:rsidRPr="00852B86">
        <w:t>Table 4.5.1.6.5-1: Cell specific test parameters for FR1 for</w:t>
      </w:r>
      <w:r w:rsidR="00F307E0" w:rsidRPr="00852B86">
        <w:br/>
      </w:r>
      <w:r w:rsidRPr="00852B86">
        <w:t>CSI-RS In-sync radio link monitoring in non-DRX mode</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28"/>
        <w:gridCol w:w="1558"/>
        <w:gridCol w:w="1700"/>
        <w:gridCol w:w="1029"/>
        <w:gridCol w:w="1030"/>
        <w:gridCol w:w="1030"/>
        <w:gridCol w:w="1030"/>
        <w:gridCol w:w="1030"/>
      </w:tblGrid>
      <w:tr w:rsidR="0058615D" w:rsidRPr="00852B86" w14:paraId="59AC0823" w14:textId="77777777" w:rsidTr="00216238">
        <w:trPr>
          <w:cantSplit/>
          <w:tblHeader/>
          <w:jc w:val="center"/>
        </w:trPr>
        <w:tc>
          <w:tcPr>
            <w:tcW w:w="2887" w:type="dxa"/>
            <w:gridSpan w:val="2"/>
            <w:vMerge w:val="restart"/>
            <w:tcBorders>
              <w:top w:val="single" w:sz="4" w:space="0" w:color="auto"/>
              <w:left w:val="single" w:sz="4" w:space="0" w:color="auto"/>
              <w:bottom w:val="single" w:sz="4" w:space="0" w:color="auto"/>
              <w:right w:val="single" w:sz="4" w:space="0" w:color="auto"/>
            </w:tcBorders>
            <w:hideMark/>
          </w:tcPr>
          <w:p w14:paraId="0623C1A3"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4C83287"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5154" w:type="dxa"/>
            <w:gridSpan w:val="5"/>
            <w:tcBorders>
              <w:top w:val="single" w:sz="4" w:space="0" w:color="auto"/>
              <w:left w:val="single" w:sz="4" w:space="0" w:color="auto"/>
              <w:bottom w:val="single" w:sz="4" w:space="0" w:color="auto"/>
              <w:right w:val="single" w:sz="4" w:space="0" w:color="auto"/>
            </w:tcBorders>
            <w:hideMark/>
          </w:tcPr>
          <w:p w14:paraId="2F47343E" w14:textId="64B97B01"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ACF3769" w14:textId="77777777" w:rsidTr="00216238">
        <w:trPr>
          <w:cantSplit/>
          <w:tblHeader/>
          <w:jc w:val="center"/>
        </w:trPr>
        <w:tc>
          <w:tcPr>
            <w:tcW w:w="11301" w:type="dxa"/>
            <w:gridSpan w:val="2"/>
            <w:vMerge/>
            <w:tcBorders>
              <w:top w:val="single" w:sz="4" w:space="0" w:color="auto"/>
              <w:left w:val="single" w:sz="4" w:space="0" w:color="auto"/>
              <w:bottom w:val="single" w:sz="4" w:space="0" w:color="auto"/>
              <w:right w:val="single" w:sz="4" w:space="0" w:color="auto"/>
            </w:tcBorders>
            <w:vAlign w:val="center"/>
            <w:hideMark/>
          </w:tcPr>
          <w:p w14:paraId="37C109D9" w14:textId="77777777" w:rsidR="0058615D" w:rsidRPr="00852B86" w:rsidRDefault="0058615D" w:rsidP="000422D1">
            <w:pPr>
              <w:overflowPunct/>
              <w:autoSpaceDE/>
              <w:autoSpaceDN/>
              <w:adjustRightInd/>
              <w:spacing w:after="0"/>
              <w:rPr>
                <w:rFonts w:ascii="Arial" w:hAnsi="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A3893A" w14:textId="77777777" w:rsidR="0058615D" w:rsidRPr="00852B86" w:rsidRDefault="0058615D" w:rsidP="000422D1">
            <w:pPr>
              <w:overflowPunct/>
              <w:autoSpaceDE/>
              <w:autoSpaceDN/>
              <w:adjustRightInd/>
              <w:spacing w:after="0"/>
              <w:rPr>
                <w:rFonts w:ascii="Arial" w:hAnsi="Arial"/>
                <w:b/>
                <w:sz w:val="18"/>
              </w:rPr>
            </w:pPr>
          </w:p>
        </w:tc>
        <w:tc>
          <w:tcPr>
            <w:tcW w:w="1030" w:type="dxa"/>
            <w:tcBorders>
              <w:top w:val="single" w:sz="4" w:space="0" w:color="auto"/>
              <w:left w:val="single" w:sz="4" w:space="0" w:color="auto"/>
              <w:bottom w:val="single" w:sz="4" w:space="0" w:color="auto"/>
              <w:right w:val="single" w:sz="4" w:space="0" w:color="auto"/>
            </w:tcBorders>
            <w:hideMark/>
          </w:tcPr>
          <w:p w14:paraId="33D41CCF"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031" w:type="dxa"/>
            <w:tcBorders>
              <w:top w:val="single" w:sz="4" w:space="0" w:color="auto"/>
              <w:left w:val="single" w:sz="4" w:space="0" w:color="auto"/>
              <w:bottom w:val="single" w:sz="4" w:space="0" w:color="auto"/>
              <w:right w:val="single" w:sz="4" w:space="0" w:color="auto"/>
            </w:tcBorders>
            <w:hideMark/>
          </w:tcPr>
          <w:p w14:paraId="6B620784"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031" w:type="dxa"/>
            <w:tcBorders>
              <w:top w:val="single" w:sz="4" w:space="0" w:color="auto"/>
              <w:left w:val="single" w:sz="4" w:space="0" w:color="auto"/>
              <w:bottom w:val="single" w:sz="4" w:space="0" w:color="auto"/>
              <w:right w:val="single" w:sz="4" w:space="0" w:color="auto"/>
            </w:tcBorders>
            <w:hideMark/>
          </w:tcPr>
          <w:p w14:paraId="2AC73662"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c>
          <w:tcPr>
            <w:tcW w:w="1031" w:type="dxa"/>
            <w:tcBorders>
              <w:top w:val="single" w:sz="4" w:space="0" w:color="auto"/>
              <w:left w:val="single" w:sz="4" w:space="0" w:color="auto"/>
              <w:bottom w:val="single" w:sz="4" w:space="0" w:color="auto"/>
              <w:right w:val="single" w:sz="4" w:space="0" w:color="auto"/>
            </w:tcBorders>
            <w:hideMark/>
          </w:tcPr>
          <w:p w14:paraId="377E28F1" w14:textId="77777777" w:rsidR="0058615D" w:rsidRPr="00852B86" w:rsidRDefault="0058615D" w:rsidP="000422D1">
            <w:pPr>
              <w:spacing w:after="0"/>
              <w:jc w:val="center"/>
              <w:rPr>
                <w:rFonts w:ascii="Arial" w:hAnsi="Arial"/>
                <w:b/>
                <w:sz w:val="18"/>
              </w:rPr>
            </w:pPr>
            <w:r w:rsidRPr="00852B86">
              <w:rPr>
                <w:rFonts w:ascii="Arial" w:hAnsi="Arial"/>
                <w:b/>
                <w:sz w:val="18"/>
              </w:rPr>
              <w:t>T4</w:t>
            </w:r>
          </w:p>
        </w:tc>
        <w:tc>
          <w:tcPr>
            <w:tcW w:w="1031" w:type="dxa"/>
            <w:tcBorders>
              <w:top w:val="single" w:sz="4" w:space="0" w:color="auto"/>
              <w:left w:val="single" w:sz="4" w:space="0" w:color="auto"/>
              <w:bottom w:val="single" w:sz="4" w:space="0" w:color="auto"/>
              <w:right w:val="single" w:sz="4" w:space="0" w:color="auto"/>
            </w:tcBorders>
            <w:hideMark/>
          </w:tcPr>
          <w:p w14:paraId="7DF56922" w14:textId="77777777" w:rsidR="0058615D" w:rsidRPr="00852B86" w:rsidRDefault="0058615D" w:rsidP="000422D1">
            <w:pPr>
              <w:spacing w:after="0"/>
              <w:jc w:val="center"/>
              <w:rPr>
                <w:rFonts w:ascii="Arial" w:hAnsi="Arial"/>
                <w:b/>
                <w:sz w:val="18"/>
              </w:rPr>
            </w:pPr>
            <w:r w:rsidRPr="00852B86">
              <w:rPr>
                <w:rFonts w:ascii="Arial" w:hAnsi="Arial"/>
                <w:b/>
                <w:sz w:val="18"/>
              </w:rPr>
              <w:t>T5</w:t>
            </w:r>
          </w:p>
        </w:tc>
      </w:tr>
      <w:tr w:rsidR="0058615D" w:rsidRPr="00852B86" w14:paraId="41D105A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8D8CF1" w14:textId="0CCEB27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7364AC33" w14:textId="77777777" w:rsidR="0058615D" w:rsidRPr="00852B86" w:rsidRDefault="0058615D" w:rsidP="000422D1">
            <w:pPr>
              <w:pStyle w:val="TAC"/>
              <w:keepNext w:val="0"/>
              <w:keepLines w:val="0"/>
            </w:pPr>
            <w:r w:rsidRPr="00852B86">
              <w:t>dB</w:t>
            </w:r>
          </w:p>
        </w:tc>
        <w:tc>
          <w:tcPr>
            <w:tcW w:w="5154" w:type="dxa"/>
            <w:gridSpan w:val="5"/>
            <w:tcBorders>
              <w:top w:val="single" w:sz="4" w:space="0" w:color="auto"/>
              <w:left w:val="single" w:sz="4" w:space="0" w:color="auto"/>
              <w:bottom w:val="single" w:sz="4" w:space="0" w:color="auto"/>
              <w:right w:val="single" w:sz="4" w:space="0" w:color="auto"/>
            </w:tcBorders>
            <w:hideMark/>
          </w:tcPr>
          <w:p w14:paraId="782F18A2" w14:textId="70A0CA2E" w:rsidR="0058615D" w:rsidRPr="00852B86" w:rsidRDefault="00DF57FB" w:rsidP="000422D1">
            <w:pPr>
              <w:pStyle w:val="TAC"/>
              <w:keepNext w:val="0"/>
              <w:keepLines w:val="0"/>
            </w:pPr>
            <w:r w:rsidRPr="00852B86">
              <w:t>0</w:t>
            </w:r>
          </w:p>
        </w:tc>
      </w:tr>
      <w:tr w:rsidR="0058615D" w:rsidRPr="00852B86" w14:paraId="75E983CD"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0AD28275" w14:textId="637946D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48E36B1D" w14:textId="77777777" w:rsidR="0058615D" w:rsidRPr="00852B86" w:rsidRDefault="0058615D" w:rsidP="000422D1">
            <w:pPr>
              <w:pStyle w:val="TAC"/>
              <w:keepNext w:val="0"/>
              <w:keepLines w:val="0"/>
            </w:pPr>
            <w:r w:rsidRPr="00852B86">
              <w:t>dB</w:t>
            </w:r>
          </w:p>
        </w:tc>
        <w:tc>
          <w:tcPr>
            <w:tcW w:w="515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791229B" w14:textId="77777777" w:rsidR="0058615D" w:rsidRPr="00852B86" w:rsidRDefault="0058615D" w:rsidP="000422D1">
            <w:pPr>
              <w:pStyle w:val="TAC"/>
              <w:keepNext w:val="0"/>
              <w:keepLines w:val="0"/>
            </w:pPr>
            <w:r w:rsidRPr="00852B86">
              <w:t>0</w:t>
            </w:r>
          </w:p>
        </w:tc>
      </w:tr>
      <w:tr w:rsidR="0058615D" w:rsidRPr="00852B86" w14:paraId="20D21141"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1A72341B" w14:textId="3E9F14F3"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2A45A130"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4C457CD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BF3460C"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5ECAE59" w14:textId="77F37143"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53E96DF6"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D2C6A3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5EEB27B"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6ED32F8B" w14:textId="514D0004"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36D3EAFF"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7AEB0A15"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D5502D6"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141CD0F" w14:textId="120669DB"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64649103"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011C14C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BCB2D2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315A939A" w14:textId="1F41BF1B"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7ADD4156"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15208641"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F291AD8"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5C90EEB6" w14:textId="59A2A0AD"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701" w:type="dxa"/>
            <w:tcBorders>
              <w:top w:val="single" w:sz="4" w:space="0" w:color="auto"/>
              <w:left w:val="single" w:sz="4" w:space="0" w:color="auto"/>
              <w:bottom w:val="single" w:sz="4" w:space="0" w:color="auto"/>
              <w:right w:val="single" w:sz="4" w:space="0" w:color="auto"/>
            </w:tcBorders>
            <w:hideMark/>
          </w:tcPr>
          <w:p w14:paraId="3F22B461"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316EB52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3C94FAA"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vAlign w:val="center"/>
            <w:hideMark/>
          </w:tcPr>
          <w:p w14:paraId="66F7C3B5" w14:textId="1B17A637" w:rsidR="0058615D" w:rsidRPr="00852B86" w:rsidRDefault="0058615D"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1701" w:type="dxa"/>
            <w:tcBorders>
              <w:top w:val="single" w:sz="4" w:space="0" w:color="auto"/>
              <w:left w:val="single" w:sz="4" w:space="0" w:color="auto"/>
              <w:bottom w:val="single" w:sz="4" w:space="0" w:color="auto"/>
              <w:right w:val="single" w:sz="4" w:space="0" w:color="auto"/>
            </w:tcBorders>
            <w:hideMark/>
          </w:tcPr>
          <w:p w14:paraId="4A1BDEAE" w14:textId="77777777" w:rsidR="0058615D" w:rsidRPr="00852B86" w:rsidRDefault="0058615D" w:rsidP="000422D1">
            <w:pPr>
              <w:pStyle w:val="TAC"/>
              <w:keepNext w:val="0"/>
              <w:keepLines w:val="0"/>
            </w:pPr>
            <w:r w:rsidRPr="00852B86">
              <w:t>dB</w:t>
            </w:r>
          </w:p>
        </w:tc>
        <w:tc>
          <w:tcPr>
            <w:tcW w:w="9278" w:type="dxa"/>
            <w:gridSpan w:val="5"/>
            <w:vMerge/>
            <w:tcBorders>
              <w:top w:val="single" w:sz="4" w:space="0" w:color="auto"/>
              <w:left w:val="single" w:sz="4" w:space="0" w:color="auto"/>
              <w:bottom w:val="single" w:sz="4" w:space="0" w:color="auto"/>
              <w:right w:val="single" w:sz="4" w:space="0" w:color="auto"/>
            </w:tcBorders>
            <w:vAlign w:val="center"/>
            <w:hideMark/>
          </w:tcPr>
          <w:p w14:paraId="2A3A909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5DAEE7DB"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7D01F4B0" w14:textId="450D9A36" w:rsidR="0058615D" w:rsidRPr="00852B86" w:rsidRDefault="0058615D" w:rsidP="00216238">
            <w:pPr>
              <w:keepNext/>
              <w:spacing w:after="0"/>
              <w:rPr>
                <w:rFonts w:ascii="Arial" w:hAnsi="Arial"/>
                <w:sz w:val="18"/>
              </w:rPr>
            </w:pPr>
            <w:r w:rsidRPr="00852B86">
              <w:rPr>
                <w:rFonts w:ascii="Arial" w:hAnsi="Arial"/>
                <w:sz w:val="18"/>
              </w:rPr>
              <w:t>SNR</w:t>
            </w:r>
            <w:r w:rsidR="000422D1" w:rsidRPr="00852B86">
              <w:rPr>
                <w:rFonts w:ascii="Arial" w:hAnsi="Arial"/>
                <w:sz w:val="18"/>
              </w:rPr>
              <w:t xml:space="preserve"> </w:t>
            </w:r>
            <w:r w:rsidRPr="00852B86">
              <w:rPr>
                <w:rFonts w:ascii="Arial" w:hAnsi="Arial"/>
                <w:sz w:val="18"/>
              </w:rPr>
              <w:t>on</w:t>
            </w:r>
            <w:r w:rsidR="000422D1" w:rsidRPr="00852B86">
              <w:rPr>
                <w:rFonts w:ascii="Arial" w:hAnsi="Arial"/>
                <w:sz w:val="18"/>
              </w:rPr>
              <w:t xml:space="preserve"> </w:t>
            </w:r>
            <w:r w:rsidRPr="00852B86">
              <w:rPr>
                <w:rFonts w:ascii="Arial" w:hAnsi="Arial"/>
                <w:sz w:val="18"/>
              </w:rPr>
              <w:t>RLM-RS</w:t>
            </w:r>
          </w:p>
        </w:tc>
        <w:tc>
          <w:tcPr>
            <w:tcW w:w="1559" w:type="dxa"/>
            <w:tcBorders>
              <w:top w:val="single" w:sz="4" w:space="0" w:color="auto"/>
              <w:left w:val="single" w:sz="4" w:space="0" w:color="auto"/>
              <w:bottom w:val="single" w:sz="4" w:space="0" w:color="auto"/>
              <w:right w:val="single" w:sz="4" w:space="0" w:color="auto"/>
            </w:tcBorders>
            <w:hideMark/>
          </w:tcPr>
          <w:p w14:paraId="4F14EC2A" w14:textId="63ABA524"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1,</w:t>
            </w:r>
            <w:r w:rsidR="000422D1" w:rsidRPr="00852B86">
              <w:rPr>
                <w:rFonts w:ascii="Arial" w:hAnsi="Arial"/>
                <w:sz w:val="18"/>
              </w:rPr>
              <w:t xml:space="preserve"> </w:t>
            </w:r>
            <w:r w:rsidRPr="00852B86">
              <w:rPr>
                <w:rFonts w:ascii="Arial" w:hAnsi="Arial"/>
                <w:sz w:val="18"/>
              </w:rPr>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0B4D435" w14:textId="77777777" w:rsidR="0058615D" w:rsidRPr="00852B86" w:rsidRDefault="0058615D" w:rsidP="00216238">
            <w:pPr>
              <w:keepNext/>
              <w:spacing w:after="0"/>
              <w:jc w:val="center"/>
              <w:rPr>
                <w:rFonts w:ascii="Arial" w:hAnsi="Arial"/>
                <w:sz w:val="18"/>
              </w:rPr>
            </w:pPr>
            <w:r w:rsidRPr="00852B86">
              <w:rPr>
                <w:rFonts w:ascii="Arial" w:hAnsi="Arial"/>
                <w:sz w:val="18"/>
              </w:rPr>
              <w:t>dB</w:t>
            </w:r>
          </w:p>
        </w:tc>
        <w:tc>
          <w:tcPr>
            <w:tcW w:w="1030" w:type="dxa"/>
            <w:tcBorders>
              <w:top w:val="single" w:sz="4" w:space="0" w:color="auto"/>
              <w:left w:val="single" w:sz="4" w:space="0" w:color="auto"/>
              <w:bottom w:val="single" w:sz="4" w:space="0" w:color="auto"/>
              <w:right w:val="single" w:sz="4" w:space="0" w:color="auto"/>
            </w:tcBorders>
            <w:hideMark/>
          </w:tcPr>
          <w:p w14:paraId="643DE3FF"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35609976"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55EC05F4"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5AAD436C"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440061A6" w14:textId="77777777" w:rsidR="0058615D" w:rsidRPr="00852B86" w:rsidRDefault="0058615D" w:rsidP="00216238">
            <w:pPr>
              <w:pStyle w:val="TAC"/>
              <w:keepLines w:val="0"/>
            </w:pPr>
            <w:r w:rsidRPr="00852B86">
              <w:t>1.8</w:t>
            </w:r>
          </w:p>
        </w:tc>
      </w:tr>
      <w:tr w:rsidR="0058615D" w:rsidRPr="00852B86" w14:paraId="737B08C1"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1A01B280"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4E29883B" w14:textId="4154551C"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2,</w:t>
            </w:r>
            <w:r w:rsidR="000422D1" w:rsidRPr="00852B86">
              <w:rPr>
                <w:rFonts w:ascii="Arial" w:hAnsi="Arial"/>
                <w:sz w:val="18"/>
              </w:rPr>
              <w:t xml:space="preserve"> </w:t>
            </w:r>
            <w:r w:rsidRPr="00852B86">
              <w:rPr>
                <w:rFonts w:ascii="Arial" w:hAnsi="Arial"/>
                <w:sz w:val="18"/>
              </w:rPr>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A5C0DF6" w14:textId="77777777" w:rsidR="0058615D" w:rsidRPr="00852B86"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289057A2"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447E9D58"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48671B59"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36911221"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76714BEF" w14:textId="77777777" w:rsidR="0058615D" w:rsidRPr="00852B86" w:rsidRDefault="0058615D" w:rsidP="00216238">
            <w:pPr>
              <w:pStyle w:val="TAC"/>
              <w:keepLines w:val="0"/>
            </w:pPr>
            <w:r w:rsidRPr="00852B86">
              <w:t>1.8</w:t>
            </w:r>
          </w:p>
        </w:tc>
      </w:tr>
      <w:tr w:rsidR="0058615D" w:rsidRPr="00852B86" w14:paraId="3B0DB864"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520BDAE9"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2BD9EDCB" w14:textId="204185B2" w:rsidR="0058615D" w:rsidRPr="00852B86" w:rsidRDefault="0058615D" w:rsidP="00216238">
            <w:pPr>
              <w:keepNext/>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453B8" w14:textId="77777777" w:rsidR="0058615D" w:rsidRPr="00852B86" w:rsidRDefault="0058615D" w:rsidP="00216238">
            <w:pPr>
              <w:keepNext/>
              <w:overflowPunct/>
              <w:autoSpaceDE/>
              <w:autoSpaceDN/>
              <w:adjustRightInd/>
              <w:spacing w:after="0"/>
              <w:rPr>
                <w:rFonts w:ascii="Arial" w:hAnsi="Arial"/>
                <w:sz w:val="18"/>
              </w:rPr>
            </w:pPr>
          </w:p>
        </w:tc>
        <w:tc>
          <w:tcPr>
            <w:tcW w:w="1030" w:type="dxa"/>
            <w:tcBorders>
              <w:top w:val="single" w:sz="4" w:space="0" w:color="auto"/>
              <w:left w:val="single" w:sz="4" w:space="0" w:color="auto"/>
              <w:bottom w:val="single" w:sz="4" w:space="0" w:color="auto"/>
              <w:right w:val="single" w:sz="4" w:space="0" w:color="auto"/>
            </w:tcBorders>
            <w:hideMark/>
          </w:tcPr>
          <w:p w14:paraId="098CA4EC" w14:textId="77777777" w:rsidR="0058615D" w:rsidRPr="00852B86" w:rsidRDefault="0058615D" w:rsidP="00216238">
            <w:pPr>
              <w:pStyle w:val="TAC"/>
              <w:keepLines w:val="0"/>
            </w:pPr>
            <w:r w:rsidRPr="00852B86">
              <w:t>1.8</w:t>
            </w:r>
          </w:p>
        </w:tc>
        <w:tc>
          <w:tcPr>
            <w:tcW w:w="1031" w:type="dxa"/>
            <w:tcBorders>
              <w:top w:val="single" w:sz="4" w:space="0" w:color="auto"/>
              <w:left w:val="single" w:sz="4" w:space="0" w:color="auto"/>
              <w:bottom w:val="single" w:sz="4" w:space="0" w:color="auto"/>
              <w:right w:val="single" w:sz="4" w:space="0" w:color="auto"/>
            </w:tcBorders>
            <w:hideMark/>
          </w:tcPr>
          <w:p w14:paraId="739F9480" w14:textId="77777777" w:rsidR="0058615D" w:rsidRPr="00852B86" w:rsidRDefault="0058615D" w:rsidP="00216238">
            <w:pPr>
              <w:pStyle w:val="TAC"/>
              <w:keepLines w:val="0"/>
            </w:pPr>
            <w:r w:rsidRPr="00852B86">
              <w:t>-6.2</w:t>
            </w:r>
          </w:p>
        </w:tc>
        <w:tc>
          <w:tcPr>
            <w:tcW w:w="1031" w:type="dxa"/>
            <w:tcBorders>
              <w:top w:val="single" w:sz="4" w:space="0" w:color="auto"/>
              <w:left w:val="single" w:sz="4" w:space="0" w:color="auto"/>
              <w:bottom w:val="single" w:sz="4" w:space="0" w:color="auto"/>
              <w:right w:val="single" w:sz="4" w:space="0" w:color="auto"/>
            </w:tcBorders>
            <w:hideMark/>
          </w:tcPr>
          <w:p w14:paraId="4C10D721" w14:textId="77777777" w:rsidR="0058615D" w:rsidRPr="00852B86" w:rsidRDefault="0058615D" w:rsidP="00216238">
            <w:pPr>
              <w:pStyle w:val="TAC"/>
              <w:keepLines w:val="0"/>
            </w:pPr>
            <w:r w:rsidRPr="00852B86">
              <w:t>-15.8</w:t>
            </w:r>
          </w:p>
        </w:tc>
        <w:tc>
          <w:tcPr>
            <w:tcW w:w="1031" w:type="dxa"/>
            <w:tcBorders>
              <w:top w:val="single" w:sz="4" w:space="0" w:color="auto"/>
              <w:left w:val="single" w:sz="4" w:space="0" w:color="auto"/>
              <w:bottom w:val="single" w:sz="4" w:space="0" w:color="auto"/>
              <w:right w:val="single" w:sz="4" w:space="0" w:color="auto"/>
            </w:tcBorders>
            <w:hideMark/>
          </w:tcPr>
          <w:p w14:paraId="3D19E4BB" w14:textId="77777777" w:rsidR="0058615D" w:rsidRPr="00852B86" w:rsidRDefault="0058615D" w:rsidP="00216238">
            <w:pPr>
              <w:pStyle w:val="TAC"/>
              <w:keepLines w:val="0"/>
            </w:pPr>
            <w:r w:rsidRPr="00852B86">
              <w:t>-5.3</w:t>
            </w:r>
          </w:p>
        </w:tc>
        <w:tc>
          <w:tcPr>
            <w:tcW w:w="1031" w:type="dxa"/>
            <w:tcBorders>
              <w:top w:val="single" w:sz="4" w:space="0" w:color="auto"/>
              <w:left w:val="single" w:sz="4" w:space="0" w:color="auto"/>
              <w:bottom w:val="single" w:sz="4" w:space="0" w:color="auto"/>
              <w:right w:val="single" w:sz="4" w:space="0" w:color="auto"/>
            </w:tcBorders>
            <w:hideMark/>
          </w:tcPr>
          <w:p w14:paraId="2568A84F" w14:textId="77777777" w:rsidR="0058615D" w:rsidRPr="00852B86" w:rsidRDefault="0058615D" w:rsidP="00216238">
            <w:pPr>
              <w:pStyle w:val="TAC"/>
              <w:keepLines w:val="0"/>
            </w:pPr>
            <w:r w:rsidRPr="00852B86">
              <w:t>1.8</w:t>
            </w:r>
          </w:p>
        </w:tc>
      </w:tr>
      <w:tr w:rsidR="0058615D" w:rsidRPr="00852B86" w14:paraId="03949EF4" w14:textId="77777777" w:rsidTr="000422D1">
        <w:trPr>
          <w:cantSplit/>
          <w:jc w:val="center"/>
        </w:trPr>
        <w:tc>
          <w:tcPr>
            <w:tcW w:w="1328" w:type="dxa"/>
            <w:vMerge w:val="restart"/>
            <w:tcBorders>
              <w:top w:val="single" w:sz="4" w:space="0" w:color="auto"/>
              <w:left w:val="single" w:sz="4" w:space="0" w:color="auto"/>
              <w:bottom w:val="single" w:sz="4" w:space="0" w:color="auto"/>
              <w:right w:val="single" w:sz="4" w:space="0" w:color="auto"/>
            </w:tcBorders>
            <w:hideMark/>
          </w:tcPr>
          <w:p w14:paraId="18679811" w14:textId="77777777" w:rsidR="0058615D" w:rsidRPr="00852B86" w:rsidRDefault="0058615D" w:rsidP="00216238">
            <w:pPr>
              <w:pStyle w:val="TAL"/>
              <w:keepLines w:val="0"/>
            </w:pPr>
            <w:r w:rsidRPr="00852B86">
              <w:object w:dxaOrig="435" w:dyaOrig="435" w14:anchorId="4AD52A16">
                <v:shape id="_x0000_i1070" type="#_x0000_t75" style="width:20.4pt;height:20.4pt" o:ole="" fillcolor="window">
                  <v:imagedata r:id="rId55" o:title=""/>
                </v:shape>
                <o:OLEObject Type="Embed" ProgID="Equation.3" ShapeID="_x0000_i1070" DrawAspect="Content" ObjectID="_1781673118" r:id="rId66"/>
              </w:object>
            </w:r>
          </w:p>
        </w:tc>
        <w:tc>
          <w:tcPr>
            <w:tcW w:w="1559" w:type="dxa"/>
            <w:tcBorders>
              <w:top w:val="single" w:sz="4" w:space="0" w:color="auto"/>
              <w:left w:val="single" w:sz="4" w:space="0" w:color="auto"/>
              <w:bottom w:val="single" w:sz="4" w:space="0" w:color="auto"/>
              <w:right w:val="single" w:sz="4" w:space="0" w:color="auto"/>
            </w:tcBorders>
            <w:hideMark/>
          </w:tcPr>
          <w:p w14:paraId="59417F71" w14:textId="2004FD11" w:rsidR="0058615D" w:rsidRPr="00852B86" w:rsidRDefault="0058615D" w:rsidP="00216238">
            <w:pPr>
              <w:pStyle w:val="TAL"/>
              <w:keepLines w:val="0"/>
            </w:pPr>
            <w:r w:rsidRPr="00852B86">
              <w:t>Config</w:t>
            </w:r>
            <w:r w:rsidR="000422D1" w:rsidRPr="00852B86">
              <w:t xml:space="preserve"> </w:t>
            </w:r>
            <w:r w:rsidRPr="00852B86">
              <w:t>1,</w:t>
            </w:r>
            <w:r w:rsidR="000422D1" w:rsidRPr="00852B86">
              <w:t xml:space="preserve"> </w:t>
            </w:r>
            <w:r w:rsidRPr="00852B86">
              <w:t>4</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0C305E4" w14:textId="77777777" w:rsidR="0058615D" w:rsidRPr="00852B86" w:rsidRDefault="0058615D" w:rsidP="00216238">
            <w:pPr>
              <w:pStyle w:val="TAC"/>
              <w:keepLines w:val="0"/>
            </w:pPr>
            <w:r w:rsidRPr="00852B86">
              <w:t>dBm/15KHz</w:t>
            </w:r>
          </w:p>
        </w:tc>
        <w:tc>
          <w:tcPr>
            <w:tcW w:w="5154" w:type="dxa"/>
            <w:gridSpan w:val="5"/>
            <w:tcBorders>
              <w:top w:val="single" w:sz="4" w:space="0" w:color="auto"/>
              <w:left w:val="single" w:sz="4" w:space="0" w:color="auto"/>
              <w:bottom w:val="single" w:sz="4" w:space="0" w:color="auto"/>
              <w:right w:val="single" w:sz="4" w:space="0" w:color="auto"/>
            </w:tcBorders>
            <w:hideMark/>
          </w:tcPr>
          <w:p w14:paraId="14C5CEA0" w14:textId="77777777" w:rsidR="0058615D" w:rsidRPr="00852B86" w:rsidRDefault="0058615D" w:rsidP="00216238">
            <w:pPr>
              <w:pStyle w:val="TAC"/>
              <w:keepLines w:val="0"/>
            </w:pPr>
            <w:r w:rsidRPr="00852B86">
              <w:t>-98</w:t>
            </w:r>
          </w:p>
        </w:tc>
      </w:tr>
      <w:tr w:rsidR="0058615D" w:rsidRPr="00852B86" w14:paraId="61851B35"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77A2AD69" w14:textId="77777777" w:rsidR="0058615D" w:rsidRPr="00852B86" w:rsidRDefault="0058615D" w:rsidP="00216238">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36E38CE1" w14:textId="60CFFEE6" w:rsidR="0058615D" w:rsidRPr="00852B86" w:rsidRDefault="0058615D" w:rsidP="00216238">
            <w:pPr>
              <w:pStyle w:val="TAL"/>
              <w:keepLines w:val="0"/>
            </w:pPr>
            <w:r w:rsidRPr="00852B86">
              <w:t>Config</w:t>
            </w:r>
            <w:r w:rsidR="000422D1" w:rsidRPr="00852B86">
              <w:t xml:space="preserve"> </w:t>
            </w:r>
            <w:r w:rsidRPr="00852B86">
              <w:t>2,</w:t>
            </w:r>
            <w:r w:rsidR="000422D1" w:rsidRPr="00852B86">
              <w:t xml:space="preserve"> </w:t>
            </w:r>
            <w:r w:rsidRPr="00852B86">
              <w:t>5</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A077C4" w14:textId="77777777" w:rsidR="0058615D" w:rsidRPr="00852B86" w:rsidRDefault="0058615D" w:rsidP="00216238">
            <w:pPr>
              <w:keepNext/>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711F86D9" w14:textId="77777777" w:rsidR="0058615D" w:rsidRPr="00852B86" w:rsidRDefault="0058615D" w:rsidP="00216238">
            <w:pPr>
              <w:pStyle w:val="TAC"/>
              <w:keepLines w:val="0"/>
            </w:pPr>
            <w:r w:rsidRPr="00852B86">
              <w:t>-98</w:t>
            </w:r>
          </w:p>
        </w:tc>
      </w:tr>
      <w:tr w:rsidR="0058615D" w:rsidRPr="00852B86" w14:paraId="07DE8B76" w14:textId="77777777" w:rsidTr="000422D1">
        <w:trPr>
          <w:cantSplit/>
          <w:jc w:val="center"/>
        </w:trPr>
        <w:tc>
          <w:tcPr>
            <w:tcW w:w="9742" w:type="dxa"/>
            <w:vMerge/>
            <w:tcBorders>
              <w:top w:val="single" w:sz="4" w:space="0" w:color="auto"/>
              <w:left w:val="single" w:sz="4" w:space="0" w:color="auto"/>
              <w:bottom w:val="single" w:sz="4" w:space="0" w:color="auto"/>
              <w:right w:val="single" w:sz="4" w:space="0" w:color="auto"/>
            </w:tcBorders>
            <w:vAlign w:val="center"/>
            <w:hideMark/>
          </w:tcPr>
          <w:p w14:paraId="4A719B24" w14:textId="77777777" w:rsidR="0058615D" w:rsidRPr="00852B86" w:rsidRDefault="0058615D"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hideMark/>
          </w:tcPr>
          <w:p w14:paraId="03599A96" w14:textId="7A9CC5F4"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F8C0C30" w14:textId="77777777" w:rsidR="0058615D" w:rsidRPr="00852B86" w:rsidRDefault="0058615D" w:rsidP="000422D1">
            <w:pPr>
              <w:overflowPunct/>
              <w:autoSpaceDE/>
              <w:autoSpaceDN/>
              <w:adjustRightInd/>
              <w:spacing w:after="0"/>
              <w:rPr>
                <w:rFonts w:ascii="Arial" w:hAnsi="Arial"/>
                <w:sz w:val="18"/>
              </w:rPr>
            </w:pPr>
          </w:p>
        </w:tc>
        <w:tc>
          <w:tcPr>
            <w:tcW w:w="5154" w:type="dxa"/>
            <w:gridSpan w:val="5"/>
            <w:tcBorders>
              <w:top w:val="single" w:sz="4" w:space="0" w:color="auto"/>
              <w:left w:val="single" w:sz="4" w:space="0" w:color="auto"/>
              <w:bottom w:val="single" w:sz="4" w:space="0" w:color="auto"/>
              <w:right w:val="single" w:sz="4" w:space="0" w:color="auto"/>
            </w:tcBorders>
            <w:hideMark/>
          </w:tcPr>
          <w:p w14:paraId="5ABC60E8" w14:textId="77777777" w:rsidR="0058615D" w:rsidRPr="00852B86" w:rsidRDefault="0058615D" w:rsidP="000422D1">
            <w:pPr>
              <w:pStyle w:val="TAC"/>
              <w:keepNext w:val="0"/>
              <w:keepLines w:val="0"/>
            </w:pPr>
            <w:r w:rsidRPr="00852B86">
              <w:t>-98</w:t>
            </w:r>
          </w:p>
        </w:tc>
      </w:tr>
      <w:tr w:rsidR="0058615D" w:rsidRPr="00852B86" w14:paraId="68F05E8E" w14:textId="77777777" w:rsidTr="000422D1">
        <w:trPr>
          <w:cantSplit/>
          <w:jc w:val="center"/>
        </w:trPr>
        <w:tc>
          <w:tcPr>
            <w:tcW w:w="2887" w:type="dxa"/>
            <w:gridSpan w:val="2"/>
            <w:tcBorders>
              <w:top w:val="single" w:sz="4" w:space="0" w:color="auto"/>
              <w:left w:val="single" w:sz="4" w:space="0" w:color="auto"/>
              <w:bottom w:val="single" w:sz="4" w:space="0" w:color="auto"/>
              <w:right w:val="single" w:sz="4" w:space="0" w:color="auto"/>
            </w:tcBorders>
            <w:hideMark/>
          </w:tcPr>
          <w:p w14:paraId="7F98E5E9" w14:textId="52A94926" w:rsidR="0058615D" w:rsidRPr="00852B86" w:rsidRDefault="0058615D" w:rsidP="00DF4475">
            <w:pPr>
              <w:pStyle w:val="TAL"/>
            </w:pPr>
            <w:r w:rsidRPr="00852B86">
              <w:t>Propagation</w:t>
            </w:r>
            <w:r w:rsidR="000422D1" w:rsidRPr="00852B86">
              <w:t xml:space="preserve"> </w:t>
            </w:r>
            <w:r w:rsidRPr="00852B86">
              <w:t>condition</w:t>
            </w:r>
          </w:p>
        </w:tc>
        <w:tc>
          <w:tcPr>
            <w:tcW w:w="1701" w:type="dxa"/>
            <w:tcBorders>
              <w:top w:val="single" w:sz="4" w:space="0" w:color="auto"/>
              <w:left w:val="single" w:sz="4" w:space="0" w:color="auto"/>
              <w:bottom w:val="single" w:sz="4" w:space="0" w:color="auto"/>
              <w:right w:val="single" w:sz="4" w:space="0" w:color="auto"/>
            </w:tcBorders>
          </w:tcPr>
          <w:p w14:paraId="27B916C1" w14:textId="77777777" w:rsidR="0058615D" w:rsidRPr="00852B86" w:rsidRDefault="0058615D" w:rsidP="00DF4475">
            <w:pPr>
              <w:pStyle w:val="TAC"/>
            </w:pPr>
          </w:p>
        </w:tc>
        <w:tc>
          <w:tcPr>
            <w:tcW w:w="5154" w:type="dxa"/>
            <w:gridSpan w:val="5"/>
            <w:tcBorders>
              <w:top w:val="single" w:sz="4" w:space="0" w:color="auto"/>
              <w:left w:val="single" w:sz="4" w:space="0" w:color="auto"/>
              <w:bottom w:val="single" w:sz="4" w:space="0" w:color="auto"/>
              <w:right w:val="single" w:sz="4" w:space="0" w:color="auto"/>
            </w:tcBorders>
            <w:hideMark/>
          </w:tcPr>
          <w:p w14:paraId="02AAAE61" w14:textId="61719DC1" w:rsidR="0058615D" w:rsidRPr="00852B86" w:rsidRDefault="0058615D" w:rsidP="00DF4475">
            <w:pPr>
              <w:pStyle w:val="TAC"/>
            </w:pPr>
            <w:r w:rsidRPr="00852B86">
              <w:t>TDL-C</w:t>
            </w:r>
            <w:r w:rsidR="000422D1" w:rsidRPr="00852B86">
              <w:t xml:space="preserve"> </w:t>
            </w:r>
            <w:r w:rsidRPr="00852B86">
              <w:t>300ns</w:t>
            </w:r>
            <w:r w:rsidR="000422D1" w:rsidRPr="00852B86">
              <w:t xml:space="preserve"> </w:t>
            </w:r>
            <w:r w:rsidRPr="00852B86">
              <w:t>100Hz</w:t>
            </w:r>
          </w:p>
        </w:tc>
      </w:tr>
      <w:tr w:rsidR="0058615D" w:rsidRPr="00852B86" w14:paraId="18411A2E" w14:textId="77777777" w:rsidTr="000422D1">
        <w:trPr>
          <w:cantSplit/>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68686AF1" w14:textId="51B76285"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08DB8BFA" w14:textId="0D6CDDA9"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995A2ED" w14:textId="7E26A76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2C984547" w14:textId="39BAD4DC"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8A66CD6" w14:textId="67CCBA72"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53AA48D9" w14:textId="03FA12D5"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46B99761" w14:textId="0546D207"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58F14951" w14:textId="732BD944"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6.4-1.</w:t>
            </w:r>
          </w:p>
          <w:p w14:paraId="3B96838A" w14:textId="644AB895"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T4</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w:t>
            </w:r>
            <w:r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p>
        </w:tc>
      </w:tr>
    </w:tbl>
    <w:p w14:paraId="14961069" w14:textId="77777777" w:rsidR="0058615D" w:rsidRPr="00852B86" w:rsidRDefault="0058615D" w:rsidP="000422D1"/>
    <w:p w14:paraId="5C003A60" w14:textId="77777777" w:rsidR="0058615D" w:rsidRPr="00852B86" w:rsidRDefault="0058615D" w:rsidP="000422D1">
      <w:pPr>
        <w:rPr>
          <w:lang w:eastAsia="ja-JP"/>
        </w:rPr>
      </w:pPr>
      <w:r w:rsidRPr="00852B86">
        <w:rPr>
          <w:lang w:eastAsia="ja-JP"/>
        </w:rPr>
        <w:t>The UE behaviour in each test during time durations T1, T2, T3, T4 and T5 shall be as follows:</w:t>
      </w:r>
    </w:p>
    <w:p w14:paraId="0FCC517D" w14:textId="77777777" w:rsidR="0058615D" w:rsidRPr="00852B86" w:rsidRDefault="0058615D" w:rsidP="000422D1">
      <w:pPr>
        <w:rPr>
          <w:rFonts w:cs="v4.2.0"/>
          <w:lang w:eastAsia="ja-JP"/>
        </w:rPr>
      </w:pPr>
      <w:r w:rsidRPr="00852B86">
        <w:rPr>
          <w:rFonts w:cs="v4.2.0"/>
          <w:lang w:eastAsia="ja-JP"/>
        </w:rPr>
        <w:t xml:space="preserve">During the period from time point A to time point F (T6 after the start of time duration T5) the UE shall transmit uplink signal at least in all slots configured for </w:t>
      </w:r>
      <w:r w:rsidRPr="00852B86">
        <w:t>CSI</w:t>
      </w:r>
      <w:r w:rsidRPr="00852B86">
        <w:rPr>
          <w:rFonts w:cs="v4.2.0"/>
          <w:lang w:eastAsia="ja-JP"/>
        </w:rPr>
        <w:t xml:space="preserve"> transmission according to the configured </w:t>
      </w:r>
      <w:r w:rsidRPr="00852B86">
        <w:t>CSI</w:t>
      </w:r>
      <w:r w:rsidRPr="00852B86">
        <w:rPr>
          <w:rFonts w:cs="v4.2.0"/>
          <w:lang w:eastAsia="ja-JP"/>
        </w:rPr>
        <w:t xml:space="preserve"> reporting mode on PUCCH.</w:t>
      </w:r>
    </w:p>
    <w:p w14:paraId="2C5EEF5E" w14:textId="77777777" w:rsidR="0058615D" w:rsidRPr="00852B86" w:rsidRDefault="0058615D" w:rsidP="000422D1">
      <w:pPr>
        <w:rPr>
          <w:rFonts w:cs="v4.2.0"/>
          <w:lang w:eastAsia="ja-JP"/>
        </w:rPr>
      </w:pPr>
      <w:r w:rsidRPr="00852B86">
        <w:rPr>
          <w:rFonts w:cs="v4.2.0"/>
          <w:lang w:eastAsia="ja-JP"/>
        </w:rPr>
        <w:t xml:space="preserve">The uplink signal is verified on the basis of the UE output power: </w:t>
      </w:r>
    </w:p>
    <w:p w14:paraId="5111C383" w14:textId="7D99017B" w:rsidR="0058615D" w:rsidRPr="00852B86" w:rsidRDefault="0058615D" w:rsidP="000422D1">
      <w:pPr>
        <w:pStyle w:val="B10"/>
        <w:rPr>
          <w:rFonts w:cs="v4.2.0"/>
          <w:lang w:eastAsia="ja-JP"/>
        </w:rPr>
      </w:pPr>
      <w:r w:rsidRPr="00852B86">
        <w:t>-</w:t>
      </w:r>
      <w:r w:rsidRPr="00852B86">
        <w:tab/>
        <w:t xml:space="preserve">UE output power equal to or higher than Transmit minimum power (as defined </w:t>
      </w:r>
      <w:r w:rsidR="009F1B34" w:rsidRPr="00852B86">
        <w:t xml:space="preserve">in </w:t>
      </w:r>
      <w:r w:rsidR="002A717D" w:rsidRPr="00852B86">
        <w:t>TS</w:t>
      </w:r>
      <w:r w:rsidRPr="00852B86">
        <w:t xml:space="preserve"> 38.521-1 [17] clause 6.3.1.5) means uplink signal</w:t>
      </w:r>
    </w:p>
    <w:p w14:paraId="318654AE"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096B53C2" w14:textId="77777777" w:rsidR="0058615D" w:rsidRPr="00852B86" w:rsidRDefault="0058615D" w:rsidP="000422D1">
      <w:pPr>
        <w:pStyle w:val="Heading4"/>
        <w:keepNext w:val="0"/>
        <w:keepLines w:val="0"/>
      </w:pPr>
      <w:bookmarkStart w:id="601" w:name="_Toc21621408"/>
      <w:bookmarkStart w:id="602" w:name="_Toc29297022"/>
      <w:bookmarkStart w:id="603" w:name="_Toc36149213"/>
      <w:bookmarkStart w:id="604" w:name="_Toc44092790"/>
      <w:bookmarkStart w:id="605" w:name="_Toc44093339"/>
      <w:bookmarkStart w:id="606" w:name="_Toc44094162"/>
      <w:bookmarkStart w:id="607" w:name="_Toc44094441"/>
      <w:bookmarkStart w:id="608" w:name="_Toc52295854"/>
      <w:bookmarkStart w:id="609" w:name="_Toc59027557"/>
      <w:bookmarkStart w:id="610" w:name="_Toc69328051"/>
      <w:bookmarkStart w:id="611" w:name="_Toc75989688"/>
      <w:bookmarkStart w:id="612" w:name="_Toc75992794"/>
      <w:bookmarkStart w:id="613" w:name="_Toc76018571"/>
      <w:bookmarkStart w:id="614" w:name="_Toc84513637"/>
      <w:bookmarkStart w:id="615" w:name="_Toc84514201"/>
      <w:r w:rsidRPr="00852B86">
        <w:t>4.5.1.7</w:t>
      </w:r>
      <w:r w:rsidRPr="00852B86">
        <w:tab/>
        <w:t>EN-DC FR1 radio link monitoring out-of-sync test for PSCell configured with CSI-RS-based RLM RS in DRX mode</w:t>
      </w:r>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p>
    <w:p w14:paraId="7578E3F5" w14:textId="77777777" w:rsidR="0058615D" w:rsidRPr="00852B86" w:rsidRDefault="0058615D" w:rsidP="00510C5D">
      <w:pPr>
        <w:pStyle w:val="H6"/>
      </w:pPr>
      <w:r w:rsidRPr="00852B86">
        <w:t>4.5.1.7.1</w:t>
      </w:r>
      <w:r w:rsidRPr="00852B86">
        <w:tab/>
        <w:t>Test purpose</w:t>
      </w:r>
    </w:p>
    <w:p w14:paraId="39CE2DD5" w14:textId="71A736F7" w:rsidR="0058615D" w:rsidRPr="00852B86" w:rsidRDefault="0058615D" w:rsidP="000422D1">
      <w:r w:rsidRPr="00852B86">
        <w:t xml:space="preserve">The purpose of this test is to verify that the UE properly detects the out of sync for the purpose of monitoring downlink CSI-RS based radio link quality of the PSCell when DRX is used. This test will partly verify the FR1 PSCell CSI-RS Out-of-sync radio link monitoring requirements </w:t>
      </w:r>
      <w:r w:rsidR="009F1B34" w:rsidRPr="00852B86">
        <w:t xml:space="preserve">in </w:t>
      </w:r>
      <w:r w:rsidR="002A717D" w:rsidRPr="00852B86">
        <w:t>TS</w:t>
      </w:r>
      <w:r w:rsidRPr="00852B86">
        <w:t xml:space="preserve"> 38.133 clause 8.1.</w:t>
      </w:r>
    </w:p>
    <w:p w14:paraId="35C119B9" w14:textId="77777777" w:rsidR="0058615D" w:rsidRPr="00852B86" w:rsidRDefault="0058615D" w:rsidP="00510C5D">
      <w:pPr>
        <w:pStyle w:val="H6"/>
      </w:pPr>
      <w:r w:rsidRPr="00852B86">
        <w:t>4.5.1.7.2</w:t>
      </w:r>
      <w:r w:rsidRPr="00852B86">
        <w:tab/>
        <w:t>Test applicability</w:t>
      </w:r>
    </w:p>
    <w:p w14:paraId="4C04A3C6" w14:textId="77777777" w:rsidR="0058615D" w:rsidRPr="00852B86" w:rsidRDefault="0058615D" w:rsidP="000422D1">
      <w:pPr>
        <w:rPr>
          <w:lang w:eastAsia="zh-CN"/>
        </w:rPr>
      </w:pPr>
      <w:r w:rsidRPr="00852B86">
        <w:t>This test applies to all types of E-UTRA UE release 15 and forward supporting EN-DC</w:t>
      </w:r>
      <w:r w:rsidRPr="00852B86">
        <w:rPr>
          <w:rFonts w:eastAsia="SimSun"/>
          <w:lang w:eastAsia="zh-CN"/>
        </w:rPr>
        <w:t xml:space="preserve"> FR1</w:t>
      </w:r>
      <w:r w:rsidRPr="00852B86">
        <w:t>, CSI-RS based RLM and long DRX cycle.</w:t>
      </w:r>
    </w:p>
    <w:p w14:paraId="690BCD67" w14:textId="77777777" w:rsidR="0058615D" w:rsidRPr="00852B86" w:rsidRDefault="0058615D" w:rsidP="00510C5D">
      <w:pPr>
        <w:pStyle w:val="H6"/>
      </w:pPr>
      <w:r w:rsidRPr="00852B86">
        <w:t>4.5.1.7.3</w:t>
      </w:r>
      <w:r w:rsidRPr="00852B86">
        <w:tab/>
        <w:t>Minimum conformance requirements</w:t>
      </w:r>
    </w:p>
    <w:p w14:paraId="04D3C688" w14:textId="77777777" w:rsidR="0058615D" w:rsidRPr="00852B86" w:rsidRDefault="0058615D" w:rsidP="000422D1">
      <w:r w:rsidRPr="00852B86">
        <w:t>The minimum requirements are specified in clause 4.5.1.0.3. DRX configuration is used for this test.</w:t>
      </w:r>
    </w:p>
    <w:p w14:paraId="4B740847" w14:textId="6085301F"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7.</w:t>
      </w:r>
    </w:p>
    <w:p w14:paraId="3D6E6076" w14:textId="77777777" w:rsidR="0058615D" w:rsidRPr="00852B86" w:rsidRDefault="0058615D" w:rsidP="00510C5D">
      <w:pPr>
        <w:pStyle w:val="H6"/>
      </w:pPr>
      <w:r w:rsidRPr="00852B86">
        <w:t>4.5.1.7.4</w:t>
      </w:r>
      <w:r w:rsidRPr="00852B86">
        <w:tab/>
        <w:t>Test description</w:t>
      </w:r>
    </w:p>
    <w:p w14:paraId="4E777272" w14:textId="77777777" w:rsidR="0058615D" w:rsidRPr="00852B86" w:rsidRDefault="0058615D" w:rsidP="000422D1">
      <w:r w:rsidRPr="00852B86">
        <w:t>There are two cells configured in this test, the E-UTRA PCell and NR PSCell. This test consists of three successive time periods, with time duration of T1, T2 and T3 respectively. Figure 4.5.1.7.4-1 shows the three different time durations and the corresponding variation of the downlink SNR in the active cell to emulate out-of-sync states.</w:t>
      </w:r>
    </w:p>
    <w:p w14:paraId="576E689D" w14:textId="77777777" w:rsidR="0058615D" w:rsidRPr="00852B86" w:rsidRDefault="0058615D" w:rsidP="000422D1">
      <w:pPr>
        <w:pStyle w:val="TH"/>
        <w:keepNext w:val="0"/>
        <w:keepLines w:val="0"/>
      </w:pPr>
      <w:r w:rsidRPr="00852B86">
        <w:object w:dxaOrig="8280" w:dyaOrig="3855" w14:anchorId="6EBC65E2">
          <v:shape id="_x0000_i1071" type="#_x0000_t75" style="width:415.8pt;height:195.3pt" o:ole="">
            <v:imagedata r:id="rId61" o:title=""/>
          </v:shape>
          <o:OLEObject Type="Embed" ProgID="Word.Picture.8" ShapeID="_x0000_i1071" DrawAspect="Content" ObjectID="_1781673119" r:id="rId67"/>
        </w:object>
      </w:r>
    </w:p>
    <w:p w14:paraId="41B029C6" w14:textId="77777777" w:rsidR="0058615D" w:rsidRPr="00852B86" w:rsidRDefault="0058615D" w:rsidP="000422D1">
      <w:pPr>
        <w:pStyle w:val="TF"/>
        <w:keepLines w:val="0"/>
        <w:rPr>
          <w:rFonts w:eastAsia="?? ??"/>
        </w:rPr>
      </w:pPr>
      <w:r w:rsidRPr="00852B86">
        <w:t>Figure 4.5.1.7.4-1: SNR variation for out-of-sync testing</w:t>
      </w:r>
    </w:p>
    <w:p w14:paraId="01BEFB71" w14:textId="77777777" w:rsidR="0058615D" w:rsidRPr="00852B86" w:rsidRDefault="0058615D" w:rsidP="000422D1">
      <w:pPr>
        <w:pStyle w:val="H6"/>
        <w:keepNext w:val="0"/>
        <w:keepLines w:val="0"/>
      </w:pPr>
      <w:r w:rsidRPr="00852B86">
        <w:t>4.5.1.7.4.1</w:t>
      </w:r>
      <w:r w:rsidRPr="00852B86">
        <w:tab/>
        <w:t>Initial conditions</w:t>
      </w:r>
    </w:p>
    <w:p w14:paraId="16C0CA69" w14:textId="77777777" w:rsidR="0058615D" w:rsidRPr="00852B86" w:rsidRDefault="0058615D" w:rsidP="000422D1">
      <w:r w:rsidRPr="00852B86">
        <w:t>Test 4.5.1.7 can be run in one of the configurations defined in Table 4.5.1.7.4.1-1.</w:t>
      </w:r>
    </w:p>
    <w:p w14:paraId="7D21E600" w14:textId="77777777" w:rsidR="0058615D" w:rsidRPr="00852B86" w:rsidRDefault="0058615D" w:rsidP="000422D1">
      <w:pPr>
        <w:pStyle w:val="TH"/>
        <w:keepNext w:val="0"/>
        <w:keepLines w:val="0"/>
      </w:pPr>
      <w:r w:rsidRPr="00852B86">
        <w:t>Table 4.5.1.7.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2D309F2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8818643"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3C088059" w14:textId="77777777" w:rsidR="0058615D" w:rsidRPr="00852B86" w:rsidRDefault="0058615D" w:rsidP="000422D1">
            <w:pPr>
              <w:pStyle w:val="TAH"/>
              <w:keepNext w:val="0"/>
              <w:keepLines w:val="0"/>
            </w:pPr>
            <w:r w:rsidRPr="00852B86">
              <w:t>Description</w:t>
            </w:r>
          </w:p>
        </w:tc>
      </w:tr>
      <w:tr w:rsidR="0058615D" w:rsidRPr="00852B86" w14:paraId="195BEE6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D56D704" w14:textId="77777777" w:rsidR="0058615D" w:rsidRPr="00852B86" w:rsidRDefault="0058615D" w:rsidP="000422D1">
            <w:pPr>
              <w:pStyle w:val="TAC"/>
              <w:keepNext w:val="0"/>
              <w:keepLines w:val="0"/>
              <w:jc w:val="left"/>
            </w:pPr>
            <w:r w:rsidRPr="00852B86">
              <w:t>4.5.1.7-1</w:t>
            </w:r>
          </w:p>
        </w:tc>
        <w:tc>
          <w:tcPr>
            <w:tcW w:w="6904" w:type="dxa"/>
            <w:tcBorders>
              <w:top w:val="single" w:sz="4" w:space="0" w:color="auto"/>
              <w:left w:val="single" w:sz="4" w:space="0" w:color="auto"/>
              <w:bottom w:val="single" w:sz="4" w:space="0" w:color="auto"/>
              <w:right w:val="single" w:sz="4" w:space="0" w:color="auto"/>
            </w:tcBorders>
            <w:hideMark/>
          </w:tcPr>
          <w:p w14:paraId="4783763D" w14:textId="0CD96486"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182D998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76D6DDDB" w14:textId="77777777" w:rsidR="0058615D" w:rsidRPr="00852B86" w:rsidRDefault="0058615D" w:rsidP="000422D1">
            <w:pPr>
              <w:pStyle w:val="TAC"/>
              <w:keepNext w:val="0"/>
              <w:keepLines w:val="0"/>
              <w:jc w:val="left"/>
            </w:pPr>
            <w:r w:rsidRPr="00852B86">
              <w:t>4.5.1.7-2</w:t>
            </w:r>
          </w:p>
        </w:tc>
        <w:tc>
          <w:tcPr>
            <w:tcW w:w="6904" w:type="dxa"/>
            <w:tcBorders>
              <w:top w:val="single" w:sz="4" w:space="0" w:color="auto"/>
              <w:left w:val="single" w:sz="4" w:space="0" w:color="auto"/>
              <w:bottom w:val="single" w:sz="4" w:space="0" w:color="auto"/>
              <w:right w:val="single" w:sz="4" w:space="0" w:color="auto"/>
            </w:tcBorders>
            <w:hideMark/>
          </w:tcPr>
          <w:p w14:paraId="2C0A09FA" w14:textId="395A5E69"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5DC87A7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868BF58" w14:textId="77777777" w:rsidR="0058615D" w:rsidRPr="00852B86" w:rsidRDefault="0058615D" w:rsidP="000422D1">
            <w:pPr>
              <w:pStyle w:val="TAC"/>
              <w:keepNext w:val="0"/>
              <w:keepLines w:val="0"/>
              <w:jc w:val="left"/>
            </w:pPr>
            <w:r w:rsidRPr="00852B86">
              <w:t>4.5.1.7-3</w:t>
            </w:r>
          </w:p>
        </w:tc>
        <w:tc>
          <w:tcPr>
            <w:tcW w:w="6904" w:type="dxa"/>
            <w:tcBorders>
              <w:top w:val="single" w:sz="4" w:space="0" w:color="auto"/>
              <w:left w:val="single" w:sz="4" w:space="0" w:color="auto"/>
              <w:bottom w:val="single" w:sz="4" w:space="0" w:color="auto"/>
              <w:right w:val="single" w:sz="4" w:space="0" w:color="auto"/>
            </w:tcBorders>
            <w:hideMark/>
          </w:tcPr>
          <w:p w14:paraId="558155E1" w14:textId="625E003F"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EE3FD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F0E3BDB" w14:textId="77777777" w:rsidR="0058615D" w:rsidRPr="00852B86" w:rsidRDefault="0058615D" w:rsidP="000422D1">
            <w:pPr>
              <w:pStyle w:val="TAC"/>
              <w:keepNext w:val="0"/>
              <w:keepLines w:val="0"/>
              <w:jc w:val="left"/>
            </w:pPr>
            <w:r w:rsidRPr="00852B86">
              <w:t>4.5.1.7-4</w:t>
            </w:r>
          </w:p>
        </w:tc>
        <w:tc>
          <w:tcPr>
            <w:tcW w:w="6904" w:type="dxa"/>
            <w:tcBorders>
              <w:top w:val="single" w:sz="4" w:space="0" w:color="auto"/>
              <w:left w:val="single" w:sz="4" w:space="0" w:color="auto"/>
              <w:bottom w:val="single" w:sz="4" w:space="0" w:color="auto"/>
              <w:right w:val="single" w:sz="4" w:space="0" w:color="auto"/>
            </w:tcBorders>
            <w:hideMark/>
          </w:tcPr>
          <w:p w14:paraId="101B359A" w14:textId="6D92E74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2A83A91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B917B04" w14:textId="77777777" w:rsidR="0058615D" w:rsidRPr="00852B86" w:rsidRDefault="0058615D" w:rsidP="000422D1">
            <w:pPr>
              <w:pStyle w:val="TAC"/>
              <w:keepNext w:val="0"/>
              <w:keepLines w:val="0"/>
              <w:jc w:val="left"/>
            </w:pPr>
            <w:r w:rsidRPr="00852B86">
              <w:t>4.5.1.7-5</w:t>
            </w:r>
          </w:p>
        </w:tc>
        <w:tc>
          <w:tcPr>
            <w:tcW w:w="6904" w:type="dxa"/>
            <w:tcBorders>
              <w:top w:val="single" w:sz="4" w:space="0" w:color="auto"/>
              <w:left w:val="single" w:sz="4" w:space="0" w:color="auto"/>
              <w:bottom w:val="single" w:sz="4" w:space="0" w:color="auto"/>
              <w:right w:val="single" w:sz="4" w:space="0" w:color="auto"/>
            </w:tcBorders>
            <w:hideMark/>
          </w:tcPr>
          <w:p w14:paraId="6728FD20" w14:textId="2B6BEE4A"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04F433E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17F9AEFF" w14:textId="77777777" w:rsidR="0058615D" w:rsidRPr="00852B86" w:rsidRDefault="0058615D" w:rsidP="000422D1">
            <w:pPr>
              <w:pStyle w:val="TAC"/>
              <w:keepNext w:val="0"/>
              <w:keepLines w:val="0"/>
              <w:jc w:val="left"/>
            </w:pPr>
            <w:r w:rsidRPr="00852B86">
              <w:t>4.5.1.7-6</w:t>
            </w:r>
          </w:p>
        </w:tc>
        <w:tc>
          <w:tcPr>
            <w:tcW w:w="6904" w:type="dxa"/>
            <w:tcBorders>
              <w:top w:val="single" w:sz="4" w:space="0" w:color="auto"/>
              <w:left w:val="single" w:sz="4" w:space="0" w:color="auto"/>
              <w:bottom w:val="single" w:sz="4" w:space="0" w:color="auto"/>
              <w:right w:val="single" w:sz="4" w:space="0" w:color="auto"/>
            </w:tcBorders>
            <w:hideMark/>
          </w:tcPr>
          <w:p w14:paraId="60BB1A7E" w14:textId="149EAB09"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477704F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77826D8" w14:textId="3970FDF5"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DF4475" w:rsidRPr="00852B86">
              <w:t>.</w:t>
            </w:r>
          </w:p>
        </w:tc>
      </w:tr>
    </w:tbl>
    <w:p w14:paraId="3C0618B3" w14:textId="77777777" w:rsidR="0058615D" w:rsidRPr="00852B86" w:rsidRDefault="0058615D" w:rsidP="000422D1"/>
    <w:p w14:paraId="50EE61DE" w14:textId="77777777" w:rsidR="0058615D" w:rsidRPr="00852B86" w:rsidRDefault="0058615D" w:rsidP="000422D1">
      <w:r w:rsidRPr="00852B86">
        <w:t>Configue the test equipment and the DUT according to the parameters in Table 4.5.1.7.4.1-2.</w:t>
      </w:r>
    </w:p>
    <w:p w14:paraId="642D6F7E" w14:textId="77777777" w:rsidR="0058615D" w:rsidRPr="00852B86" w:rsidRDefault="0058615D" w:rsidP="000422D1">
      <w:pPr>
        <w:pStyle w:val="TH"/>
        <w:keepNext w:val="0"/>
        <w:keepLines w:val="0"/>
      </w:pPr>
      <w:r w:rsidRPr="00852B86">
        <w:t>Table 4.5.1.7.4.1-2: Initial conditions for CSI-RS out-of-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90BEA4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1B198D"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0B01BD4"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F28532D" w14:textId="77777777" w:rsidR="0058615D" w:rsidRPr="00852B86" w:rsidRDefault="0058615D" w:rsidP="000422D1">
            <w:pPr>
              <w:pStyle w:val="TAH"/>
              <w:keepNext w:val="0"/>
              <w:keepLines w:val="0"/>
            </w:pPr>
            <w:r w:rsidRPr="00852B86">
              <w:t>Comment</w:t>
            </w:r>
          </w:p>
        </w:tc>
      </w:tr>
      <w:tr w:rsidR="0058615D" w:rsidRPr="00852B86" w14:paraId="02FA7C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273BE5" w14:textId="3F8EFB1F"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31B082"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A4D4FC7" w14:textId="4E749750"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4F2573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E817AA9" w14:textId="58213F59"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9CD" w14:textId="77B5A68E"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26C5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989DE" w14:textId="223E200C"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FAC0DF" w14:textId="69E5E9C4"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7.4.1-1.</w:t>
            </w:r>
          </w:p>
        </w:tc>
      </w:tr>
      <w:tr w:rsidR="0058615D" w:rsidRPr="00852B86" w14:paraId="30199D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F45989" w14:textId="7A18DE7F"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D1B975C"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68AA646" w14:textId="2870B8A6"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786DE22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9E7F6" w14:textId="0A89E7FC"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E34C113" w14:textId="6709C6EE"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8DFE7A4"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C67471" w14:textId="7A0FD04D"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0E3CA4A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8AAAFF"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CEB99A" w14:textId="276D2D25"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9B30EEE"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5508CF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086D5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85EBCB" w14:textId="0292A4AC"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7B3A302" w14:textId="4D834498"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418182E1" w14:textId="77777777" w:rsidR="0058615D" w:rsidRPr="00852B86" w:rsidRDefault="0058615D" w:rsidP="000422D1">
            <w:pPr>
              <w:pStyle w:val="TAL"/>
              <w:keepNext w:val="0"/>
              <w:keepLines w:val="0"/>
            </w:pPr>
          </w:p>
        </w:tc>
      </w:tr>
    </w:tbl>
    <w:p w14:paraId="6FA6EE24" w14:textId="77777777" w:rsidR="0058615D" w:rsidRPr="00852B86" w:rsidRDefault="0058615D" w:rsidP="000422D1"/>
    <w:p w14:paraId="720AC64C" w14:textId="1BDAEA00" w:rsidR="0058615D" w:rsidRPr="00852B86" w:rsidRDefault="0058615D" w:rsidP="000422D1">
      <w:pPr>
        <w:pStyle w:val="B10"/>
      </w:pPr>
      <w:r w:rsidRPr="00852B86">
        <w:t>1.</w:t>
      </w:r>
      <w:r w:rsidR="00DF4475" w:rsidRPr="00852B86">
        <w:tab/>
      </w:r>
      <w:r w:rsidRPr="00852B86">
        <w:rPr>
          <w:rFonts w:cs="v4.2.0"/>
        </w:rPr>
        <w:t>The test parameters are given in Table 4.5.1.7.4.1-3 below.</w:t>
      </w:r>
    </w:p>
    <w:p w14:paraId="22664F1E" w14:textId="686A1307" w:rsidR="0058615D" w:rsidRPr="00852B86" w:rsidRDefault="0058615D" w:rsidP="000422D1">
      <w:pPr>
        <w:pStyle w:val="B10"/>
      </w:pPr>
      <w:r w:rsidRPr="00852B86">
        <w:t>2.</w:t>
      </w:r>
      <w:r w:rsidR="00DF4475" w:rsidRPr="00852B86">
        <w:tab/>
      </w:r>
      <w:r w:rsidRPr="00852B86">
        <w:t>Message contents are defined in clause 4.5.1.7.4.3.</w:t>
      </w:r>
    </w:p>
    <w:p w14:paraId="49F5EEF7" w14:textId="707A7A0C" w:rsidR="0058615D" w:rsidRPr="00852B86" w:rsidRDefault="0058615D" w:rsidP="000422D1">
      <w:pPr>
        <w:pStyle w:val="B10"/>
      </w:pPr>
      <w:r w:rsidRPr="00852B86">
        <w:t>3.</w:t>
      </w:r>
      <w:r w:rsidR="00DF4475"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w:t>
      </w:r>
      <w:r w:rsidR="00DF4475" w:rsidRPr="00852B86">
        <w:t>s</w:t>
      </w:r>
      <w:r w:rsidR="007246A6" w:rsidRPr="00852B86">
        <w:t xml:space="preserve"> C.</w:t>
      </w:r>
      <w:r w:rsidRPr="00852B86">
        <w:t>1.</w:t>
      </w:r>
      <w:r w:rsidR="00DF57FB" w:rsidRPr="00852B86">
        <w:t xml:space="preserve">2 </w:t>
      </w:r>
      <w:r w:rsidRPr="00852B86">
        <w:t>and C.1.</w:t>
      </w:r>
      <w:r w:rsidR="00DF57FB" w:rsidRPr="00852B86">
        <w:t>3</w:t>
      </w:r>
      <w:r w:rsidRPr="00852B86">
        <w:t>.</w:t>
      </w:r>
    </w:p>
    <w:p w14:paraId="7ADD54FD" w14:textId="7F7CD0E2" w:rsidR="0058615D" w:rsidRPr="00852B86" w:rsidRDefault="0058615D" w:rsidP="00DF4475">
      <w:pPr>
        <w:pStyle w:val="TH"/>
        <w:rPr>
          <w:rFonts w:eastAsia="Malgun Gothic"/>
          <w:kern w:val="20"/>
        </w:rPr>
      </w:pPr>
      <w:r w:rsidRPr="00852B86">
        <w:t>Table 4.5.1.7.4.1-3: General test parameters for FR1 PSCell for</w:t>
      </w:r>
      <w:r w:rsidR="00DF4475" w:rsidRPr="00852B86">
        <w:br/>
      </w:r>
      <w:r w:rsidRPr="00852B86">
        <w:t>CSI-RS out-of-sync testing in</w:t>
      </w:r>
      <w:r w:rsidRPr="00852B86">
        <w:rPr>
          <w:rFonts w:eastAsia="Malgun Gothic"/>
          <w:kern w:val="20"/>
        </w:rPr>
        <w:t xml:space="preserve"> DRX mode</w:t>
      </w:r>
    </w:p>
    <w:tbl>
      <w:tblPr>
        <w:tblW w:w="43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510"/>
        <w:gridCol w:w="450"/>
        <w:gridCol w:w="1721"/>
        <w:gridCol w:w="1575"/>
        <w:gridCol w:w="3024"/>
      </w:tblGrid>
      <w:tr w:rsidR="0058615D" w:rsidRPr="00852B86" w14:paraId="531BACCB" w14:textId="77777777" w:rsidTr="00DF4475">
        <w:trPr>
          <w:tblHeader/>
          <w:jc w:val="center"/>
        </w:trPr>
        <w:tc>
          <w:tcPr>
            <w:tcW w:w="2223" w:type="pct"/>
            <w:gridSpan w:val="3"/>
            <w:vMerge w:val="restart"/>
            <w:tcBorders>
              <w:top w:val="single" w:sz="4" w:space="0" w:color="auto"/>
              <w:left w:val="single" w:sz="4" w:space="0" w:color="auto"/>
              <w:bottom w:val="single" w:sz="4" w:space="0" w:color="auto"/>
              <w:right w:val="single" w:sz="4" w:space="0" w:color="auto"/>
            </w:tcBorders>
            <w:hideMark/>
          </w:tcPr>
          <w:p w14:paraId="18127742" w14:textId="77777777" w:rsidR="0058615D" w:rsidRPr="00852B86" w:rsidRDefault="0058615D" w:rsidP="00DF4475">
            <w:pPr>
              <w:pStyle w:val="TAH"/>
            </w:pPr>
            <w:r w:rsidRPr="00852B86">
              <w:t>Parameter</w:t>
            </w:r>
          </w:p>
        </w:tc>
        <w:tc>
          <w:tcPr>
            <w:tcW w:w="951" w:type="pct"/>
            <w:vMerge w:val="restart"/>
            <w:tcBorders>
              <w:top w:val="single" w:sz="4" w:space="0" w:color="auto"/>
              <w:left w:val="single" w:sz="4" w:space="0" w:color="auto"/>
              <w:bottom w:val="single" w:sz="4" w:space="0" w:color="auto"/>
              <w:right w:val="single" w:sz="4" w:space="0" w:color="auto"/>
            </w:tcBorders>
            <w:hideMark/>
          </w:tcPr>
          <w:p w14:paraId="1775D082" w14:textId="77777777" w:rsidR="0058615D" w:rsidRPr="00852B86" w:rsidRDefault="0058615D" w:rsidP="00DF4475">
            <w:pPr>
              <w:pStyle w:val="TAH"/>
            </w:pPr>
            <w:r w:rsidRPr="00852B86">
              <w:t>Unit</w:t>
            </w:r>
          </w:p>
        </w:tc>
        <w:tc>
          <w:tcPr>
            <w:tcW w:w="1826" w:type="pct"/>
            <w:tcBorders>
              <w:top w:val="single" w:sz="4" w:space="0" w:color="auto"/>
              <w:left w:val="single" w:sz="4" w:space="0" w:color="auto"/>
              <w:bottom w:val="single" w:sz="4" w:space="0" w:color="auto"/>
              <w:right w:val="single" w:sz="4" w:space="0" w:color="auto"/>
            </w:tcBorders>
            <w:hideMark/>
          </w:tcPr>
          <w:p w14:paraId="1DCCC12D" w14:textId="77777777" w:rsidR="0058615D" w:rsidRPr="00852B86" w:rsidRDefault="0058615D" w:rsidP="00DF4475">
            <w:pPr>
              <w:pStyle w:val="TAH"/>
            </w:pPr>
            <w:r w:rsidRPr="00852B86">
              <w:t>Value</w:t>
            </w:r>
          </w:p>
        </w:tc>
      </w:tr>
      <w:tr w:rsidR="0058615D" w:rsidRPr="00852B86" w14:paraId="777B518E" w14:textId="77777777" w:rsidTr="00DF57FB">
        <w:trPr>
          <w:tblHeader/>
          <w:jc w:val="center"/>
        </w:trPr>
        <w:tc>
          <w:tcPr>
            <w:tcW w:w="2223" w:type="pct"/>
            <w:gridSpan w:val="3"/>
            <w:vMerge/>
            <w:tcBorders>
              <w:top w:val="single" w:sz="4" w:space="0" w:color="auto"/>
              <w:left w:val="single" w:sz="4" w:space="0" w:color="auto"/>
              <w:bottom w:val="single" w:sz="4" w:space="0" w:color="auto"/>
              <w:right w:val="single" w:sz="4" w:space="0" w:color="auto"/>
            </w:tcBorders>
            <w:vAlign w:val="center"/>
            <w:hideMark/>
          </w:tcPr>
          <w:p w14:paraId="67C0D297" w14:textId="77777777" w:rsidR="0058615D" w:rsidRPr="00852B86" w:rsidRDefault="0058615D" w:rsidP="00DF4475">
            <w:pPr>
              <w:pStyle w:val="TAH"/>
            </w:pP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6B5BEBCE" w14:textId="77777777" w:rsidR="0058615D" w:rsidRPr="00852B86" w:rsidRDefault="0058615D" w:rsidP="00DF4475">
            <w:pPr>
              <w:pStyle w:val="TAH"/>
            </w:pPr>
          </w:p>
        </w:tc>
        <w:tc>
          <w:tcPr>
            <w:tcW w:w="1826" w:type="pct"/>
            <w:tcBorders>
              <w:top w:val="single" w:sz="4" w:space="0" w:color="auto"/>
              <w:left w:val="single" w:sz="4" w:space="0" w:color="auto"/>
              <w:bottom w:val="single" w:sz="4" w:space="0" w:color="auto"/>
              <w:right w:val="single" w:sz="4" w:space="0" w:color="auto"/>
            </w:tcBorders>
            <w:hideMark/>
          </w:tcPr>
          <w:p w14:paraId="40722ED4" w14:textId="53D6B6D7" w:rsidR="0058615D" w:rsidRPr="00852B86" w:rsidRDefault="0058615D" w:rsidP="00DF4475">
            <w:pPr>
              <w:pStyle w:val="TAH"/>
            </w:pPr>
            <w:r w:rsidRPr="00852B86">
              <w:t>Test</w:t>
            </w:r>
            <w:r w:rsidR="000422D1" w:rsidRPr="00852B86">
              <w:t xml:space="preserve"> </w:t>
            </w:r>
            <w:r w:rsidRPr="00852B86">
              <w:t>1</w:t>
            </w:r>
          </w:p>
        </w:tc>
      </w:tr>
      <w:tr w:rsidR="0058615D" w:rsidRPr="00852B86" w14:paraId="14F0820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0F4ACEC" w14:textId="031B4FA4" w:rsidR="0058615D" w:rsidRPr="00852B86" w:rsidRDefault="0058615D" w:rsidP="00DF4475">
            <w:pPr>
              <w:pStyle w:val="TAL"/>
              <w:widowControl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51" w:type="pct"/>
            <w:tcBorders>
              <w:top w:val="single" w:sz="4" w:space="0" w:color="auto"/>
              <w:left w:val="single" w:sz="4" w:space="0" w:color="auto"/>
              <w:bottom w:val="single" w:sz="4" w:space="0" w:color="auto"/>
              <w:right w:val="single" w:sz="4" w:space="0" w:color="auto"/>
            </w:tcBorders>
          </w:tcPr>
          <w:p w14:paraId="559AA8C8"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949F2B3" w14:textId="0932D06C" w:rsidR="0058615D" w:rsidRPr="00852B86" w:rsidRDefault="0058615D" w:rsidP="00DF4475">
            <w:pPr>
              <w:pStyle w:val="TAC"/>
            </w:pPr>
            <w:r w:rsidRPr="00852B86">
              <w:t>Cell</w:t>
            </w:r>
            <w:r w:rsidR="000422D1" w:rsidRPr="00852B86">
              <w:t xml:space="preserve"> </w:t>
            </w:r>
            <w:r w:rsidRPr="00852B86">
              <w:t>1</w:t>
            </w:r>
          </w:p>
        </w:tc>
      </w:tr>
      <w:tr w:rsidR="0058615D" w:rsidRPr="00852B86" w14:paraId="6D88EB5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B97845" w14:textId="1466A278" w:rsidR="0058615D" w:rsidRPr="00852B86" w:rsidRDefault="0058615D" w:rsidP="00DF4475">
            <w:pPr>
              <w:pStyle w:val="TAL"/>
              <w:widowControl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51" w:type="pct"/>
            <w:tcBorders>
              <w:top w:val="single" w:sz="4" w:space="0" w:color="auto"/>
              <w:left w:val="single" w:sz="4" w:space="0" w:color="auto"/>
              <w:bottom w:val="single" w:sz="4" w:space="0" w:color="auto"/>
              <w:right w:val="single" w:sz="4" w:space="0" w:color="auto"/>
            </w:tcBorders>
          </w:tcPr>
          <w:p w14:paraId="0B47E994"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0D88591" w14:textId="77777777" w:rsidR="0058615D" w:rsidRPr="00852B86" w:rsidRDefault="0058615D" w:rsidP="00DF4475">
            <w:pPr>
              <w:pStyle w:val="TAC"/>
            </w:pPr>
            <w:r w:rsidRPr="00852B86">
              <w:t>1</w:t>
            </w:r>
          </w:p>
        </w:tc>
      </w:tr>
      <w:tr w:rsidR="0058615D" w:rsidRPr="00852B86" w14:paraId="78F16A3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8BA008A" w14:textId="2A1697F5" w:rsidR="0058615D" w:rsidRPr="00852B86" w:rsidRDefault="0058615D" w:rsidP="00DF4475">
            <w:pPr>
              <w:pStyle w:val="TAL"/>
              <w:widowControl w:val="0"/>
            </w:pPr>
            <w:r w:rsidRPr="00852B86">
              <w:t>Active</w:t>
            </w:r>
            <w:r w:rsidR="000422D1" w:rsidRPr="00852B86">
              <w:t xml:space="preserve"> </w:t>
            </w:r>
            <w:r w:rsidRPr="00852B86">
              <w:t>PSCell</w:t>
            </w:r>
          </w:p>
        </w:tc>
        <w:tc>
          <w:tcPr>
            <w:tcW w:w="951" w:type="pct"/>
            <w:tcBorders>
              <w:top w:val="single" w:sz="4" w:space="0" w:color="auto"/>
              <w:left w:val="single" w:sz="4" w:space="0" w:color="auto"/>
              <w:bottom w:val="single" w:sz="4" w:space="0" w:color="auto"/>
              <w:right w:val="single" w:sz="4" w:space="0" w:color="auto"/>
            </w:tcBorders>
          </w:tcPr>
          <w:p w14:paraId="52B378FC"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A3546FE" w14:textId="355F41D6" w:rsidR="0058615D" w:rsidRPr="00852B86" w:rsidRDefault="0058615D" w:rsidP="00DF4475">
            <w:pPr>
              <w:pStyle w:val="TAC"/>
            </w:pPr>
            <w:r w:rsidRPr="00852B86">
              <w:t>Cell</w:t>
            </w:r>
            <w:r w:rsidR="000422D1" w:rsidRPr="00852B86">
              <w:t xml:space="preserve"> </w:t>
            </w:r>
            <w:r w:rsidRPr="00852B86">
              <w:t>2</w:t>
            </w:r>
          </w:p>
        </w:tc>
      </w:tr>
      <w:tr w:rsidR="0058615D" w:rsidRPr="00852B86" w14:paraId="05FC80AD"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085C2E9" w14:textId="48BBF8A6" w:rsidR="0058615D" w:rsidRPr="00852B86" w:rsidRDefault="0058615D" w:rsidP="00DF4475">
            <w:pPr>
              <w:pStyle w:val="TAL"/>
              <w:widowControl w:val="0"/>
            </w:pPr>
            <w:r w:rsidRPr="00852B86">
              <w:t>RF</w:t>
            </w:r>
            <w:r w:rsidR="000422D1" w:rsidRPr="00852B86">
              <w:t xml:space="preserve"> </w:t>
            </w:r>
            <w:r w:rsidRPr="00852B86">
              <w:t>Channel</w:t>
            </w:r>
            <w:r w:rsidR="000422D1" w:rsidRPr="00852B86">
              <w:t xml:space="preserve"> </w:t>
            </w:r>
            <w:r w:rsidRPr="00852B86">
              <w:t>Number</w:t>
            </w:r>
          </w:p>
        </w:tc>
        <w:tc>
          <w:tcPr>
            <w:tcW w:w="951" w:type="pct"/>
            <w:tcBorders>
              <w:top w:val="single" w:sz="4" w:space="0" w:color="auto"/>
              <w:left w:val="single" w:sz="4" w:space="0" w:color="auto"/>
              <w:bottom w:val="single" w:sz="4" w:space="0" w:color="auto"/>
              <w:right w:val="single" w:sz="4" w:space="0" w:color="auto"/>
            </w:tcBorders>
          </w:tcPr>
          <w:p w14:paraId="06933E30"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9C56D3C" w14:textId="77777777" w:rsidR="0058615D" w:rsidRPr="00852B86" w:rsidRDefault="0058615D" w:rsidP="00DF4475">
            <w:pPr>
              <w:pStyle w:val="TAC"/>
            </w:pPr>
            <w:r w:rsidRPr="00852B86">
              <w:t>2</w:t>
            </w:r>
          </w:p>
        </w:tc>
      </w:tr>
      <w:tr w:rsidR="0058615D" w:rsidRPr="00852B86" w14:paraId="420DDDE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2E11336" w14:textId="7B4FE444" w:rsidR="0058615D" w:rsidRPr="00852B86" w:rsidRDefault="0058615D" w:rsidP="00DF4475">
            <w:pPr>
              <w:pStyle w:val="TAL"/>
              <w:widowControl w:val="0"/>
            </w:pPr>
            <w:r w:rsidRPr="00852B86">
              <w:t>Duplex</w:t>
            </w:r>
            <w:r w:rsidR="000422D1" w:rsidRPr="00852B86">
              <w:t xml:space="preserve"> </w:t>
            </w:r>
            <w:r w:rsidRPr="00852B86">
              <w:t>mode</w:t>
            </w:r>
          </w:p>
        </w:tc>
        <w:tc>
          <w:tcPr>
            <w:tcW w:w="1039" w:type="pct"/>
            <w:tcBorders>
              <w:top w:val="single" w:sz="4" w:space="0" w:color="auto"/>
              <w:left w:val="single" w:sz="4" w:space="0" w:color="auto"/>
              <w:bottom w:val="single" w:sz="4" w:space="0" w:color="auto"/>
              <w:right w:val="single" w:sz="4" w:space="0" w:color="auto"/>
            </w:tcBorders>
            <w:hideMark/>
          </w:tcPr>
          <w:p w14:paraId="4FAAD875" w14:textId="710DD717" w:rsidR="0058615D" w:rsidRPr="00852B86" w:rsidRDefault="0058615D" w:rsidP="00DF4475">
            <w:pPr>
              <w:pStyle w:val="TAL"/>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683ED22C" w14:textId="77777777" w:rsidR="0058615D" w:rsidRPr="00852B86" w:rsidRDefault="0058615D" w:rsidP="00DF4475">
            <w:pPr>
              <w:pStyle w:val="TAL"/>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D11E1BD" w14:textId="77777777" w:rsidR="0058615D" w:rsidRPr="00852B86" w:rsidRDefault="0058615D" w:rsidP="00DF4475">
            <w:pPr>
              <w:pStyle w:val="TAC"/>
            </w:pPr>
            <w:r w:rsidRPr="00852B86">
              <w:t>FDD</w:t>
            </w:r>
          </w:p>
        </w:tc>
      </w:tr>
      <w:tr w:rsidR="0058615D" w:rsidRPr="00852B86" w14:paraId="1ACC9E0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06193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A024552" w14:textId="66499CF8"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42A3BAB"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3400A02" w14:textId="77777777" w:rsidR="0058615D" w:rsidRPr="00852B86" w:rsidRDefault="0058615D" w:rsidP="000422D1">
            <w:pPr>
              <w:pStyle w:val="TAC"/>
              <w:keepNext w:val="0"/>
              <w:keepLines w:val="0"/>
            </w:pPr>
            <w:r w:rsidRPr="00852B86">
              <w:t>TDD</w:t>
            </w:r>
          </w:p>
        </w:tc>
      </w:tr>
      <w:tr w:rsidR="0058615D" w:rsidRPr="00852B86" w14:paraId="10E5AC63"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7DCE" w14:textId="7A59D538" w:rsidR="0058615D" w:rsidRPr="00852B86" w:rsidRDefault="0058615D" w:rsidP="000422D1">
            <w:pPr>
              <w:pStyle w:val="TAL"/>
              <w:keepNext w:val="0"/>
              <w:keepLines w:val="0"/>
              <w:widowControl w:val="0"/>
            </w:pPr>
            <w:r w:rsidRPr="00852B86">
              <w:t>TDD</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5DA521D3" w14:textId="6404118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230F7B4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3F88A7D" w14:textId="355FA267" w:rsidR="0058615D" w:rsidRPr="00852B86" w:rsidRDefault="0058615D" w:rsidP="000422D1">
            <w:pPr>
              <w:pStyle w:val="TAC"/>
              <w:keepNext w:val="0"/>
              <w:keepLines w:val="0"/>
            </w:pPr>
            <w:r w:rsidRPr="00852B86">
              <w:t>Not</w:t>
            </w:r>
            <w:r w:rsidR="000422D1" w:rsidRPr="00852B86">
              <w:t xml:space="preserve"> </w:t>
            </w:r>
            <w:r w:rsidRPr="00852B86">
              <w:t>Applicable</w:t>
            </w:r>
          </w:p>
        </w:tc>
      </w:tr>
      <w:tr w:rsidR="0058615D" w:rsidRPr="00852B86" w14:paraId="002DB5D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61316AC"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559B3FB" w14:textId="306C3B1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4D5A6273"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F7FAD72" w14:textId="77777777" w:rsidR="0058615D" w:rsidRPr="00852B86" w:rsidRDefault="0058615D" w:rsidP="000422D1">
            <w:pPr>
              <w:pStyle w:val="TAC"/>
              <w:keepNext w:val="0"/>
              <w:keepLines w:val="0"/>
            </w:pPr>
            <w:r w:rsidRPr="00852B86">
              <w:t>TDDConf.1.1</w:t>
            </w:r>
          </w:p>
        </w:tc>
      </w:tr>
      <w:tr w:rsidR="0058615D" w:rsidRPr="00852B86" w14:paraId="54D07EF7"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74A51719"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7403CE" w14:textId="26E4B890"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9C2E974"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582C51C" w14:textId="77777777" w:rsidR="0058615D" w:rsidRPr="00852B86" w:rsidRDefault="0058615D" w:rsidP="000422D1">
            <w:pPr>
              <w:pStyle w:val="TAC"/>
              <w:keepNext w:val="0"/>
              <w:keepLines w:val="0"/>
            </w:pPr>
            <w:r w:rsidRPr="00852B86">
              <w:t>TDDConf.2.1</w:t>
            </w:r>
          </w:p>
        </w:tc>
      </w:tr>
      <w:tr w:rsidR="0058615D" w:rsidRPr="00852B86" w14:paraId="28A6B74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5DA3A19F" w14:textId="195F68B4" w:rsidR="0058615D" w:rsidRPr="00852B86" w:rsidRDefault="0058615D" w:rsidP="000422D1">
            <w:pPr>
              <w:pStyle w:val="TAL"/>
              <w:keepNext w:val="0"/>
              <w:keepLines w:val="0"/>
              <w:widowControl w:val="0"/>
            </w:pPr>
            <w:r w:rsidRPr="00852B86">
              <w:rPr>
                <w:rFonts w:cs="Arial"/>
              </w:rPr>
              <w:t>DL</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97C2D12" w14:textId="29B3EC5F"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5BDA0359"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F582E" w14:textId="77777777" w:rsidR="0058615D" w:rsidRPr="00852B86" w:rsidRDefault="0058615D" w:rsidP="000422D1">
            <w:pPr>
              <w:pStyle w:val="TAC"/>
              <w:keepNext w:val="0"/>
              <w:keepLines w:val="0"/>
            </w:pPr>
            <w:r w:rsidRPr="00852B86">
              <w:t>DLBWP.0.1</w:t>
            </w:r>
          </w:p>
        </w:tc>
      </w:tr>
      <w:tr w:rsidR="0058615D" w:rsidRPr="00852B86" w14:paraId="22971E9B"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ED2CF9B" w14:textId="744B5655" w:rsidR="0058615D" w:rsidRPr="00852B86" w:rsidRDefault="0058615D" w:rsidP="000422D1">
            <w:pPr>
              <w:pStyle w:val="TAL"/>
              <w:keepNext w:val="0"/>
              <w:keepLines w:val="0"/>
              <w:widowControl w:val="0"/>
            </w:pPr>
            <w:r w:rsidRPr="00852B86">
              <w:rPr>
                <w:rFonts w:cs="Arial"/>
              </w:rPr>
              <w:t>DL</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731D7D" w14:textId="6FFA9DE1"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133F166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64A7C80" w14:textId="77777777" w:rsidR="0058615D" w:rsidRPr="00852B86" w:rsidRDefault="0058615D" w:rsidP="000422D1">
            <w:pPr>
              <w:pStyle w:val="TAC"/>
              <w:keepNext w:val="0"/>
              <w:keepLines w:val="0"/>
            </w:pPr>
            <w:r w:rsidRPr="00852B86">
              <w:t>DLBWP.1.1</w:t>
            </w:r>
          </w:p>
        </w:tc>
      </w:tr>
      <w:tr w:rsidR="0058615D" w:rsidRPr="00852B86" w14:paraId="7F085B99"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1A7DED90" w14:textId="33F12A4D" w:rsidR="0058615D" w:rsidRPr="00852B86" w:rsidRDefault="0058615D" w:rsidP="000422D1">
            <w:pPr>
              <w:pStyle w:val="TAL"/>
              <w:keepNext w:val="0"/>
              <w:keepLines w:val="0"/>
              <w:widowControl w:val="0"/>
            </w:pPr>
            <w:r w:rsidRPr="00852B86">
              <w:rPr>
                <w:rFonts w:cs="Arial"/>
              </w:rPr>
              <w:t>UL</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6C0F6B33" w14:textId="72CDEAF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26908515"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14E2C5B" w14:textId="77777777" w:rsidR="0058615D" w:rsidRPr="00852B86" w:rsidRDefault="0058615D" w:rsidP="000422D1">
            <w:pPr>
              <w:pStyle w:val="TAC"/>
              <w:keepNext w:val="0"/>
              <w:keepLines w:val="0"/>
            </w:pPr>
            <w:r w:rsidRPr="00852B86">
              <w:t>ULBWP.0.1</w:t>
            </w:r>
          </w:p>
        </w:tc>
      </w:tr>
      <w:tr w:rsidR="0058615D" w:rsidRPr="00852B86" w14:paraId="20B3539D" w14:textId="77777777" w:rsidTr="00DF57FB">
        <w:trPr>
          <w:jc w:val="center"/>
        </w:trPr>
        <w:tc>
          <w:tcPr>
            <w:tcW w:w="1183" w:type="pct"/>
            <w:gridSpan w:val="2"/>
            <w:tcBorders>
              <w:top w:val="single" w:sz="4" w:space="0" w:color="auto"/>
              <w:left w:val="single" w:sz="4" w:space="0" w:color="auto"/>
              <w:bottom w:val="single" w:sz="4" w:space="0" w:color="auto"/>
              <w:right w:val="single" w:sz="4" w:space="0" w:color="auto"/>
            </w:tcBorders>
            <w:vAlign w:val="center"/>
            <w:hideMark/>
          </w:tcPr>
          <w:p w14:paraId="7EAEF3CA" w14:textId="145A6084" w:rsidR="0058615D" w:rsidRPr="00852B86" w:rsidRDefault="0058615D" w:rsidP="000422D1">
            <w:pPr>
              <w:pStyle w:val="TAL"/>
              <w:keepNext w:val="0"/>
              <w:keepLines w:val="0"/>
              <w:widowControl w:val="0"/>
            </w:pPr>
            <w:r w:rsidRPr="00852B86">
              <w:rPr>
                <w:rFonts w:cs="Arial"/>
              </w:rPr>
              <w:t>UL</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039" w:type="pct"/>
            <w:tcBorders>
              <w:top w:val="single" w:sz="4" w:space="0" w:color="auto"/>
              <w:left w:val="single" w:sz="4" w:space="0" w:color="auto"/>
              <w:bottom w:val="single" w:sz="4" w:space="0" w:color="auto"/>
              <w:right w:val="single" w:sz="4" w:space="0" w:color="auto"/>
            </w:tcBorders>
            <w:hideMark/>
          </w:tcPr>
          <w:p w14:paraId="18CB8C4A" w14:textId="76E7D4EC"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vAlign w:val="center"/>
          </w:tcPr>
          <w:p w14:paraId="53D1A8C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D43E4F5" w14:textId="77777777" w:rsidR="0058615D" w:rsidRPr="00852B86" w:rsidRDefault="0058615D" w:rsidP="000422D1">
            <w:pPr>
              <w:pStyle w:val="TAC"/>
              <w:keepNext w:val="0"/>
              <w:keepLines w:val="0"/>
            </w:pPr>
            <w:r w:rsidRPr="00852B86">
              <w:t>ULBWP.1.1</w:t>
            </w:r>
          </w:p>
        </w:tc>
      </w:tr>
      <w:tr w:rsidR="00DF57FB" w:rsidRPr="00852B86" w14:paraId="0868EF77" w14:textId="77777777" w:rsidTr="002A717D">
        <w:tblPrEx>
          <w:tblCellMar>
            <w:left w:w="108" w:type="dxa"/>
          </w:tblCellMar>
        </w:tblPrEx>
        <w:trPr>
          <w:trHeight w:val="189"/>
          <w:jc w:val="center"/>
        </w:trPr>
        <w:tc>
          <w:tcPr>
            <w:tcW w:w="1184" w:type="pct"/>
            <w:gridSpan w:val="2"/>
            <w:vMerge w:val="restart"/>
            <w:tcBorders>
              <w:top w:val="single" w:sz="4" w:space="0" w:color="auto"/>
              <w:left w:val="single" w:sz="4" w:space="0" w:color="auto"/>
              <w:bottom w:val="single" w:sz="4" w:space="0" w:color="auto"/>
              <w:right w:val="single" w:sz="4" w:space="0" w:color="auto"/>
            </w:tcBorders>
            <w:hideMark/>
          </w:tcPr>
          <w:p w14:paraId="36A8F2C4" w14:textId="77777777" w:rsidR="00DF57FB" w:rsidRPr="00852B86" w:rsidRDefault="00DF57FB" w:rsidP="002A717D">
            <w:pPr>
              <w:pStyle w:val="TAL"/>
              <w:keepNext w:val="0"/>
              <w:keepLines w:val="0"/>
              <w:widowControl w:val="0"/>
            </w:pPr>
            <w:r w:rsidRPr="00852B86">
              <w:t>RMSI CORESET Reference Channel</w:t>
            </w:r>
          </w:p>
        </w:tc>
        <w:tc>
          <w:tcPr>
            <w:tcW w:w="1039" w:type="pct"/>
            <w:tcBorders>
              <w:top w:val="single" w:sz="4" w:space="0" w:color="auto"/>
              <w:left w:val="single" w:sz="4" w:space="0" w:color="auto"/>
              <w:bottom w:val="single" w:sz="4" w:space="0" w:color="auto"/>
              <w:right w:val="single" w:sz="4" w:space="0" w:color="auto"/>
            </w:tcBorders>
            <w:hideMark/>
          </w:tcPr>
          <w:p w14:paraId="0A7627B1" w14:textId="77777777" w:rsidR="00DF57FB" w:rsidRPr="00852B86" w:rsidRDefault="00DF57FB" w:rsidP="002A717D">
            <w:pPr>
              <w:pStyle w:val="TAL"/>
              <w:keepNext w:val="0"/>
              <w:keepLines w:val="0"/>
              <w:widowControl w:val="0"/>
            </w:pPr>
            <w:r w:rsidRPr="00852B86">
              <w:t>Config 1, 4</w:t>
            </w:r>
          </w:p>
        </w:tc>
        <w:tc>
          <w:tcPr>
            <w:tcW w:w="951" w:type="pct"/>
            <w:vMerge w:val="restart"/>
            <w:tcBorders>
              <w:top w:val="single" w:sz="4" w:space="0" w:color="auto"/>
              <w:left w:val="single" w:sz="4" w:space="0" w:color="auto"/>
              <w:bottom w:val="single" w:sz="4" w:space="0" w:color="auto"/>
              <w:right w:val="single" w:sz="4" w:space="0" w:color="auto"/>
            </w:tcBorders>
          </w:tcPr>
          <w:p w14:paraId="71DD66A6"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5B7D4BB" w14:textId="77777777" w:rsidR="00DF57FB" w:rsidRPr="00852B86" w:rsidRDefault="00DF57FB" w:rsidP="002A717D">
            <w:pPr>
              <w:pStyle w:val="TAC"/>
            </w:pPr>
            <w:r w:rsidRPr="00852B86">
              <w:t>CR.1.1 FDD</w:t>
            </w:r>
          </w:p>
        </w:tc>
      </w:tr>
      <w:tr w:rsidR="00DF57FB" w:rsidRPr="00852B86" w14:paraId="62A100CA"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3CB7606D" w14:textId="77777777" w:rsidR="00DF57FB" w:rsidRPr="00852B86"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61FB1847" w14:textId="77777777" w:rsidR="00DF57FB" w:rsidRPr="00852B86" w:rsidRDefault="00DF57FB" w:rsidP="002A717D">
            <w:pPr>
              <w:pStyle w:val="TAL"/>
              <w:keepNext w:val="0"/>
              <w:keepLines w:val="0"/>
              <w:widowControl w:val="0"/>
            </w:pPr>
            <w:r w:rsidRPr="00852B86">
              <w:t>Config 2, 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78DF3E19"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75E2AE9" w14:textId="77777777" w:rsidR="00DF57FB" w:rsidRPr="00852B86" w:rsidRDefault="00DF57FB" w:rsidP="002A717D">
            <w:pPr>
              <w:pStyle w:val="TAC"/>
            </w:pPr>
            <w:r w:rsidRPr="00852B86">
              <w:t>CR.1.1 TDD</w:t>
            </w:r>
          </w:p>
        </w:tc>
      </w:tr>
      <w:tr w:rsidR="00DF57FB" w:rsidRPr="00852B86" w14:paraId="531E28E9" w14:textId="77777777" w:rsidTr="00DF57FB">
        <w:tblPrEx>
          <w:tblCellMar>
            <w:left w:w="108" w:type="dxa"/>
          </w:tblCellMar>
        </w:tblPrEx>
        <w:trPr>
          <w:trHeight w:val="189"/>
          <w:jc w:val="center"/>
        </w:trPr>
        <w:tc>
          <w:tcPr>
            <w:tcW w:w="1184" w:type="pct"/>
            <w:gridSpan w:val="2"/>
            <w:vMerge/>
            <w:tcBorders>
              <w:top w:val="single" w:sz="4" w:space="0" w:color="auto"/>
              <w:left w:val="single" w:sz="4" w:space="0" w:color="auto"/>
              <w:bottom w:val="single" w:sz="4" w:space="0" w:color="auto"/>
              <w:right w:val="single" w:sz="4" w:space="0" w:color="auto"/>
            </w:tcBorders>
            <w:vAlign w:val="center"/>
            <w:hideMark/>
          </w:tcPr>
          <w:p w14:paraId="55A81E8C" w14:textId="77777777" w:rsidR="00DF57FB" w:rsidRPr="00852B86" w:rsidRDefault="00DF57FB" w:rsidP="002A717D">
            <w:pPr>
              <w:pStyle w:val="TAL"/>
              <w:keepNext w:val="0"/>
              <w:keepLines w:val="0"/>
              <w:widowControl w:val="0"/>
            </w:pPr>
          </w:p>
        </w:tc>
        <w:tc>
          <w:tcPr>
            <w:tcW w:w="1039" w:type="pct"/>
            <w:tcBorders>
              <w:top w:val="single" w:sz="4" w:space="0" w:color="auto"/>
              <w:left w:val="single" w:sz="4" w:space="0" w:color="auto"/>
              <w:bottom w:val="single" w:sz="4" w:space="0" w:color="auto"/>
              <w:right w:val="single" w:sz="4" w:space="0" w:color="auto"/>
            </w:tcBorders>
            <w:hideMark/>
          </w:tcPr>
          <w:p w14:paraId="2DA8C08B" w14:textId="77777777" w:rsidR="00DF57FB" w:rsidRPr="00852B86" w:rsidRDefault="00DF57FB" w:rsidP="002A717D">
            <w:pPr>
              <w:pStyle w:val="TAL"/>
              <w:keepNext w:val="0"/>
              <w:keepLines w:val="0"/>
              <w:widowControl w:val="0"/>
            </w:pPr>
            <w:r w:rsidRPr="00852B86">
              <w:t>Config 3, 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DEF6C9D" w14:textId="77777777" w:rsidR="00DF57FB" w:rsidRPr="00852B86" w:rsidRDefault="00DF57FB" w:rsidP="002A717D">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25268DE4" w14:textId="77777777" w:rsidR="00DF57FB" w:rsidRPr="00852B86" w:rsidRDefault="00DF57FB" w:rsidP="002A717D">
            <w:pPr>
              <w:pStyle w:val="TAC"/>
            </w:pPr>
            <w:r w:rsidRPr="00852B86">
              <w:t>CR.2.1 TDD</w:t>
            </w:r>
          </w:p>
        </w:tc>
      </w:tr>
      <w:tr w:rsidR="0058615D" w:rsidRPr="00852B86" w14:paraId="386ED47E"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1A9B61E3" w14:textId="2FCA2E1B" w:rsidR="0058615D" w:rsidRPr="00852B86" w:rsidRDefault="00DF57FB" w:rsidP="000422D1">
            <w:pPr>
              <w:pStyle w:val="TAL"/>
              <w:keepNext w:val="0"/>
              <w:keepLines w:val="0"/>
              <w:widowControl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039" w:type="pct"/>
            <w:tcBorders>
              <w:top w:val="single" w:sz="4" w:space="0" w:color="auto"/>
              <w:left w:val="single" w:sz="4" w:space="0" w:color="auto"/>
              <w:bottom w:val="single" w:sz="4" w:space="0" w:color="auto"/>
              <w:right w:val="single" w:sz="4" w:space="0" w:color="auto"/>
            </w:tcBorders>
            <w:hideMark/>
          </w:tcPr>
          <w:p w14:paraId="56070F9D" w14:textId="3EC4AAB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67EEE52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52DB0C2C" w14:textId="25A91A84" w:rsidR="0058615D" w:rsidRPr="00852B86" w:rsidRDefault="0058615D" w:rsidP="000422D1">
            <w:pPr>
              <w:pStyle w:val="TAC"/>
              <w:keepNext w:val="0"/>
              <w:keepLines w:val="0"/>
            </w:pPr>
            <w:r w:rsidRPr="00852B86">
              <w:t>CCR.1.</w:t>
            </w:r>
            <w:r w:rsidR="00DF57FB" w:rsidRPr="00852B86">
              <w:t>3</w:t>
            </w:r>
            <w:r w:rsidR="000422D1" w:rsidRPr="00852B86">
              <w:t xml:space="preserve"> </w:t>
            </w:r>
            <w:r w:rsidRPr="00852B86">
              <w:t>FDD</w:t>
            </w:r>
          </w:p>
        </w:tc>
      </w:tr>
      <w:tr w:rsidR="0058615D" w:rsidRPr="00852B86" w14:paraId="1F1197E4"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EDABDD1"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8B0BECF" w14:textId="1807CDC5"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2F94FAC5"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01651CE1" w14:textId="636B130B" w:rsidR="0058615D" w:rsidRPr="00852B86" w:rsidRDefault="0058615D" w:rsidP="000422D1">
            <w:pPr>
              <w:pStyle w:val="TAC"/>
              <w:keepNext w:val="0"/>
              <w:keepLines w:val="0"/>
            </w:pPr>
            <w:r w:rsidRPr="00852B86">
              <w:t>CCR.1.</w:t>
            </w:r>
            <w:r w:rsidR="00DF57FB" w:rsidRPr="00852B86">
              <w:t>3</w:t>
            </w:r>
            <w:r w:rsidR="000422D1" w:rsidRPr="00852B86">
              <w:t xml:space="preserve"> </w:t>
            </w:r>
            <w:r w:rsidRPr="00852B86">
              <w:t>TDD</w:t>
            </w:r>
          </w:p>
        </w:tc>
      </w:tr>
      <w:tr w:rsidR="0058615D" w:rsidRPr="00852B86" w14:paraId="11A7045B"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0FCC97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CCAA692" w14:textId="04CA5B07"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56535A7"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6C7FFA4" w14:textId="1DC665B7" w:rsidR="0058615D" w:rsidRPr="00852B86" w:rsidRDefault="0058615D" w:rsidP="000422D1">
            <w:pPr>
              <w:pStyle w:val="TAC"/>
              <w:keepNext w:val="0"/>
              <w:keepLines w:val="0"/>
            </w:pPr>
            <w:r w:rsidRPr="00852B86">
              <w:t>CCR.2.</w:t>
            </w:r>
            <w:r w:rsidR="00DF57FB" w:rsidRPr="00852B86">
              <w:t>2</w:t>
            </w:r>
            <w:r w:rsidR="000422D1" w:rsidRPr="00852B86">
              <w:t xml:space="preserve"> </w:t>
            </w:r>
            <w:r w:rsidRPr="00852B86">
              <w:t>TDD</w:t>
            </w:r>
          </w:p>
        </w:tc>
      </w:tr>
      <w:tr w:rsidR="0058615D" w:rsidRPr="00852B86" w14:paraId="307EA821"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4F5EDF5D" w14:textId="48021DB9" w:rsidR="0058615D" w:rsidRPr="00852B86" w:rsidRDefault="0058615D" w:rsidP="000422D1">
            <w:pPr>
              <w:pStyle w:val="TAL"/>
              <w:keepNext w:val="0"/>
              <w:keepLines w:val="0"/>
              <w:widowControl w:val="0"/>
            </w:pPr>
            <w:r w:rsidRPr="00852B86">
              <w:t>SSB</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05ABD77E" w14:textId="5F3C0D0D"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tcPr>
          <w:p w14:paraId="2C76B50C"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10C50A5" w14:textId="708C96DA"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44015D7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04B9D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E59CA8F" w14:textId="5F897201"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5BCDA44"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490E4888" w14:textId="6854EDE1" w:rsidR="0058615D" w:rsidRPr="00852B86" w:rsidRDefault="0058615D" w:rsidP="000422D1">
            <w:pPr>
              <w:pStyle w:val="TAC"/>
              <w:keepNext w:val="0"/>
              <w:keepLines w:val="0"/>
            </w:pPr>
            <w:r w:rsidRPr="00852B86">
              <w:t>SSB.1</w:t>
            </w:r>
            <w:r w:rsidR="000422D1" w:rsidRPr="00852B86">
              <w:t xml:space="preserve"> </w:t>
            </w:r>
            <w:r w:rsidRPr="00852B86">
              <w:t>FR1</w:t>
            </w:r>
          </w:p>
        </w:tc>
      </w:tr>
      <w:tr w:rsidR="0058615D" w:rsidRPr="00852B86" w14:paraId="0496FA8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6BE38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D0422C2" w14:textId="02772E15"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02B64439"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2563E6B8" w14:textId="059812C2" w:rsidR="0058615D" w:rsidRPr="00852B86" w:rsidRDefault="0058615D" w:rsidP="000422D1">
            <w:pPr>
              <w:pStyle w:val="TAC"/>
              <w:keepNext w:val="0"/>
              <w:keepLines w:val="0"/>
            </w:pPr>
            <w:r w:rsidRPr="00852B86">
              <w:t>SSB.2</w:t>
            </w:r>
            <w:r w:rsidR="000422D1" w:rsidRPr="00852B86">
              <w:t xml:space="preserve"> </w:t>
            </w:r>
            <w:r w:rsidRPr="00852B86">
              <w:t>FR1</w:t>
            </w:r>
          </w:p>
        </w:tc>
      </w:tr>
      <w:tr w:rsidR="0058615D" w:rsidRPr="00852B86" w14:paraId="31426490"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2F163482" w14:textId="449C91B1" w:rsidR="0058615D" w:rsidRPr="00852B86" w:rsidRDefault="0058615D" w:rsidP="000422D1">
            <w:pPr>
              <w:pStyle w:val="TAL"/>
              <w:keepNext w:val="0"/>
              <w:keepLines w:val="0"/>
              <w:widowControl w:val="0"/>
            </w:pPr>
            <w:r w:rsidRPr="00852B86">
              <w:t>SMTC</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01E937CC" w14:textId="52A9737F"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51" w:type="pct"/>
            <w:vMerge w:val="restart"/>
            <w:tcBorders>
              <w:top w:val="single" w:sz="4" w:space="0" w:color="auto"/>
              <w:left w:val="single" w:sz="4" w:space="0" w:color="auto"/>
              <w:bottom w:val="single" w:sz="4" w:space="0" w:color="auto"/>
              <w:right w:val="single" w:sz="4" w:space="0" w:color="auto"/>
            </w:tcBorders>
          </w:tcPr>
          <w:p w14:paraId="6B0E350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B15E016" w14:textId="77777777" w:rsidR="0058615D" w:rsidRPr="00852B86" w:rsidRDefault="0058615D" w:rsidP="000422D1">
            <w:pPr>
              <w:pStyle w:val="TAC"/>
              <w:keepNext w:val="0"/>
              <w:keepLines w:val="0"/>
            </w:pPr>
            <w:r w:rsidRPr="00852B86">
              <w:t>SMTC.1</w:t>
            </w:r>
          </w:p>
        </w:tc>
      </w:tr>
      <w:tr w:rsidR="0058615D" w:rsidRPr="00852B86" w14:paraId="4CA43CBC"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B18C77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0A93AA8" w14:textId="29E75E2F"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73C26BB"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39A6BCC2" w14:textId="77777777" w:rsidR="0058615D" w:rsidRPr="00852B86" w:rsidRDefault="0058615D" w:rsidP="000422D1">
            <w:pPr>
              <w:pStyle w:val="TAC"/>
              <w:keepNext w:val="0"/>
              <w:keepLines w:val="0"/>
            </w:pPr>
            <w:r w:rsidRPr="00852B86">
              <w:t>SMTC.1</w:t>
            </w:r>
          </w:p>
        </w:tc>
      </w:tr>
      <w:tr w:rsidR="0058615D" w:rsidRPr="00852B86" w14:paraId="725EFF78"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3BAE577" w14:textId="780BE0DD" w:rsidR="0058615D" w:rsidRPr="00852B86" w:rsidRDefault="0058615D" w:rsidP="000422D1">
            <w:pPr>
              <w:pStyle w:val="TAL"/>
              <w:keepNext w:val="0"/>
              <w:keepLines w:val="0"/>
              <w:widowControl w:val="0"/>
            </w:pPr>
            <w:r w:rsidRPr="00852B86">
              <w:t>PDSCH/PDCCH</w:t>
            </w:r>
            <w:r w:rsidR="000422D1" w:rsidRPr="00852B86">
              <w:t xml:space="preserve"> </w:t>
            </w:r>
            <w:r w:rsidRPr="00852B86">
              <w:t>subcarrier</w:t>
            </w:r>
            <w:r w:rsidR="000422D1" w:rsidRPr="00852B86">
              <w:t xml:space="preserve"> </w:t>
            </w:r>
            <w:r w:rsidRPr="00852B86">
              <w:t>spacing</w:t>
            </w:r>
          </w:p>
        </w:tc>
        <w:tc>
          <w:tcPr>
            <w:tcW w:w="1039" w:type="pct"/>
            <w:tcBorders>
              <w:top w:val="single" w:sz="4" w:space="0" w:color="auto"/>
              <w:left w:val="single" w:sz="4" w:space="0" w:color="auto"/>
              <w:bottom w:val="single" w:sz="4" w:space="0" w:color="auto"/>
              <w:right w:val="single" w:sz="4" w:space="0" w:color="auto"/>
            </w:tcBorders>
            <w:hideMark/>
          </w:tcPr>
          <w:p w14:paraId="4401F905" w14:textId="0B05762A"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51" w:type="pct"/>
            <w:vMerge w:val="restart"/>
            <w:tcBorders>
              <w:top w:val="single" w:sz="4" w:space="0" w:color="auto"/>
              <w:left w:val="single" w:sz="4" w:space="0" w:color="auto"/>
              <w:bottom w:val="single" w:sz="4" w:space="0" w:color="auto"/>
              <w:right w:val="single" w:sz="4" w:space="0" w:color="auto"/>
            </w:tcBorders>
          </w:tcPr>
          <w:p w14:paraId="1ABB1926"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6C0829A" w14:textId="7BEE8CAE" w:rsidR="0058615D" w:rsidRPr="00852B86" w:rsidRDefault="0058615D" w:rsidP="000422D1">
            <w:pPr>
              <w:pStyle w:val="TAC"/>
              <w:keepNext w:val="0"/>
              <w:keepLines w:val="0"/>
            </w:pPr>
            <w:r w:rsidRPr="00852B86">
              <w:t>15</w:t>
            </w:r>
            <w:r w:rsidR="000422D1" w:rsidRPr="00852B86">
              <w:t xml:space="preserve"> </w:t>
            </w:r>
            <w:r w:rsidRPr="00852B86">
              <w:t>KHz</w:t>
            </w:r>
          </w:p>
        </w:tc>
      </w:tr>
      <w:tr w:rsidR="0058615D" w:rsidRPr="00852B86" w14:paraId="0D60CA6D"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17BA14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EE6A584" w14:textId="13639C1D"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1687D70" w14:textId="77777777" w:rsidR="0058615D" w:rsidRPr="00852B86" w:rsidRDefault="0058615D" w:rsidP="000422D1">
            <w:pPr>
              <w:overflowPunct/>
              <w:autoSpaceDE/>
              <w:autoSpaceDN/>
              <w:adjustRightInd/>
              <w:spacing w:after="0"/>
              <w:rPr>
                <w:rFonts w:ascii="Arial" w:hAnsi="Arial"/>
                <w:sz w:val="18"/>
              </w:rPr>
            </w:pPr>
          </w:p>
        </w:tc>
        <w:tc>
          <w:tcPr>
            <w:tcW w:w="1826" w:type="pct"/>
            <w:tcBorders>
              <w:top w:val="single" w:sz="4" w:space="0" w:color="auto"/>
              <w:left w:val="single" w:sz="4" w:space="0" w:color="auto"/>
              <w:bottom w:val="single" w:sz="4" w:space="0" w:color="auto"/>
              <w:right w:val="single" w:sz="4" w:space="0" w:color="auto"/>
            </w:tcBorders>
            <w:hideMark/>
          </w:tcPr>
          <w:p w14:paraId="10A10C47" w14:textId="1FD84EB9" w:rsidR="0058615D" w:rsidRPr="00852B86" w:rsidRDefault="0058615D" w:rsidP="000422D1">
            <w:pPr>
              <w:pStyle w:val="TAC"/>
              <w:keepNext w:val="0"/>
              <w:keepLines w:val="0"/>
            </w:pPr>
            <w:r w:rsidRPr="00852B86">
              <w:t>30</w:t>
            </w:r>
            <w:r w:rsidR="000422D1" w:rsidRPr="00852B86">
              <w:t xml:space="preserve"> </w:t>
            </w:r>
            <w:r w:rsidRPr="00852B86">
              <w:t>KHz</w:t>
            </w:r>
          </w:p>
        </w:tc>
      </w:tr>
      <w:tr w:rsidR="0058615D" w:rsidRPr="00852B86" w14:paraId="04E039D9"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554267C7" w14:textId="60856000" w:rsidR="0058615D" w:rsidRPr="00852B86" w:rsidRDefault="0058615D" w:rsidP="000422D1">
            <w:pPr>
              <w:pStyle w:val="TAL"/>
              <w:keepNext w:val="0"/>
              <w:keepLines w:val="0"/>
              <w:widowControl w:val="0"/>
            </w:pPr>
            <w:r w:rsidRPr="00852B86">
              <w:t>TRS</w:t>
            </w:r>
            <w:r w:rsidR="000422D1" w:rsidRPr="00852B86">
              <w:t xml:space="preserve"> </w:t>
            </w:r>
            <w:r w:rsidRPr="00852B86">
              <w:t>configuration</w:t>
            </w:r>
          </w:p>
        </w:tc>
        <w:tc>
          <w:tcPr>
            <w:tcW w:w="1039" w:type="pct"/>
            <w:tcBorders>
              <w:top w:val="single" w:sz="4" w:space="0" w:color="auto"/>
              <w:left w:val="single" w:sz="4" w:space="0" w:color="auto"/>
              <w:bottom w:val="single" w:sz="4" w:space="0" w:color="auto"/>
              <w:right w:val="single" w:sz="4" w:space="0" w:color="auto"/>
            </w:tcBorders>
            <w:hideMark/>
          </w:tcPr>
          <w:p w14:paraId="6F940F43" w14:textId="5415FA12"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tcBorders>
              <w:top w:val="single" w:sz="4" w:space="0" w:color="auto"/>
              <w:left w:val="single" w:sz="4" w:space="0" w:color="auto"/>
              <w:bottom w:val="single" w:sz="4" w:space="0" w:color="auto"/>
              <w:right w:val="single" w:sz="4" w:space="0" w:color="auto"/>
            </w:tcBorders>
          </w:tcPr>
          <w:p w14:paraId="1E1A729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7AB621F" w14:textId="04C6B09E" w:rsidR="0058615D" w:rsidRPr="00852B86" w:rsidRDefault="0058615D" w:rsidP="000422D1">
            <w:pPr>
              <w:pStyle w:val="TAC"/>
              <w:keepNext w:val="0"/>
              <w:keepLines w:val="0"/>
            </w:pPr>
            <w:r w:rsidRPr="00852B86">
              <w:t>TRS.1.1</w:t>
            </w:r>
            <w:r w:rsidR="000422D1" w:rsidRPr="00852B86">
              <w:t xml:space="preserve"> </w:t>
            </w:r>
            <w:r w:rsidRPr="00852B86">
              <w:t>FDD</w:t>
            </w:r>
          </w:p>
        </w:tc>
      </w:tr>
      <w:tr w:rsidR="0058615D" w:rsidRPr="00852B86" w14:paraId="337E803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2917F39A"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16E93683" w14:textId="76607F04"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tcBorders>
              <w:top w:val="single" w:sz="4" w:space="0" w:color="auto"/>
              <w:left w:val="single" w:sz="4" w:space="0" w:color="auto"/>
              <w:bottom w:val="single" w:sz="4" w:space="0" w:color="auto"/>
              <w:right w:val="single" w:sz="4" w:space="0" w:color="auto"/>
            </w:tcBorders>
          </w:tcPr>
          <w:p w14:paraId="0BDCF1B8"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631E72D" w14:textId="6081F6BF" w:rsidR="0058615D" w:rsidRPr="00852B86" w:rsidRDefault="0058615D" w:rsidP="000422D1">
            <w:pPr>
              <w:pStyle w:val="TAC"/>
              <w:keepNext w:val="0"/>
              <w:keepLines w:val="0"/>
            </w:pPr>
            <w:r w:rsidRPr="00852B86">
              <w:t>TRS.1.1</w:t>
            </w:r>
            <w:r w:rsidR="000422D1" w:rsidRPr="00852B86">
              <w:t xml:space="preserve"> </w:t>
            </w:r>
            <w:r w:rsidRPr="00852B86">
              <w:t>TDD</w:t>
            </w:r>
          </w:p>
        </w:tc>
      </w:tr>
      <w:tr w:rsidR="0058615D" w:rsidRPr="00852B86" w14:paraId="7C78342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7089F49"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0D371EF" w14:textId="51B907A9"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tcPr>
          <w:p w14:paraId="0AC6C36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441221" w14:textId="1E9278CD" w:rsidR="0058615D" w:rsidRPr="00852B86" w:rsidRDefault="0058615D" w:rsidP="000422D1">
            <w:pPr>
              <w:pStyle w:val="TAC"/>
              <w:keepNext w:val="0"/>
              <w:keepLines w:val="0"/>
            </w:pPr>
            <w:r w:rsidRPr="00852B86">
              <w:t>TRS.1.2</w:t>
            </w:r>
            <w:r w:rsidR="000422D1" w:rsidRPr="00852B86">
              <w:t xml:space="preserve"> </w:t>
            </w:r>
            <w:r w:rsidRPr="00852B86">
              <w:t>TDD</w:t>
            </w:r>
          </w:p>
        </w:tc>
      </w:tr>
      <w:tr w:rsidR="0058615D" w:rsidRPr="00852B86" w14:paraId="29D4117C"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2A76D1C2" w14:textId="11F44ED5"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LM</w:t>
            </w:r>
          </w:p>
        </w:tc>
        <w:tc>
          <w:tcPr>
            <w:tcW w:w="1039" w:type="pct"/>
            <w:tcBorders>
              <w:top w:val="single" w:sz="4" w:space="0" w:color="auto"/>
              <w:left w:val="single" w:sz="4" w:space="0" w:color="auto"/>
              <w:bottom w:val="single" w:sz="4" w:space="0" w:color="auto"/>
              <w:right w:val="single" w:sz="4" w:space="0" w:color="auto"/>
            </w:tcBorders>
            <w:hideMark/>
          </w:tcPr>
          <w:p w14:paraId="2B59BB7F" w14:textId="6F7A6814"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tcBorders>
              <w:top w:val="single" w:sz="4" w:space="0" w:color="auto"/>
              <w:left w:val="single" w:sz="4" w:space="0" w:color="auto"/>
              <w:bottom w:val="single" w:sz="4" w:space="0" w:color="auto"/>
              <w:right w:val="single" w:sz="4" w:space="0" w:color="auto"/>
            </w:tcBorders>
          </w:tcPr>
          <w:p w14:paraId="2C7ABD92"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C759FC" w14:textId="1B054753"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09E6339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7AF7C1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32395BF9" w14:textId="4C5C4926"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tcBorders>
              <w:top w:val="single" w:sz="4" w:space="0" w:color="auto"/>
              <w:left w:val="single" w:sz="4" w:space="0" w:color="auto"/>
              <w:bottom w:val="single" w:sz="4" w:space="0" w:color="auto"/>
              <w:right w:val="single" w:sz="4" w:space="0" w:color="auto"/>
            </w:tcBorders>
          </w:tcPr>
          <w:p w14:paraId="5D8A2776"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818C910" w14:textId="4547841A"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376290F1"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5F5529D3"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61326FEC" w14:textId="164D4F62"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tcBorders>
              <w:top w:val="single" w:sz="4" w:space="0" w:color="auto"/>
              <w:left w:val="single" w:sz="4" w:space="0" w:color="auto"/>
              <w:bottom w:val="single" w:sz="4" w:space="0" w:color="auto"/>
              <w:right w:val="single" w:sz="4" w:space="0" w:color="auto"/>
            </w:tcBorders>
          </w:tcPr>
          <w:p w14:paraId="66FC9CA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411BBE9" w14:textId="607761AB" w:rsidR="0058615D" w:rsidRPr="00852B86" w:rsidRDefault="0058615D" w:rsidP="000422D1">
            <w:pPr>
              <w:pStyle w:val="TAC"/>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6BFBE5E6" w14:textId="77777777" w:rsidTr="00DF57FB">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5B5F4956" w14:textId="15A82E47" w:rsidR="0058615D" w:rsidRPr="00852B86" w:rsidRDefault="0058615D" w:rsidP="000422D1">
            <w:pPr>
              <w:pStyle w:val="TAL"/>
              <w:keepNext w:val="0"/>
              <w:keepLines w:val="0"/>
              <w:widowControl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51" w:type="pct"/>
            <w:tcBorders>
              <w:top w:val="single" w:sz="4" w:space="0" w:color="auto"/>
              <w:left w:val="single" w:sz="4" w:space="0" w:color="auto"/>
              <w:bottom w:val="single" w:sz="4" w:space="0" w:color="auto"/>
              <w:right w:val="single" w:sz="4" w:space="0" w:color="auto"/>
            </w:tcBorders>
          </w:tcPr>
          <w:p w14:paraId="718D55A3"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vAlign w:val="center"/>
            <w:hideMark/>
          </w:tcPr>
          <w:p w14:paraId="561B2F8C" w14:textId="77777777" w:rsidR="0058615D" w:rsidRPr="00852B86" w:rsidRDefault="0058615D" w:rsidP="000422D1">
            <w:pPr>
              <w:pStyle w:val="TAC"/>
              <w:keepNext w:val="0"/>
              <w:keepLines w:val="0"/>
            </w:pPr>
            <w:r w:rsidRPr="00852B86">
              <w:t>TCI.State.2</w:t>
            </w:r>
          </w:p>
        </w:tc>
      </w:tr>
      <w:tr w:rsidR="0058615D" w:rsidRPr="00852B86" w14:paraId="788E1FC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9AF92CE" w14:textId="6971DFB9" w:rsidR="0058615D" w:rsidRPr="00852B86" w:rsidRDefault="0058615D" w:rsidP="000422D1">
            <w:pPr>
              <w:pStyle w:val="TAL"/>
              <w:keepNext w:val="0"/>
              <w:keepLines w:val="0"/>
              <w:widowControl w:val="0"/>
            </w:pPr>
            <w:r w:rsidRPr="00852B86">
              <w:t>OCNG</w:t>
            </w:r>
            <w:r w:rsidR="000422D1" w:rsidRPr="00852B86">
              <w:t xml:space="preserve"> </w:t>
            </w:r>
            <w:r w:rsidRPr="00852B86">
              <w:t>parameters</w:t>
            </w:r>
          </w:p>
        </w:tc>
        <w:tc>
          <w:tcPr>
            <w:tcW w:w="951" w:type="pct"/>
            <w:tcBorders>
              <w:top w:val="single" w:sz="4" w:space="0" w:color="auto"/>
              <w:left w:val="single" w:sz="4" w:space="0" w:color="auto"/>
              <w:bottom w:val="single" w:sz="4" w:space="0" w:color="auto"/>
              <w:right w:val="single" w:sz="4" w:space="0" w:color="auto"/>
            </w:tcBorders>
          </w:tcPr>
          <w:p w14:paraId="1F9FB23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C83D4F9" w14:textId="77777777" w:rsidR="0058615D" w:rsidRPr="00852B86" w:rsidRDefault="0058615D" w:rsidP="000422D1">
            <w:pPr>
              <w:pStyle w:val="TAC"/>
              <w:keepNext w:val="0"/>
              <w:keepLines w:val="0"/>
            </w:pPr>
            <w:r w:rsidRPr="00852B86">
              <w:t>OP.1</w:t>
            </w:r>
          </w:p>
        </w:tc>
      </w:tr>
      <w:tr w:rsidR="0058615D" w:rsidRPr="00852B86" w14:paraId="4AA8591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7F65445E" w14:textId="3FE7AB25" w:rsidR="0058615D" w:rsidRPr="00852B86" w:rsidRDefault="0058615D" w:rsidP="000422D1">
            <w:pPr>
              <w:pStyle w:val="TAL"/>
              <w:keepNext w:val="0"/>
              <w:keepLines w:val="0"/>
              <w:widowControl w:val="0"/>
            </w:pPr>
            <w:r w:rsidRPr="00852B86">
              <w:t>CP</w:t>
            </w:r>
            <w:r w:rsidR="000422D1" w:rsidRPr="00852B86">
              <w:t xml:space="preserve"> </w:t>
            </w:r>
            <w:r w:rsidRPr="00852B86">
              <w:t>length</w:t>
            </w:r>
            <w:r w:rsidRPr="00852B86">
              <w:tab/>
            </w:r>
          </w:p>
        </w:tc>
        <w:tc>
          <w:tcPr>
            <w:tcW w:w="951" w:type="pct"/>
            <w:tcBorders>
              <w:top w:val="single" w:sz="4" w:space="0" w:color="auto"/>
              <w:left w:val="single" w:sz="4" w:space="0" w:color="auto"/>
              <w:bottom w:val="single" w:sz="4" w:space="0" w:color="auto"/>
              <w:right w:val="single" w:sz="4" w:space="0" w:color="auto"/>
            </w:tcBorders>
          </w:tcPr>
          <w:p w14:paraId="6AFCC3C1"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DEEBBD2" w14:textId="77777777" w:rsidR="0058615D" w:rsidRPr="00852B86" w:rsidRDefault="0058615D" w:rsidP="000422D1">
            <w:pPr>
              <w:pStyle w:val="TAC"/>
              <w:keepNext w:val="0"/>
              <w:keepLines w:val="0"/>
            </w:pPr>
            <w:r w:rsidRPr="00852B86">
              <w:t>Normal</w:t>
            </w:r>
          </w:p>
        </w:tc>
      </w:tr>
      <w:tr w:rsidR="0058615D" w:rsidRPr="00852B86" w14:paraId="5EDF47E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376F375A" w14:textId="064F7B9D" w:rsidR="0058615D" w:rsidRPr="00852B86" w:rsidRDefault="0058615D" w:rsidP="000422D1">
            <w:pPr>
              <w:pStyle w:val="TAL"/>
              <w:keepNext w:val="0"/>
              <w:keepLines w:val="0"/>
              <w:widowControl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51" w:type="pct"/>
            <w:tcBorders>
              <w:top w:val="single" w:sz="4" w:space="0" w:color="auto"/>
              <w:left w:val="single" w:sz="4" w:space="0" w:color="auto"/>
              <w:bottom w:val="single" w:sz="4" w:space="0" w:color="auto"/>
              <w:right w:val="single" w:sz="4" w:space="0" w:color="auto"/>
            </w:tcBorders>
          </w:tcPr>
          <w:p w14:paraId="40AB49AB"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635F406" w14:textId="3F07F92B" w:rsidR="0058615D" w:rsidRPr="00852B86" w:rsidRDefault="0058615D" w:rsidP="000422D1">
            <w:pPr>
              <w:pStyle w:val="TAC"/>
              <w:keepNext w:val="0"/>
              <w:keepLines w:val="0"/>
            </w:pPr>
            <w:r w:rsidRPr="00852B86">
              <w:t>2x2</w:t>
            </w:r>
            <w:r w:rsidR="000422D1" w:rsidRPr="00852B86">
              <w:t xml:space="preserve"> </w:t>
            </w:r>
            <w:r w:rsidRPr="00852B86">
              <w:t>Low</w:t>
            </w:r>
          </w:p>
        </w:tc>
      </w:tr>
      <w:tr w:rsidR="0058615D" w:rsidRPr="00852B86" w14:paraId="723C1796" w14:textId="77777777" w:rsidTr="00DF57FB">
        <w:trPr>
          <w:jc w:val="center"/>
        </w:trPr>
        <w:tc>
          <w:tcPr>
            <w:tcW w:w="1183" w:type="pct"/>
            <w:gridSpan w:val="2"/>
            <w:vMerge w:val="restart"/>
            <w:tcBorders>
              <w:top w:val="single" w:sz="4" w:space="0" w:color="auto"/>
              <w:left w:val="single" w:sz="4" w:space="0" w:color="auto"/>
              <w:bottom w:val="single" w:sz="4" w:space="0" w:color="auto"/>
              <w:right w:val="single" w:sz="4" w:space="0" w:color="auto"/>
            </w:tcBorders>
            <w:hideMark/>
          </w:tcPr>
          <w:p w14:paraId="36D6F5FD" w14:textId="17C58A51" w:rsidR="0058615D" w:rsidRPr="00852B86" w:rsidRDefault="0058615D" w:rsidP="000422D1">
            <w:pPr>
              <w:pStyle w:val="TAL"/>
              <w:keepNext w:val="0"/>
              <w:keepLines w:val="0"/>
              <w:widowControl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039" w:type="pct"/>
            <w:tcBorders>
              <w:top w:val="single" w:sz="4" w:space="0" w:color="auto"/>
              <w:left w:val="single" w:sz="4" w:space="0" w:color="auto"/>
              <w:bottom w:val="single" w:sz="4" w:space="0" w:color="auto"/>
              <w:right w:val="single" w:sz="4" w:space="0" w:color="auto"/>
            </w:tcBorders>
            <w:hideMark/>
          </w:tcPr>
          <w:p w14:paraId="6FA7A8CC" w14:textId="1A592311" w:rsidR="0058615D" w:rsidRPr="00852B86" w:rsidRDefault="0058615D" w:rsidP="000422D1">
            <w:pPr>
              <w:pStyle w:val="TAL"/>
              <w:keepNext w:val="0"/>
              <w:keepLines w:val="0"/>
              <w:widowControl w:val="0"/>
            </w:pPr>
            <w:r w:rsidRPr="00852B86">
              <w:t>DCI</w:t>
            </w:r>
            <w:r w:rsidR="000422D1" w:rsidRPr="00852B86">
              <w:t xml:space="preserve"> </w:t>
            </w:r>
            <w:r w:rsidRPr="00852B86">
              <w:t>format</w:t>
            </w:r>
          </w:p>
        </w:tc>
        <w:tc>
          <w:tcPr>
            <w:tcW w:w="951" w:type="pct"/>
            <w:tcBorders>
              <w:top w:val="single" w:sz="4" w:space="0" w:color="auto"/>
              <w:left w:val="single" w:sz="4" w:space="0" w:color="auto"/>
              <w:bottom w:val="single" w:sz="4" w:space="0" w:color="auto"/>
              <w:right w:val="single" w:sz="4" w:space="0" w:color="auto"/>
            </w:tcBorders>
          </w:tcPr>
          <w:p w14:paraId="0E039BAA"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3B777E7B" w14:textId="77777777" w:rsidR="0058615D" w:rsidRPr="00852B86" w:rsidRDefault="0058615D" w:rsidP="000422D1">
            <w:pPr>
              <w:pStyle w:val="TAC"/>
              <w:keepNext w:val="0"/>
              <w:keepLines w:val="0"/>
            </w:pPr>
            <w:r w:rsidRPr="00852B86">
              <w:t>1-0</w:t>
            </w:r>
          </w:p>
        </w:tc>
      </w:tr>
      <w:tr w:rsidR="0058615D" w:rsidRPr="00852B86" w14:paraId="5A5B7EAE"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661CCB5"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0F6EEED" w14:textId="1D624A50" w:rsidR="0058615D" w:rsidRPr="00852B86" w:rsidRDefault="0058615D" w:rsidP="000422D1">
            <w:pPr>
              <w:pStyle w:val="TAL"/>
              <w:keepNext w:val="0"/>
              <w:keepLines w:val="0"/>
              <w:widowControl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51" w:type="pct"/>
            <w:tcBorders>
              <w:top w:val="single" w:sz="4" w:space="0" w:color="auto"/>
              <w:left w:val="single" w:sz="4" w:space="0" w:color="auto"/>
              <w:bottom w:val="single" w:sz="4" w:space="0" w:color="auto"/>
              <w:right w:val="single" w:sz="4" w:space="0" w:color="auto"/>
            </w:tcBorders>
          </w:tcPr>
          <w:p w14:paraId="4C38FC9F"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414049C9" w14:textId="77777777" w:rsidR="0058615D" w:rsidRPr="00852B86" w:rsidRDefault="0058615D" w:rsidP="000422D1">
            <w:pPr>
              <w:pStyle w:val="TAC"/>
              <w:keepNext w:val="0"/>
              <w:keepLines w:val="0"/>
            </w:pPr>
            <w:r w:rsidRPr="00852B86">
              <w:t>2</w:t>
            </w:r>
          </w:p>
        </w:tc>
      </w:tr>
      <w:tr w:rsidR="0058615D" w:rsidRPr="00852B86" w14:paraId="3BDC61F2"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317D12D"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43C05768" w14:textId="796BA2BF" w:rsidR="0058615D" w:rsidRPr="00852B86" w:rsidRDefault="0058615D" w:rsidP="000422D1">
            <w:pPr>
              <w:pStyle w:val="TAL"/>
              <w:keepNext w:val="0"/>
              <w:keepLines w:val="0"/>
              <w:widowControl w:val="0"/>
            </w:pPr>
            <w:r w:rsidRPr="00852B86">
              <w:t>Aggregation</w:t>
            </w:r>
            <w:r w:rsidR="000422D1" w:rsidRPr="00852B86">
              <w:t xml:space="preserve"> </w:t>
            </w:r>
            <w:r w:rsidRPr="00852B86">
              <w:t>level</w:t>
            </w:r>
          </w:p>
        </w:tc>
        <w:tc>
          <w:tcPr>
            <w:tcW w:w="951" w:type="pct"/>
            <w:tcBorders>
              <w:top w:val="single" w:sz="4" w:space="0" w:color="auto"/>
              <w:left w:val="single" w:sz="4" w:space="0" w:color="auto"/>
              <w:bottom w:val="single" w:sz="4" w:space="0" w:color="auto"/>
              <w:right w:val="single" w:sz="4" w:space="0" w:color="auto"/>
            </w:tcBorders>
            <w:hideMark/>
          </w:tcPr>
          <w:p w14:paraId="44E60321" w14:textId="77777777" w:rsidR="0058615D" w:rsidRPr="00852B86" w:rsidRDefault="0058615D" w:rsidP="000422D1">
            <w:pPr>
              <w:pStyle w:val="TAL"/>
              <w:keepNext w:val="0"/>
              <w:keepLines w:val="0"/>
              <w:widowControl w:val="0"/>
            </w:pPr>
            <w:r w:rsidRPr="00852B86">
              <w:t>CCE</w:t>
            </w:r>
          </w:p>
        </w:tc>
        <w:tc>
          <w:tcPr>
            <w:tcW w:w="1826" w:type="pct"/>
            <w:tcBorders>
              <w:top w:val="single" w:sz="4" w:space="0" w:color="auto"/>
              <w:left w:val="single" w:sz="4" w:space="0" w:color="auto"/>
              <w:bottom w:val="single" w:sz="4" w:space="0" w:color="auto"/>
              <w:right w:val="single" w:sz="4" w:space="0" w:color="auto"/>
            </w:tcBorders>
            <w:hideMark/>
          </w:tcPr>
          <w:p w14:paraId="4712EB5E" w14:textId="77777777" w:rsidR="0058615D" w:rsidRPr="00852B86" w:rsidRDefault="0058615D" w:rsidP="000422D1">
            <w:pPr>
              <w:pStyle w:val="TAC"/>
              <w:keepNext w:val="0"/>
              <w:keepLines w:val="0"/>
            </w:pPr>
            <w:r w:rsidRPr="00852B86">
              <w:t>8</w:t>
            </w:r>
          </w:p>
        </w:tc>
      </w:tr>
      <w:tr w:rsidR="0058615D" w:rsidRPr="00852B86" w14:paraId="0C59008F"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10A650DE"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577900DB" w14:textId="4C8ECBEB" w:rsidR="0058615D" w:rsidRPr="00852B86" w:rsidRDefault="0058615D" w:rsidP="000422D1">
            <w:pPr>
              <w:pStyle w:val="TAL"/>
              <w:keepNext w:val="0"/>
              <w:keepLines w:val="0"/>
              <w:widowControl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5822B1D7" w14:textId="77777777" w:rsidR="0058615D" w:rsidRPr="00852B86" w:rsidRDefault="0058615D" w:rsidP="000422D1">
            <w:pPr>
              <w:pStyle w:val="TAL"/>
              <w:keepNext w:val="0"/>
              <w:keepLines w:val="0"/>
              <w:widowControl w:val="0"/>
            </w:pPr>
            <w:r w:rsidRPr="00852B86">
              <w:t>dB</w:t>
            </w:r>
          </w:p>
        </w:tc>
        <w:tc>
          <w:tcPr>
            <w:tcW w:w="1826" w:type="pct"/>
            <w:tcBorders>
              <w:top w:val="single" w:sz="4" w:space="0" w:color="auto"/>
              <w:left w:val="single" w:sz="4" w:space="0" w:color="auto"/>
              <w:bottom w:val="single" w:sz="4" w:space="0" w:color="auto"/>
              <w:right w:val="single" w:sz="4" w:space="0" w:color="auto"/>
            </w:tcBorders>
            <w:hideMark/>
          </w:tcPr>
          <w:p w14:paraId="460D6E9B" w14:textId="77777777" w:rsidR="0058615D" w:rsidRPr="00852B86" w:rsidRDefault="0058615D" w:rsidP="000422D1">
            <w:pPr>
              <w:pStyle w:val="TAC"/>
              <w:keepNext w:val="0"/>
              <w:keepLines w:val="0"/>
            </w:pPr>
            <w:r w:rsidRPr="00852B86">
              <w:t>4</w:t>
            </w:r>
          </w:p>
        </w:tc>
      </w:tr>
      <w:tr w:rsidR="0058615D" w:rsidRPr="00852B86" w14:paraId="07F0CE2A"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4D773608"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hideMark/>
          </w:tcPr>
          <w:p w14:paraId="7160A0B4" w14:textId="1C72ED20" w:rsidR="0058615D" w:rsidRPr="00852B86" w:rsidRDefault="0058615D" w:rsidP="000422D1">
            <w:pPr>
              <w:pStyle w:val="TAL"/>
              <w:keepNext w:val="0"/>
              <w:keepLines w:val="0"/>
              <w:widowControl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951" w:type="pct"/>
            <w:tcBorders>
              <w:top w:val="single" w:sz="4" w:space="0" w:color="auto"/>
              <w:left w:val="single" w:sz="4" w:space="0" w:color="auto"/>
              <w:bottom w:val="single" w:sz="4" w:space="0" w:color="auto"/>
              <w:right w:val="single" w:sz="4" w:space="0" w:color="auto"/>
            </w:tcBorders>
            <w:hideMark/>
          </w:tcPr>
          <w:p w14:paraId="23020464" w14:textId="77777777" w:rsidR="0058615D" w:rsidRPr="00852B86" w:rsidRDefault="0058615D" w:rsidP="000422D1">
            <w:pPr>
              <w:pStyle w:val="TAL"/>
              <w:keepNext w:val="0"/>
              <w:keepLines w:val="0"/>
              <w:widowControl w:val="0"/>
            </w:pPr>
            <w:r w:rsidRPr="00852B86">
              <w:t>dB</w:t>
            </w:r>
          </w:p>
        </w:tc>
        <w:tc>
          <w:tcPr>
            <w:tcW w:w="1826" w:type="pct"/>
            <w:tcBorders>
              <w:top w:val="single" w:sz="4" w:space="0" w:color="auto"/>
              <w:left w:val="single" w:sz="4" w:space="0" w:color="auto"/>
              <w:bottom w:val="single" w:sz="4" w:space="0" w:color="auto"/>
              <w:right w:val="single" w:sz="4" w:space="0" w:color="auto"/>
            </w:tcBorders>
            <w:hideMark/>
          </w:tcPr>
          <w:p w14:paraId="1F6F327E" w14:textId="77777777" w:rsidR="0058615D" w:rsidRPr="00852B86" w:rsidRDefault="0058615D" w:rsidP="000422D1">
            <w:pPr>
              <w:pStyle w:val="TAC"/>
              <w:keepNext w:val="0"/>
              <w:keepLines w:val="0"/>
            </w:pPr>
            <w:r w:rsidRPr="00852B86">
              <w:t>4</w:t>
            </w:r>
          </w:p>
        </w:tc>
      </w:tr>
      <w:tr w:rsidR="0058615D" w:rsidRPr="00852B86" w14:paraId="08B0E583"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3C21D230"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7889465D" w14:textId="10FD92BF" w:rsidR="0058615D" w:rsidRPr="00852B86" w:rsidRDefault="0058615D" w:rsidP="000422D1">
            <w:pPr>
              <w:pStyle w:val="TAL"/>
              <w:keepNext w:val="0"/>
              <w:keepLines w:val="0"/>
              <w:widowControl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951" w:type="pct"/>
            <w:tcBorders>
              <w:top w:val="single" w:sz="4" w:space="0" w:color="auto"/>
              <w:left w:val="single" w:sz="4" w:space="0" w:color="auto"/>
              <w:bottom w:val="single" w:sz="4" w:space="0" w:color="auto"/>
              <w:right w:val="single" w:sz="4" w:space="0" w:color="auto"/>
            </w:tcBorders>
            <w:vAlign w:val="center"/>
          </w:tcPr>
          <w:p w14:paraId="455D5033" w14:textId="77777777" w:rsidR="0058615D" w:rsidRPr="00852B86"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27DA9C74" w14:textId="60ED09DA" w:rsidR="0058615D" w:rsidRPr="00852B86" w:rsidRDefault="0058615D"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r>
      <w:tr w:rsidR="0058615D" w:rsidRPr="00852B86" w14:paraId="65EA6C76" w14:textId="77777777" w:rsidTr="00DF57FB">
        <w:trPr>
          <w:jc w:val="center"/>
        </w:trPr>
        <w:tc>
          <w:tcPr>
            <w:tcW w:w="1183" w:type="pct"/>
            <w:gridSpan w:val="2"/>
            <w:vMerge/>
            <w:tcBorders>
              <w:top w:val="single" w:sz="4" w:space="0" w:color="auto"/>
              <w:left w:val="single" w:sz="4" w:space="0" w:color="auto"/>
              <w:bottom w:val="single" w:sz="4" w:space="0" w:color="auto"/>
              <w:right w:val="single" w:sz="4" w:space="0" w:color="auto"/>
            </w:tcBorders>
            <w:vAlign w:val="center"/>
            <w:hideMark/>
          </w:tcPr>
          <w:p w14:paraId="05617E21" w14:textId="77777777" w:rsidR="0058615D" w:rsidRPr="00852B86" w:rsidRDefault="0058615D" w:rsidP="000422D1">
            <w:pPr>
              <w:overflowPunct/>
              <w:autoSpaceDE/>
              <w:autoSpaceDN/>
              <w:adjustRightInd/>
              <w:spacing w:after="0"/>
              <w:rPr>
                <w:rFonts w:ascii="Arial" w:hAnsi="Arial"/>
                <w:sz w:val="18"/>
              </w:rPr>
            </w:pPr>
          </w:p>
        </w:tc>
        <w:tc>
          <w:tcPr>
            <w:tcW w:w="1039" w:type="pct"/>
            <w:tcBorders>
              <w:top w:val="single" w:sz="4" w:space="0" w:color="auto"/>
              <w:left w:val="single" w:sz="4" w:space="0" w:color="auto"/>
              <w:bottom w:val="single" w:sz="4" w:space="0" w:color="auto"/>
              <w:right w:val="single" w:sz="4" w:space="0" w:color="auto"/>
            </w:tcBorders>
            <w:vAlign w:val="center"/>
            <w:hideMark/>
          </w:tcPr>
          <w:p w14:paraId="0830598F" w14:textId="0B58B796" w:rsidR="0058615D" w:rsidRPr="00852B86" w:rsidRDefault="0058615D" w:rsidP="000422D1">
            <w:pPr>
              <w:pStyle w:val="TAL"/>
              <w:keepNext w:val="0"/>
              <w:keepLines w:val="0"/>
              <w:widowControl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951" w:type="pct"/>
            <w:tcBorders>
              <w:top w:val="single" w:sz="4" w:space="0" w:color="auto"/>
              <w:left w:val="single" w:sz="4" w:space="0" w:color="auto"/>
              <w:bottom w:val="single" w:sz="4" w:space="0" w:color="auto"/>
              <w:right w:val="single" w:sz="4" w:space="0" w:color="auto"/>
            </w:tcBorders>
            <w:vAlign w:val="center"/>
          </w:tcPr>
          <w:p w14:paraId="41E884D0" w14:textId="77777777" w:rsidR="0058615D" w:rsidRPr="00852B86" w:rsidRDefault="0058615D" w:rsidP="000422D1">
            <w:pPr>
              <w:pStyle w:val="TAL"/>
              <w:keepNext w:val="0"/>
              <w:keepLines w:val="0"/>
              <w:widowControl w:val="0"/>
              <w:rPr>
                <w:rFonts w:eastAsia="?? ??"/>
              </w:rPr>
            </w:pPr>
          </w:p>
        </w:tc>
        <w:tc>
          <w:tcPr>
            <w:tcW w:w="1826" w:type="pct"/>
            <w:tcBorders>
              <w:top w:val="single" w:sz="4" w:space="0" w:color="auto"/>
              <w:left w:val="single" w:sz="4" w:space="0" w:color="auto"/>
              <w:bottom w:val="single" w:sz="4" w:space="0" w:color="auto"/>
              <w:right w:val="single" w:sz="4" w:space="0" w:color="auto"/>
            </w:tcBorders>
            <w:hideMark/>
          </w:tcPr>
          <w:p w14:paraId="103BEC71" w14:textId="77777777" w:rsidR="0058615D" w:rsidRPr="00852B86" w:rsidRDefault="0058615D" w:rsidP="000422D1">
            <w:pPr>
              <w:pStyle w:val="TAC"/>
              <w:keepNext w:val="0"/>
              <w:keepLines w:val="0"/>
            </w:pPr>
            <w:r w:rsidRPr="00852B86">
              <w:t>6</w:t>
            </w:r>
          </w:p>
        </w:tc>
      </w:tr>
      <w:tr w:rsidR="0058615D" w:rsidRPr="00852B86" w14:paraId="2DF3266B"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D4FDAA8" w14:textId="77777777" w:rsidR="0058615D" w:rsidRPr="00852B86" w:rsidRDefault="0058615D" w:rsidP="000422D1">
            <w:pPr>
              <w:pStyle w:val="TAL"/>
              <w:keepNext w:val="0"/>
              <w:keepLines w:val="0"/>
              <w:widowControl w:val="0"/>
            </w:pPr>
            <w:r w:rsidRPr="00852B86">
              <w:t>DRX</w:t>
            </w:r>
          </w:p>
        </w:tc>
        <w:tc>
          <w:tcPr>
            <w:tcW w:w="951" w:type="pct"/>
            <w:tcBorders>
              <w:top w:val="single" w:sz="4" w:space="0" w:color="auto"/>
              <w:left w:val="single" w:sz="4" w:space="0" w:color="auto"/>
              <w:bottom w:val="single" w:sz="4" w:space="0" w:color="auto"/>
              <w:right w:val="single" w:sz="4" w:space="0" w:color="auto"/>
            </w:tcBorders>
          </w:tcPr>
          <w:p w14:paraId="2B845F89"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051D208" w14:textId="77777777" w:rsidR="0058615D" w:rsidRPr="00852B86" w:rsidRDefault="0058615D" w:rsidP="000422D1">
            <w:pPr>
              <w:pStyle w:val="TAC"/>
              <w:keepNext w:val="0"/>
              <w:keepLines w:val="0"/>
              <w:rPr>
                <w:iCs/>
              </w:rPr>
            </w:pPr>
            <w:r w:rsidRPr="00852B86">
              <w:rPr>
                <w:iCs/>
              </w:rPr>
              <w:t>DRX.3</w:t>
            </w:r>
          </w:p>
        </w:tc>
      </w:tr>
      <w:tr w:rsidR="0058615D" w:rsidRPr="00852B86" w14:paraId="780658A0"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415A279" w14:textId="661087E4" w:rsidR="0058615D" w:rsidRPr="00852B86" w:rsidRDefault="0058615D" w:rsidP="000422D1">
            <w:pPr>
              <w:pStyle w:val="TAL"/>
              <w:keepNext w:val="0"/>
              <w:keepLines w:val="0"/>
              <w:widowControl w:val="0"/>
            </w:pPr>
            <w:r w:rsidRPr="00852B86">
              <w:t>Gap</w:t>
            </w:r>
            <w:r w:rsidR="000422D1" w:rsidRPr="00852B86">
              <w:t xml:space="preserve"> </w:t>
            </w:r>
            <w:r w:rsidRPr="00852B86">
              <w:t>pattern</w:t>
            </w:r>
            <w:r w:rsidR="000422D1" w:rsidRPr="00852B86">
              <w:t xml:space="preserve"> </w:t>
            </w:r>
            <w:r w:rsidRPr="00852B86">
              <w:t>ID</w:t>
            </w:r>
          </w:p>
        </w:tc>
        <w:tc>
          <w:tcPr>
            <w:tcW w:w="951" w:type="pct"/>
            <w:tcBorders>
              <w:top w:val="single" w:sz="4" w:space="0" w:color="auto"/>
              <w:left w:val="single" w:sz="4" w:space="0" w:color="auto"/>
              <w:bottom w:val="single" w:sz="4" w:space="0" w:color="auto"/>
              <w:right w:val="single" w:sz="4" w:space="0" w:color="auto"/>
            </w:tcBorders>
          </w:tcPr>
          <w:p w14:paraId="2D06E05D"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7BDA128B" w14:textId="77777777" w:rsidR="0058615D" w:rsidRPr="00852B86" w:rsidRDefault="0058615D" w:rsidP="000422D1">
            <w:pPr>
              <w:pStyle w:val="TAC"/>
              <w:keepNext w:val="0"/>
              <w:keepLines w:val="0"/>
              <w:rPr>
                <w:iCs/>
              </w:rPr>
            </w:pPr>
            <w:r w:rsidRPr="00852B86">
              <w:rPr>
                <w:iCs/>
              </w:rPr>
              <w:t>N.A.</w:t>
            </w:r>
          </w:p>
        </w:tc>
      </w:tr>
      <w:tr w:rsidR="0058615D" w:rsidRPr="00852B86" w14:paraId="017C893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682F554" w14:textId="64E83B10" w:rsidR="0058615D" w:rsidRPr="00852B86" w:rsidRDefault="0058615D" w:rsidP="000422D1">
            <w:pPr>
              <w:pStyle w:val="TAL"/>
              <w:keepNext w:val="0"/>
              <w:keepLines w:val="0"/>
              <w:widowControl w:val="0"/>
            </w:pPr>
            <w:r w:rsidRPr="00852B86">
              <w:t>Layer</w:t>
            </w:r>
            <w:r w:rsidR="000422D1" w:rsidRPr="00852B86">
              <w:t xml:space="preserve"> </w:t>
            </w:r>
            <w:r w:rsidRPr="00852B86">
              <w:t>3</w:t>
            </w:r>
            <w:r w:rsidR="000422D1" w:rsidRPr="00852B86">
              <w:t xml:space="preserve"> </w:t>
            </w:r>
            <w:r w:rsidRPr="00852B86">
              <w:t>filtering</w:t>
            </w:r>
          </w:p>
        </w:tc>
        <w:tc>
          <w:tcPr>
            <w:tcW w:w="951" w:type="pct"/>
            <w:tcBorders>
              <w:top w:val="single" w:sz="4" w:space="0" w:color="auto"/>
              <w:left w:val="single" w:sz="4" w:space="0" w:color="auto"/>
              <w:bottom w:val="single" w:sz="4" w:space="0" w:color="auto"/>
              <w:right w:val="single" w:sz="4" w:space="0" w:color="auto"/>
            </w:tcBorders>
          </w:tcPr>
          <w:p w14:paraId="090A4D18"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6B3C4052" w14:textId="77777777" w:rsidR="0058615D" w:rsidRPr="00852B86" w:rsidRDefault="0058615D" w:rsidP="000422D1">
            <w:pPr>
              <w:pStyle w:val="TAC"/>
              <w:keepNext w:val="0"/>
              <w:keepLines w:val="0"/>
            </w:pPr>
            <w:r w:rsidRPr="00852B86">
              <w:rPr>
                <w:i/>
                <w:iCs/>
              </w:rPr>
              <w:t>Enabled</w:t>
            </w:r>
          </w:p>
        </w:tc>
      </w:tr>
      <w:tr w:rsidR="0058615D" w:rsidRPr="00852B86" w14:paraId="44034BB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21A9E851" w14:textId="68D1CD1A" w:rsidR="0058615D" w:rsidRPr="00852B86" w:rsidRDefault="0058615D" w:rsidP="000422D1">
            <w:pPr>
              <w:pStyle w:val="TAL"/>
              <w:keepNext w:val="0"/>
              <w:keepLines w:val="0"/>
              <w:widowControl w:val="0"/>
            </w:pPr>
            <w:r w:rsidRPr="00852B86">
              <w:t>T310</w:t>
            </w:r>
            <w:r w:rsidR="000422D1" w:rsidRPr="00852B86">
              <w:t xml:space="preserve"> </w:t>
            </w:r>
            <w:r w:rsidRPr="00852B86">
              <w:t>timer</w:t>
            </w:r>
          </w:p>
        </w:tc>
        <w:tc>
          <w:tcPr>
            <w:tcW w:w="951" w:type="pct"/>
            <w:tcBorders>
              <w:top w:val="single" w:sz="4" w:space="0" w:color="auto"/>
              <w:left w:val="single" w:sz="4" w:space="0" w:color="auto"/>
              <w:bottom w:val="single" w:sz="4" w:space="0" w:color="auto"/>
              <w:right w:val="single" w:sz="4" w:space="0" w:color="auto"/>
            </w:tcBorders>
            <w:hideMark/>
          </w:tcPr>
          <w:p w14:paraId="0E422846" w14:textId="77777777" w:rsidR="0058615D" w:rsidRPr="00852B86" w:rsidRDefault="0058615D" w:rsidP="000422D1">
            <w:pPr>
              <w:pStyle w:val="TAL"/>
              <w:keepNext w:val="0"/>
              <w:keepLines w:val="0"/>
              <w:widowControl w:val="0"/>
              <w:rPr>
                <w:iCs/>
              </w:rPr>
            </w:pPr>
            <w:r w:rsidRPr="00852B86">
              <w:rPr>
                <w:iCs/>
              </w:rPr>
              <w:t>ms</w:t>
            </w:r>
          </w:p>
        </w:tc>
        <w:tc>
          <w:tcPr>
            <w:tcW w:w="1826" w:type="pct"/>
            <w:tcBorders>
              <w:top w:val="single" w:sz="4" w:space="0" w:color="auto"/>
              <w:left w:val="single" w:sz="4" w:space="0" w:color="auto"/>
              <w:bottom w:val="single" w:sz="4" w:space="0" w:color="auto"/>
              <w:right w:val="single" w:sz="4" w:space="0" w:color="auto"/>
            </w:tcBorders>
            <w:hideMark/>
          </w:tcPr>
          <w:p w14:paraId="1B0FB0EE" w14:textId="77777777" w:rsidR="0058615D" w:rsidRPr="00852B86" w:rsidRDefault="0058615D" w:rsidP="000422D1">
            <w:pPr>
              <w:pStyle w:val="TAC"/>
              <w:keepNext w:val="0"/>
              <w:keepLines w:val="0"/>
              <w:rPr>
                <w:i/>
                <w:iCs/>
              </w:rPr>
            </w:pPr>
            <w:r w:rsidRPr="00852B86">
              <w:rPr>
                <w:i/>
                <w:iCs/>
              </w:rPr>
              <w:t>0</w:t>
            </w:r>
          </w:p>
        </w:tc>
      </w:tr>
      <w:tr w:rsidR="0058615D" w:rsidRPr="00852B86" w14:paraId="24FCE332"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D7CF5AD" w14:textId="12CAA0FA" w:rsidR="0058615D" w:rsidRPr="00852B86" w:rsidRDefault="0058615D" w:rsidP="000422D1">
            <w:pPr>
              <w:pStyle w:val="TAL"/>
              <w:keepNext w:val="0"/>
              <w:keepLines w:val="0"/>
              <w:widowControl w:val="0"/>
            </w:pPr>
            <w:r w:rsidRPr="00852B86">
              <w:t>T311</w:t>
            </w:r>
            <w:r w:rsidR="000422D1" w:rsidRPr="00852B86">
              <w:t xml:space="preserve"> </w:t>
            </w:r>
            <w:r w:rsidRPr="00852B86">
              <w:t>timer</w:t>
            </w:r>
          </w:p>
        </w:tc>
        <w:tc>
          <w:tcPr>
            <w:tcW w:w="951" w:type="pct"/>
            <w:tcBorders>
              <w:top w:val="single" w:sz="4" w:space="0" w:color="auto"/>
              <w:left w:val="single" w:sz="4" w:space="0" w:color="auto"/>
              <w:bottom w:val="single" w:sz="4" w:space="0" w:color="auto"/>
              <w:right w:val="single" w:sz="4" w:space="0" w:color="auto"/>
            </w:tcBorders>
            <w:hideMark/>
          </w:tcPr>
          <w:p w14:paraId="4DE9BA93" w14:textId="77777777" w:rsidR="0058615D" w:rsidRPr="00852B86" w:rsidRDefault="0058615D" w:rsidP="000422D1">
            <w:pPr>
              <w:pStyle w:val="TAL"/>
              <w:keepNext w:val="0"/>
              <w:keepLines w:val="0"/>
              <w:widowControl w:val="0"/>
              <w:rPr>
                <w:iCs/>
              </w:rPr>
            </w:pPr>
            <w:r w:rsidRPr="00852B86">
              <w:t>ms</w:t>
            </w:r>
          </w:p>
        </w:tc>
        <w:tc>
          <w:tcPr>
            <w:tcW w:w="1826" w:type="pct"/>
            <w:tcBorders>
              <w:top w:val="single" w:sz="4" w:space="0" w:color="auto"/>
              <w:left w:val="single" w:sz="4" w:space="0" w:color="auto"/>
              <w:bottom w:val="single" w:sz="4" w:space="0" w:color="auto"/>
              <w:right w:val="single" w:sz="4" w:space="0" w:color="auto"/>
            </w:tcBorders>
            <w:hideMark/>
          </w:tcPr>
          <w:p w14:paraId="1AA7733E" w14:textId="77777777" w:rsidR="0058615D" w:rsidRPr="00852B86" w:rsidRDefault="0058615D" w:rsidP="000422D1">
            <w:pPr>
              <w:pStyle w:val="TAC"/>
              <w:keepNext w:val="0"/>
              <w:keepLines w:val="0"/>
              <w:rPr>
                <w:i/>
                <w:iCs/>
              </w:rPr>
            </w:pPr>
            <w:r w:rsidRPr="00852B86">
              <w:t>1000</w:t>
            </w:r>
          </w:p>
        </w:tc>
      </w:tr>
      <w:tr w:rsidR="0058615D" w:rsidRPr="00852B86" w14:paraId="15272D68"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4A4CE8E" w14:textId="77777777" w:rsidR="0058615D" w:rsidRPr="00852B86" w:rsidRDefault="0058615D" w:rsidP="000422D1">
            <w:pPr>
              <w:pStyle w:val="TAL"/>
              <w:keepNext w:val="0"/>
              <w:keepLines w:val="0"/>
              <w:widowControl w:val="0"/>
            </w:pPr>
            <w:r w:rsidRPr="00852B86">
              <w:t>N310</w:t>
            </w:r>
          </w:p>
        </w:tc>
        <w:tc>
          <w:tcPr>
            <w:tcW w:w="951" w:type="pct"/>
            <w:tcBorders>
              <w:top w:val="single" w:sz="4" w:space="0" w:color="auto"/>
              <w:left w:val="single" w:sz="4" w:space="0" w:color="auto"/>
              <w:bottom w:val="single" w:sz="4" w:space="0" w:color="auto"/>
              <w:right w:val="single" w:sz="4" w:space="0" w:color="auto"/>
            </w:tcBorders>
          </w:tcPr>
          <w:p w14:paraId="1194EBD0"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19275651" w14:textId="77777777" w:rsidR="0058615D" w:rsidRPr="00852B86" w:rsidRDefault="0058615D" w:rsidP="000422D1">
            <w:pPr>
              <w:pStyle w:val="TAC"/>
              <w:keepNext w:val="0"/>
              <w:keepLines w:val="0"/>
            </w:pPr>
            <w:r w:rsidRPr="00852B86">
              <w:t>1</w:t>
            </w:r>
          </w:p>
        </w:tc>
      </w:tr>
      <w:tr w:rsidR="0058615D" w:rsidRPr="00852B86" w14:paraId="4E7869F3"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B05A94E" w14:textId="77777777" w:rsidR="0058615D" w:rsidRPr="00852B86" w:rsidRDefault="0058615D" w:rsidP="000422D1">
            <w:pPr>
              <w:pStyle w:val="TAL"/>
              <w:keepNext w:val="0"/>
              <w:keepLines w:val="0"/>
              <w:widowControl w:val="0"/>
            </w:pPr>
            <w:r w:rsidRPr="00852B86">
              <w:t>N311</w:t>
            </w:r>
          </w:p>
        </w:tc>
        <w:tc>
          <w:tcPr>
            <w:tcW w:w="951" w:type="pct"/>
            <w:tcBorders>
              <w:top w:val="single" w:sz="4" w:space="0" w:color="auto"/>
              <w:left w:val="single" w:sz="4" w:space="0" w:color="auto"/>
              <w:bottom w:val="single" w:sz="4" w:space="0" w:color="auto"/>
              <w:right w:val="single" w:sz="4" w:space="0" w:color="auto"/>
            </w:tcBorders>
          </w:tcPr>
          <w:p w14:paraId="433CC37E" w14:textId="77777777" w:rsidR="0058615D" w:rsidRPr="00852B86" w:rsidRDefault="0058615D" w:rsidP="000422D1">
            <w:pPr>
              <w:pStyle w:val="TAL"/>
              <w:keepNext w:val="0"/>
              <w:keepLines w:val="0"/>
              <w:widowControl w:val="0"/>
            </w:pPr>
          </w:p>
        </w:tc>
        <w:tc>
          <w:tcPr>
            <w:tcW w:w="1826" w:type="pct"/>
            <w:tcBorders>
              <w:top w:val="single" w:sz="4" w:space="0" w:color="auto"/>
              <w:left w:val="single" w:sz="4" w:space="0" w:color="auto"/>
              <w:bottom w:val="single" w:sz="4" w:space="0" w:color="auto"/>
              <w:right w:val="single" w:sz="4" w:space="0" w:color="auto"/>
            </w:tcBorders>
            <w:hideMark/>
          </w:tcPr>
          <w:p w14:paraId="0D248E6B" w14:textId="77777777" w:rsidR="0058615D" w:rsidRPr="00852B86" w:rsidRDefault="0058615D" w:rsidP="000422D1">
            <w:pPr>
              <w:pStyle w:val="TAC"/>
              <w:keepNext w:val="0"/>
              <w:keepLines w:val="0"/>
            </w:pPr>
            <w:r w:rsidRPr="00852B86">
              <w:t>1</w:t>
            </w:r>
          </w:p>
        </w:tc>
      </w:tr>
      <w:tr w:rsidR="0058615D" w:rsidRPr="00852B86" w14:paraId="068BE115" w14:textId="77777777" w:rsidTr="000422D1">
        <w:trPr>
          <w:jc w:val="center"/>
        </w:trPr>
        <w:tc>
          <w:tcPr>
            <w:tcW w:w="912" w:type="pct"/>
            <w:vMerge w:val="restart"/>
            <w:tcBorders>
              <w:top w:val="single" w:sz="4" w:space="0" w:color="auto"/>
              <w:left w:val="single" w:sz="4" w:space="0" w:color="auto"/>
              <w:bottom w:val="single" w:sz="4" w:space="0" w:color="auto"/>
              <w:right w:val="single" w:sz="4" w:space="0" w:color="auto"/>
            </w:tcBorders>
            <w:hideMark/>
          </w:tcPr>
          <w:p w14:paraId="7C856943" w14:textId="1EE6BA59" w:rsidR="0058615D" w:rsidRPr="00852B86" w:rsidRDefault="0058615D" w:rsidP="000422D1">
            <w:pPr>
              <w:pStyle w:val="TAL"/>
              <w:keepNext w:val="0"/>
              <w:keepLines w:val="0"/>
              <w:widowControl w:val="0"/>
            </w:pPr>
            <w:r w:rsidRPr="00852B86">
              <w:t>CSI-RS</w:t>
            </w:r>
            <w:r w:rsidR="000422D1" w:rsidRPr="00852B86">
              <w:t xml:space="preserve"> </w:t>
            </w:r>
            <w:r w:rsidRPr="00852B86">
              <w:t>for</w:t>
            </w:r>
            <w:r w:rsidR="000422D1" w:rsidRPr="00852B86">
              <w:t xml:space="preserve"> </w:t>
            </w:r>
            <w:r w:rsidRPr="00852B86">
              <w:t>reporting</w:t>
            </w:r>
          </w:p>
        </w:tc>
        <w:tc>
          <w:tcPr>
            <w:tcW w:w="1311" w:type="pct"/>
            <w:gridSpan w:val="2"/>
            <w:tcBorders>
              <w:top w:val="single" w:sz="4" w:space="0" w:color="auto"/>
              <w:left w:val="single" w:sz="4" w:space="0" w:color="auto"/>
              <w:bottom w:val="single" w:sz="4" w:space="0" w:color="auto"/>
              <w:right w:val="single" w:sz="4" w:space="0" w:color="auto"/>
            </w:tcBorders>
            <w:hideMark/>
          </w:tcPr>
          <w:p w14:paraId="25243550" w14:textId="65B52F4E" w:rsidR="0058615D" w:rsidRPr="00852B86" w:rsidRDefault="0058615D" w:rsidP="000422D1">
            <w:pPr>
              <w:pStyle w:val="TAL"/>
              <w:keepNext w:val="0"/>
              <w:keepLines w:val="0"/>
              <w:widowControl w:val="0"/>
            </w:pPr>
            <w:r w:rsidRPr="00852B86">
              <w:t>Config</w:t>
            </w:r>
            <w:r w:rsidR="000422D1" w:rsidRPr="00852B86">
              <w:t xml:space="preserve"> </w:t>
            </w:r>
            <w:r w:rsidRPr="00852B86">
              <w:t>1,</w:t>
            </w:r>
            <w:r w:rsidR="000422D1" w:rsidRPr="00852B86">
              <w:t xml:space="preserve"> </w:t>
            </w:r>
            <w:r w:rsidRPr="00852B86">
              <w:t>4</w:t>
            </w:r>
          </w:p>
        </w:tc>
        <w:tc>
          <w:tcPr>
            <w:tcW w:w="951" w:type="pct"/>
            <w:vMerge w:val="restart"/>
            <w:tcBorders>
              <w:top w:val="single" w:sz="4" w:space="0" w:color="auto"/>
              <w:left w:val="single" w:sz="4" w:space="0" w:color="auto"/>
              <w:bottom w:val="single" w:sz="4" w:space="0" w:color="auto"/>
              <w:right w:val="single" w:sz="4" w:space="0" w:color="auto"/>
            </w:tcBorders>
            <w:hideMark/>
          </w:tcPr>
          <w:p w14:paraId="791E0F35" w14:textId="77777777" w:rsidR="0058615D" w:rsidRPr="00852B86" w:rsidRDefault="0058615D" w:rsidP="000422D1"/>
        </w:tc>
        <w:tc>
          <w:tcPr>
            <w:tcW w:w="1826" w:type="pct"/>
            <w:tcBorders>
              <w:top w:val="single" w:sz="4" w:space="0" w:color="auto"/>
              <w:left w:val="single" w:sz="4" w:space="0" w:color="auto"/>
              <w:bottom w:val="single" w:sz="4" w:space="0" w:color="auto"/>
              <w:right w:val="single" w:sz="4" w:space="0" w:color="auto"/>
            </w:tcBorders>
            <w:hideMark/>
          </w:tcPr>
          <w:p w14:paraId="113A5998" w14:textId="4AE3F130" w:rsidR="0058615D" w:rsidRPr="00852B86" w:rsidRDefault="0058615D" w:rsidP="000422D1">
            <w:pPr>
              <w:pStyle w:val="TAC"/>
              <w:keepNext w:val="0"/>
              <w:keepLines w:val="0"/>
            </w:pPr>
            <w:r w:rsidRPr="00852B86">
              <w:t>CSI-RS.1.1</w:t>
            </w:r>
            <w:r w:rsidR="000422D1" w:rsidRPr="00852B86">
              <w:t xml:space="preserve"> </w:t>
            </w:r>
            <w:r w:rsidRPr="00852B86">
              <w:t>FDD</w:t>
            </w:r>
          </w:p>
        </w:tc>
      </w:tr>
      <w:tr w:rsidR="0058615D" w:rsidRPr="00852B86" w14:paraId="12FA9717"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F469355" w14:textId="77777777" w:rsidR="0058615D" w:rsidRPr="00852B86"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118F0045" w14:textId="01A5A342" w:rsidR="0058615D" w:rsidRPr="00852B86" w:rsidRDefault="0058615D" w:rsidP="000422D1">
            <w:pPr>
              <w:pStyle w:val="TAL"/>
              <w:keepNext w:val="0"/>
              <w:keepLines w:val="0"/>
              <w:widowControl w:val="0"/>
            </w:pPr>
            <w:r w:rsidRPr="00852B86">
              <w:t>Config</w:t>
            </w:r>
            <w:r w:rsidR="000422D1" w:rsidRPr="00852B86">
              <w:t xml:space="preserve"> </w:t>
            </w:r>
            <w:r w:rsidRPr="00852B86">
              <w:t>2,</w:t>
            </w:r>
            <w:r w:rsidR="000422D1" w:rsidRPr="00852B86">
              <w:t xml:space="preserve"> </w:t>
            </w:r>
            <w:r w:rsidRPr="00852B86">
              <w:t>5</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360A091F" w14:textId="77777777" w:rsidR="0058615D" w:rsidRPr="00852B86"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A0CAAA0" w14:textId="7E5A8739" w:rsidR="0058615D" w:rsidRPr="00852B86" w:rsidRDefault="0058615D" w:rsidP="000422D1">
            <w:pPr>
              <w:pStyle w:val="TAC"/>
              <w:keepNext w:val="0"/>
              <w:keepLines w:val="0"/>
            </w:pPr>
            <w:r w:rsidRPr="00852B86">
              <w:t>CSI-RS.1.1</w:t>
            </w:r>
            <w:r w:rsidR="000422D1" w:rsidRPr="00852B86">
              <w:t xml:space="preserve"> </w:t>
            </w:r>
            <w:r w:rsidRPr="00852B86">
              <w:t>TDD</w:t>
            </w:r>
          </w:p>
        </w:tc>
      </w:tr>
      <w:tr w:rsidR="0058615D" w:rsidRPr="00852B86" w14:paraId="585A1A45" w14:textId="77777777" w:rsidTr="00DF57FB">
        <w:trPr>
          <w:jc w:val="center"/>
        </w:trPr>
        <w:tc>
          <w:tcPr>
            <w:tcW w:w="912" w:type="pct"/>
            <w:vMerge/>
            <w:tcBorders>
              <w:top w:val="single" w:sz="4" w:space="0" w:color="auto"/>
              <w:left w:val="single" w:sz="4" w:space="0" w:color="auto"/>
              <w:bottom w:val="single" w:sz="4" w:space="0" w:color="auto"/>
              <w:right w:val="single" w:sz="4" w:space="0" w:color="auto"/>
            </w:tcBorders>
            <w:vAlign w:val="center"/>
            <w:hideMark/>
          </w:tcPr>
          <w:p w14:paraId="32831477" w14:textId="77777777" w:rsidR="0058615D" w:rsidRPr="00852B86" w:rsidRDefault="0058615D" w:rsidP="000422D1">
            <w:pPr>
              <w:overflowPunct/>
              <w:autoSpaceDE/>
              <w:autoSpaceDN/>
              <w:adjustRightInd/>
              <w:spacing w:after="0"/>
              <w:rPr>
                <w:rFonts w:ascii="Arial" w:hAnsi="Arial"/>
                <w:sz w:val="18"/>
              </w:rPr>
            </w:pPr>
          </w:p>
        </w:tc>
        <w:tc>
          <w:tcPr>
            <w:tcW w:w="1311" w:type="pct"/>
            <w:gridSpan w:val="2"/>
            <w:tcBorders>
              <w:top w:val="single" w:sz="4" w:space="0" w:color="auto"/>
              <w:left w:val="single" w:sz="4" w:space="0" w:color="auto"/>
              <w:bottom w:val="single" w:sz="4" w:space="0" w:color="auto"/>
              <w:right w:val="single" w:sz="4" w:space="0" w:color="auto"/>
            </w:tcBorders>
            <w:hideMark/>
          </w:tcPr>
          <w:p w14:paraId="69B4DB2A" w14:textId="571D2333" w:rsidR="0058615D" w:rsidRPr="00852B86" w:rsidRDefault="0058615D" w:rsidP="000422D1">
            <w:pPr>
              <w:pStyle w:val="TAL"/>
              <w:keepNext w:val="0"/>
              <w:keepLines w:val="0"/>
              <w:widowControl w:val="0"/>
            </w:pPr>
            <w:r w:rsidRPr="00852B86">
              <w:t>Config</w:t>
            </w:r>
            <w:r w:rsidR="000422D1" w:rsidRPr="00852B86">
              <w:t xml:space="preserve"> </w:t>
            </w:r>
            <w:r w:rsidRPr="00852B86">
              <w:t>3,</w:t>
            </w:r>
            <w:r w:rsidR="000422D1" w:rsidRPr="00852B86">
              <w:t xml:space="preserve"> </w:t>
            </w:r>
            <w:r w:rsidRPr="00852B86">
              <w:t>6</w:t>
            </w:r>
          </w:p>
        </w:tc>
        <w:tc>
          <w:tcPr>
            <w:tcW w:w="951" w:type="pct"/>
            <w:vMerge/>
            <w:tcBorders>
              <w:top w:val="single" w:sz="4" w:space="0" w:color="auto"/>
              <w:left w:val="single" w:sz="4" w:space="0" w:color="auto"/>
              <w:bottom w:val="single" w:sz="4" w:space="0" w:color="auto"/>
              <w:right w:val="single" w:sz="4" w:space="0" w:color="auto"/>
            </w:tcBorders>
            <w:vAlign w:val="center"/>
            <w:hideMark/>
          </w:tcPr>
          <w:p w14:paraId="5A48D477" w14:textId="77777777" w:rsidR="0058615D" w:rsidRPr="00852B86" w:rsidRDefault="0058615D" w:rsidP="000422D1">
            <w:pPr>
              <w:overflowPunct/>
              <w:autoSpaceDE/>
              <w:autoSpaceDN/>
              <w:adjustRightInd/>
              <w:spacing w:after="0"/>
            </w:pPr>
          </w:p>
        </w:tc>
        <w:tc>
          <w:tcPr>
            <w:tcW w:w="1826" w:type="pct"/>
            <w:tcBorders>
              <w:top w:val="single" w:sz="4" w:space="0" w:color="auto"/>
              <w:left w:val="single" w:sz="4" w:space="0" w:color="auto"/>
              <w:bottom w:val="single" w:sz="4" w:space="0" w:color="auto"/>
              <w:right w:val="single" w:sz="4" w:space="0" w:color="auto"/>
            </w:tcBorders>
            <w:hideMark/>
          </w:tcPr>
          <w:p w14:paraId="370BBCE3" w14:textId="02206704" w:rsidR="0058615D" w:rsidRPr="00852B86" w:rsidRDefault="0058615D" w:rsidP="000422D1">
            <w:pPr>
              <w:pStyle w:val="TAC"/>
              <w:keepNext w:val="0"/>
              <w:keepLines w:val="0"/>
            </w:pPr>
            <w:r w:rsidRPr="00852B86">
              <w:t>CSI-RS.2.1</w:t>
            </w:r>
            <w:r w:rsidR="000422D1" w:rsidRPr="00852B86">
              <w:t xml:space="preserve"> </w:t>
            </w:r>
            <w:r w:rsidRPr="00852B86">
              <w:t>TDD</w:t>
            </w:r>
          </w:p>
        </w:tc>
      </w:tr>
      <w:tr w:rsidR="0058615D" w:rsidRPr="00852B86" w14:paraId="3F42316A"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3AE9FB0" w14:textId="77777777" w:rsidR="0058615D" w:rsidRPr="00852B86" w:rsidRDefault="0058615D" w:rsidP="000422D1">
            <w:pPr>
              <w:pStyle w:val="TAL"/>
              <w:keepNext w:val="0"/>
              <w:keepLines w:val="0"/>
              <w:widowControl w:val="0"/>
            </w:pPr>
            <w:r w:rsidRPr="00852B86">
              <w:t>T1</w:t>
            </w:r>
          </w:p>
        </w:tc>
        <w:tc>
          <w:tcPr>
            <w:tcW w:w="951" w:type="pct"/>
            <w:tcBorders>
              <w:top w:val="single" w:sz="4" w:space="0" w:color="auto"/>
              <w:left w:val="single" w:sz="4" w:space="0" w:color="auto"/>
              <w:bottom w:val="single" w:sz="4" w:space="0" w:color="auto"/>
              <w:right w:val="single" w:sz="4" w:space="0" w:color="auto"/>
            </w:tcBorders>
            <w:hideMark/>
          </w:tcPr>
          <w:p w14:paraId="2D30D584"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457BF3BB" w14:textId="77777777" w:rsidR="0058615D" w:rsidRPr="00852B86" w:rsidRDefault="0058615D" w:rsidP="000422D1">
            <w:pPr>
              <w:pStyle w:val="TAC"/>
              <w:keepNext w:val="0"/>
              <w:keepLines w:val="0"/>
            </w:pPr>
            <w:r w:rsidRPr="00852B86">
              <w:t>0.2</w:t>
            </w:r>
          </w:p>
        </w:tc>
      </w:tr>
      <w:tr w:rsidR="0058615D" w:rsidRPr="00852B86" w14:paraId="5BE716BE"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696E793C" w14:textId="77777777" w:rsidR="0058615D" w:rsidRPr="00852B86" w:rsidRDefault="0058615D" w:rsidP="000422D1">
            <w:pPr>
              <w:pStyle w:val="TAL"/>
              <w:keepNext w:val="0"/>
              <w:keepLines w:val="0"/>
              <w:widowControl w:val="0"/>
            </w:pPr>
            <w:r w:rsidRPr="00852B86">
              <w:t>T2</w:t>
            </w:r>
          </w:p>
        </w:tc>
        <w:tc>
          <w:tcPr>
            <w:tcW w:w="951" w:type="pct"/>
            <w:tcBorders>
              <w:top w:val="single" w:sz="4" w:space="0" w:color="auto"/>
              <w:left w:val="single" w:sz="4" w:space="0" w:color="auto"/>
              <w:bottom w:val="single" w:sz="4" w:space="0" w:color="auto"/>
              <w:right w:val="single" w:sz="4" w:space="0" w:color="auto"/>
            </w:tcBorders>
            <w:hideMark/>
          </w:tcPr>
          <w:p w14:paraId="4E2DE8CF"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52492A42" w14:textId="77777777" w:rsidR="0058615D" w:rsidRPr="00852B86" w:rsidRDefault="0058615D" w:rsidP="000422D1">
            <w:pPr>
              <w:pStyle w:val="TAC"/>
              <w:keepNext w:val="0"/>
              <w:keepLines w:val="0"/>
            </w:pPr>
            <w:r w:rsidRPr="00852B86">
              <w:t>1.28</w:t>
            </w:r>
          </w:p>
        </w:tc>
      </w:tr>
      <w:tr w:rsidR="0058615D" w:rsidRPr="00852B86" w14:paraId="7FB9AE3C"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4B605F06" w14:textId="77777777" w:rsidR="0058615D" w:rsidRPr="00852B86" w:rsidRDefault="0058615D" w:rsidP="000422D1">
            <w:pPr>
              <w:pStyle w:val="TAL"/>
              <w:keepNext w:val="0"/>
              <w:keepLines w:val="0"/>
              <w:widowControl w:val="0"/>
            </w:pPr>
            <w:r w:rsidRPr="00852B86">
              <w:t>T3</w:t>
            </w:r>
          </w:p>
        </w:tc>
        <w:tc>
          <w:tcPr>
            <w:tcW w:w="951" w:type="pct"/>
            <w:tcBorders>
              <w:top w:val="single" w:sz="4" w:space="0" w:color="auto"/>
              <w:left w:val="single" w:sz="4" w:space="0" w:color="auto"/>
              <w:bottom w:val="single" w:sz="4" w:space="0" w:color="auto"/>
              <w:right w:val="single" w:sz="4" w:space="0" w:color="auto"/>
            </w:tcBorders>
            <w:hideMark/>
          </w:tcPr>
          <w:p w14:paraId="4B2A4784"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300660BB" w14:textId="77777777" w:rsidR="0058615D" w:rsidRPr="00852B86" w:rsidRDefault="0058615D" w:rsidP="000422D1">
            <w:pPr>
              <w:pStyle w:val="TAC"/>
              <w:keepNext w:val="0"/>
              <w:keepLines w:val="0"/>
            </w:pPr>
            <w:r w:rsidRPr="00852B86">
              <w:t>1.28</w:t>
            </w:r>
          </w:p>
        </w:tc>
      </w:tr>
      <w:tr w:rsidR="0058615D" w:rsidRPr="00852B86" w14:paraId="7FDDACFF" w14:textId="77777777" w:rsidTr="000422D1">
        <w:trPr>
          <w:jc w:val="center"/>
        </w:trPr>
        <w:tc>
          <w:tcPr>
            <w:tcW w:w="2223" w:type="pct"/>
            <w:gridSpan w:val="3"/>
            <w:tcBorders>
              <w:top w:val="single" w:sz="4" w:space="0" w:color="auto"/>
              <w:left w:val="single" w:sz="4" w:space="0" w:color="auto"/>
              <w:bottom w:val="single" w:sz="4" w:space="0" w:color="auto"/>
              <w:right w:val="single" w:sz="4" w:space="0" w:color="auto"/>
            </w:tcBorders>
            <w:hideMark/>
          </w:tcPr>
          <w:p w14:paraId="115E3EDE" w14:textId="77777777" w:rsidR="0058615D" w:rsidRPr="00852B86" w:rsidRDefault="0058615D" w:rsidP="000422D1">
            <w:pPr>
              <w:pStyle w:val="TAL"/>
              <w:keepNext w:val="0"/>
              <w:keepLines w:val="0"/>
              <w:widowControl w:val="0"/>
            </w:pPr>
            <w:r w:rsidRPr="00852B86">
              <w:t>D1</w:t>
            </w:r>
          </w:p>
        </w:tc>
        <w:tc>
          <w:tcPr>
            <w:tcW w:w="951" w:type="pct"/>
            <w:tcBorders>
              <w:top w:val="single" w:sz="4" w:space="0" w:color="auto"/>
              <w:left w:val="single" w:sz="4" w:space="0" w:color="auto"/>
              <w:bottom w:val="single" w:sz="4" w:space="0" w:color="auto"/>
              <w:right w:val="single" w:sz="4" w:space="0" w:color="auto"/>
            </w:tcBorders>
            <w:hideMark/>
          </w:tcPr>
          <w:p w14:paraId="679E82EB" w14:textId="77777777" w:rsidR="0058615D" w:rsidRPr="00852B86" w:rsidRDefault="0058615D" w:rsidP="000422D1">
            <w:pPr>
              <w:pStyle w:val="TAL"/>
              <w:keepNext w:val="0"/>
              <w:keepLines w:val="0"/>
              <w:widowControl w:val="0"/>
            </w:pPr>
            <w:r w:rsidRPr="00852B86">
              <w:t>s</w:t>
            </w:r>
          </w:p>
        </w:tc>
        <w:tc>
          <w:tcPr>
            <w:tcW w:w="1826" w:type="pct"/>
            <w:tcBorders>
              <w:top w:val="single" w:sz="4" w:space="0" w:color="auto"/>
              <w:left w:val="single" w:sz="4" w:space="0" w:color="auto"/>
              <w:bottom w:val="single" w:sz="4" w:space="0" w:color="auto"/>
              <w:right w:val="single" w:sz="4" w:space="0" w:color="auto"/>
            </w:tcBorders>
            <w:hideMark/>
          </w:tcPr>
          <w:p w14:paraId="47115B05" w14:textId="77777777" w:rsidR="0058615D" w:rsidRPr="00852B86" w:rsidRDefault="0058615D" w:rsidP="000422D1">
            <w:pPr>
              <w:pStyle w:val="TAC"/>
              <w:keepNext w:val="0"/>
              <w:keepLines w:val="0"/>
            </w:pPr>
            <w:r w:rsidRPr="00852B86">
              <w:t>1.24</w:t>
            </w:r>
          </w:p>
        </w:tc>
      </w:tr>
      <w:tr w:rsidR="0058615D" w:rsidRPr="00852B86" w14:paraId="2306F2B8" w14:textId="77777777" w:rsidTr="00DF57FB">
        <w:trPr>
          <w:jc w:val="center"/>
        </w:trPr>
        <w:tc>
          <w:tcPr>
            <w:tcW w:w="4999" w:type="pct"/>
            <w:gridSpan w:val="5"/>
            <w:tcBorders>
              <w:top w:val="single" w:sz="4" w:space="0" w:color="auto"/>
              <w:left w:val="single" w:sz="4" w:space="0" w:color="auto"/>
              <w:bottom w:val="single" w:sz="4" w:space="0" w:color="auto"/>
              <w:right w:val="single" w:sz="4" w:space="0" w:color="auto"/>
            </w:tcBorders>
            <w:hideMark/>
          </w:tcPr>
          <w:p w14:paraId="7642BF33" w14:textId="1853BA6D" w:rsidR="0058615D" w:rsidRPr="00852B86" w:rsidRDefault="009F1B34" w:rsidP="000422D1">
            <w:pPr>
              <w:widowControl w:val="0"/>
              <w:spacing w:after="0"/>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0058615D" w:rsidRPr="00852B86">
              <w:rPr>
                <w:rFonts w:ascii="Arial" w:hAnsi="Arial"/>
                <w:sz w:val="18"/>
              </w:rPr>
              <w:tab/>
              <w:t>UE-specific</w:t>
            </w:r>
            <w:r w:rsidR="000422D1" w:rsidRPr="00852B86">
              <w:rPr>
                <w:rFonts w:ascii="Arial" w:hAnsi="Arial"/>
                <w:sz w:val="18"/>
              </w:rPr>
              <w:t xml:space="preserve"> </w:t>
            </w:r>
            <w:r w:rsidR="0058615D" w:rsidRPr="00852B86">
              <w:rPr>
                <w:rFonts w:ascii="Arial" w:hAnsi="Arial"/>
                <w:sz w:val="18"/>
              </w:rPr>
              <w:t>PDCCH</w:t>
            </w:r>
            <w:r w:rsidR="000422D1" w:rsidRPr="00852B86">
              <w:rPr>
                <w:rFonts w:ascii="Arial" w:hAnsi="Arial"/>
                <w:sz w:val="18"/>
              </w:rPr>
              <w:t xml:space="preserve"> </w:t>
            </w:r>
            <w:r w:rsidR="0058615D" w:rsidRPr="00852B86">
              <w:rPr>
                <w:rFonts w:ascii="Arial" w:hAnsi="Arial"/>
                <w:sz w:val="18"/>
              </w:rPr>
              <w:t>is</w:t>
            </w:r>
            <w:r w:rsidR="000422D1" w:rsidRPr="00852B86">
              <w:rPr>
                <w:rFonts w:ascii="Arial" w:hAnsi="Arial"/>
                <w:sz w:val="18"/>
              </w:rPr>
              <w:t xml:space="preserve"> </w:t>
            </w:r>
            <w:r w:rsidR="0058615D" w:rsidRPr="00852B86">
              <w:rPr>
                <w:rFonts w:ascii="Arial" w:hAnsi="Arial"/>
                <w:sz w:val="18"/>
              </w:rPr>
              <w:t>not</w:t>
            </w:r>
            <w:r w:rsidR="000422D1" w:rsidRPr="00852B86">
              <w:rPr>
                <w:rFonts w:ascii="Arial" w:hAnsi="Arial"/>
                <w:sz w:val="18"/>
              </w:rPr>
              <w:t xml:space="preserve"> </w:t>
            </w:r>
            <w:r w:rsidR="0058615D" w:rsidRPr="00852B86">
              <w:rPr>
                <w:rFonts w:ascii="Arial" w:hAnsi="Arial"/>
                <w:sz w:val="18"/>
              </w:rPr>
              <w:t>transmitted</w:t>
            </w:r>
            <w:r w:rsidR="000422D1" w:rsidRPr="00852B86">
              <w:rPr>
                <w:rFonts w:ascii="Arial" w:hAnsi="Arial"/>
                <w:sz w:val="18"/>
              </w:rPr>
              <w:t xml:space="preserve"> </w:t>
            </w:r>
            <w:r w:rsidR="0058615D" w:rsidRPr="00852B86">
              <w:rPr>
                <w:rFonts w:ascii="Arial" w:hAnsi="Arial"/>
                <w:sz w:val="18"/>
              </w:rPr>
              <w:t>after</w:t>
            </w:r>
            <w:r w:rsidR="000422D1" w:rsidRPr="00852B86">
              <w:rPr>
                <w:rFonts w:ascii="Arial" w:hAnsi="Arial"/>
                <w:sz w:val="18"/>
              </w:rPr>
              <w:t xml:space="preserve"> </w:t>
            </w:r>
            <w:r w:rsidR="0058615D" w:rsidRPr="00852B86">
              <w:rPr>
                <w:rFonts w:ascii="Arial" w:hAnsi="Arial"/>
                <w:sz w:val="18"/>
              </w:rPr>
              <w:t>T1</w:t>
            </w:r>
            <w:r w:rsidR="000422D1" w:rsidRPr="00852B86">
              <w:rPr>
                <w:rFonts w:ascii="Arial" w:hAnsi="Arial"/>
                <w:sz w:val="18"/>
              </w:rPr>
              <w:t xml:space="preserve"> </w:t>
            </w:r>
            <w:r w:rsidR="0058615D" w:rsidRPr="00852B86">
              <w:rPr>
                <w:rFonts w:ascii="Arial" w:hAnsi="Arial"/>
                <w:sz w:val="18"/>
              </w:rPr>
              <w:t>starts.</w:t>
            </w:r>
          </w:p>
          <w:p w14:paraId="79ADFE6F" w14:textId="7C66CE30" w:rsidR="0058615D" w:rsidRPr="00852B86" w:rsidRDefault="009F1B34" w:rsidP="000422D1">
            <w:pPr>
              <w:widowControl w:val="0"/>
              <w:spacing w:after="0"/>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0058615D" w:rsidRPr="00852B86">
              <w:rPr>
                <w:rFonts w:ascii="Arial" w:hAnsi="Arial"/>
                <w:sz w:val="18"/>
              </w:rPr>
              <w:tab/>
            </w:r>
            <w:r w:rsidR="0058615D" w:rsidRPr="00852B86">
              <w:rPr>
                <w:rFonts w:ascii="Arial" w:hAnsi="Arial"/>
                <w:bCs/>
                <w:sz w:val="18"/>
              </w:rPr>
              <w:t>E-UTRAN</w:t>
            </w:r>
            <w:r w:rsidR="000422D1" w:rsidRPr="00852B86">
              <w:rPr>
                <w:rFonts w:ascii="Arial" w:hAnsi="Arial"/>
                <w:bCs/>
                <w:sz w:val="18"/>
              </w:rPr>
              <w:t xml:space="preserve"> </w:t>
            </w:r>
            <w:r w:rsidR="0058615D" w:rsidRPr="00852B86">
              <w:rPr>
                <w:rFonts w:ascii="Arial" w:hAnsi="Arial"/>
                <w:bCs/>
                <w:sz w:val="18"/>
              </w:rPr>
              <w:t>is</w:t>
            </w:r>
            <w:r w:rsidR="000422D1" w:rsidRPr="00852B86">
              <w:rPr>
                <w:rFonts w:ascii="Arial" w:hAnsi="Arial"/>
                <w:bCs/>
                <w:sz w:val="18"/>
              </w:rPr>
              <w:t xml:space="preserve"> </w:t>
            </w:r>
            <w:r w:rsidR="0058615D" w:rsidRPr="00852B86">
              <w:rPr>
                <w:rFonts w:ascii="Arial" w:hAnsi="Arial"/>
                <w:bCs/>
                <w:sz w:val="18"/>
              </w:rPr>
              <w:t>in</w:t>
            </w:r>
            <w:r w:rsidR="000422D1" w:rsidRPr="00852B86">
              <w:rPr>
                <w:rFonts w:ascii="Arial" w:hAnsi="Arial"/>
                <w:bCs/>
                <w:sz w:val="18"/>
              </w:rPr>
              <w:t xml:space="preserve"> </w:t>
            </w:r>
            <w:r w:rsidR="0058615D" w:rsidRPr="00852B86">
              <w:rPr>
                <w:rFonts w:ascii="Arial" w:hAnsi="Arial"/>
                <w:bCs/>
                <w:sz w:val="18"/>
              </w:rPr>
              <w:t>non-DRX</w:t>
            </w:r>
            <w:r w:rsidR="000422D1" w:rsidRPr="00852B86">
              <w:rPr>
                <w:rFonts w:ascii="Arial" w:hAnsi="Arial"/>
                <w:bCs/>
                <w:sz w:val="18"/>
              </w:rPr>
              <w:t xml:space="preserve"> </w:t>
            </w:r>
            <w:r w:rsidR="0058615D" w:rsidRPr="00852B86">
              <w:rPr>
                <w:rFonts w:ascii="Arial" w:hAnsi="Arial"/>
                <w:bCs/>
                <w:sz w:val="18"/>
              </w:rPr>
              <w:t>mode</w:t>
            </w:r>
            <w:r w:rsidR="000422D1" w:rsidRPr="00852B86">
              <w:rPr>
                <w:rFonts w:ascii="Arial" w:hAnsi="Arial"/>
                <w:bCs/>
                <w:sz w:val="18"/>
              </w:rPr>
              <w:t xml:space="preserve"> </w:t>
            </w:r>
            <w:r w:rsidR="0058615D" w:rsidRPr="00852B86">
              <w:rPr>
                <w:rFonts w:ascii="Arial" w:hAnsi="Arial"/>
                <w:bCs/>
                <w:sz w:val="18"/>
              </w:rPr>
              <w:t>under</w:t>
            </w:r>
            <w:r w:rsidR="000422D1" w:rsidRPr="00852B86">
              <w:rPr>
                <w:rFonts w:ascii="Arial" w:hAnsi="Arial"/>
                <w:bCs/>
                <w:sz w:val="18"/>
              </w:rPr>
              <w:t xml:space="preserve"> </w:t>
            </w:r>
            <w:r w:rsidR="0058615D" w:rsidRPr="00852B86">
              <w:rPr>
                <w:rFonts w:ascii="Arial" w:hAnsi="Arial"/>
                <w:bCs/>
                <w:sz w:val="18"/>
              </w:rPr>
              <w:t>test.</w:t>
            </w:r>
          </w:p>
        </w:tc>
      </w:tr>
    </w:tbl>
    <w:p w14:paraId="5C9A4333" w14:textId="77777777" w:rsidR="0058615D" w:rsidRPr="00852B86" w:rsidRDefault="0058615D" w:rsidP="000422D1"/>
    <w:p w14:paraId="2510EADF" w14:textId="77777777" w:rsidR="0058615D" w:rsidRPr="00852B86" w:rsidRDefault="0058615D" w:rsidP="000422D1">
      <w:pPr>
        <w:pStyle w:val="H6"/>
        <w:keepNext w:val="0"/>
        <w:keepLines w:val="0"/>
      </w:pPr>
      <w:r w:rsidRPr="00852B86">
        <w:t>4.5.1.7.4.2</w:t>
      </w:r>
      <w:r w:rsidRPr="00852B86">
        <w:tab/>
        <w:t>Test procedure</w:t>
      </w:r>
    </w:p>
    <w:p w14:paraId="150F43B5" w14:textId="2211148A"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05A5304D" w14:textId="5CBA11BF" w:rsidR="0058615D" w:rsidRPr="00852B86" w:rsidRDefault="0058615D" w:rsidP="000422D1">
      <w:pPr>
        <w:pStyle w:val="B10"/>
      </w:pPr>
      <w:r w:rsidRPr="00852B86">
        <w:t>1.</w:t>
      </w:r>
      <w:r w:rsidR="00DF4475"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_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D3AC0A2" w14:textId="3501BEE0" w:rsidR="0058615D" w:rsidRPr="00852B86" w:rsidRDefault="0058615D" w:rsidP="000422D1">
      <w:pPr>
        <w:pStyle w:val="B10"/>
        <w:rPr>
          <w:rFonts w:eastAsia="??"/>
        </w:rPr>
      </w:pPr>
      <w:r w:rsidRPr="00852B86">
        <w:rPr>
          <w:rFonts w:eastAsia="??"/>
        </w:rPr>
        <w:t>2.</w:t>
      </w:r>
      <w:r w:rsidR="00DF4475" w:rsidRPr="00852B86">
        <w:rPr>
          <w:rFonts w:eastAsia="??"/>
        </w:rPr>
        <w:tab/>
      </w:r>
      <w:r w:rsidRPr="00852B86">
        <w:rPr>
          <w:rFonts w:eastAsia="??"/>
        </w:rPr>
        <w:t>Set the parameters of Cell 2 according to T1 in Table 4.5.1.7.5-1.</w:t>
      </w:r>
      <w:r w:rsidRPr="00852B86">
        <w:t xml:space="preserve"> Propagation conditions are set according to </w:t>
      </w:r>
      <w:r w:rsidR="007246A6" w:rsidRPr="00852B86">
        <w:t>clause C.</w:t>
      </w:r>
      <w:r w:rsidRPr="00852B86">
        <w:t>2.3.</w:t>
      </w:r>
      <w:r w:rsidRPr="00852B86">
        <w:rPr>
          <w:rFonts w:eastAsia="??"/>
        </w:rPr>
        <w:t xml:space="preserve"> T1 starts.</w:t>
      </w:r>
    </w:p>
    <w:p w14:paraId="41FCC558" w14:textId="5CE5BA4C" w:rsidR="0058615D" w:rsidRPr="00852B86" w:rsidRDefault="0058615D" w:rsidP="000422D1">
      <w:pPr>
        <w:pStyle w:val="B10"/>
        <w:rPr>
          <w:rFonts w:eastAsia="??"/>
        </w:rPr>
      </w:pPr>
      <w:r w:rsidRPr="00852B86">
        <w:rPr>
          <w:rFonts w:eastAsia="??"/>
        </w:rPr>
        <w:t>3.</w:t>
      </w:r>
      <w:r w:rsidR="00DF4475" w:rsidRPr="00852B86">
        <w:rPr>
          <w:rFonts w:eastAsia="??"/>
        </w:rPr>
        <w:tab/>
      </w:r>
      <w:r w:rsidRPr="00852B86">
        <w:rPr>
          <w:rFonts w:eastAsia="??"/>
        </w:rPr>
        <w:t>When T1 expires the SS shall change the SNR value to T2 as specified in Table 4.5.1.7.5-1. T2 starts.</w:t>
      </w:r>
    </w:p>
    <w:p w14:paraId="192B872E" w14:textId="5F9F3E6F" w:rsidR="0058615D" w:rsidRPr="00852B86" w:rsidRDefault="0058615D" w:rsidP="000422D1">
      <w:pPr>
        <w:pStyle w:val="B10"/>
        <w:rPr>
          <w:rFonts w:eastAsia="??"/>
        </w:rPr>
      </w:pPr>
      <w:r w:rsidRPr="00852B86">
        <w:rPr>
          <w:rFonts w:eastAsia="??"/>
        </w:rPr>
        <w:t>4.</w:t>
      </w:r>
      <w:r w:rsidR="00DF4475" w:rsidRPr="00852B86">
        <w:rPr>
          <w:rFonts w:eastAsia="??"/>
        </w:rPr>
        <w:tab/>
      </w:r>
      <w:r w:rsidRPr="00852B86">
        <w:rPr>
          <w:rFonts w:eastAsia="??"/>
        </w:rPr>
        <w:t>When T2 expires the SS shall change the SNR value to T3 as specified in Table 4.5.1.7.5-1. T3 starts.</w:t>
      </w:r>
    </w:p>
    <w:p w14:paraId="35EDAAC1" w14:textId="403D660B" w:rsidR="0058615D" w:rsidRPr="00852B86" w:rsidRDefault="0058615D" w:rsidP="000422D1">
      <w:pPr>
        <w:pStyle w:val="B10"/>
      </w:pPr>
      <w:r w:rsidRPr="00852B86">
        <w:t>5.</w:t>
      </w:r>
      <w:r w:rsidR="00DF4475" w:rsidRPr="00852B86">
        <w:tab/>
      </w:r>
      <w:r w:rsidRPr="00852B86">
        <w:t>If the SS:</w:t>
      </w:r>
    </w:p>
    <w:p w14:paraId="79BC8D0B" w14:textId="7C05F925" w:rsidR="0058615D" w:rsidRPr="00852B86" w:rsidRDefault="0058615D" w:rsidP="000422D1">
      <w:pPr>
        <w:pStyle w:val="B10"/>
        <w:ind w:leftChars="242" w:left="768"/>
      </w:pPr>
      <w:r w:rsidRPr="00852B86">
        <w:t>a)</w:t>
      </w:r>
      <w:r w:rsidR="00DF4475"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w:t>
      </w:r>
      <w:r w:rsidRPr="00852B86">
        <w:rPr>
          <w:rFonts w:eastAsia="??"/>
        </w:rPr>
        <w:t>in the On-duration part of every DRX cycle</w:t>
      </w:r>
      <w:r w:rsidRPr="00852B86">
        <w:t xml:space="preserve"> in the slots configured for CSI transmission (according CSI reporting on PUCCH) during the period from time point A to time point B</w:t>
      </w:r>
      <w:r w:rsidR="00DF4475" w:rsidRPr="00852B86">
        <w:t>; and</w:t>
      </w:r>
    </w:p>
    <w:p w14:paraId="5F7990E5" w14:textId="41DE6D8E" w:rsidR="0058615D" w:rsidRPr="00852B86" w:rsidRDefault="0058615D" w:rsidP="000422D1">
      <w:pPr>
        <w:pStyle w:val="B10"/>
        <w:ind w:leftChars="242" w:left="768"/>
      </w:pPr>
      <w:r w:rsidRPr="00852B86">
        <w:t>b)</w:t>
      </w:r>
      <w:r w:rsidR="00DF4475" w:rsidRPr="00852B86">
        <w:tab/>
      </w:r>
      <w:r w:rsidRPr="00852B86">
        <w:t xml:space="preserve">does not detect any uplink power on NR carrier higher than OFF power defined </w:t>
      </w:r>
      <w:r w:rsidR="009F1B34" w:rsidRPr="00852B86">
        <w:t xml:space="preserve">in </w:t>
      </w:r>
      <w:r w:rsidR="002A717D" w:rsidRPr="00852B86">
        <w:t>TS</w:t>
      </w:r>
      <w:r w:rsidRPr="00852B86">
        <w:t xml:space="preserve"> 38.521-1 [17] clause 6.3.2.5 from time point C (D1 after the start of T3) until T3 expires,</w:t>
      </w:r>
      <w:r w:rsidR="00DF4475" w:rsidRPr="00852B86">
        <w:t xml:space="preserve"> </w:t>
      </w:r>
      <w:r w:rsidRPr="00852B86">
        <w:t>the number of successful tests is increased by one.</w:t>
      </w:r>
    </w:p>
    <w:p w14:paraId="55B881C6" w14:textId="77777777" w:rsidR="0058615D" w:rsidRPr="00852B86" w:rsidRDefault="0058615D" w:rsidP="000422D1">
      <w:pPr>
        <w:pStyle w:val="B10"/>
        <w:ind w:leftChars="242" w:left="768"/>
      </w:pPr>
      <w:r w:rsidRPr="00852B86">
        <w:t>Otherwise the number of failed tests is increased by one.</w:t>
      </w:r>
    </w:p>
    <w:p w14:paraId="225767F1" w14:textId="77777777" w:rsidR="0058615D" w:rsidRPr="00852B86" w:rsidRDefault="0058615D" w:rsidP="000422D1">
      <w:pPr>
        <w:pStyle w:val="B10"/>
      </w:pPr>
      <w:r w:rsidRPr="00852B86">
        <w:t>6.</w:t>
      </w:r>
      <w:r w:rsidRPr="00852B86">
        <w:tab/>
        <w:t xml:space="preserve">When T3 expires the SS shall change the SNR value to T1 as specified in Table </w:t>
      </w:r>
      <w:r w:rsidRPr="00852B86">
        <w:rPr>
          <w:rFonts w:eastAsia="??"/>
        </w:rPr>
        <w:t>4.5.1.7.5</w:t>
      </w:r>
      <w:r w:rsidRPr="00852B86">
        <w:t>-1.</w:t>
      </w:r>
    </w:p>
    <w:p w14:paraId="0E3B4851" w14:textId="463873C8" w:rsidR="0058615D" w:rsidRPr="00852B86" w:rsidRDefault="0058615D" w:rsidP="000422D1">
      <w:pPr>
        <w:pStyle w:val="B10"/>
      </w:pPr>
      <w:r w:rsidRPr="00852B86">
        <w:t>7.</w:t>
      </w:r>
      <w:r w:rsidRPr="00852B86">
        <w:tab/>
        <w:t xml:space="preserve">If the UE has not re-established the connection in at least 1s, the UE is switched off and then on. Ensure the UE is in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3521502" w14:textId="77777777" w:rsidR="0058615D" w:rsidRPr="00852B86" w:rsidRDefault="0058615D" w:rsidP="000422D1">
      <w:pPr>
        <w:pStyle w:val="B10"/>
      </w:pPr>
      <w:r w:rsidRPr="00852B86">
        <w:t>8.</w:t>
      </w:r>
      <w:r w:rsidRPr="00852B86">
        <w:tab/>
        <w:t>Repeat steps 2-7 until the confidence level according to Tables G.2.3-1 in Annex G clause G.2 is achieved.</w:t>
      </w:r>
    </w:p>
    <w:p w14:paraId="4EFCAF70" w14:textId="77777777" w:rsidR="0058615D" w:rsidRPr="00852B86" w:rsidRDefault="0058615D" w:rsidP="00216238">
      <w:pPr>
        <w:pStyle w:val="H6"/>
      </w:pPr>
      <w:r w:rsidRPr="00852B86">
        <w:t>4.5.1.7.4.3</w:t>
      </w:r>
      <w:r w:rsidRPr="00852B86">
        <w:tab/>
        <w:t>Message contents</w:t>
      </w:r>
    </w:p>
    <w:p w14:paraId="4EE340FD" w14:textId="7121CE29" w:rsidR="0058615D" w:rsidRPr="00852B86" w:rsidRDefault="0058615D" w:rsidP="00216238">
      <w:pPr>
        <w:keepNext/>
        <w:keepLines/>
      </w:pPr>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w:t>
      </w:r>
      <w:r w:rsidR="00DF4475" w:rsidRPr="00852B86">
        <w:t>.</w:t>
      </w:r>
    </w:p>
    <w:p w14:paraId="7F4119ED" w14:textId="77777777" w:rsidR="0058615D" w:rsidRPr="00852B86" w:rsidRDefault="0058615D" w:rsidP="00216238">
      <w:pPr>
        <w:pStyle w:val="TH"/>
      </w:pPr>
      <w:r w:rsidRPr="00852B86">
        <w:t>Table 4.5.1.7.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846"/>
        <w:gridCol w:w="4844"/>
      </w:tblGrid>
      <w:tr w:rsidR="0058615D" w:rsidRPr="00852B86" w14:paraId="4D4FAE69" w14:textId="77777777" w:rsidTr="00DF4475">
        <w:trPr>
          <w:cantSplit/>
          <w:jc w:val="center"/>
        </w:trPr>
        <w:tc>
          <w:tcPr>
            <w:tcW w:w="9690" w:type="dxa"/>
            <w:gridSpan w:val="2"/>
            <w:tcBorders>
              <w:top w:val="single" w:sz="4" w:space="0" w:color="auto"/>
              <w:left w:val="single" w:sz="4" w:space="0" w:color="auto"/>
              <w:bottom w:val="single" w:sz="4" w:space="0" w:color="auto"/>
              <w:right w:val="single" w:sz="4" w:space="0" w:color="auto"/>
            </w:tcBorders>
            <w:hideMark/>
          </w:tcPr>
          <w:p w14:paraId="7F8C8823" w14:textId="4211BB08" w:rsidR="0058615D" w:rsidRPr="00852B86" w:rsidRDefault="0058615D" w:rsidP="00216238">
            <w:pPr>
              <w:pStyle w:val="TAH"/>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62E9D45B"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04E2CA30" w14:textId="3A5D465A" w:rsidR="0058615D" w:rsidRPr="00852B86" w:rsidRDefault="0058615D" w:rsidP="00216238">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tcPr>
          <w:p w14:paraId="0B735753" w14:textId="77777777" w:rsidR="0058615D" w:rsidRPr="00852B86" w:rsidRDefault="0058615D" w:rsidP="00216238">
            <w:pPr>
              <w:pStyle w:val="TAL"/>
            </w:pPr>
          </w:p>
        </w:tc>
      </w:tr>
      <w:tr w:rsidR="0058615D" w:rsidRPr="00852B86" w14:paraId="0E0576ED" w14:textId="77777777" w:rsidTr="00DF4475">
        <w:trPr>
          <w:cantSplit/>
          <w:jc w:val="center"/>
        </w:trPr>
        <w:tc>
          <w:tcPr>
            <w:tcW w:w="4846" w:type="dxa"/>
            <w:tcBorders>
              <w:top w:val="single" w:sz="4" w:space="0" w:color="auto"/>
              <w:left w:val="single" w:sz="4" w:space="0" w:color="auto"/>
              <w:bottom w:val="single" w:sz="4" w:space="0" w:color="auto"/>
              <w:right w:val="single" w:sz="4" w:space="0" w:color="auto"/>
            </w:tcBorders>
            <w:hideMark/>
          </w:tcPr>
          <w:p w14:paraId="3F8492A8" w14:textId="33564DA5" w:rsidR="0058615D" w:rsidRPr="00852B86" w:rsidRDefault="0058615D" w:rsidP="00216238">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4844" w:type="dxa"/>
            <w:tcBorders>
              <w:top w:val="single" w:sz="4" w:space="0" w:color="auto"/>
              <w:left w:val="single" w:sz="4" w:space="0" w:color="auto"/>
              <w:bottom w:val="single" w:sz="4" w:space="0" w:color="auto"/>
              <w:right w:val="single" w:sz="4" w:space="0" w:color="auto"/>
            </w:tcBorders>
            <w:hideMark/>
          </w:tcPr>
          <w:p w14:paraId="21DB6059" w14:textId="77777777" w:rsidR="00DF57FB" w:rsidRPr="00852B86" w:rsidRDefault="00DF57FB" w:rsidP="00216238">
            <w:pPr>
              <w:pStyle w:val="TAL"/>
            </w:pPr>
            <w:r w:rsidRPr="00852B86">
              <w:t>Table H.3.4-1</w:t>
            </w:r>
          </w:p>
          <w:p w14:paraId="5BFB0A93" w14:textId="782440EB" w:rsidR="0058615D" w:rsidRPr="00852B86" w:rsidRDefault="0058615D" w:rsidP="00216238">
            <w:pPr>
              <w:pStyle w:val="TAL"/>
            </w:pPr>
            <w:r w:rsidRPr="00852B86">
              <w:t>Table</w:t>
            </w:r>
            <w:r w:rsidR="000422D1" w:rsidRPr="00852B86">
              <w:t xml:space="preserve"> </w:t>
            </w:r>
            <w:r w:rsidRPr="00852B86">
              <w:t>H.3.5-4</w:t>
            </w:r>
          </w:p>
          <w:p w14:paraId="48D1978C" w14:textId="61D49D6E" w:rsidR="0058615D" w:rsidRPr="00852B86" w:rsidRDefault="0058615D" w:rsidP="00216238">
            <w:pPr>
              <w:pStyle w:val="TAL"/>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RLM</w:t>
            </w:r>
          </w:p>
          <w:p w14:paraId="2BAFB026" w14:textId="1C4DC915" w:rsidR="0058615D" w:rsidRPr="00852B86" w:rsidRDefault="0058615D" w:rsidP="00216238">
            <w:pPr>
              <w:pStyle w:val="TAL"/>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02B022C4" w14:textId="77777777" w:rsidR="0058615D" w:rsidRPr="00852B86" w:rsidRDefault="0058615D" w:rsidP="00216238">
      <w:pPr>
        <w:keepNext/>
        <w:rPr>
          <w:lang w:eastAsia="zh-CN"/>
        </w:rPr>
      </w:pPr>
    </w:p>
    <w:p w14:paraId="3A326350" w14:textId="77777777" w:rsidR="0058615D" w:rsidRPr="00852B86" w:rsidRDefault="0058615D" w:rsidP="00216238">
      <w:pPr>
        <w:pStyle w:val="TH"/>
        <w:keepLines w:val="0"/>
        <w:rPr>
          <w:lang w:eastAsia="zh-CN"/>
        </w:rPr>
      </w:pPr>
      <w:r w:rsidRPr="00852B86">
        <w:t xml:space="preserve">Table </w:t>
      </w:r>
      <w:r w:rsidRPr="00852B86">
        <w:rPr>
          <w:lang w:eastAsia="ja-JP"/>
        </w:rPr>
        <w:t>4</w:t>
      </w:r>
      <w:r w:rsidRPr="00852B86">
        <w:t>.5.1.</w:t>
      </w:r>
      <w:r w:rsidRPr="00852B86">
        <w:rPr>
          <w:lang w:eastAsia="ja-JP"/>
        </w:rPr>
        <w:t>7</w:t>
      </w:r>
      <w:r w:rsidRPr="00852B86">
        <w:t>.4.3-2: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6518BA29"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A18D10D" w14:textId="400F6412" w:rsidR="0058615D" w:rsidRPr="00852B86" w:rsidRDefault="002A717D" w:rsidP="00216238">
            <w:pPr>
              <w:pStyle w:val="TAH"/>
              <w:keepLines w:val="0"/>
              <w:jc w:val="left"/>
              <w:rPr>
                <w:b w:val="0"/>
                <w:bCs/>
                <w:lang w:eastAsia="ja-JP"/>
              </w:rPr>
            </w:pPr>
            <w:r w:rsidRPr="00852B86">
              <w:rPr>
                <w:b w:val="0"/>
                <w:bCs/>
              </w:rPr>
              <w:t>Derivation Path:</w:t>
            </w:r>
            <w:r w:rsidR="000422D1" w:rsidRPr="00852B86">
              <w:rPr>
                <w:b w:val="0"/>
                <w:bCs/>
              </w:rPr>
              <w:t xml:space="preserve"> </w:t>
            </w:r>
            <w:r w:rsidRPr="00852B86">
              <w:rPr>
                <w:b w:val="0"/>
                <w:bCs/>
              </w:rPr>
              <w:t>TS</w:t>
            </w:r>
            <w:r w:rsidR="000422D1" w:rsidRPr="00852B86">
              <w:rPr>
                <w:b w:val="0"/>
                <w:bCs/>
              </w:rPr>
              <w:t xml:space="preserve"> </w:t>
            </w:r>
            <w:r w:rsidR="0058615D" w:rsidRPr="00852B86">
              <w:rPr>
                <w:b w:val="0"/>
                <w:bCs/>
              </w:rPr>
              <w:t>38.508-1</w:t>
            </w:r>
            <w:r w:rsidR="000422D1" w:rsidRPr="00852B86">
              <w:rPr>
                <w:b w:val="0"/>
                <w:bCs/>
              </w:rPr>
              <w:t xml:space="preserve"> </w:t>
            </w:r>
            <w:r w:rsidR="0058615D" w:rsidRPr="00852B86">
              <w:rPr>
                <w:b w:val="0"/>
                <w:bCs/>
              </w:rPr>
              <w:t>[14],</w:t>
            </w:r>
            <w:r w:rsidR="000422D1" w:rsidRPr="00852B86">
              <w:rPr>
                <w:b w:val="0"/>
                <w:bCs/>
              </w:rPr>
              <w:t xml:space="preserve"> </w:t>
            </w:r>
            <w:r w:rsidR="0058615D" w:rsidRPr="00852B86">
              <w:rPr>
                <w:b w:val="0"/>
                <w:bCs/>
              </w:rPr>
              <w:t>Table</w:t>
            </w:r>
            <w:r w:rsidR="000422D1" w:rsidRPr="00852B86">
              <w:rPr>
                <w:b w:val="0"/>
                <w:bCs/>
              </w:rPr>
              <w:t xml:space="preserve"> </w:t>
            </w:r>
            <w:r w:rsidR="0058615D" w:rsidRPr="00852B86">
              <w:rPr>
                <w:b w:val="0"/>
                <w:bCs/>
              </w:rPr>
              <w:t>4.6.3-</w:t>
            </w:r>
            <w:r w:rsidR="0058615D" w:rsidRPr="00852B86">
              <w:rPr>
                <w:b w:val="0"/>
                <w:bCs/>
                <w:lang w:eastAsia="ja-JP"/>
              </w:rPr>
              <w:t>150</w:t>
            </w:r>
          </w:p>
        </w:tc>
      </w:tr>
      <w:tr w:rsidR="0058615D" w:rsidRPr="00852B86" w14:paraId="1250D2D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0AA99F4" w14:textId="7EF8F256" w:rsidR="0058615D" w:rsidRPr="00852B86" w:rsidRDefault="0058615D" w:rsidP="00216238">
            <w:pPr>
              <w:pStyle w:val="TAH"/>
              <w:keepLines w:val="0"/>
              <w:rPr>
                <w:lang w:eastAsia="zh-CN"/>
              </w:rPr>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2BE0DE10" w14:textId="77777777" w:rsidR="0058615D" w:rsidRPr="00852B86" w:rsidRDefault="0058615D" w:rsidP="00216238">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CB3DD09" w14:textId="77777777" w:rsidR="0058615D" w:rsidRPr="00852B86" w:rsidRDefault="0058615D" w:rsidP="00216238">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B3383B7" w14:textId="77777777" w:rsidR="0058615D" w:rsidRPr="00852B86" w:rsidRDefault="0058615D" w:rsidP="00216238">
            <w:pPr>
              <w:pStyle w:val="TAH"/>
              <w:keepLines w:val="0"/>
            </w:pPr>
            <w:r w:rsidRPr="00852B86">
              <w:t>Condition</w:t>
            </w:r>
          </w:p>
        </w:tc>
      </w:tr>
      <w:tr w:rsidR="0058615D" w:rsidRPr="00852B86" w14:paraId="5C907B0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B4F691" w14:textId="00502503" w:rsidR="0058615D" w:rsidRPr="00852B86" w:rsidRDefault="0058615D" w:rsidP="00216238">
            <w:pPr>
              <w:pStyle w:val="TAL"/>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663F390" w14:textId="77777777" w:rsidR="0058615D" w:rsidRPr="00852B86"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383C1D0" w14:textId="77777777" w:rsidR="0058615D" w:rsidRPr="00852B86"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0AF34FD" w14:textId="77777777" w:rsidR="0058615D" w:rsidRPr="00852B86" w:rsidRDefault="0058615D" w:rsidP="00216238">
            <w:pPr>
              <w:pStyle w:val="TAL"/>
              <w:keepLines w:val="0"/>
            </w:pPr>
          </w:p>
        </w:tc>
      </w:tr>
      <w:tr w:rsidR="0058615D" w:rsidRPr="00852B86" w14:paraId="311A29A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DCC2FA2" w14:textId="027FEB22" w:rsidR="0058615D" w:rsidRPr="00852B86" w:rsidRDefault="000422D1" w:rsidP="00216238">
            <w:pPr>
              <w:pStyle w:val="TAL"/>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0D4C1D5E" w14:textId="77777777" w:rsidR="0058615D" w:rsidRPr="00852B86" w:rsidRDefault="0058615D" w:rsidP="00216238">
            <w:pPr>
              <w:pStyle w:val="TAL"/>
              <w:keepLines w:val="0"/>
              <w:rPr>
                <w:lang w:eastAsia="ja-JP"/>
              </w:rPr>
            </w:pPr>
            <w:r w:rsidRPr="00852B86">
              <w:t>ms</w:t>
            </w:r>
            <w:r w:rsidRPr="00852B86">
              <w:rPr>
                <w:lang w:eastAsia="ja-JP"/>
              </w:rPr>
              <w:t>0</w:t>
            </w:r>
          </w:p>
        </w:tc>
        <w:tc>
          <w:tcPr>
            <w:tcW w:w="1701" w:type="dxa"/>
            <w:tcBorders>
              <w:top w:val="single" w:sz="4" w:space="0" w:color="auto"/>
              <w:left w:val="single" w:sz="4" w:space="0" w:color="auto"/>
              <w:bottom w:val="single" w:sz="4" w:space="0" w:color="auto"/>
              <w:right w:val="single" w:sz="4" w:space="0" w:color="auto"/>
            </w:tcBorders>
          </w:tcPr>
          <w:p w14:paraId="3C0F4583" w14:textId="77777777" w:rsidR="0058615D" w:rsidRPr="00852B86" w:rsidRDefault="0058615D" w:rsidP="00216238">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0EA8C6E" w14:textId="77777777" w:rsidR="0058615D" w:rsidRPr="00852B86" w:rsidRDefault="0058615D" w:rsidP="00216238">
            <w:pPr>
              <w:pStyle w:val="TAL"/>
              <w:keepLines w:val="0"/>
            </w:pPr>
          </w:p>
        </w:tc>
      </w:tr>
      <w:tr w:rsidR="0058615D" w:rsidRPr="00852B86" w14:paraId="21FCFE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BC053D" w14:textId="77777777" w:rsidR="0058615D" w:rsidRPr="00852B86" w:rsidRDefault="0058615D" w:rsidP="00216238">
            <w:pPr>
              <w:pStyle w:val="TAL"/>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F21E9BF" w14:textId="77777777" w:rsidR="0058615D" w:rsidRPr="00852B86" w:rsidRDefault="0058615D" w:rsidP="00216238">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03113682" w14:textId="77777777" w:rsidR="0058615D" w:rsidRPr="00852B86" w:rsidRDefault="0058615D" w:rsidP="00216238">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664BEEA" w14:textId="77777777" w:rsidR="0058615D" w:rsidRPr="00852B86" w:rsidRDefault="0058615D" w:rsidP="00216238">
            <w:pPr>
              <w:pStyle w:val="TAL"/>
              <w:keepLines w:val="0"/>
            </w:pPr>
          </w:p>
        </w:tc>
      </w:tr>
    </w:tbl>
    <w:p w14:paraId="01CA2554" w14:textId="77777777" w:rsidR="0058615D" w:rsidRPr="00852B86" w:rsidRDefault="0058615D" w:rsidP="00216238">
      <w:pPr>
        <w:keepNext/>
      </w:pPr>
    </w:p>
    <w:p w14:paraId="4306AE1B" w14:textId="77777777" w:rsidR="0058615D" w:rsidRPr="00852B86" w:rsidRDefault="0058615D" w:rsidP="00510C5D">
      <w:pPr>
        <w:pStyle w:val="H6"/>
      </w:pPr>
      <w:r w:rsidRPr="00852B86">
        <w:t>4.5.1.7.5</w:t>
      </w:r>
      <w:r w:rsidRPr="00852B86">
        <w:tab/>
        <w:t>Test requirement</w:t>
      </w:r>
    </w:p>
    <w:p w14:paraId="72520A30" w14:textId="77777777" w:rsidR="0058615D" w:rsidRPr="00852B86" w:rsidRDefault="0058615D" w:rsidP="000422D1">
      <w:r w:rsidRPr="00852B86">
        <w:t>Tables 4.5.1.7.4.1-2 and 4.5.1.7.5-1 define the primary level settings including test tolerances for Radio Link Monitoring Out-of-sync Test for FR1 PSCell configured with CSI-RS-based RLM in DRX mode.</w:t>
      </w:r>
    </w:p>
    <w:p w14:paraId="505DD61D" w14:textId="5EC8E0CA" w:rsidR="0058615D" w:rsidRPr="00852B86" w:rsidRDefault="0058615D" w:rsidP="000422D1">
      <w:pPr>
        <w:pStyle w:val="TH"/>
        <w:keepNext w:val="0"/>
        <w:keepLines w:val="0"/>
      </w:pPr>
      <w:r w:rsidRPr="00852B86">
        <w:t>Table 4.5.1.7.5-1: Cell specific test parameters for FR1 for</w:t>
      </w:r>
      <w:r w:rsidR="00DF4475" w:rsidRPr="00852B86">
        <w:br/>
      </w:r>
      <w:r w:rsidRPr="00852B86">
        <w:t>CSI-RS out-of-sync radio link monitoring in DRX mode</w:t>
      </w:r>
    </w:p>
    <w:tbl>
      <w:tblPr>
        <w:tblW w:w="8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29"/>
        <w:gridCol w:w="1417"/>
        <w:gridCol w:w="1416"/>
        <w:gridCol w:w="1369"/>
        <w:gridCol w:w="1369"/>
        <w:gridCol w:w="1370"/>
      </w:tblGrid>
      <w:tr w:rsidR="0058615D" w:rsidRPr="00852B86" w14:paraId="7E50D6C3" w14:textId="77777777" w:rsidTr="00DF4475">
        <w:trPr>
          <w:cantSplit/>
          <w:tblHeader/>
          <w:jc w:val="center"/>
        </w:trPr>
        <w:tc>
          <w:tcPr>
            <w:tcW w:w="2546" w:type="dxa"/>
            <w:gridSpan w:val="2"/>
            <w:vMerge w:val="restart"/>
            <w:tcBorders>
              <w:top w:val="single" w:sz="4" w:space="0" w:color="auto"/>
              <w:left w:val="single" w:sz="4" w:space="0" w:color="auto"/>
              <w:bottom w:val="single" w:sz="4" w:space="0" w:color="auto"/>
              <w:right w:val="single" w:sz="4" w:space="0" w:color="auto"/>
            </w:tcBorders>
            <w:hideMark/>
          </w:tcPr>
          <w:p w14:paraId="3AEBE7FC" w14:textId="77777777" w:rsidR="0058615D" w:rsidRPr="00852B86" w:rsidRDefault="0058615D" w:rsidP="000422D1">
            <w:pPr>
              <w:spacing w:after="0"/>
              <w:jc w:val="center"/>
              <w:rPr>
                <w:rFonts w:ascii="Arial" w:hAnsi="Arial"/>
                <w:b/>
                <w:sz w:val="18"/>
              </w:rPr>
            </w:pPr>
            <w:r w:rsidRPr="00852B86">
              <w:rPr>
                <w:rFonts w:ascii="Arial" w:hAnsi="Arial"/>
                <w:b/>
                <w:sz w:val="18"/>
              </w:rPr>
              <w:t>Parameter</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072F7309" w14:textId="77777777" w:rsidR="0058615D" w:rsidRPr="00852B86" w:rsidRDefault="0058615D" w:rsidP="000422D1">
            <w:pPr>
              <w:spacing w:after="0"/>
              <w:jc w:val="center"/>
              <w:rPr>
                <w:rFonts w:ascii="Arial" w:hAnsi="Arial"/>
                <w:b/>
                <w:sz w:val="18"/>
              </w:rPr>
            </w:pPr>
            <w:r w:rsidRPr="00852B86">
              <w:rPr>
                <w:rFonts w:ascii="Arial" w:hAnsi="Arial"/>
                <w:b/>
                <w:sz w:val="18"/>
              </w:rPr>
              <w:t>Unit</w:t>
            </w:r>
          </w:p>
        </w:tc>
        <w:tc>
          <w:tcPr>
            <w:tcW w:w="4108" w:type="dxa"/>
            <w:gridSpan w:val="3"/>
            <w:tcBorders>
              <w:top w:val="single" w:sz="4" w:space="0" w:color="auto"/>
              <w:left w:val="single" w:sz="4" w:space="0" w:color="auto"/>
              <w:bottom w:val="single" w:sz="4" w:space="0" w:color="auto"/>
              <w:right w:val="single" w:sz="4" w:space="0" w:color="auto"/>
            </w:tcBorders>
            <w:hideMark/>
          </w:tcPr>
          <w:p w14:paraId="425CD47F" w14:textId="4DBFDAB4" w:rsidR="0058615D" w:rsidRPr="00852B86" w:rsidRDefault="0058615D" w:rsidP="000422D1">
            <w:pPr>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5FEF65E0" w14:textId="77777777" w:rsidTr="00DF4475">
        <w:trPr>
          <w:cantSplit/>
          <w:tblHeader/>
          <w:jc w:val="center"/>
        </w:trPr>
        <w:tc>
          <w:tcPr>
            <w:tcW w:w="9487" w:type="dxa"/>
            <w:gridSpan w:val="2"/>
            <w:vMerge/>
            <w:tcBorders>
              <w:top w:val="single" w:sz="4" w:space="0" w:color="auto"/>
              <w:left w:val="single" w:sz="4" w:space="0" w:color="auto"/>
              <w:bottom w:val="single" w:sz="4" w:space="0" w:color="auto"/>
              <w:right w:val="single" w:sz="4" w:space="0" w:color="auto"/>
            </w:tcBorders>
            <w:vAlign w:val="center"/>
            <w:hideMark/>
          </w:tcPr>
          <w:p w14:paraId="7E4BF3BE" w14:textId="77777777" w:rsidR="0058615D" w:rsidRPr="00852B86" w:rsidRDefault="0058615D" w:rsidP="000422D1">
            <w:pPr>
              <w:overflowPunct/>
              <w:autoSpaceDE/>
              <w:autoSpaceDN/>
              <w:adjustRightInd/>
              <w:spacing w:after="0"/>
              <w:rPr>
                <w:rFonts w:ascii="Arial" w:hAnsi="Arial"/>
                <w:b/>
                <w:sz w:val="18"/>
              </w:rPr>
            </w:pP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42D2B86F" w14:textId="77777777" w:rsidR="0058615D" w:rsidRPr="00852B86" w:rsidRDefault="0058615D" w:rsidP="000422D1">
            <w:pPr>
              <w:overflowPunct/>
              <w:autoSpaceDE/>
              <w:autoSpaceDN/>
              <w:adjustRightInd/>
              <w:spacing w:after="0"/>
              <w:rPr>
                <w:rFonts w:ascii="Arial" w:hAnsi="Arial"/>
                <w:b/>
                <w:sz w:val="18"/>
              </w:rPr>
            </w:pPr>
          </w:p>
        </w:tc>
        <w:tc>
          <w:tcPr>
            <w:tcW w:w="1369" w:type="dxa"/>
            <w:tcBorders>
              <w:top w:val="single" w:sz="4" w:space="0" w:color="auto"/>
              <w:left w:val="single" w:sz="4" w:space="0" w:color="auto"/>
              <w:bottom w:val="single" w:sz="4" w:space="0" w:color="auto"/>
              <w:right w:val="single" w:sz="4" w:space="0" w:color="auto"/>
            </w:tcBorders>
            <w:hideMark/>
          </w:tcPr>
          <w:p w14:paraId="28FA5045" w14:textId="77777777" w:rsidR="0058615D" w:rsidRPr="00852B86" w:rsidRDefault="0058615D" w:rsidP="000422D1">
            <w:pPr>
              <w:spacing w:after="0"/>
              <w:jc w:val="center"/>
              <w:rPr>
                <w:rFonts w:ascii="Arial" w:hAnsi="Arial"/>
                <w:b/>
                <w:sz w:val="18"/>
              </w:rPr>
            </w:pPr>
            <w:r w:rsidRPr="00852B86">
              <w:rPr>
                <w:rFonts w:ascii="Arial" w:hAnsi="Arial"/>
                <w:b/>
                <w:sz w:val="18"/>
              </w:rPr>
              <w:t>T1</w:t>
            </w:r>
          </w:p>
        </w:tc>
        <w:tc>
          <w:tcPr>
            <w:tcW w:w="1369" w:type="dxa"/>
            <w:tcBorders>
              <w:top w:val="single" w:sz="4" w:space="0" w:color="auto"/>
              <w:left w:val="single" w:sz="4" w:space="0" w:color="auto"/>
              <w:bottom w:val="single" w:sz="4" w:space="0" w:color="auto"/>
              <w:right w:val="single" w:sz="4" w:space="0" w:color="auto"/>
            </w:tcBorders>
            <w:hideMark/>
          </w:tcPr>
          <w:p w14:paraId="25E627A8" w14:textId="77777777" w:rsidR="0058615D" w:rsidRPr="00852B86" w:rsidRDefault="0058615D" w:rsidP="000422D1">
            <w:pPr>
              <w:spacing w:after="0"/>
              <w:jc w:val="center"/>
              <w:rPr>
                <w:rFonts w:ascii="Arial" w:hAnsi="Arial"/>
                <w:b/>
                <w:sz w:val="18"/>
              </w:rPr>
            </w:pPr>
            <w:r w:rsidRPr="00852B86">
              <w:rPr>
                <w:rFonts w:ascii="Arial" w:hAnsi="Arial"/>
                <w:b/>
                <w:sz w:val="18"/>
              </w:rPr>
              <w:t>T2</w:t>
            </w:r>
          </w:p>
        </w:tc>
        <w:tc>
          <w:tcPr>
            <w:tcW w:w="1370" w:type="dxa"/>
            <w:tcBorders>
              <w:top w:val="single" w:sz="4" w:space="0" w:color="auto"/>
              <w:left w:val="single" w:sz="4" w:space="0" w:color="auto"/>
              <w:bottom w:val="single" w:sz="4" w:space="0" w:color="auto"/>
              <w:right w:val="single" w:sz="4" w:space="0" w:color="auto"/>
            </w:tcBorders>
            <w:hideMark/>
          </w:tcPr>
          <w:p w14:paraId="098C218A" w14:textId="77777777" w:rsidR="0058615D" w:rsidRPr="00852B86" w:rsidRDefault="0058615D" w:rsidP="000422D1">
            <w:pPr>
              <w:spacing w:after="0"/>
              <w:jc w:val="center"/>
              <w:rPr>
                <w:rFonts w:ascii="Arial" w:hAnsi="Arial"/>
                <w:b/>
                <w:sz w:val="18"/>
              </w:rPr>
            </w:pPr>
            <w:r w:rsidRPr="00852B86">
              <w:rPr>
                <w:rFonts w:ascii="Arial" w:hAnsi="Arial"/>
                <w:b/>
                <w:sz w:val="18"/>
              </w:rPr>
              <w:t>T3</w:t>
            </w:r>
          </w:p>
        </w:tc>
      </w:tr>
      <w:tr w:rsidR="0058615D" w:rsidRPr="00852B86" w14:paraId="0648AA98"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E242BCC" w14:textId="5BDF578D"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CB120C1" w14:textId="77777777" w:rsidR="0058615D" w:rsidRPr="00852B86" w:rsidRDefault="0058615D" w:rsidP="000422D1">
            <w:pPr>
              <w:pStyle w:val="TAL"/>
              <w:keepNext w:val="0"/>
              <w:keepLines w:val="0"/>
            </w:pPr>
            <w:r w:rsidRPr="00852B86">
              <w:t>dB</w:t>
            </w:r>
          </w:p>
        </w:tc>
        <w:tc>
          <w:tcPr>
            <w:tcW w:w="4108" w:type="dxa"/>
            <w:gridSpan w:val="3"/>
            <w:tcBorders>
              <w:top w:val="single" w:sz="4" w:space="0" w:color="auto"/>
              <w:left w:val="single" w:sz="4" w:space="0" w:color="auto"/>
              <w:bottom w:val="single" w:sz="4" w:space="0" w:color="auto"/>
              <w:right w:val="single" w:sz="4" w:space="0" w:color="auto"/>
            </w:tcBorders>
            <w:hideMark/>
          </w:tcPr>
          <w:p w14:paraId="42425877" w14:textId="77777777" w:rsidR="0058615D" w:rsidRPr="00852B86" w:rsidRDefault="0058615D" w:rsidP="000422D1">
            <w:pPr>
              <w:pStyle w:val="TAC"/>
              <w:keepNext w:val="0"/>
              <w:keepLines w:val="0"/>
            </w:pPr>
            <w:r w:rsidRPr="00852B86">
              <w:t>4</w:t>
            </w:r>
          </w:p>
        </w:tc>
      </w:tr>
      <w:tr w:rsidR="0058615D" w:rsidRPr="00852B86" w14:paraId="4FA47CBC"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2CC54922" w14:textId="222EAA72"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79374DF" w14:textId="77777777" w:rsidR="0058615D" w:rsidRPr="00852B86" w:rsidRDefault="0058615D" w:rsidP="000422D1">
            <w:pPr>
              <w:pStyle w:val="TAL"/>
              <w:keepNext w:val="0"/>
              <w:keepLines w:val="0"/>
            </w:pPr>
            <w:r w:rsidRPr="00852B86">
              <w:t>dB</w:t>
            </w:r>
          </w:p>
        </w:tc>
        <w:tc>
          <w:tcPr>
            <w:tcW w:w="410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EF7487B" w14:textId="77777777" w:rsidR="0058615D" w:rsidRPr="00852B86" w:rsidRDefault="0058615D" w:rsidP="000422D1">
            <w:pPr>
              <w:pStyle w:val="TAC"/>
              <w:keepNext w:val="0"/>
              <w:keepLines w:val="0"/>
            </w:pPr>
            <w:r w:rsidRPr="00852B86">
              <w:t>0</w:t>
            </w:r>
          </w:p>
        </w:tc>
      </w:tr>
      <w:tr w:rsidR="0058615D" w:rsidRPr="00852B86" w14:paraId="6B03373E"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4522145" w14:textId="734D924E"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0DD34044"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552F4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404D3E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56B22F5" w14:textId="01F2B1B3"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2A28FE53"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1B1909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2C3DED7"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842706F" w14:textId="5697E12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7E01430"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A734250"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67C7971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F48A79D" w14:textId="227E394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4152ECC7"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255277B8"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B51B106"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EFD72D3" w14:textId="4CBB358F"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0C2AFE71"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686FFD34"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1CBB802A"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7800F3B1" w14:textId="08BD289F"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416" w:type="dxa"/>
            <w:tcBorders>
              <w:top w:val="single" w:sz="4" w:space="0" w:color="auto"/>
              <w:left w:val="single" w:sz="4" w:space="0" w:color="auto"/>
              <w:bottom w:val="single" w:sz="4" w:space="0" w:color="auto"/>
              <w:right w:val="single" w:sz="4" w:space="0" w:color="auto"/>
            </w:tcBorders>
            <w:hideMark/>
          </w:tcPr>
          <w:p w14:paraId="5791B633"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0C07A7C2"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9D879CF"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6030980F" w14:textId="5F67A252"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1416" w:type="dxa"/>
            <w:tcBorders>
              <w:top w:val="single" w:sz="4" w:space="0" w:color="auto"/>
              <w:left w:val="single" w:sz="4" w:space="0" w:color="auto"/>
              <w:bottom w:val="single" w:sz="4" w:space="0" w:color="auto"/>
              <w:right w:val="single" w:sz="4" w:space="0" w:color="auto"/>
            </w:tcBorders>
            <w:hideMark/>
          </w:tcPr>
          <w:p w14:paraId="43465842" w14:textId="77777777" w:rsidR="0058615D" w:rsidRPr="00852B86" w:rsidRDefault="0058615D" w:rsidP="000422D1">
            <w:pPr>
              <w:pStyle w:val="TAL"/>
              <w:keepNext w:val="0"/>
              <w:keepLines w:val="0"/>
            </w:pPr>
            <w:r w:rsidRPr="00852B86">
              <w:t>dB</w:t>
            </w:r>
          </w:p>
        </w:tc>
        <w:tc>
          <w:tcPr>
            <w:tcW w:w="6847" w:type="dxa"/>
            <w:gridSpan w:val="3"/>
            <w:vMerge/>
            <w:tcBorders>
              <w:top w:val="single" w:sz="4" w:space="0" w:color="auto"/>
              <w:left w:val="single" w:sz="4" w:space="0" w:color="auto"/>
              <w:bottom w:val="single" w:sz="4" w:space="0" w:color="auto"/>
              <w:right w:val="single" w:sz="4" w:space="0" w:color="auto"/>
            </w:tcBorders>
            <w:vAlign w:val="center"/>
            <w:hideMark/>
          </w:tcPr>
          <w:p w14:paraId="7CB4A98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5FB786D"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40C5C50E" w14:textId="5C65C822" w:rsidR="0058615D" w:rsidRPr="00852B86" w:rsidRDefault="0058615D" w:rsidP="000422D1">
            <w:pPr>
              <w:pStyle w:val="TAL"/>
              <w:keepNext w:val="0"/>
              <w:keepLines w:val="0"/>
            </w:pPr>
            <w:r w:rsidRPr="00852B86">
              <w:rPr>
                <w:rFonts w:eastAsia="?? ??"/>
              </w:rPr>
              <w:t>SNR</w:t>
            </w:r>
            <w:r w:rsidR="000422D1" w:rsidRPr="00852B86">
              <w:rPr>
                <w:rFonts w:eastAsia="?? ??"/>
              </w:rPr>
              <w:t xml:space="preserve"> </w:t>
            </w:r>
            <w:r w:rsidRPr="00852B86">
              <w:rPr>
                <w:rFonts w:eastAsia="?? ??"/>
              </w:rPr>
              <w:t>on</w:t>
            </w:r>
            <w:r w:rsidR="000422D1" w:rsidRPr="00852B86">
              <w:rPr>
                <w:rFonts w:eastAsia="?? ??"/>
              </w:rPr>
              <w:t xml:space="preserve"> </w:t>
            </w:r>
            <w:r w:rsidRPr="00852B86">
              <w:rPr>
                <w:rFonts w:eastAsia="?? ??"/>
              </w:rPr>
              <w:t>RLM-RS</w:t>
            </w:r>
          </w:p>
        </w:tc>
        <w:tc>
          <w:tcPr>
            <w:tcW w:w="1417" w:type="dxa"/>
            <w:tcBorders>
              <w:top w:val="single" w:sz="4" w:space="0" w:color="auto"/>
              <w:left w:val="single" w:sz="4" w:space="0" w:color="auto"/>
              <w:bottom w:val="single" w:sz="4" w:space="0" w:color="auto"/>
              <w:right w:val="single" w:sz="4" w:space="0" w:color="auto"/>
            </w:tcBorders>
            <w:hideMark/>
          </w:tcPr>
          <w:p w14:paraId="7E256F2B" w14:textId="252B5E0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D26B097" w14:textId="77777777" w:rsidR="0058615D" w:rsidRPr="00852B86" w:rsidRDefault="0058615D" w:rsidP="000422D1">
            <w:pPr>
              <w:pStyle w:val="TAL"/>
              <w:keepNext w:val="0"/>
              <w:keepLines w:val="0"/>
            </w:pPr>
            <w:r w:rsidRPr="00852B86">
              <w:t>dB</w:t>
            </w:r>
          </w:p>
        </w:tc>
        <w:tc>
          <w:tcPr>
            <w:tcW w:w="1369" w:type="dxa"/>
            <w:tcBorders>
              <w:top w:val="single" w:sz="4" w:space="0" w:color="auto"/>
              <w:left w:val="single" w:sz="4" w:space="0" w:color="auto"/>
              <w:bottom w:val="single" w:sz="4" w:space="0" w:color="auto"/>
              <w:right w:val="single" w:sz="4" w:space="0" w:color="auto"/>
            </w:tcBorders>
            <w:hideMark/>
          </w:tcPr>
          <w:p w14:paraId="50518751" w14:textId="77777777" w:rsidR="0058615D" w:rsidRPr="00852B86" w:rsidRDefault="0058615D" w:rsidP="000422D1">
            <w:pPr>
              <w:pStyle w:val="TAC"/>
              <w:keepNext w:val="0"/>
              <w:keepLines w:val="0"/>
              <w:rPr>
                <w:rFonts w:eastAsia="MS Mincho"/>
              </w:rPr>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2C10F02" w14:textId="77777777" w:rsidR="0058615D" w:rsidRPr="00852B86" w:rsidRDefault="0058615D" w:rsidP="000422D1">
            <w:pPr>
              <w:pStyle w:val="TAC"/>
              <w:keepNext w:val="0"/>
              <w:keepLines w:val="0"/>
              <w:rPr>
                <w:rFonts w:eastAsia="MS Mincho"/>
              </w:rPr>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23699EBD" w14:textId="77777777" w:rsidR="0058615D" w:rsidRPr="00852B86" w:rsidRDefault="0058615D" w:rsidP="000422D1">
            <w:pPr>
              <w:pStyle w:val="TAC"/>
              <w:keepNext w:val="0"/>
              <w:keepLines w:val="0"/>
              <w:rPr>
                <w:rFonts w:eastAsia="MS Mincho"/>
              </w:rPr>
            </w:pPr>
            <w:r w:rsidRPr="00852B86">
              <w:rPr>
                <w:rFonts w:eastAsia="MS Mincho"/>
              </w:rPr>
              <w:t>-15.8</w:t>
            </w:r>
          </w:p>
        </w:tc>
      </w:tr>
      <w:tr w:rsidR="0058615D" w:rsidRPr="00852B86" w14:paraId="5079A0BD"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3B47B72E"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494B216C" w14:textId="365AC20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624E1189" w14:textId="77777777" w:rsidR="0058615D" w:rsidRPr="00852B86"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6803A4C9" w14:textId="77777777" w:rsidR="0058615D" w:rsidRPr="00852B86" w:rsidRDefault="0058615D" w:rsidP="000422D1">
            <w:pPr>
              <w:pStyle w:val="TAC"/>
              <w:keepNext w:val="0"/>
              <w:keepLines w:val="0"/>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6ED5A210" w14:textId="77777777" w:rsidR="0058615D" w:rsidRPr="00852B86" w:rsidRDefault="0058615D" w:rsidP="000422D1">
            <w:pPr>
              <w:pStyle w:val="TAC"/>
              <w:keepNext w:val="0"/>
              <w:keepLines w:val="0"/>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14B720FF" w14:textId="77777777" w:rsidR="0058615D" w:rsidRPr="00852B86" w:rsidRDefault="0058615D" w:rsidP="000422D1">
            <w:pPr>
              <w:pStyle w:val="TAC"/>
              <w:keepNext w:val="0"/>
              <w:keepLines w:val="0"/>
            </w:pPr>
            <w:r w:rsidRPr="00852B86">
              <w:rPr>
                <w:rFonts w:eastAsia="MS Mincho"/>
              </w:rPr>
              <w:t>-15.8</w:t>
            </w:r>
          </w:p>
        </w:tc>
      </w:tr>
      <w:tr w:rsidR="0058615D" w:rsidRPr="00852B86" w14:paraId="2A647DDC"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5186526"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73ED519F" w14:textId="212CE63E"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2613366" w14:textId="77777777" w:rsidR="0058615D" w:rsidRPr="00852B86" w:rsidRDefault="0058615D" w:rsidP="000422D1">
            <w:pPr>
              <w:overflowPunct/>
              <w:autoSpaceDE/>
              <w:autoSpaceDN/>
              <w:adjustRightInd/>
              <w:spacing w:after="0"/>
              <w:rPr>
                <w:rFonts w:ascii="Arial" w:hAnsi="Arial"/>
                <w:sz w:val="18"/>
              </w:rPr>
            </w:pPr>
          </w:p>
        </w:tc>
        <w:tc>
          <w:tcPr>
            <w:tcW w:w="1369" w:type="dxa"/>
            <w:tcBorders>
              <w:top w:val="single" w:sz="4" w:space="0" w:color="auto"/>
              <w:left w:val="single" w:sz="4" w:space="0" w:color="auto"/>
              <w:bottom w:val="single" w:sz="4" w:space="0" w:color="auto"/>
              <w:right w:val="single" w:sz="4" w:space="0" w:color="auto"/>
            </w:tcBorders>
            <w:hideMark/>
          </w:tcPr>
          <w:p w14:paraId="15FDCCF7" w14:textId="77777777" w:rsidR="0058615D" w:rsidRPr="00852B86" w:rsidRDefault="0058615D" w:rsidP="000422D1">
            <w:pPr>
              <w:pStyle w:val="TAC"/>
              <w:keepNext w:val="0"/>
              <w:keepLines w:val="0"/>
            </w:pPr>
            <w:r w:rsidRPr="00852B86">
              <w:rPr>
                <w:rFonts w:eastAsia="MS Mincho"/>
              </w:rPr>
              <w:t>1.8</w:t>
            </w:r>
          </w:p>
        </w:tc>
        <w:tc>
          <w:tcPr>
            <w:tcW w:w="1369" w:type="dxa"/>
            <w:tcBorders>
              <w:top w:val="single" w:sz="4" w:space="0" w:color="auto"/>
              <w:left w:val="single" w:sz="4" w:space="0" w:color="auto"/>
              <w:bottom w:val="single" w:sz="4" w:space="0" w:color="auto"/>
              <w:right w:val="single" w:sz="4" w:space="0" w:color="auto"/>
            </w:tcBorders>
            <w:hideMark/>
          </w:tcPr>
          <w:p w14:paraId="44ACCB6A" w14:textId="77777777" w:rsidR="0058615D" w:rsidRPr="00852B86" w:rsidRDefault="0058615D" w:rsidP="000422D1">
            <w:pPr>
              <w:pStyle w:val="TAC"/>
              <w:keepNext w:val="0"/>
              <w:keepLines w:val="0"/>
            </w:pPr>
            <w:r w:rsidRPr="00852B86">
              <w:t>-6.2</w:t>
            </w:r>
          </w:p>
        </w:tc>
        <w:tc>
          <w:tcPr>
            <w:tcW w:w="1370" w:type="dxa"/>
            <w:tcBorders>
              <w:top w:val="single" w:sz="4" w:space="0" w:color="auto"/>
              <w:left w:val="single" w:sz="4" w:space="0" w:color="auto"/>
              <w:bottom w:val="single" w:sz="4" w:space="0" w:color="auto"/>
              <w:right w:val="single" w:sz="4" w:space="0" w:color="auto"/>
            </w:tcBorders>
            <w:hideMark/>
          </w:tcPr>
          <w:p w14:paraId="34047760" w14:textId="77777777" w:rsidR="0058615D" w:rsidRPr="00852B86" w:rsidRDefault="0058615D" w:rsidP="000422D1">
            <w:pPr>
              <w:pStyle w:val="TAC"/>
              <w:keepNext w:val="0"/>
              <w:keepLines w:val="0"/>
            </w:pPr>
            <w:r w:rsidRPr="00852B86">
              <w:rPr>
                <w:rFonts w:eastAsia="MS Mincho"/>
              </w:rPr>
              <w:t>-15.8</w:t>
            </w:r>
          </w:p>
        </w:tc>
      </w:tr>
      <w:tr w:rsidR="0058615D" w:rsidRPr="00852B86" w14:paraId="58B31CB8" w14:textId="77777777" w:rsidTr="000422D1">
        <w:trPr>
          <w:cantSplit/>
          <w:jc w:val="center"/>
        </w:trPr>
        <w:tc>
          <w:tcPr>
            <w:tcW w:w="1129" w:type="dxa"/>
            <w:vMerge w:val="restart"/>
            <w:tcBorders>
              <w:top w:val="single" w:sz="4" w:space="0" w:color="auto"/>
              <w:left w:val="single" w:sz="4" w:space="0" w:color="auto"/>
              <w:bottom w:val="single" w:sz="4" w:space="0" w:color="auto"/>
              <w:right w:val="single" w:sz="4" w:space="0" w:color="auto"/>
            </w:tcBorders>
            <w:hideMark/>
          </w:tcPr>
          <w:p w14:paraId="6C3D2E8C" w14:textId="77777777" w:rsidR="0058615D" w:rsidRPr="00852B86" w:rsidRDefault="0058615D" w:rsidP="000422D1">
            <w:pPr>
              <w:pStyle w:val="TAL"/>
              <w:keepNext w:val="0"/>
              <w:keepLines w:val="0"/>
            </w:pPr>
            <w:r w:rsidRPr="00852B86">
              <w:rPr>
                <w:position w:val="-12"/>
              </w:rPr>
              <w:object w:dxaOrig="375" w:dyaOrig="375" w14:anchorId="4C9D826A">
                <v:shape id="_x0000_i1072" type="#_x0000_t75" style="width:20.4pt;height:20.4pt" o:ole="" fillcolor="window">
                  <v:imagedata r:id="rId55" o:title=""/>
                </v:shape>
                <o:OLEObject Type="Embed" ProgID="Equation.3" ShapeID="_x0000_i1072" DrawAspect="Content" ObjectID="_1781673120" r:id="rId68"/>
              </w:object>
            </w:r>
          </w:p>
        </w:tc>
        <w:tc>
          <w:tcPr>
            <w:tcW w:w="1417" w:type="dxa"/>
            <w:tcBorders>
              <w:top w:val="single" w:sz="4" w:space="0" w:color="auto"/>
              <w:left w:val="single" w:sz="4" w:space="0" w:color="auto"/>
              <w:bottom w:val="single" w:sz="4" w:space="0" w:color="auto"/>
              <w:right w:val="single" w:sz="4" w:space="0" w:color="auto"/>
            </w:tcBorders>
            <w:hideMark/>
          </w:tcPr>
          <w:p w14:paraId="022F9199" w14:textId="142BA42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416" w:type="dxa"/>
            <w:vMerge w:val="restart"/>
            <w:tcBorders>
              <w:top w:val="single" w:sz="4" w:space="0" w:color="auto"/>
              <w:left w:val="single" w:sz="4" w:space="0" w:color="auto"/>
              <w:bottom w:val="single" w:sz="4" w:space="0" w:color="auto"/>
              <w:right w:val="single" w:sz="4" w:space="0" w:color="auto"/>
            </w:tcBorders>
            <w:hideMark/>
          </w:tcPr>
          <w:p w14:paraId="75F13AE0" w14:textId="77777777" w:rsidR="0058615D" w:rsidRPr="00852B86" w:rsidRDefault="0058615D" w:rsidP="000422D1">
            <w:pPr>
              <w:pStyle w:val="TAL"/>
              <w:keepNext w:val="0"/>
              <w:keepLines w:val="0"/>
            </w:pPr>
            <w:r w:rsidRPr="00852B86">
              <w:t>dBm/15KHz</w:t>
            </w:r>
          </w:p>
        </w:tc>
        <w:tc>
          <w:tcPr>
            <w:tcW w:w="4108" w:type="dxa"/>
            <w:gridSpan w:val="3"/>
            <w:tcBorders>
              <w:top w:val="single" w:sz="4" w:space="0" w:color="auto"/>
              <w:left w:val="single" w:sz="4" w:space="0" w:color="auto"/>
              <w:bottom w:val="single" w:sz="4" w:space="0" w:color="auto"/>
              <w:right w:val="single" w:sz="4" w:space="0" w:color="auto"/>
            </w:tcBorders>
            <w:hideMark/>
          </w:tcPr>
          <w:p w14:paraId="426C883B" w14:textId="77777777" w:rsidR="0058615D" w:rsidRPr="00852B86" w:rsidRDefault="0058615D" w:rsidP="000422D1">
            <w:pPr>
              <w:pStyle w:val="TAC"/>
              <w:keepNext w:val="0"/>
              <w:keepLines w:val="0"/>
            </w:pPr>
            <w:r w:rsidRPr="00852B86">
              <w:t>-98</w:t>
            </w:r>
          </w:p>
        </w:tc>
      </w:tr>
      <w:tr w:rsidR="0058615D" w:rsidRPr="00852B86" w14:paraId="77ADC881"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A619E26"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DFD19CE" w14:textId="0DFE1CB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31D3D34C" w14:textId="77777777" w:rsidR="0058615D" w:rsidRPr="00852B86"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265DCDD2" w14:textId="77777777" w:rsidR="0058615D" w:rsidRPr="00852B86" w:rsidRDefault="0058615D" w:rsidP="000422D1">
            <w:pPr>
              <w:pStyle w:val="TAC"/>
              <w:keepNext w:val="0"/>
              <w:keepLines w:val="0"/>
            </w:pPr>
            <w:r w:rsidRPr="00852B86">
              <w:t>-98</w:t>
            </w:r>
          </w:p>
        </w:tc>
      </w:tr>
      <w:tr w:rsidR="0058615D" w:rsidRPr="00852B86" w14:paraId="592C691B" w14:textId="77777777" w:rsidTr="000422D1">
        <w:trPr>
          <w:cantSplit/>
          <w:jc w:val="center"/>
        </w:trPr>
        <w:tc>
          <w:tcPr>
            <w:tcW w:w="8070" w:type="dxa"/>
            <w:vMerge/>
            <w:tcBorders>
              <w:top w:val="single" w:sz="4" w:space="0" w:color="auto"/>
              <w:left w:val="single" w:sz="4" w:space="0" w:color="auto"/>
              <w:bottom w:val="single" w:sz="4" w:space="0" w:color="auto"/>
              <w:right w:val="single" w:sz="4" w:space="0" w:color="auto"/>
            </w:tcBorders>
            <w:vAlign w:val="center"/>
            <w:hideMark/>
          </w:tcPr>
          <w:p w14:paraId="60F1E72F" w14:textId="77777777" w:rsidR="0058615D" w:rsidRPr="00852B86" w:rsidRDefault="0058615D" w:rsidP="000422D1">
            <w:pPr>
              <w:overflowPunct/>
              <w:autoSpaceDE/>
              <w:autoSpaceDN/>
              <w:adjustRightInd/>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B3EECB0" w14:textId="13A7C23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416" w:type="dxa"/>
            <w:vMerge/>
            <w:tcBorders>
              <w:top w:val="single" w:sz="4" w:space="0" w:color="auto"/>
              <w:left w:val="single" w:sz="4" w:space="0" w:color="auto"/>
              <w:bottom w:val="single" w:sz="4" w:space="0" w:color="auto"/>
              <w:right w:val="single" w:sz="4" w:space="0" w:color="auto"/>
            </w:tcBorders>
            <w:vAlign w:val="center"/>
            <w:hideMark/>
          </w:tcPr>
          <w:p w14:paraId="780AE404" w14:textId="77777777" w:rsidR="0058615D" w:rsidRPr="00852B86" w:rsidRDefault="0058615D" w:rsidP="000422D1">
            <w:pPr>
              <w:overflowPunct/>
              <w:autoSpaceDE/>
              <w:autoSpaceDN/>
              <w:adjustRightInd/>
              <w:spacing w:after="0"/>
              <w:rPr>
                <w:rFonts w:ascii="Arial" w:hAnsi="Arial"/>
                <w:sz w:val="18"/>
              </w:rPr>
            </w:pPr>
          </w:p>
        </w:tc>
        <w:tc>
          <w:tcPr>
            <w:tcW w:w="4108" w:type="dxa"/>
            <w:gridSpan w:val="3"/>
            <w:tcBorders>
              <w:top w:val="single" w:sz="4" w:space="0" w:color="auto"/>
              <w:left w:val="single" w:sz="4" w:space="0" w:color="auto"/>
              <w:bottom w:val="single" w:sz="4" w:space="0" w:color="auto"/>
              <w:right w:val="single" w:sz="4" w:space="0" w:color="auto"/>
            </w:tcBorders>
            <w:hideMark/>
          </w:tcPr>
          <w:p w14:paraId="54DA639D" w14:textId="77777777" w:rsidR="0058615D" w:rsidRPr="00852B86" w:rsidRDefault="0058615D" w:rsidP="000422D1">
            <w:pPr>
              <w:pStyle w:val="TAC"/>
              <w:keepNext w:val="0"/>
              <w:keepLines w:val="0"/>
            </w:pPr>
            <w:r w:rsidRPr="00852B86">
              <w:t>-98</w:t>
            </w:r>
          </w:p>
        </w:tc>
      </w:tr>
      <w:tr w:rsidR="0058615D" w:rsidRPr="00852B86" w14:paraId="2564AB72" w14:textId="77777777" w:rsidTr="000422D1">
        <w:trPr>
          <w:cantSplit/>
          <w:jc w:val="center"/>
        </w:trPr>
        <w:tc>
          <w:tcPr>
            <w:tcW w:w="2546" w:type="dxa"/>
            <w:gridSpan w:val="2"/>
            <w:tcBorders>
              <w:top w:val="single" w:sz="4" w:space="0" w:color="auto"/>
              <w:left w:val="single" w:sz="4" w:space="0" w:color="auto"/>
              <w:bottom w:val="single" w:sz="4" w:space="0" w:color="auto"/>
              <w:right w:val="single" w:sz="4" w:space="0" w:color="auto"/>
            </w:tcBorders>
            <w:hideMark/>
          </w:tcPr>
          <w:p w14:paraId="17C9204E" w14:textId="7875FB74" w:rsidR="0058615D" w:rsidRPr="00852B86" w:rsidRDefault="0058615D" w:rsidP="00DF4475">
            <w:pPr>
              <w:pStyle w:val="TAL"/>
            </w:pPr>
            <w:r w:rsidRPr="00852B86">
              <w:rPr>
                <w:rFonts w:eastAsia="?? ??"/>
              </w:rPr>
              <w:t>Propagation</w:t>
            </w:r>
            <w:r w:rsidR="000422D1" w:rsidRPr="00852B86">
              <w:rPr>
                <w:rFonts w:eastAsia="?? ??"/>
              </w:rPr>
              <w:t xml:space="preserve"> </w:t>
            </w:r>
            <w:r w:rsidRPr="00852B86">
              <w:rPr>
                <w:rFonts w:eastAsia="?? ??"/>
              </w:rPr>
              <w:t>condition</w:t>
            </w:r>
          </w:p>
        </w:tc>
        <w:tc>
          <w:tcPr>
            <w:tcW w:w="1416" w:type="dxa"/>
            <w:tcBorders>
              <w:top w:val="single" w:sz="4" w:space="0" w:color="auto"/>
              <w:left w:val="single" w:sz="4" w:space="0" w:color="auto"/>
              <w:bottom w:val="single" w:sz="4" w:space="0" w:color="auto"/>
              <w:right w:val="single" w:sz="4" w:space="0" w:color="auto"/>
            </w:tcBorders>
          </w:tcPr>
          <w:p w14:paraId="19E90E9B" w14:textId="77777777" w:rsidR="0058615D" w:rsidRPr="00852B86" w:rsidRDefault="0058615D" w:rsidP="00DF4475">
            <w:pPr>
              <w:pStyle w:val="TAL"/>
            </w:pPr>
          </w:p>
        </w:tc>
        <w:tc>
          <w:tcPr>
            <w:tcW w:w="4108" w:type="dxa"/>
            <w:gridSpan w:val="3"/>
            <w:tcBorders>
              <w:top w:val="single" w:sz="4" w:space="0" w:color="auto"/>
              <w:left w:val="single" w:sz="4" w:space="0" w:color="auto"/>
              <w:bottom w:val="single" w:sz="4" w:space="0" w:color="auto"/>
              <w:right w:val="single" w:sz="4" w:space="0" w:color="auto"/>
            </w:tcBorders>
            <w:hideMark/>
          </w:tcPr>
          <w:p w14:paraId="1CE2019D" w14:textId="516C7B5C" w:rsidR="0058615D" w:rsidRPr="00852B86" w:rsidRDefault="0058615D" w:rsidP="00DF4475">
            <w:pPr>
              <w:pStyle w:val="TAC"/>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58615D" w:rsidRPr="00852B86" w14:paraId="04D94434" w14:textId="77777777" w:rsidTr="000422D1">
        <w:trPr>
          <w:cantSplit/>
          <w:jc w:val="center"/>
        </w:trPr>
        <w:tc>
          <w:tcPr>
            <w:tcW w:w="8070" w:type="dxa"/>
            <w:gridSpan w:val="6"/>
            <w:tcBorders>
              <w:top w:val="single" w:sz="4" w:space="0" w:color="auto"/>
              <w:left w:val="single" w:sz="4" w:space="0" w:color="auto"/>
              <w:bottom w:val="single" w:sz="4" w:space="0" w:color="auto"/>
              <w:right w:val="single" w:sz="4" w:space="0" w:color="auto"/>
            </w:tcBorders>
            <w:hideMark/>
          </w:tcPr>
          <w:p w14:paraId="2211EBDD" w14:textId="23CB8EEF"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249240A6" w14:textId="1B9B178E"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9C6DF19" w14:textId="74B4432C"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7D697DCC" w14:textId="22BD745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530BF265" w14:textId="5C59E2B6"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0C5EED21" w14:textId="5E9A2B86"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30BBB5B3" w14:textId="71CCC5BC"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2C365C09" w14:textId="2ADDBF8B"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7.4-1.</w:t>
            </w:r>
          </w:p>
          <w:p w14:paraId="3C758E1A" w14:textId="1F3F94C9" w:rsidR="0058615D" w:rsidRPr="00852B86" w:rsidRDefault="00DF4475" w:rsidP="000422D1">
            <w:pPr>
              <w:pStyle w:val="TAN"/>
              <w:keepNext w:val="0"/>
              <w:keepLines w:val="0"/>
              <w:rPr>
                <w:rFonts w:eastAsia="MS Mincho"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eastAsia="MS Mincho" w:cs="Arial"/>
                <w:snapToGrid w:val="0"/>
                <w:szCs w:val="18"/>
              </w:rPr>
              <w:tab/>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w:t>
            </w:r>
            <w:r w:rsidR="000422D1" w:rsidRPr="00852B86">
              <w:rPr>
                <w:rFonts w:eastAsia="Yu Gothic" w:cs="Arial"/>
                <w:szCs w:val="18"/>
              </w:rPr>
              <w:t xml:space="preserve"> </w:t>
            </w:r>
            <w:r w:rsidR="0058615D" w:rsidRPr="00852B86">
              <w:rPr>
                <w:rFonts w:eastAsia="Yu Gothic" w:cs="Arial"/>
                <w:szCs w:val="18"/>
              </w:rPr>
              <w:t>-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is</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8615D" w:rsidRPr="00852B86">
              <w:rPr>
                <w:rFonts w:cs="Arial"/>
                <w:snapToGrid w:val="0"/>
                <w:szCs w:val="18"/>
              </w:rPr>
              <w:t>.</w:t>
            </w:r>
          </w:p>
        </w:tc>
      </w:tr>
    </w:tbl>
    <w:p w14:paraId="1E1A40AE" w14:textId="77777777" w:rsidR="0058615D" w:rsidRPr="00852B86" w:rsidRDefault="0058615D" w:rsidP="000422D1"/>
    <w:p w14:paraId="7030191E" w14:textId="77777777" w:rsidR="0058615D" w:rsidRPr="00852B86" w:rsidRDefault="0058615D" w:rsidP="000422D1">
      <w:pPr>
        <w:rPr>
          <w:lang w:eastAsia="ja-JP"/>
        </w:rPr>
      </w:pPr>
      <w:r w:rsidRPr="00852B86">
        <w:rPr>
          <w:lang w:eastAsia="ja-JP"/>
        </w:rPr>
        <w:t>The UE behaviour in each test during time durations T1, T2 and T3 shall be as follows:</w:t>
      </w:r>
    </w:p>
    <w:p w14:paraId="00407FCD" w14:textId="77777777" w:rsidR="0058615D" w:rsidRPr="00852B86" w:rsidRDefault="0058615D" w:rsidP="000422D1">
      <w:pPr>
        <w:rPr>
          <w:lang w:eastAsia="ja-JP"/>
        </w:rPr>
      </w:pPr>
      <w:r w:rsidRPr="00852B86">
        <w:rPr>
          <w:lang w:eastAsia="ja-JP"/>
        </w:rPr>
        <w:t xml:space="preserve">During the period from time point A to time point B the </w:t>
      </w:r>
      <w:r w:rsidRPr="00852B86">
        <w:t>UE shall transmit uplink signal at least once every DRX cycle, in the On-duration part of the cycle in the</w:t>
      </w:r>
      <w:r w:rsidRPr="00852B86">
        <w:rPr>
          <w:lang w:eastAsia="ja-JP"/>
        </w:rPr>
        <w:t xml:space="preserve"> slots configured for CSI transmission according the configured CSI reporting mode on PUCCH.</w:t>
      </w:r>
    </w:p>
    <w:p w14:paraId="45737E2A" w14:textId="77777777" w:rsidR="0058615D" w:rsidRPr="00852B86" w:rsidRDefault="0058615D" w:rsidP="000422D1">
      <w:pPr>
        <w:rPr>
          <w:lang w:eastAsia="ja-JP"/>
        </w:rPr>
      </w:pPr>
      <w:r w:rsidRPr="00852B86">
        <w:rPr>
          <w:lang w:eastAsia="ja-JP"/>
        </w:rPr>
        <w:t>The UE shall stop transmitting uplink signal no later than time point C (D1 after the start of time duration T3).</w:t>
      </w:r>
    </w:p>
    <w:p w14:paraId="7ABBEEEB" w14:textId="77777777" w:rsidR="0058615D" w:rsidRPr="00852B86" w:rsidRDefault="0058615D" w:rsidP="000422D1">
      <w:pPr>
        <w:rPr>
          <w:rFonts w:cs="v4.2.0"/>
          <w:lang w:eastAsia="ja-JP"/>
        </w:rPr>
      </w:pPr>
      <w:r w:rsidRPr="00852B86">
        <w:rPr>
          <w:lang w:eastAsia="ja-JP"/>
        </w:rPr>
        <w:t>The uplink signal is verified on the basis of the UE output power:</w:t>
      </w:r>
      <w:r w:rsidRPr="00852B86">
        <w:rPr>
          <w:rFonts w:cs="v4.2.0"/>
          <w:lang w:eastAsia="ja-JP"/>
        </w:rPr>
        <w:t xml:space="preserve"> </w:t>
      </w:r>
    </w:p>
    <w:p w14:paraId="16C9978C" w14:textId="1B6D5C35"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4EC7982C" w14:textId="6DC670B6" w:rsidR="0058615D" w:rsidRPr="00852B86" w:rsidRDefault="0058615D" w:rsidP="000422D1">
      <w:pPr>
        <w:pStyle w:val="B10"/>
        <w:rPr>
          <w:lang w:eastAsia="ja-JP"/>
        </w:rPr>
      </w:pPr>
      <w:r w:rsidRPr="00852B86">
        <w:rPr>
          <w:lang w:eastAsia="ja-JP"/>
        </w:rPr>
        <w:t>-</w:t>
      </w:r>
      <w:r w:rsidRPr="00852B86">
        <w:rPr>
          <w:lang w:eastAsia="ja-JP"/>
        </w:rPr>
        <w:tab/>
        <w:t xml:space="preserve">UE output power equal to or less than Transmit OFF power (as defined </w:t>
      </w:r>
      <w:r w:rsidR="009F1B34" w:rsidRPr="00852B86">
        <w:rPr>
          <w:lang w:eastAsia="ja-JP"/>
        </w:rPr>
        <w:t xml:space="preserve">in </w:t>
      </w:r>
      <w:r w:rsidR="002A717D" w:rsidRPr="00852B86">
        <w:rPr>
          <w:lang w:eastAsia="ja-JP"/>
        </w:rPr>
        <w:t>TS</w:t>
      </w:r>
      <w:r w:rsidRPr="00852B86">
        <w:rPr>
          <w:lang w:eastAsia="ja-JP"/>
        </w:rPr>
        <w:t xml:space="preserve"> 38.521-1 [17] clause</w:t>
      </w:r>
      <w:r w:rsidR="00DF4475" w:rsidRPr="00852B86">
        <w:rPr>
          <w:lang w:eastAsia="ja-JP"/>
        </w:rPr>
        <w:t> </w:t>
      </w:r>
      <w:r w:rsidRPr="00852B86">
        <w:rPr>
          <w:lang w:eastAsia="ja-JP"/>
        </w:rPr>
        <w:t>6.3.2.5) means no uplink signal.</w:t>
      </w:r>
    </w:p>
    <w:p w14:paraId="5A25A04E" w14:textId="4DFA7ACA" w:rsidR="0058615D" w:rsidRPr="00852B86" w:rsidRDefault="0058615D" w:rsidP="000422D1">
      <w:pPr>
        <w:rPr>
          <w:lang w:eastAsia="ja-JP"/>
        </w:rPr>
      </w:pPr>
      <w:r w:rsidRPr="00852B86">
        <w:rPr>
          <w:lang w:eastAsia="ja-JP"/>
        </w:rPr>
        <w:t>The rate of correct events observed during repeated tests shall be at least 90</w:t>
      </w:r>
      <w:r w:rsidR="00DF4475" w:rsidRPr="00852B86">
        <w:rPr>
          <w:lang w:eastAsia="ja-JP"/>
        </w:rPr>
        <w:t xml:space="preserve"> </w:t>
      </w:r>
      <w:r w:rsidRPr="00852B86">
        <w:rPr>
          <w:lang w:eastAsia="ja-JP"/>
        </w:rPr>
        <w:t>% with a confidence level of 95</w:t>
      </w:r>
      <w:r w:rsidR="00DF4475" w:rsidRPr="00852B86">
        <w:rPr>
          <w:lang w:eastAsia="ja-JP"/>
        </w:rPr>
        <w:t xml:space="preserve"> </w:t>
      </w:r>
      <w:r w:rsidRPr="00852B86">
        <w:rPr>
          <w:lang w:eastAsia="ja-JP"/>
        </w:rPr>
        <w:t>%.</w:t>
      </w:r>
    </w:p>
    <w:p w14:paraId="7083C5BF" w14:textId="2E813917" w:rsidR="0058615D" w:rsidRPr="00852B86" w:rsidRDefault="0058615D" w:rsidP="000422D1">
      <w:pPr>
        <w:spacing w:before="120"/>
        <w:ind w:left="1418" w:hanging="1418"/>
        <w:outlineLvl w:val="3"/>
        <w:rPr>
          <w:rFonts w:ascii="Arial" w:hAnsi="Arial"/>
          <w:sz w:val="24"/>
        </w:rPr>
      </w:pPr>
      <w:r w:rsidRPr="00852B86">
        <w:rPr>
          <w:rFonts w:ascii="Arial" w:hAnsi="Arial"/>
          <w:sz w:val="24"/>
        </w:rPr>
        <w:t>4.5.1.8</w:t>
      </w:r>
      <w:r w:rsidRPr="00852B86">
        <w:rPr>
          <w:rFonts w:ascii="Arial" w:hAnsi="Arial"/>
          <w:sz w:val="24"/>
        </w:rPr>
        <w:tab/>
        <w:t>EN-DC FR1 radio link monitoring in-sync test for PSCell configured with CSI</w:t>
      </w:r>
      <w:r w:rsidR="00394D3D" w:rsidRPr="00852B86">
        <w:rPr>
          <w:rFonts w:ascii="Arial" w:hAnsi="Arial"/>
          <w:sz w:val="24"/>
        </w:rPr>
        <w:t>-</w:t>
      </w:r>
      <w:r w:rsidRPr="00852B86">
        <w:rPr>
          <w:rFonts w:ascii="Arial" w:hAnsi="Arial"/>
          <w:sz w:val="24"/>
        </w:rPr>
        <w:t>RS-based RLM RS in DRX mode</w:t>
      </w:r>
    </w:p>
    <w:p w14:paraId="0A46226E" w14:textId="77777777" w:rsidR="0058615D" w:rsidRPr="00852B86" w:rsidRDefault="0058615D" w:rsidP="00510C5D">
      <w:pPr>
        <w:pStyle w:val="H6"/>
      </w:pPr>
      <w:r w:rsidRPr="00852B86">
        <w:t>4.5.1.8.1</w:t>
      </w:r>
      <w:r w:rsidRPr="00852B86">
        <w:tab/>
        <w:t>Test purpose</w:t>
      </w:r>
    </w:p>
    <w:p w14:paraId="3FA39B1F" w14:textId="34771B4B" w:rsidR="0058615D" w:rsidRPr="00852B86" w:rsidRDefault="0058615D" w:rsidP="000422D1">
      <w:r w:rsidRPr="00852B86">
        <w:t xml:space="preserve">The purpose of this test is to verify that the UE properly detects the in sync for the purpose of monitoring downlink CSI-RS based radio link quality of the PSCell when DRX is used. This test will partly verify the FR1 PSCell CSI-RS in-sync radio link monitoring requirements </w:t>
      </w:r>
      <w:r w:rsidR="009F1B34" w:rsidRPr="00852B86">
        <w:t xml:space="preserve">in </w:t>
      </w:r>
      <w:r w:rsidR="002A717D" w:rsidRPr="00852B86">
        <w:t>TS</w:t>
      </w:r>
      <w:r w:rsidRPr="00852B86">
        <w:t xml:space="preserve"> 38.133 clause 8.1.</w:t>
      </w:r>
    </w:p>
    <w:p w14:paraId="0282C0D8" w14:textId="77777777" w:rsidR="0058615D" w:rsidRPr="00852B86" w:rsidRDefault="0058615D" w:rsidP="00510C5D">
      <w:pPr>
        <w:pStyle w:val="H6"/>
      </w:pPr>
      <w:r w:rsidRPr="00852B86">
        <w:t>4.5.1.8.2</w:t>
      </w:r>
      <w:r w:rsidRPr="00852B86">
        <w:tab/>
        <w:t>Test applicability</w:t>
      </w:r>
    </w:p>
    <w:p w14:paraId="6D2CC401" w14:textId="77777777" w:rsidR="0058615D" w:rsidRPr="00852B86" w:rsidRDefault="0058615D" w:rsidP="000422D1">
      <w:pPr>
        <w:rPr>
          <w:lang w:eastAsia="zh-CN"/>
        </w:rPr>
      </w:pPr>
      <w:r w:rsidRPr="00852B86">
        <w:t>This test applies to all types of E-UTRA UE release 15 and forward supporting EN-DC</w:t>
      </w:r>
      <w:r w:rsidRPr="00852B86">
        <w:rPr>
          <w:rFonts w:eastAsia="SimSun"/>
          <w:lang w:eastAsia="zh-CN"/>
        </w:rPr>
        <w:t xml:space="preserve"> FR1</w:t>
      </w:r>
      <w:r w:rsidRPr="00852B86">
        <w:t>, CSI-RS based RLM and long DRX cycle.</w:t>
      </w:r>
    </w:p>
    <w:p w14:paraId="69685AA4" w14:textId="77777777" w:rsidR="0058615D" w:rsidRPr="00852B86" w:rsidRDefault="0058615D" w:rsidP="00510C5D">
      <w:pPr>
        <w:pStyle w:val="H6"/>
      </w:pPr>
      <w:r w:rsidRPr="00852B86">
        <w:t>4.5.1.8.3</w:t>
      </w:r>
      <w:r w:rsidRPr="00852B86">
        <w:tab/>
        <w:t>Minimum conformance requirements</w:t>
      </w:r>
    </w:p>
    <w:p w14:paraId="636A354B" w14:textId="77777777" w:rsidR="0058615D" w:rsidRPr="00852B86" w:rsidRDefault="0058615D" w:rsidP="000422D1">
      <w:r w:rsidRPr="00852B86">
        <w:t>The minimum requirements are specified in clause 4.5.1.0.4. DRX configuration is used for this test.</w:t>
      </w:r>
    </w:p>
    <w:p w14:paraId="7C8B77C7" w14:textId="4A3DBC38" w:rsidR="0058615D" w:rsidRPr="00852B86" w:rsidRDefault="0058615D"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1.8.</w:t>
      </w:r>
    </w:p>
    <w:p w14:paraId="0D7EFEF6" w14:textId="77777777" w:rsidR="0058615D" w:rsidRPr="00852B86" w:rsidRDefault="0058615D" w:rsidP="00510C5D">
      <w:pPr>
        <w:pStyle w:val="H6"/>
      </w:pPr>
      <w:r w:rsidRPr="00852B86">
        <w:t>4.5.1.8.4</w:t>
      </w:r>
      <w:r w:rsidRPr="00852B86">
        <w:tab/>
        <w:t>Test description</w:t>
      </w:r>
    </w:p>
    <w:p w14:paraId="5C07EBF9" w14:textId="77777777" w:rsidR="0058615D" w:rsidRPr="00852B86" w:rsidRDefault="0058615D" w:rsidP="000422D1">
      <w:r w:rsidRPr="00852B86">
        <w:t>There are two cells configured in this test, the E-UTRA PCell and NR PSCell. This test consists of five successive time periods, with time duration of T1, T2, T3, T4 and T5 respectively. Figure 4.5.1.8.4-1 shows the five different time durations and the corresponding variation of the downlink SNR in the active cell to emulate in-sync states.</w:t>
      </w:r>
    </w:p>
    <w:p w14:paraId="36F489AC" w14:textId="77777777" w:rsidR="0058615D" w:rsidRPr="00852B86" w:rsidRDefault="0058615D" w:rsidP="000422D1">
      <w:pPr>
        <w:pStyle w:val="TH"/>
        <w:keepNext w:val="0"/>
        <w:keepLines w:val="0"/>
      </w:pPr>
      <w:r w:rsidRPr="00852B86">
        <w:object w:dxaOrig="8625" w:dyaOrig="4275" w14:anchorId="51A10B53">
          <v:shape id="_x0000_i1073" type="#_x0000_t75" style="width:6in;height:3in" o:ole="">
            <v:imagedata r:id="rId64" o:title=""/>
          </v:shape>
          <o:OLEObject Type="Embed" ProgID="Word.Document.8" ShapeID="_x0000_i1073" DrawAspect="Content" ObjectID="_1781673121" r:id="rId69">
            <o:FieldCodes>\s</o:FieldCodes>
          </o:OLEObject>
        </w:object>
      </w:r>
    </w:p>
    <w:p w14:paraId="5E5259A2" w14:textId="4F34CC5A" w:rsidR="0058615D" w:rsidRPr="00852B86" w:rsidRDefault="0058615D" w:rsidP="000422D1">
      <w:pPr>
        <w:pStyle w:val="TF"/>
        <w:keepLines w:val="0"/>
      </w:pPr>
      <w:r w:rsidRPr="00852B86">
        <w:t>Figure 4.5.1.8.4-1: SNR variation for In-sync testing</w:t>
      </w:r>
    </w:p>
    <w:p w14:paraId="37907E4D" w14:textId="77777777" w:rsidR="00FD7E0C" w:rsidRPr="00852B86" w:rsidRDefault="00FD7E0C" w:rsidP="00FD7E0C">
      <w:pPr>
        <w:rPr>
          <w:rFonts w:eastAsia="?? ??"/>
        </w:rPr>
      </w:pPr>
    </w:p>
    <w:p w14:paraId="3E58DB19" w14:textId="77777777" w:rsidR="0058615D" w:rsidRPr="00852B86" w:rsidRDefault="0058615D" w:rsidP="000422D1">
      <w:pPr>
        <w:pStyle w:val="H6"/>
        <w:keepNext w:val="0"/>
        <w:keepLines w:val="0"/>
      </w:pPr>
      <w:r w:rsidRPr="00852B86">
        <w:t>4.5.1.8.4.1</w:t>
      </w:r>
      <w:r w:rsidRPr="00852B86">
        <w:tab/>
        <w:t>Initial conditions</w:t>
      </w:r>
    </w:p>
    <w:p w14:paraId="71DA2E96" w14:textId="77777777" w:rsidR="0058615D" w:rsidRPr="00852B86" w:rsidRDefault="0058615D" w:rsidP="000422D1">
      <w:r w:rsidRPr="00852B86">
        <w:t>Test 4.5.1.8 can be run in one of the configurations defined in Table 4.5.1.8.4.1-1.</w:t>
      </w:r>
    </w:p>
    <w:p w14:paraId="5A3A2EE5" w14:textId="77777777" w:rsidR="0058615D" w:rsidRPr="00852B86" w:rsidRDefault="0058615D" w:rsidP="000422D1">
      <w:pPr>
        <w:pStyle w:val="TH"/>
        <w:keepNext w:val="0"/>
        <w:keepLines w:val="0"/>
      </w:pPr>
      <w:r w:rsidRPr="00852B86">
        <w:t>Table 4.5.1.8.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58615D" w:rsidRPr="00852B86" w14:paraId="2930241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525F185" w14:textId="77777777" w:rsidR="0058615D" w:rsidRPr="00852B86" w:rsidRDefault="0058615D" w:rsidP="000422D1">
            <w:pPr>
              <w:pStyle w:val="TAH"/>
              <w:keepNext w:val="0"/>
              <w:keepLines w:val="0"/>
            </w:pPr>
            <w:r w:rsidRPr="00852B86">
              <w:t>Configuration</w:t>
            </w:r>
          </w:p>
        </w:tc>
        <w:tc>
          <w:tcPr>
            <w:tcW w:w="6904" w:type="dxa"/>
            <w:tcBorders>
              <w:top w:val="single" w:sz="4" w:space="0" w:color="auto"/>
              <w:left w:val="single" w:sz="4" w:space="0" w:color="auto"/>
              <w:bottom w:val="single" w:sz="4" w:space="0" w:color="auto"/>
              <w:right w:val="single" w:sz="4" w:space="0" w:color="auto"/>
            </w:tcBorders>
            <w:hideMark/>
          </w:tcPr>
          <w:p w14:paraId="1BAF2521" w14:textId="77777777" w:rsidR="0058615D" w:rsidRPr="00852B86" w:rsidRDefault="0058615D" w:rsidP="000422D1">
            <w:pPr>
              <w:pStyle w:val="TAH"/>
              <w:keepNext w:val="0"/>
              <w:keepLines w:val="0"/>
            </w:pPr>
            <w:r w:rsidRPr="00852B86">
              <w:t>Description</w:t>
            </w:r>
          </w:p>
        </w:tc>
      </w:tr>
      <w:tr w:rsidR="0058615D" w:rsidRPr="00852B86" w14:paraId="2600A8D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6E5CD5E" w14:textId="77777777" w:rsidR="0058615D" w:rsidRPr="00852B86" w:rsidRDefault="0058615D" w:rsidP="000422D1">
            <w:pPr>
              <w:pStyle w:val="TAC"/>
              <w:keepNext w:val="0"/>
              <w:keepLines w:val="0"/>
              <w:jc w:val="left"/>
            </w:pPr>
            <w:r w:rsidRPr="00852B86">
              <w:t>4.5.1.8-1</w:t>
            </w:r>
          </w:p>
        </w:tc>
        <w:tc>
          <w:tcPr>
            <w:tcW w:w="6904" w:type="dxa"/>
            <w:tcBorders>
              <w:top w:val="single" w:sz="4" w:space="0" w:color="auto"/>
              <w:left w:val="single" w:sz="4" w:space="0" w:color="auto"/>
              <w:bottom w:val="single" w:sz="4" w:space="0" w:color="auto"/>
              <w:right w:val="single" w:sz="4" w:space="0" w:color="auto"/>
            </w:tcBorders>
            <w:hideMark/>
          </w:tcPr>
          <w:p w14:paraId="29045369" w14:textId="2D9216E5"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445985F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0259A403" w14:textId="77777777" w:rsidR="0058615D" w:rsidRPr="00852B86" w:rsidRDefault="0058615D" w:rsidP="000422D1">
            <w:pPr>
              <w:pStyle w:val="TAC"/>
              <w:keepNext w:val="0"/>
              <w:keepLines w:val="0"/>
              <w:jc w:val="left"/>
            </w:pPr>
            <w:r w:rsidRPr="00852B86">
              <w:t>4.5.1.8-2</w:t>
            </w:r>
          </w:p>
        </w:tc>
        <w:tc>
          <w:tcPr>
            <w:tcW w:w="6904" w:type="dxa"/>
            <w:tcBorders>
              <w:top w:val="single" w:sz="4" w:space="0" w:color="auto"/>
              <w:left w:val="single" w:sz="4" w:space="0" w:color="auto"/>
              <w:bottom w:val="single" w:sz="4" w:space="0" w:color="auto"/>
              <w:right w:val="single" w:sz="4" w:space="0" w:color="auto"/>
            </w:tcBorders>
            <w:hideMark/>
          </w:tcPr>
          <w:p w14:paraId="43F5B625" w14:textId="6E30060B"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4014FB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3975C52D" w14:textId="77777777" w:rsidR="0058615D" w:rsidRPr="00852B86" w:rsidRDefault="0058615D" w:rsidP="000422D1">
            <w:pPr>
              <w:pStyle w:val="TAC"/>
              <w:keepNext w:val="0"/>
              <w:keepLines w:val="0"/>
              <w:jc w:val="left"/>
            </w:pPr>
            <w:r w:rsidRPr="00852B86">
              <w:t>4.5.1.8-3</w:t>
            </w:r>
          </w:p>
        </w:tc>
        <w:tc>
          <w:tcPr>
            <w:tcW w:w="6904" w:type="dxa"/>
            <w:tcBorders>
              <w:top w:val="single" w:sz="4" w:space="0" w:color="auto"/>
              <w:left w:val="single" w:sz="4" w:space="0" w:color="auto"/>
              <w:bottom w:val="single" w:sz="4" w:space="0" w:color="auto"/>
              <w:right w:val="single" w:sz="4" w:space="0" w:color="auto"/>
            </w:tcBorders>
            <w:hideMark/>
          </w:tcPr>
          <w:p w14:paraId="761A24C3" w14:textId="32F379D0" w:rsidR="0058615D" w:rsidRPr="00852B86" w:rsidRDefault="0058615D"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37770602"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215CEC17" w14:textId="77777777" w:rsidR="0058615D" w:rsidRPr="00852B86" w:rsidRDefault="0058615D" w:rsidP="000422D1">
            <w:pPr>
              <w:pStyle w:val="TAC"/>
              <w:keepNext w:val="0"/>
              <w:keepLines w:val="0"/>
              <w:jc w:val="left"/>
            </w:pPr>
            <w:r w:rsidRPr="00852B86">
              <w:t>4.5.1.8-4</w:t>
            </w:r>
          </w:p>
        </w:tc>
        <w:tc>
          <w:tcPr>
            <w:tcW w:w="6904" w:type="dxa"/>
            <w:tcBorders>
              <w:top w:val="single" w:sz="4" w:space="0" w:color="auto"/>
              <w:left w:val="single" w:sz="4" w:space="0" w:color="auto"/>
              <w:bottom w:val="single" w:sz="4" w:space="0" w:color="auto"/>
              <w:right w:val="single" w:sz="4" w:space="0" w:color="auto"/>
            </w:tcBorders>
            <w:hideMark/>
          </w:tcPr>
          <w:p w14:paraId="04D9ED73" w14:textId="4FD5871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58615D" w:rsidRPr="00852B86" w14:paraId="6094C6DC"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6C2E3B2A" w14:textId="77777777" w:rsidR="0058615D" w:rsidRPr="00852B86" w:rsidRDefault="0058615D" w:rsidP="000422D1">
            <w:pPr>
              <w:pStyle w:val="TAC"/>
              <w:keepNext w:val="0"/>
              <w:keepLines w:val="0"/>
              <w:jc w:val="left"/>
            </w:pPr>
            <w:r w:rsidRPr="00852B86">
              <w:t>4.5.1.8-5</w:t>
            </w:r>
          </w:p>
        </w:tc>
        <w:tc>
          <w:tcPr>
            <w:tcW w:w="6904" w:type="dxa"/>
            <w:tcBorders>
              <w:top w:val="single" w:sz="4" w:space="0" w:color="auto"/>
              <w:left w:val="single" w:sz="4" w:space="0" w:color="auto"/>
              <w:bottom w:val="single" w:sz="4" w:space="0" w:color="auto"/>
              <w:right w:val="single" w:sz="4" w:space="0" w:color="auto"/>
            </w:tcBorders>
            <w:hideMark/>
          </w:tcPr>
          <w:p w14:paraId="44A09C30" w14:textId="01D47013"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79CA722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vAlign w:val="center"/>
            <w:hideMark/>
          </w:tcPr>
          <w:p w14:paraId="469DD591" w14:textId="77777777" w:rsidR="0058615D" w:rsidRPr="00852B86" w:rsidRDefault="0058615D" w:rsidP="000422D1">
            <w:pPr>
              <w:pStyle w:val="TAC"/>
              <w:keepNext w:val="0"/>
              <w:keepLines w:val="0"/>
              <w:jc w:val="left"/>
            </w:pPr>
            <w:r w:rsidRPr="00852B86">
              <w:t>4.5.1.8-6</w:t>
            </w:r>
          </w:p>
        </w:tc>
        <w:tc>
          <w:tcPr>
            <w:tcW w:w="6904" w:type="dxa"/>
            <w:tcBorders>
              <w:top w:val="single" w:sz="4" w:space="0" w:color="auto"/>
              <w:left w:val="single" w:sz="4" w:space="0" w:color="auto"/>
              <w:bottom w:val="single" w:sz="4" w:space="0" w:color="auto"/>
              <w:right w:val="single" w:sz="4" w:space="0" w:color="auto"/>
            </w:tcBorders>
            <w:hideMark/>
          </w:tcPr>
          <w:p w14:paraId="3016E7E1" w14:textId="5CAD029B" w:rsidR="0058615D" w:rsidRPr="00852B86" w:rsidRDefault="0058615D"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58615D" w:rsidRPr="00852B86" w14:paraId="69FA2259"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68A7D69" w14:textId="3B4B1BA7" w:rsidR="0058615D" w:rsidRPr="00852B86" w:rsidRDefault="009F1B34" w:rsidP="000422D1">
            <w:pPr>
              <w:pStyle w:val="TAN"/>
              <w:keepNext w:val="0"/>
              <w:keepLines w:val="0"/>
            </w:pPr>
            <w:r w:rsidRPr="00852B86">
              <w:t>NOTE:</w:t>
            </w:r>
            <w:r w:rsidR="0058615D" w:rsidRPr="00852B86">
              <w:rPr>
                <w:snapToGrid w:val="0"/>
              </w:rPr>
              <w:tab/>
            </w:r>
            <w:r w:rsidR="0058615D" w:rsidRPr="00852B86">
              <w:t>The</w:t>
            </w:r>
            <w:r w:rsidR="000422D1" w:rsidRPr="00852B86">
              <w:t xml:space="preserve"> </w:t>
            </w:r>
            <w:r w:rsidR="0058615D" w:rsidRPr="00852B86">
              <w:t>UE</w:t>
            </w:r>
            <w:r w:rsidR="000422D1" w:rsidRPr="00852B86">
              <w:t xml:space="preserve"> </w:t>
            </w:r>
            <w:r w:rsidR="0058615D" w:rsidRPr="00852B86">
              <w:t>is</w:t>
            </w:r>
            <w:r w:rsidR="000422D1" w:rsidRPr="00852B86">
              <w:t xml:space="preserve"> </w:t>
            </w:r>
            <w:r w:rsidR="0058615D" w:rsidRPr="00852B86">
              <w:t>only</w:t>
            </w:r>
            <w:r w:rsidR="000422D1" w:rsidRPr="00852B86">
              <w:t xml:space="preserve"> </w:t>
            </w:r>
            <w:r w:rsidR="0058615D" w:rsidRPr="00852B86">
              <w:t>required</w:t>
            </w:r>
            <w:r w:rsidR="000422D1" w:rsidRPr="00852B86">
              <w:t xml:space="preserve"> </w:t>
            </w:r>
            <w:r w:rsidR="0058615D" w:rsidRPr="00852B86">
              <w:t>to</w:t>
            </w:r>
            <w:r w:rsidR="000422D1" w:rsidRPr="00852B86">
              <w:t xml:space="preserve"> </w:t>
            </w:r>
            <w:r w:rsidR="0058615D" w:rsidRPr="00852B86">
              <w:t>pass</w:t>
            </w:r>
            <w:r w:rsidR="000422D1" w:rsidRPr="00852B86">
              <w:t xml:space="preserve"> </w:t>
            </w:r>
            <w:r w:rsidR="0058615D" w:rsidRPr="00852B86">
              <w:t>in</w:t>
            </w:r>
            <w:r w:rsidR="000422D1" w:rsidRPr="00852B86">
              <w:t xml:space="preserve"> </w:t>
            </w:r>
            <w:r w:rsidR="0058615D" w:rsidRPr="00852B86">
              <w:t>one</w:t>
            </w:r>
            <w:r w:rsidR="000422D1" w:rsidRPr="00852B86">
              <w:t xml:space="preserve"> </w:t>
            </w:r>
            <w:r w:rsidR="0058615D" w:rsidRPr="00852B86">
              <w:t>of</w:t>
            </w:r>
            <w:r w:rsidR="000422D1" w:rsidRPr="00852B86">
              <w:t xml:space="preserve"> </w:t>
            </w:r>
            <w:r w:rsidR="0058615D" w:rsidRPr="00852B86">
              <w:t>the</w:t>
            </w:r>
            <w:r w:rsidR="000422D1" w:rsidRPr="00852B86">
              <w:t xml:space="preserve"> </w:t>
            </w:r>
            <w:r w:rsidR="0058615D" w:rsidRPr="00852B86">
              <w:t>supported</w:t>
            </w:r>
            <w:r w:rsidR="000422D1" w:rsidRPr="00852B86">
              <w:t xml:space="preserve"> </w:t>
            </w:r>
            <w:r w:rsidR="0058615D" w:rsidRPr="00852B86">
              <w:t>test</w:t>
            </w:r>
            <w:r w:rsidR="000422D1" w:rsidRPr="00852B86">
              <w:t xml:space="preserve"> </w:t>
            </w:r>
            <w:r w:rsidR="0058615D" w:rsidRPr="00852B86">
              <w:t>configurations</w:t>
            </w:r>
            <w:r w:rsidR="000422D1" w:rsidRPr="00852B86">
              <w:t xml:space="preserve"> </w:t>
            </w:r>
            <w:r w:rsidR="0058615D" w:rsidRPr="00852B86">
              <w:t>in</w:t>
            </w:r>
            <w:r w:rsidR="000422D1" w:rsidRPr="00852B86">
              <w:t xml:space="preserve"> </w:t>
            </w:r>
            <w:r w:rsidR="0058615D" w:rsidRPr="00852B86">
              <w:t>FR1</w:t>
            </w:r>
            <w:r w:rsidR="00DF4475" w:rsidRPr="00852B86">
              <w:t>.</w:t>
            </w:r>
          </w:p>
        </w:tc>
      </w:tr>
    </w:tbl>
    <w:p w14:paraId="3C049E2D" w14:textId="77777777" w:rsidR="0058615D" w:rsidRPr="00852B86" w:rsidRDefault="0058615D" w:rsidP="000422D1"/>
    <w:p w14:paraId="18350921" w14:textId="77777777" w:rsidR="0058615D" w:rsidRPr="00852B86" w:rsidRDefault="0058615D" w:rsidP="000422D1">
      <w:r w:rsidRPr="00852B86">
        <w:t>Configue the test equipment and the DUT according to the parameters in Table 4.5.1.8.4.1-2.</w:t>
      </w:r>
    </w:p>
    <w:p w14:paraId="45ABF63A" w14:textId="77777777" w:rsidR="0058615D" w:rsidRPr="00852B86" w:rsidRDefault="0058615D" w:rsidP="000422D1">
      <w:pPr>
        <w:pStyle w:val="TH"/>
        <w:keepNext w:val="0"/>
        <w:keepLines w:val="0"/>
      </w:pPr>
      <w:r w:rsidRPr="00852B86">
        <w:t>Table 4.5.1.8.4.1-2: Initial conditions for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58615D" w:rsidRPr="00852B86" w14:paraId="700E6F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11F498" w14:textId="77777777" w:rsidR="0058615D" w:rsidRPr="00852B86" w:rsidRDefault="0058615D"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8E17024" w14:textId="77777777" w:rsidR="0058615D" w:rsidRPr="00852B86" w:rsidRDefault="0058615D"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B97F7E8" w14:textId="77777777" w:rsidR="0058615D" w:rsidRPr="00852B86" w:rsidRDefault="0058615D" w:rsidP="000422D1">
            <w:pPr>
              <w:pStyle w:val="TAH"/>
              <w:keepNext w:val="0"/>
              <w:keepLines w:val="0"/>
            </w:pPr>
            <w:r w:rsidRPr="00852B86">
              <w:t>Comment</w:t>
            </w:r>
          </w:p>
        </w:tc>
      </w:tr>
      <w:tr w:rsidR="0058615D" w:rsidRPr="00852B86" w14:paraId="296B5F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D94543" w14:textId="444436F6" w:rsidR="0058615D" w:rsidRPr="00852B86" w:rsidRDefault="0058615D"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E431699" w14:textId="77777777" w:rsidR="0058615D" w:rsidRPr="00852B86" w:rsidRDefault="0058615D"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EC6BDC6" w14:textId="4934F060"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58615D" w:rsidRPr="00852B86" w14:paraId="797420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2C19D3" w14:textId="685C8504" w:rsidR="0058615D" w:rsidRPr="00852B86" w:rsidRDefault="0058615D"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1E78208" w14:textId="2401AB59"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58615D" w:rsidRPr="00852B86" w14:paraId="30EBCD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056187" w14:textId="480B5856" w:rsidR="0058615D" w:rsidRPr="00852B86" w:rsidRDefault="0058615D"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47B800A" w14:textId="5F74ECEF"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1.8.4.1-1.</w:t>
            </w:r>
          </w:p>
        </w:tc>
      </w:tr>
      <w:tr w:rsidR="0058615D" w:rsidRPr="00852B86" w14:paraId="79F690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2B5DD6" w14:textId="0E361824" w:rsidR="0058615D" w:rsidRPr="00852B86" w:rsidRDefault="0058615D"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BBCBCF" w14:textId="77777777" w:rsidR="0058615D" w:rsidRPr="00852B86" w:rsidRDefault="0058615D"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A86A1B5" w14:textId="799283C1" w:rsidR="0058615D" w:rsidRPr="00852B86" w:rsidRDefault="0058615D"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58615D" w:rsidRPr="00852B86" w14:paraId="0F96777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495F" w14:textId="7E535517" w:rsidR="0058615D" w:rsidRPr="00852B86" w:rsidRDefault="0058615D"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21F7BE2" w14:textId="0119A7FE" w:rsidR="0058615D" w:rsidRPr="00852B86" w:rsidRDefault="0058615D"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CE053B0" w14:textId="77777777" w:rsidR="0058615D" w:rsidRPr="00852B86" w:rsidRDefault="0058615D"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4F75577" w14:textId="1E341FF9" w:rsidR="0058615D" w:rsidRPr="00852B86" w:rsidRDefault="0058615D"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58615D" w:rsidRPr="00852B86" w14:paraId="18C2D45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2FEA2" w14:textId="77777777" w:rsidR="0058615D" w:rsidRPr="00852B86" w:rsidRDefault="0058615D"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9F48DE" w14:textId="0644E42D" w:rsidR="0058615D" w:rsidRPr="00852B86" w:rsidRDefault="0058615D"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1BB5972" w14:textId="77777777" w:rsidR="0058615D" w:rsidRPr="00852B86" w:rsidRDefault="0058615D"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B633A5D"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7ED5618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598758" w14:textId="2DF787A7" w:rsidR="0058615D" w:rsidRPr="00852B86" w:rsidRDefault="0058615D"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6A9FE1A" w14:textId="659CEB9F" w:rsidR="0058615D" w:rsidRPr="00852B86" w:rsidRDefault="00DF57FB" w:rsidP="000422D1">
            <w:pPr>
              <w:pStyle w:val="TAL"/>
              <w:keepNext w:val="0"/>
              <w:keepLines w:val="0"/>
            </w:pPr>
            <w:r w:rsidRPr="00852B86">
              <w:t>For 4Rx capable UEs without any 2 Rx RF bands use A.3.2.5.2 for DUT part and A.3.1.7.4 for TE Part</w:t>
            </w:r>
          </w:p>
        </w:tc>
        <w:tc>
          <w:tcPr>
            <w:tcW w:w="3961" w:type="dxa"/>
            <w:tcBorders>
              <w:top w:val="single" w:sz="4" w:space="0" w:color="auto"/>
              <w:left w:val="single" w:sz="4" w:space="0" w:color="auto"/>
              <w:bottom w:val="single" w:sz="4" w:space="0" w:color="auto"/>
              <w:right w:val="single" w:sz="4" w:space="0" w:color="auto"/>
            </w:tcBorders>
          </w:tcPr>
          <w:p w14:paraId="5286220E" w14:textId="77777777" w:rsidR="0058615D" w:rsidRPr="00852B86" w:rsidRDefault="0058615D" w:rsidP="000422D1">
            <w:pPr>
              <w:pStyle w:val="TAL"/>
              <w:keepNext w:val="0"/>
              <w:keepLines w:val="0"/>
            </w:pPr>
          </w:p>
        </w:tc>
      </w:tr>
    </w:tbl>
    <w:p w14:paraId="5B0B6E34" w14:textId="77777777" w:rsidR="0058615D" w:rsidRPr="00852B86" w:rsidRDefault="0058615D" w:rsidP="000422D1"/>
    <w:p w14:paraId="608FABF6" w14:textId="3CD0627C" w:rsidR="0058615D" w:rsidRPr="00852B86" w:rsidRDefault="0058615D" w:rsidP="000422D1">
      <w:pPr>
        <w:pStyle w:val="B10"/>
      </w:pPr>
      <w:r w:rsidRPr="00852B86">
        <w:t>1.</w:t>
      </w:r>
      <w:r w:rsidR="00DF4475" w:rsidRPr="00852B86">
        <w:tab/>
      </w:r>
      <w:r w:rsidRPr="00852B86">
        <w:rPr>
          <w:rFonts w:cs="v4.2.0"/>
        </w:rPr>
        <w:t>The test parameters are given in Table 4.5.1.8.4.1-3 below.</w:t>
      </w:r>
    </w:p>
    <w:p w14:paraId="02C4EBDD" w14:textId="56ADF515" w:rsidR="0058615D" w:rsidRPr="00852B86" w:rsidRDefault="0058615D" w:rsidP="000422D1">
      <w:pPr>
        <w:pStyle w:val="B10"/>
      </w:pPr>
      <w:r w:rsidRPr="00852B86">
        <w:t>2.</w:t>
      </w:r>
      <w:r w:rsidR="00DF4475" w:rsidRPr="00852B86">
        <w:tab/>
      </w:r>
      <w:r w:rsidRPr="00852B86">
        <w:t>Message contents are defined in clause 4.5.1.8.4.3.</w:t>
      </w:r>
    </w:p>
    <w:p w14:paraId="57993B8D" w14:textId="0029032C" w:rsidR="0058615D" w:rsidRPr="00852B86" w:rsidRDefault="0058615D" w:rsidP="000422D1">
      <w:pPr>
        <w:pStyle w:val="B10"/>
      </w:pPr>
      <w:r w:rsidRPr="00852B86">
        <w:t>3.</w:t>
      </w:r>
      <w:r w:rsidR="00DF4475" w:rsidRPr="00852B86">
        <w:tab/>
      </w:r>
      <w:r w:rsidRPr="00852B86">
        <w:t xml:space="preserve">There are two cells in the test, where Cell 1 is the E-UTRAN PCell on the E-UTRA carrier, and Cell 2 is the NR PSCell on the NR carrier. Cell 1 is the cell used for connection setup with the power level set according to Table A.6.1.1-1 for this test. Cell 2 is configured according to </w:t>
      </w:r>
      <w:r w:rsidR="007246A6" w:rsidRPr="00852B86">
        <w:t>clause</w:t>
      </w:r>
      <w:r w:rsidR="00DF4475" w:rsidRPr="00852B86">
        <w:t>s</w:t>
      </w:r>
      <w:r w:rsidR="007246A6" w:rsidRPr="00852B86">
        <w:t xml:space="preserve"> C.</w:t>
      </w:r>
      <w:r w:rsidRPr="00852B86">
        <w:t>1.</w:t>
      </w:r>
      <w:r w:rsidR="00DF57FB" w:rsidRPr="00852B86">
        <w:t xml:space="preserve">2 </w:t>
      </w:r>
      <w:r w:rsidRPr="00852B86">
        <w:t>and C.1.</w:t>
      </w:r>
      <w:r w:rsidR="00DF57FB" w:rsidRPr="00852B86">
        <w:t>3</w:t>
      </w:r>
      <w:r w:rsidRPr="00852B86">
        <w:t>.</w:t>
      </w:r>
    </w:p>
    <w:p w14:paraId="2C8E67E5" w14:textId="77777777" w:rsidR="0058615D" w:rsidRPr="00852B86" w:rsidRDefault="0058615D" w:rsidP="00DF4475">
      <w:pPr>
        <w:pStyle w:val="TH"/>
        <w:rPr>
          <w:rFonts w:eastAsia="Malgun Gothic"/>
          <w:kern w:val="20"/>
        </w:rPr>
      </w:pPr>
      <w:r w:rsidRPr="00852B86">
        <w:t>Table 4.5.1.8.4.1-3: General test parameters for FR1 PSCell for CSI-RS In-sync testing in</w:t>
      </w:r>
      <w:r w:rsidRPr="00852B86">
        <w:rPr>
          <w:rFonts w:eastAsia="Malgun Gothic"/>
          <w:kern w:val="20"/>
        </w:rPr>
        <w:t xml:space="preserve"> DRX mode</w:t>
      </w:r>
    </w:p>
    <w:tbl>
      <w:tblPr>
        <w:tblW w:w="4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463"/>
        <w:gridCol w:w="82"/>
        <w:gridCol w:w="305"/>
        <w:gridCol w:w="1849"/>
        <w:gridCol w:w="1438"/>
        <w:gridCol w:w="2854"/>
      </w:tblGrid>
      <w:tr w:rsidR="0058615D" w:rsidRPr="00852B86" w14:paraId="4B93FE41" w14:textId="77777777" w:rsidTr="00DF4475">
        <w:trPr>
          <w:tblHeader/>
          <w:jc w:val="center"/>
        </w:trPr>
        <w:tc>
          <w:tcPr>
            <w:tcW w:w="2291" w:type="pct"/>
            <w:gridSpan w:val="4"/>
            <w:vMerge w:val="restart"/>
            <w:tcBorders>
              <w:top w:val="single" w:sz="4" w:space="0" w:color="auto"/>
              <w:left w:val="single" w:sz="4" w:space="0" w:color="auto"/>
              <w:bottom w:val="single" w:sz="4" w:space="0" w:color="auto"/>
              <w:right w:val="single" w:sz="4" w:space="0" w:color="auto"/>
            </w:tcBorders>
            <w:hideMark/>
          </w:tcPr>
          <w:p w14:paraId="6E34743C"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Parameter</w:t>
            </w:r>
          </w:p>
        </w:tc>
        <w:tc>
          <w:tcPr>
            <w:tcW w:w="900" w:type="pct"/>
            <w:vMerge w:val="restart"/>
            <w:tcBorders>
              <w:top w:val="single" w:sz="4" w:space="0" w:color="auto"/>
              <w:left w:val="single" w:sz="4" w:space="0" w:color="auto"/>
              <w:bottom w:val="single" w:sz="4" w:space="0" w:color="auto"/>
              <w:right w:val="single" w:sz="4" w:space="0" w:color="auto"/>
            </w:tcBorders>
            <w:hideMark/>
          </w:tcPr>
          <w:p w14:paraId="6D5C1CE7"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Unit</w:t>
            </w:r>
          </w:p>
        </w:tc>
        <w:tc>
          <w:tcPr>
            <w:tcW w:w="1809" w:type="pct"/>
            <w:tcBorders>
              <w:top w:val="single" w:sz="4" w:space="0" w:color="auto"/>
              <w:left w:val="single" w:sz="4" w:space="0" w:color="auto"/>
              <w:bottom w:val="single" w:sz="4" w:space="0" w:color="auto"/>
              <w:right w:val="single" w:sz="4" w:space="0" w:color="auto"/>
            </w:tcBorders>
            <w:hideMark/>
          </w:tcPr>
          <w:p w14:paraId="01CDB48C"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Value</w:t>
            </w:r>
          </w:p>
        </w:tc>
      </w:tr>
      <w:tr w:rsidR="0058615D" w:rsidRPr="00852B86" w14:paraId="3B676674" w14:textId="77777777" w:rsidTr="00DF57FB">
        <w:trPr>
          <w:tblHeader/>
          <w:jc w:val="center"/>
        </w:trPr>
        <w:tc>
          <w:tcPr>
            <w:tcW w:w="2291" w:type="pct"/>
            <w:gridSpan w:val="4"/>
            <w:vMerge/>
            <w:tcBorders>
              <w:top w:val="single" w:sz="4" w:space="0" w:color="auto"/>
              <w:left w:val="single" w:sz="4" w:space="0" w:color="auto"/>
              <w:bottom w:val="single" w:sz="4" w:space="0" w:color="auto"/>
              <w:right w:val="single" w:sz="4" w:space="0" w:color="auto"/>
            </w:tcBorders>
            <w:vAlign w:val="center"/>
            <w:hideMark/>
          </w:tcPr>
          <w:p w14:paraId="078DE194" w14:textId="77777777" w:rsidR="0058615D" w:rsidRPr="00852B86" w:rsidRDefault="0058615D" w:rsidP="00DF4475">
            <w:pPr>
              <w:keepNext/>
              <w:keepLines/>
              <w:overflowPunct/>
              <w:autoSpaceDE/>
              <w:autoSpaceDN/>
              <w:adjustRightInd/>
              <w:spacing w:after="0"/>
              <w:rPr>
                <w:rFonts w:ascii="Arial" w:hAnsi="Arial"/>
                <w:b/>
                <w:sz w:val="18"/>
              </w:rPr>
            </w:pP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913ACB3" w14:textId="77777777" w:rsidR="0058615D" w:rsidRPr="00852B86" w:rsidRDefault="0058615D" w:rsidP="00DF4475">
            <w:pPr>
              <w:keepNext/>
              <w:keepLines/>
              <w:overflowPunct/>
              <w:autoSpaceDE/>
              <w:autoSpaceDN/>
              <w:adjustRightInd/>
              <w:spacing w:after="0"/>
              <w:rPr>
                <w:rFonts w:ascii="Arial" w:hAnsi="Arial"/>
                <w:b/>
                <w:sz w:val="18"/>
              </w:rPr>
            </w:pPr>
          </w:p>
        </w:tc>
        <w:tc>
          <w:tcPr>
            <w:tcW w:w="1809" w:type="pct"/>
            <w:tcBorders>
              <w:top w:val="single" w:sz="4" w:space="0" w:color="auto"/>
              <w:left w:val="single" w:sz="4" w:space="0" w:color="auto"/>
              <w:bottom w:val="single" w:sz="4" w:space="0" w:color="auto"/>
              <w:right w:val="single" w:sz="4" w:space="0" w:color="auto"/>
            </w:tcBorders>
            <w:hideMark/>
          </w:tcPr>
          <w:p w14:paraId="32D5493D" w14:textId="21C42E67" w:rsidR="0058615D" w:rsidRPr="00852B86" w:rsidRDefault="0058615D" w:rsidP="00DF4475">
            <w:pPr>
              <w:keepNext/>
              <w:keepLines/>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82ABA1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8D239F3" w14:textId="0B247EB4" w:rsidR="0058615D" w:rsidRPr="00852B86" w:rsidRDefault="0058615D" w:rsidP="00DF4475">
            <w:pPr>
              <w:pStyle w:val="TAL"/>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tcPr>
          <w:p w14:paraId="0405CF89"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6DF76D58" w14:textId="0F1CFCB4" w:rsidR="0058615D" w:rsidRPr="00852B86" w:rsidRDefault="0058615D" w:rsidP="00DF4475">
            <w:pPr>
              <w:pStyle w:val="TAL"/>
            </w:pPr>
            <w:r w:rsidRPr="00852B86">
              <w:t>Cell</w:t>
            </w:r>
            <w:r w:rsidR="000422D1" w:rsidRPr="00852B86">
              <w:t xml:space="preserve"> </w:t>
            </w:r>
            <w:r w:rsidRPr="00852B86">
              <w:t>1</w:t>
            </w:r>
          </w:p>
        </w:tc>
      </w:tr>
      <w:tr w:rsidR="0058615D" w:rsidRPr="00852B86" w14:paraId="7002C6EE"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A32A8CD" w14:textId="1F840577" w:rsidR="0058615D" w:rsidRPr="00852B86" w:rsidRDefault="0058615D" w:rsidP="00DF4475">
            <w:pPr>
              <w:pStyle w:val="TAL"/>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900" w:type="pct"/>
            <w:tcBorders>
              <w:top w:val="single" w:sz="4" w:space="0" w:color="auto"/>
              <w:left w:val="single" w:sz="4" w:space="0" w:color="auto"/>
              <w:bottom w:val="single" w:sz="4" w:space="0" w:color="auto"/>
              <w:right w:val="single" w:sz="4" w:space="0" w:color="auto"/>
            </w:tcBorders>
          </w:tcPr>
          <w:p w14:paraId="74829823"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5113647C" w14:textId="77777777" w:rsidR="0058615D" w:rsidRPr="00852B86" w:rsidRDefault="0058615D" w:rsidP="00DF4475">
            <w:pPr>
              <w:pStyle w:val="TAL"/>
            </w:pPr>
            <w:r w:rsidRPr="00852B86">
              <w:t>1</w:t>
            </w:r>
          </w:p>
        </w:tc>
      </w:tr>
      <w:tr w:rsidR="0058615D" w:rsidRPr="00852B86" w14:paraId="2ACC2D1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5968927" w14:textId="72C79862" w:rsidR="0058615D" w:rsidRPr="00852B86" w:rsidRDefault="0058615D" w:rsidP="00DF4475">
            <w:pPr>
              <w:pStyle w:val="TAL"/>
            </w:pPr>
            <w:r w:rsidRPr="00852B86">
              <w:t>Active</w:t>
            </w:r>
            <w:r w:rsidR="000422D1" w:rsidRPr="00852B86">
              <w:t xml:space="preserve"> </w:t>
            </w:r>
            <w:r w:rsidRPr="00852B86">
              <w:t>PSCell</w:t>
            </w:r>
          </w:p>
        </w:tc>
        <w:tc>
          <w:tcPr>
            <w:tcW w:w="900" w:type="pct"/>
            <w:tcBorders>
              <w:top w:val="single" w:sz="4" w:space="0" w:color="auto"/>
              <w:left w:val="single" w:sz="4" w:space="0" w:color="auto"/>
              <w:bottom w:val="single" w:sz="4" w:space="0" w:color="auto"/>
              <w:right w:val="single" w:sz="4" w:space="0" w:color="auto"/>
            </w:tcBorders>
          </w:tcPr>
          <w:p w14:paraId="6B187E33"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25AE4CFC" w14:textId="70ACEC64" w:rsidR="0058615D" w:rsidRPr="00852B86" w:rsidRDefault="0058615D" w:rsidP="00DF4475">
            <w:pPr>
              <w:pStyle w:val="TAL"/>
            </w:pPr>
            <w:r w:rsidRPr="00852B86">
              <w:t>Cell</w:t>
            </w:r>
            <w:r w:rsidR="000422D1" w:rsidRPr="00852B86">
              <w:t xml:space="preserve"> </w:t>
            </w:r>
            <w:r w:rsidRPr="00852B86">
              <w:t>2</w:t>
            </w:r>
          </w:p>
        </w:tc>
      </w:tr>
      <w:tr w:rsidR="0058615D" w:rsidRPr="00852B86" w14:paraId="22FEE4E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5EAF1D8" w14:textId="24606E58" w:rsidR="0058615D" w:rsidRPr="00852B86" w:rsidRDefault="0058615D"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900" w:type="pct"/>
            <w:tcBorders>
              <w:top w:val="single" w:sz="4" w:space="0" w:color="auto"/>
              <w:left w:val="single" w:sz="4" w:space="0" w:color="auto"/>
              <w:bottom w:val="single" w:sz="4" w:space="0" w:color="auto"/>
              <w:right w:val="single" w:sz="4" w:space="0" w:color="auto"/>
            </w:tcBorders>
          </w:tcPr>
          <w:p w14:paraId="514CDC89"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CB5515C" w14:textId="77777777" w:rsidR="0058615D" w:rsidRPr="00852B86" w:rsidRDefault="0058615D" w:rsidP="000422D1">
            <w:pPr>
              <w:pStyle w:val="TAL"/>
              <w:keepNext w:val="0"/>
              <w:keepLines w:val="0"/>
            </w:pPr>
            <w:r w:rsidRPr="00852B86">
              <w:t>2</w:t>
            </w:r>
          </w:p>
        </w:tc>
      </w:tr>
      <w:tr w:rsidR="0058615D" w:rsidRPr="00852B86" w14:paraId="64AFE43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79F56E5" w14:textId="1F62CDBC" w:rsidR="0058615D" w:rsidRPr="00852B86" w:rsidRDefault="0058615D" w:rsidP="000422D1">
            <w:pPr>
              <w:pStyle w:val="TAL"/>
              <w:keepNext w:val="0"/>
              <w:keepLines w:val="0"/>
            </w:pPr>
            <w:r w:rsidRPr="00852B86">
              <w:t>Duplex</w:t>
            </w:r>
            <w:r w:rsidR="000422D1" w:rsidRPr="00852B86">
              <w:t xml:space="preserve"> </w:t>
            </w:r>
            <w:r w:rsidRPr="00852B86">
              <w:t>mode</w:t>
            </w:r>
          </w:p>
        </w:tc>
        <w:tc>
          <w:tcPr>
            <w:tcW w:w="1326" w:type="pct"/>
            <w:gridSpan w:val="2"/>
            <w:tcBorders>
              <w:top w:val="single" w:sz="4" w:space="0" w:color="auto"/>
              <w:left w:val="single" w:sz="4" w:space="0" w:color="auto"/>
              <w:bottom w:val="single" w:sz="4" w:space="0" w:color="auto"/>
              <w:right w:val="single" w:sz="4" w:space="0" w:color="auto"/>
            </w:tcBorders>
            <w:hideMark/>
          </w:tcPr>
          <w:p w14:paraId="26D549CA" w14:textId="71F8FE2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5F7C7F8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6346FC0" w14:textId="77777777" w:rsidR="0058615D" w:rsidRPr="00852B86" w:rsidRDefault="0058615D" w:rsidP="000422D1">
            <w:pPr>
              <w:pStyle w:val="TAL"/>
              <w:keepNext w:val="0"/>
              <w:keepLines w:val="0"/>
            </w:pPr>
            <w:r w:rsidRPr="00852B86">
              <w:t>FDD</w:t>
            </w:r>
          </w:p>
        </w:tc>
      </w:tr>
      <w:tr w:rsidR="0058615D" w:rsidRPr="00852B86" w14:paraId="375640C3"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AD2755C"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06ED156E" w14:textId="2610419E"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5BC99E"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C529620" w14:textId="77777777" w:rsidR="0058615D" w:rsidRPr="00852B86" w:rsidRDefault="0058615D" w:rsidP="000422D1">
            <w:pPr>
              <w:pStyle w:val="TAL"/>
              <w:keepNext w:val="0"/>
              <w:keepLines w:val="0"/>
            </w:pPr>
            <w:r w:rsidRPr="00852B86">
              <w:t>TDD</w:t>
            </w:r>
          </w:p>
        </w:tc>
      </w:tr>
      <w:tr w:rsidR="0058615D" w:rsidRPr="00852B86" w14:paraId="50EC85B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02FF4B7D" w14:textId="42D7C458" w:rsidR="0058615D" w:rsidRPr="00852B86" w:rsidRDefault="0058615D" w:rsidP="000422D1">
            <w:pPr>
              <w:pStyle w:val="TAL"/>
              <w:keepNext w:val="0"/>
              <w:keepLines w:val="0"/>
            </w:pPr>
            <w:r w:rsidRPr="00852B86">
              <w:t>TDD</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6FFBB4D" w14:textId="7176B9A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6BC137F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E8DCC89" w14:textId="61AE802C" w:rsidR="0058615D" w:rsidRPr="00852B86" w:rsidRDefault="0058615D" w:rsidP="000422D1">
            <w:pPr>
              <w:pStyle w:val="TAL"/>
              <w:keepNext w:val="0"/>
              <w:keepLines w:val="0"/>
            </w:pPr>
            <w:r w:rsidRPr="00852B86">
              <w:t>Not</w:t>
            </w:r>
            <w:r w:rsidR="000422D1" w:rsidRPr="00852B86">
              <w:t xml:space="preserve"> </w:t>
            </w:r>
            <w:r w:rsidRPr="00852B86">
              <w:t>Applicable</w:t>
            </w:r>
          </w:p>
        </w:tc>
      </w:tr>
      <w:tr w:rsidR="0058615D" w:rsidRPr="00852B86" w14:paraId="0257DFB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1CD20D7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415AE46C" w14:textId="0DF57913"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6F9CF6F"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897CB1C" w14:textId="77777777" w:rsidR="0058615D" w:rsidRPr="00852B86" w:rsidRDefault="0058615D" w:rsidP="000422D1">
            <w:pPr>
              <w:pStyle w:val="TAL"/>
              <w:keepNext w:val="0"/>
              <w:keepLines w:val="0"/>
            </w:pPr>
            <w:r w:rsidRPr="00852B86">
              <w:t>TDDConf.1.1</w:t>
            </w:r>
          </w:p>
        </w:tc>
      </w:tr>
      <w:tr w:rsidR="0058615D" w:rsidRPr="00852B86" w14:paraId="0544B7C0"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02D6012"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67CB530D" w14:textId="0AC4E205"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3E199E"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F69B4AA" w14:textId="77777777" w:rsidR="0058615D" w:rsidRPr="00852B86" w:rsidRDefault="0058615D" w:rsidP="000422D1">
            <w:pPr>
              <w:pStyle w:val="TAL"/>
              <w:keepNext w:val="0"/>
              <w:keepLines w:val="0"/>
            </w:pPr>
            <w:r w:rsidRPr="00852B86">
              <w:t>TDDConf.2.1</w:t>
            </w:r>
          </w:p>
        </w:tc>
      </w:tr>
      <w:tr w:rsidR="0058615D" w:rsidRPr="00852B86" w14:paraId="6898CF7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49F9FF" w14:textId="5D1CC02F" w:rsidR="0058615D" w:rsidRPr="00852B86" w:rsidRDefault="0058615D"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09087CCA" w14:textId="2AAA7122"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25A7F9FF"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82E7059" w14:textId="77777777" w:rsidR="0058615D" w:rsidRPr="00852B86" w:rsidRDefault="0058615D" w:rsidP="000422D1">
            <w:pPr>
              <w:pStyle w:val="TAL"/>
              <w:keepNext w:val="0"/>
              <w:keepLines w:val="0"/>
            </w:pPr>
            <w:r w:rsidRPr="00852B86">
              <w:t>DLBWP.0.1</w:t>
            </w:r>
          </w:p>
        </w:tc>
      </w:tr>
      <w:tr w:rsidR="0058615D" w:rsidRPr="00852B86" w14:paraId="7057859A"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495BC67F" w14:textId="69635451" w:rsidR="0058615D" w:rsidRPr="00852B86" w:rsidRDefault="0058615D"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60DACDCD" w14:textId="17D6BFB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45161F3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CB96B55" w14:textId="77777777" w:rsidR="0058615D" w:rsidRPr="00852B86" w:rsidRDefault="0058615D" w:rsidP="000422D1">
            <w:pPr>
              <w:pStyle w:val="TAL"/>
              <w:keepNext w:val="0"/>
              <w:keepLines w:val="0"/>
            </w:pPr>
            <w:r w:rsidRPr="00852B86">
              <w:t>DLBWP.1.1</w:t>
            </w:r>
          </w:p>
        </w:tc>
      </w:tr>
      <w:tr w:rsidR="0058615D" w:rsidRPr="00852B86" w14:paraId="5273A016"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68AD4A2C" w14:textId="31D979FB" w:rsidR="0058615D" w:rsidRPr="00852B86" w:rsidRDefault="0058615D"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B03631C" w14:textId="1B0E092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2BFDFCF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9DD863D" w14:textId="77777777" w:rsidR="0058615D" w:rsidRPr="00852B86" w:rsidRDefault="0058615D" w:rsidP="000422D1">
            <w:pPr>
              <w:pStyle w:val="TAL"/>
              <w:keepNext w:val="0"/>
              <w:keepLines w:val="0"/>
            </w:pPr>
            <w:r w:rsidRPr="00852B86">
              <w:t>ULBWP.0.1</w:t>
            </w:r>
          </w:p>
        </w:tc>
      </w:tr>
      <w:tr w:rsidR="0058615D" w:rsidRPr="00852B86" w14:paraId="153EA2E2" w14:textId="77777777" w:rsidTr="00DF57FB">
        <w:trPr>
          <w:jc w:val="center"/>
        </w:trPr>
        <w:tc>
          <w:tcPr>
            <w:tcW w:w="965" w:type="pct"/>
            <w:gridSpan w:val="2"/>
            <w:tcBorders>
              <w:top w:val="single" w:sz="4" w:space="0" w:color="auto"/>
              <w:left w:val="single" w:sz="4" w:space="0" w:color="auto"/>
              <w:bottom w:val="single" w:sz="4" w:space="0" w:color="auto"/>
              <w:right w:val="single" w:sz="4" w:space="0" w:color="auto"/>
            </w:tcBorders>
            <w:vAlign w:val="center"/>
            <w:hideMark/>
          </w:tcPr>
          <w:p w14:paraId="38D1423C" w14:textId="55773DE6" w:rsidR="0058615D" w:rsidRPr="00852B86" w:rsidRDefault="0058615D"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4EE6D442" w14:textId="73463E91"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0869C75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D11F707" w14:textId="77777777" w:rsidR="0058615D" w:rsidRPr="00852B86" w:rsidRDefault="0058615D" w:rsidP="000422D1">
            <w:pPr>
              <w:pStyle w:val="TAL"/>
              <w:keepNext w:val="0"/>
              <w:keepLines w:val="0"/>
            </w:pPr>
            <w:r w:rsidRPr="00852B86">
              <w:t>ULBWP.1.1</w:t>
            </w:r>
          </w:p>
        </w:tc>
      </w:tr>
      <w:tr w:rsidR="00DF57FB" w:rsidRPr="00852B86" w14:paraId="492E373D" w14:textId="77777777" w:rsidTr="00DF57FB">
        <w:tblPrEx>
          <w:tblCellMar>
            <w:left w:w="108" w:type="dxa"/>
          </w:tblCellMar>
        </w:tblPrEx>
        <w:trPr>
          <w:trHeight w:val="189"/>
          <w:jc w:val="center"/>
        </w:trPr>
        <w:tc>
          <w:tcPr>
            <w:tcW w:w="966" w:type="pct"/>
            <w:gridSpan w:val="2"/>
            <w:vMerge w:val="restart"/>
            <w:tcBorders>
              <w:top w:val="single" w:sz="4" w:space="0" w:color="auto"/>
              <w:left w:val="single" w:sz="4" w:space="0" w:color="auto"/>
              <w:bottom w:val="single" w:sz="4" w:space="0" w:color="auto"/>
              <w:right w:val="single" w:sz="4" w:space="0" w:color="auto"/>
            </w:tcBorders>
            <w:hideMark/>
          </w:tcPr>
          <w:p w14:paraId="60E82FBB" w14:textId="77777777" w:rsidR="00DF57FB" w:rsidRPr="00852B86" w:rsidRDefault="00DF57FB" w:rsidP="002A717D">
            <w:pPr>
              <w:pStyle w:val="TAL"/>
            </w:pPr>
            <w:r w:rsidRPr="00852B86">
              <w:t>RMSI CORESET Reference Channel</w:t>
            </w:r>
          </w:p>
        </w:tc>
        <w:tc>
          <w:tcPr>
            <w:tcW w:w="1325" w:type="pct"/>
            <w:gridSpan w:val="2"/>
            <w:tcBorders>
              <w:top w:val="single" w:sz="4" w:space="0" w:color="auto"/>
              <w:left w:val="single" w:sz="4" w:space="0" w:color="auto"/>
              <w:bottom w:val="single" w:sz="4" w:space="0" w:color="auto"/>
              <w:right w:val="single" w:sz="4" w:space="0" w:color="auto"/>
            </w:tcBorders>
            <w:hideMark/>
          </w:tcPr>
          <w:p w14:paraId="467BF1F3" w14:textId="77777777" w:rsidR="00DF57FB" w:rsidRPr="00852B86" w:rsidRDefault="00DF57FB" w:rsidP="002A717D">
            <w:pPr>
              <w:pStyle w:val="TAL"/>
            </w:pPr>
            <w:r w:rsidRPr="00852B86">
              <w:t>Config 1, 4</w:t>
            </w:r>
          </w:p>
        </w:tc>
        <w:tc>
          <w:tcPr>
            <w:tcW w:w="900" w:type="pct"/>
            <w:vMerge w:val="restart"/>
            <w:tcBorders>
              <w:top w:val="single" w:sz="4" w:space="0" w:color="auto"/>
              <w:left w:val="single" w:sz="4" w:space="0" w:color="auto"/>
              <w:bottom w:val="single" w:sz="4" w:space="0" w:color="auto"/>
              <w:right w:val="single" w:sz="4" w:space="0" w:color="auto"/>
            </w:tcBorders>
          </w:tcPr>
          <w:p w14:paraId="1BFDC907"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7215CB89" w14:textId="77777777" w:rsidR="00DF57FB" w:rsidRPr="00852B86" w:rsidRDefault="00DF57FB" w:rsidP="002A717D">
            <w:pPr>
              <w:pStyle w:val="TAL"/>
            </w:pPr>
            <w:r w:rsidRPr="00852B86">
              <w:t>CR.1.1 FDD</w:t>
            </w:r>
          </w:p>
        </w:tc>
      </w:tr>
      <w:tr w:rsidR="00DF57FB" w:rsidRPr="00852B86" w14:paraId="324E7A8B"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D09EB5E" w14:textId="77777777" w:rsidR="00DF57FB" w:rsidRPr="00852B86"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50971E35" w14:textId="77777777" w:rsidR="00DF57FB" w:rsidRPr="00852B86" w:rsidRDefault="00DF57FB" w:rsidP="002A717D">
            <w:pPr>
              <w:pStyle w:val="TAL"/>
            </w:pPr>
            <w:r w:rsidRPr="00852B86">
              <w:t>Config 2, 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506EC5C6"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4A613B2" w14:textId="77777777" w:rsidR="00DF57FB" w:rsidRPr="00852B86" w:rsidRDefault="00DF57FB" w:rsidP="002A717D">
            <w:pPr>
              <w:pStyle w:val="TAL"/>
            </w:pPr>
            <w:r w:rsidRPr="00852B86">
              <w:t>CR.1.1 TDD</w:t>
            </w:r>
          </w:p>
        </w:tc>
      </w:tr>
      <w:tr w:rsidR="00DF57FB" w:rsidRPr="00852B86" w14:paraId="6C918B26" w14:textId="77777777" w:rsidTr="00DF57FB">
        <w:tblPrEx>
          <w:tblCellMar>
            <w:left w:w="108" w:type="dxa"/>
          </w:tblCellMar>
        </w:tblPrEx>
        <w:trPr>
          <w:trHeight w:val="189"/>
          <w:jc w:val="center"/>
        </w:trPr>
        <w:tc>
          <w:tcPr>
            <w:tcW w:w="966" w:type="pct"/>
            <w:gridSpan w:val="2"/>
            <w:vMerge/>
            <w:tcBorders>
              <w:top w:val="single" w:sz="4" w:space="0" w:color="auto"/>
              <w:left w:val="single" w:sz="4" w:space="0" w:color="auto"/>
              <w:bottom w:val="single" w:sz="4" w:space="0" w:color="auto"/>
              <w:right w:val="single" w:sz="4" w:space="0" w:color="auto"/>
            </w:tcBorders>
            <w:vAlign w:val="center"/>
            <w:hideMark/>
          </w:tcPr>
          <w:p w14:paraId="07BFE909" w14:textId="77777777" w:rsidR="00DF57FB" w:rsidRPr="00852B86" w:rsidRDefault="00DF57FB" w:rsidP="002A717D">
            <w:pPr>
              <w:pStyle w:val="TAL"/>
            </w:pPr>
          </w:p>
        </w:tc>
        <w:tc>
          <w:tcPr>
            <w:tcW w:w="1325" w:type="pct"/>
            <w:gridSpan w:val="2"/>
            <w:tcBorders>
              <w:top w:val="single" w:sz="4" w:space="0" w:color="auto"/>
              <w:left w:val="single" w:sz="4" w:space="0" w:color="auto"/>
              <w:bottom w:val="single" w:sz="4" w:space="0" w:color="auto"/>
              <w:right w:val="single" w:sz="4" w:space="0" w:color="auto"/>
            </w:tcBorders>
            <w:hideMark/>
          </w:tcPr>
          <w:p w14:paraId="685BBD22" w14:textId="77777777" w:rsidR="00DF57FB" w:rsidRPr="00852B86" w:rsidRDefault="00DF57FB" w:rsidP="002A717D">
            <w:pPr>
              <w:pStyle w:val="TAL"/>
            </w:pPr>
            <w:r w:rsidRPr="00852B86">
              <w:t>Config 3, 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273AA67" w14:textId="77777777" w:rsidR="00DF57FB" w:rsidRPr="00852B86" w:rsidRDefault="00DF57FB" w:rsidP="002A717D">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4A5CFE38" w14:textId="77777777" w:rsidR="00DF57FB" w:rsidRPr="00852B86" w:rsidRDefault="00DF57FB" w:rsidP="002A717D">
            <w:pPr>
              <w:pStyle w:val="TAL"/>
            </w:pPr>
            <w:r w:rsidRPr="00852B86">
              <w:t>CR.2.1 TDD</w:t>
            </w:r>
          </w:p>
        </w:tc>
      </w:tr>
      <w:tr w:rsidR="0058615D" w:rsidRPr="00852B86" w14:paraId="41748EDC"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EFB7BB0" w14:textId="73B86E83" w:rsidR="0058615D" w:rsidRPr="00852B86" w:rsidRDefault="00DF57FB" w:rsidP="000422D1">
            <w:pPr>
              <w:pStyle w:val="TAL"/>
              <w:keepNext w:val="0"/>
              <w:keepLines w:val="0"/>
            </w:pPr>
            <w:r w:rsidRPr="00852B86">
              <w:t xml:space="preserve">Dedicated </w:t>
            </w:r>
            <w:r w:rsidR="0058615D" w:rsidRPr="00852B86">
              <w:t>CORESET</w:t>
            </w:r>
            <w:r w:rsidR="000422D1" w:rsidRPr="00852B86">
              <w:t xml:space="preserve"> </w:t>
            </w:r>
            <w:r w:rsidR="0058615D" w:rsidRPr="00852B86">
              <w:t>Reference</w:t>
            </w:r>
            <w:r w:rsidR="000422D1" w:rsidRPr="00852B86">
              <w:t xml:space="preserve"> </w:t>
            </w:r>
            <w:r w:rsidR="0058615D" w:rsidRPr="00852B86">
              <w:t>Channel</w:t>
            </w:r>
          </w:p>
        </w:tc>
        <w:tc>
          <w:tcPr>
            <w:tcW w:w="1326" w:type="pct"/>
            <w:gridSpan w:val="2"/>
            <w:tcBorders>
              <w:top w:val="single" w:sz="4" w:space="0" w:color="auto"/>
              <w:left w:val="single" w:sz="4" w:space="0" w:color="auto"/>
              <w:bottom w:val="single" w:sz="4" w:space="0" w:color="auto"/>
              <w:right w:val="single" w:sz="4" w:space="0" w:color="auto"/>
            </w:tcBorders>
            <w:hideMark/>
          </w:tcPr>
          <w:p w14:paraId="30C4E2A2" w14:textId="7ECA9A4D"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0C373693"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D355116" w14:textId="1D55C6A6" w:rsidR="0058615D" w:rsidRPr="00852B86" w:rsidRDefault="0058615D" w:rsidP="000422D1">
            <w:pPr>
              <w:pStyle w:val="TAL"/>
              <w:keepNext w:val="0"/>
              <w:keepLines w:val="0"/>
            </w:pPr>
            <w:r w:rsidRPr="00852B86">
              <w:t>CCR.1.1</w:t>
            </w:r>
            <w:r w:rsidR="000422D1" w:rsidRPr="00852B86">
              <w:t xml:space="preserve"> </w:t>
            </w:r>
            <w:r w:rsidRPr="00852B86">
              <w:t>FDD</w:t>
            </w:r>
          </w:p>
        </w:tc>
      </w:tr>
      <w:tr w:rsidR="0058615D" w:rsidRPr="00852B86" w14:paraId="76B67627"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2F996DE8"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C1A2AE9" w14:textId="75F559D9"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2ECE70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55674B09" w14:textId="63F259E9" w:rsidR="0058615D" w:rsidRPr="00852B86" w:rsidRDefault="0058615D" w:rsidP="000422D1">
            <w:pPr>
              <w:pStyle w:val="TAL"/>
              <w:keepNext w:val="0"/>
              <w:keepLines w:val="0"/>
            </w:pPr>
            <w:r w:rsidRPr="00852B86">
              <w:t>CCR.1.1</w:t>
            </w:r>
            <w:r w:rsidR="000422D1" w:rsidRPr="00852B86">
              <w:t xml:space="preserve"> </w:t>
            </w:r>
            <w:r w:rsidRPr="00852B86">
              <w:t>TDD</w:t>
            </w:r>
          </w:p>
        </w:tc>
      </w:tr>
      <w:tr w:rsidR="0058615D" w:rsidRPr="00852B86" w14:paraId="26D8DC6F"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0DFBDD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2839F54" w14:textId="13CD8877"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E841D66"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D68C1A0" w14:textId="3E2BCD74" w:rsidR="0058615D" w:rsidRPr="00852B86" w:rsidRDefault="0058615D" w:rsidP="000422D1">
            <w:pPr>
              <w:pStyle w:val="TAL"/>
              <w:keepNext w:val="0"/>
              <w:keepLines w:val="0"/>
            </w:pPr>
            <w:r w:rsidRPr="00852B86">
              <w:t>CCR.2.1</w:t>
            </w:r>
            <w:r w:rsidR="000422D1" w:rsidRPr="00852B86">
              <w:t xml:space="preserve"> </w:t>
            </w:r>
            <w:r w:rsidRPr="00852B86">
              <w:t>TDD</w:t>
            </w:r>
          </w:p>
        </w:tc>
      </w:tr>
      <w:tr w:rsidR="0058615D" w:rsidRPr="00852B86" w14:paraId="2696D14F"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688D68D6" w14:textId="0B8D3448" w:rsidR="0058615D" w:rsidRPr="00852B86" w:rsidRDefault="0058615D" w:rsidP="000422D1">
            <w:pPr>
              <w:pStyle w:val="TAL"/>
              <w:keepNext w:val="0"/>
              <w:keepLines w:val="0"/>
            </w:pPr>
            <w:r w:rsidRPr="00852B86">
              <w:t>SSB</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13FBC3C5" w14:textId="3971F568"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tcPr>
          <w:p w14:paraId="3C9210D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A9DE63F" w14:textId="32450CD8" w:rsidR="0058615D" w:rsidRPr="00852B86" w:rsidRDefault="0058615D" w:rsidP="000422D1">
            <w:pPr>
              <w:pStyle w:val="TAL"/>
              <w:keepNext w:val="0"/>
              <w:keepLines w:val="0"/>
            </w:pPr>
            <w:r w:rsidRPr="00852B86">
              <w:t>SSB.1</w:t>
            </w:r>
            <w:r w:rsidR="000422D1" w:rsidRPr="00852B86">
              <w:t xml:space="preserve"> </w:t>
            </w:r>
            <w:r w:rsidRPr="00852B86">
              <w:t>FR1</w:t>
            </w:r>
          </w:p>
        </w:tc>
      </w:tr>
      <w:tr w:rsidR="0058615D" w:rsidRPr="00852B86" w14:paraId="6A7DC9C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02E8960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FD115BD" w14:textId="619DAE23"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033BC32A"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26BAE206" w14:textId="0285385F" w:rsidR="0058615D" w:rsidRPr="00852B86" w:rsidRDefault="0058615D" w:rsidP="000422D1">
            <w:pPr>
              <w:pStyle w:val="TAL"/>
              <w:keepNext w:val="0"/>
              <w:keepLines w:val="0"/>
            </w:pPr>
            <w:r w:rsidRPr="00852B86">
              <w:t>SSB.1</w:t>
            </w:r>
            <w:r w:rsidR="000422D1" w:rsidRPr="00852B86">
              <w:t xml:space="preserve"> </w:t>
            </w:r>
            <w:r w:rsidRPr="00852B86">
              <w:t>FR1</w:t>
            </w:r>
          </w:p>
        </w:tc>
      </w:tr>
      <w:tr w:rsidR="0058615D" w:rsidRPr="00852B86" w14:paraId="56DA711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6B2168D"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291821D3" w14:textId="16E20168"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1DD6663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451BCED4" w14:textId="3CBB719A" w:rsidR="0058615D" w:rsidRPr="00852B86" w:rsidRDefault="0058615D" w:rsidP="000422D1">
            <w:pPr>
              <w:pStyle w:val="TAL"/>
              <w:keepNext w:val="0"/>
              <w:keepLines w:val="0"/>
            </w:pPr>
            <w:r w:rsidRPr="00852B86">
              <w:t>SSB.2</w:t>
            </w:r>
            <w:r w:rsidR="000422D1" w:rsidRPr="00852B86">
              <w:t xml:space="preserve"> </w:t>
            </w:r>
            <w:r w:rsidRPr="00852B86">
              <w:t>FR1</w:t>
            </w:r>
          </w:p>
        </w:tc>
      </w:tr>
      <w:tr w:rsidR="0058615D" w:rsidRPr="00852B86" w14:paraId="174BE66E"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15320DB3" w14:textId="29A6293B" w:rsidR="0058615D" w:rsidRPr="00852B86" w:rsidRDefault="0058615D" w:rsidP="000422D1">
            <w:pPr>
              <w:pStyle w:val="TAL"/>
              <w:keepNext w:val="0"/>
              <w:keepLines w:val="0"/>
            </w:pPr>
            <w:r w:rsidRPr="00852B86">
              <w:t>SMTC</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3C444D4A" w14:textId="42841B27"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00" w:type="pct"/>
            <w:vMerge w:val="restart"/>
            <w:tcBorders>
              <w:top w:val="single" w:sz="4" w:space="0" w:color="auto"/>
              <w:left w:val="single" w:sz="4" w:space="0" w:color="auto"/>
              <w:bottom w:val="single" w:sz="4" w:space="0" w:color="auto"/>
              <w:right w:val="single" w:sz="4" w:space="0" w:color="auto"/>
            </w:tcBorders>
          </w:tcPr>
          <w:p w14:paraId="2355F1B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3327C20B" w14:textId="77777777" w:rsidR="0058615D" w:rsidRPr="00852B86" w:rsidRDefault="0058615D" w:rsidP="000422D1">
            <w:pPr>
              <w:pStyle w:val="TAL"/>
              <w:keepNext w:val="0"/>
              <w:keepLines w:val="0"/>
            </w:pPr>
            <w:r w:rsidRPr="00852B86">
              <w:t>SMTC.1</w:t>
            </w:r>
          </w:p>
        </w:tc>
      </w:tr>
      <w:tr w:rsidR="0058615D" w:rsidRPr="00852B86" w14:paraId="2029B75B"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55D3D9E9"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3B5B9237" w14:textId="466799FC"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43052843"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37E67BD7" w14:textId="77777777" w:rsidR="0058615D" w:rsidRPr="00852B86" w:rsidRDefault="0058615D" w:rsidP="000422D1">
            <w:pPr>
              <w:pStyle w:val="TAL"/>
              <w:keepNext w:val="0"/>
              <w:keepLines w:val="0"/>
            </w:pPr>
            <w:r w:rsidRPr="00852B86">
              <w:t>SMTC.1</w:t>
            </w:r>
          </w:p>
        </w:tc>
      </w:tr>
      <w:tr w:rsidR="0058615D" w:rsidRPr="00852B86" w14:paraId="1F5922C8"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7B6BE623" w14:textId="6ABF55F7" w:rsidR="0058615D" w:rsidRPr="00852B86" w:rsidRDefault="0058615D"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1326" w:type="pct"/>
            <w:gridSpan w:val="2"/>
            <w:tcBorders>
              <w:top w:val="single" w:sz="4" w:space="0" w:color="auto"/>
              <w:left w:val="single" w:sz="4" w:space="0" w:color="auto"/>
              <w:bottom w:val="single" w:sz="4" w:space="0" w:color="auto"/>
              <w:right w:val="single" w:sz="4" w:space="0" w:color="auto"/>
            </w:tcBorders>
            <w:hideMark/>
          </w:tcPr>
          <w:p w14:paraId="7568C2E0" w14:textId="7D98E69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900" w:type="pct"/>
            <w:vMerge w:val="restart"/>
            <w:tcBorders>
              <w:top w:val="single" w:sz="4" w:space="0" w:color="auto"/>
              <w:left w:val="single" w:sz="4" w:space="0" w:color="auto"/>
              <w:bottom w:val="single" w:sz="4" w:space="0" w:color="auto"/>
              <w:right w:val="single" w:sz="4" w:space="0" w:color="auto"/>
            </w:tcBorders>
          </w:tcPr>
          <w:p w14:paraId="4F08F67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5E362FC" w14:textId="7F4A93EE" w:rsidR="0058615D" w:rsidRPr="00852B86" w:rsidRDefault="0058615D" w:rsidP="000422D1">
            <w:pPr>
              <w:pStyle w:val="TAL"/>
              <w:keepNext w:val="0"/>
              <w:keepLines w:val="0"/>
            </w:pPr>
            <w:r w:rsidRPr="00852B86">
              <w:t>15</w:t>
            </w:r>
            <w:r w:rsidR="000422D1" w:rsidRPr="00852B86">
              <w:t xml:space="preserve"> </w:t>
            </w:r>
            <w:r w:rsidRPr="00852B86">
              <w:t>KHz</w:t>
            </w:r>
          </w:p>
        </w:tc>
      </w:tr>
      <w:tr w:rsidR="0058615D" w:rsidRPr="00852B86" w14:paraId="6A111062"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3998263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CFE60AD" w14:textId="59DA86D3"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65CF80C5" w14:textId="77777777" w:rsidR="0058615D" w:rsidRPr="00852B86" w:rsidRDefault="0058615D" w:rsidP="000422D1">
            <w:pPr>
              <w:overflowPunct/>
              <w:autoSpaceDE/>
              <w:autoSpaceDN/>
              <w:adjustRightInd/>
              <w:spacing w:after="0"/>
              <w:rPr>
                <w:rFonts w:ascii="Arial" w:hAnsi="Arial"/>
                <w:sz w:val="18"/>
              </w:rPr>
            </w:pPr>
          </w:p>
        </w:tc>
        <w:tc>
          <w:tcPr>
            <w:tcW w:w="1809" w:type="pct"/>
            <w:tcBorders>
              <w:top w:val="single" w:sz="4" w:space="0" w:color="auto"/>
              <w:left w:val="single" w:sz="4" w:space="0" w:color="auto"/>
              <w:bottom w:val="single" w:sz="4" w:space="0" w:color="auto"/>
              <w:right w:val="single" w:sz="4" w:space="0" w:color="auto"/>
            </w:tcBorders>
            <w:hideMark/>
          </w:tcPr>
          <w:p w14:paraId="648C010C" w14:textId="7078B75B" w:rsidR="0058615D" w:rsidRPr="00852B86" w:rsidRDefault="0058615D" w:rsidP="000422D1">
            <w:pPr>
              <w:pStyle w:val="TAL"/>
              <w:keepNext w:val="0"/>
              <w:keepLines w:val="0"/>
            </w:pPr>
            <w:r w:rsidRPr="00852B86">
              <w:t>30</w:t>
            </w:r>
            <w:r w:rsidR="000422D1" w:rsidRPr="00852B86">
              <w:t xml:space="preserve"> </w:t>
            </w:r>
            <w:r w:rsidRPr="00852B86">
              <w:t>KHz</w:t>
            </w:r>
          </w:p>
        </w:tc>
      </w:tr>
      <w:tr w:rsidR="0058615D" w:rsidRPr="00852B86" w14:paraId="736D5ED3" w14:textId="77777777" w:rsidTr="00DF57FB">
        <w:trPr>
          <w:jc w:val="center"/>
        </w:trPr>
        <w:tc>
          <w:tcPr>
            <w:tcW w:w="965" w:type="pct"/>
            <w:gridSpan w:val="2"/>
            <w:vMerge w:val="restart"/>
            <w:tcBorders>
              <w:top w:val="single" w:sz="4" w:space="0" w:color="auto"/>
              <w:left w:val="single" w:sz="4" w:space="0" w:color="auto"/>
              <w:bottom w:val="single" w:sz="4" w:space="0" w:color="auto"/>
              <w:right w:val="single" w:sz="4" w:space="0" w:color="auto"/>
            </w:tcBorders>
            <w:hideMark/>
          </w:tcPr>
          <w:p w14:paraId="2BAE7670" w14:textId="5C99DBF3" w:rsidR="0058615D" w:rsidRPr="00852B86" w:rsidRDefault="0058615D" w:rsidP="000422D1">
            <w:pPr>
              <w:pStyle w:val="TAL"/>
              <w:keepNext w:val="0"/>
              <w:keepLines w:val="0"/>
            </w:pPr>
            <w:r w:rsidRPr="00852B86">
              <w:t>TRS</w:t>
            </w:r>
            <w:r w:rsidR="000422D1" w:rsidRPr="00852B86">
              <w:t xml:space="preserve"> </w:t>
            </w:r>
            <w:r w:rsidRPr="00852B86">
              <w:t>configuration</w:t>
            </w:r>
          </w:p>
        </w:tc>
        <w:tc>
          <w:tcPr>
            <w:tcW w:w="1326" w:type="pct"/>
            <w:gridSpan w:val="2"/>
            <w:tcBorders>
              <w:top w:val="single" w:sz="4" w:space="0" w:color="auto"/>
              <w:left w:val="single" w:sz="4" w:space="0" w:color="auto"/>
              <w:bottom w:val="single" w:sz="4" w:space="0" w:color="auto"/>
              <w:right w:val="single" w:sz="4" w:space="0" w:color="auto"/>
            </w:tcBorders>
            <w:hideMark/>
          </w:tcPr>
          <w:p w14:paraId="5F0283AC" w14:textId="19AABF1E"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tcBorders>
              <w:top w:val="single" w:sz="4" w:space="0" w:color="auto"/>
              <w:left w:val="single" w:sz="4" w:space="0" w:color="auto"/>
              <w:bottom w:val="single" w:sz="4" w:space="0" w:color="auto"/>
              <w:right w:val="single" w:sz="4" w:space="0" w:color="auto"/>
            </w:tcBorders>
          </w:tcPr>
          <w:p w14:paraId="7E824748"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58147" w14:textId="3651E49B" w:rsidR="0058615D" w:rsidRPr="00852B86" w:rsidRDefault="0058615D" w:rsidP="000422D1">
            <w:pPr>
              <w:pStyle w:val="TAL"/>
              <w:keepNext w:val="0"/>
              <w:keepLines w:val="0"/>
            </w:pPr>
            <w:r w:rsidRPr="00852B86">
              <w:t>TRS.1.1</w:t>
            </w:r>
            <w:r w:rsidR="000422D1" w:rsidRPr="00852B86">
              <w:t xml:space="preserve"> </w:t>
            </w:r>
            <w:r w:rsidRPr="00852B86">
              <w:t>FDD</w:t>
            </w:r>
          </w:p>
        </w:tc>
      </w:tr>
      <w:tr w:rsidR="0058615D" w:rsidRPr="00852B86" w14:paraId="213B1826"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45DBC348"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1ADF7A19" w14:textId="2EB9DB7F"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tcBorders>
              <w:top w:val="single" w:sz="4" w:space="0" w:color="auto"/>
              <w:left w:val="single" w:sz="4" w:space="0" w:color="auto"/>
              <w:bottom w:val="single" w:sz="4" w:space="0" w:color="auto"/>
              <w:right w:val="single" w:sz="4" w:space="0" w:color="auto"/>
            </w:tcBorders>
          </w:tcPr>
          <w:p w14:paraId="0A5BDBD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10E6B68" w14:textId="79C69B26" w:rsidR="0058615D" w:rsidRPr="00852B86" w:rsidRDefault="0058615D" w:rsidP="000422D1">
            <w:pPr>
              <w:pStyle w:val="TAL"/>
              <w:keepNext w:val="0"/>
              <w:keepLines w:val="0"/>
            </w:pPr>
            <w:r w:rsidRPr="00852B86">
              <w:t>TRS.1.1</w:t>
            </w:r>
            <w:r w:rsidR="000422D1" w:rsidRPr="00852B86">
              <w:t xml:space="preserve"> </w:t>
            </w:r>
            <w:r w:rsidRPr="00852B86">
              <w:t>TDD</w:t>
            </w:r>
          </w:p>
        </w:tc>
      </w:tr>
      <w:tr w:rsidR="0058615D" w:rsidRPr="00852B86" w14:paraId="550FCD4A" w14:textId="77777777" w:rsidTr="00DF57FB">
        <w:trPr>
          <w:jc w:val="center"/>
        </w:trPr>
        <w:tc>
          <w:tcPr>
            <w:tcW w:w="965" w:type="pct"/>
            <w:gridSpan w:val="2"/>
            <w:vMerge/>
            <w:tcBorders>
              <w:top w:val="single" w:sz="4" w:space="0" w:color="auto"/>
              <w:left w:val="single" w:sz="4" w:space="0" w:color="auto"/>
              <w:bottom w:val="single" w:sz="4" w:space="0" w:color="auto"/>
              <w:right w:val="single" w:sz="4" w:space="0" w:color="auto"/>
            </w:tcBorders>
            <w:vAlign w:val="center"/>
            <w:hideMark/>
          </w:tcPr>
          <w:p w14:paraId="731A3974" w14:textId="77777777" w:rsidR="0058615D" w:rsidRPr="00852B86" w:rsidRDefault="0058615D" w:rsidP="000422D1">
            <w:pPr>
              <w:overflowPunct/>
              <w:autoSpaceDE/>
              <w:autoSpaceDN/>
              <w:adjustRightInd/>
              <w:spacing w:after="0"/>
              <w:rPr>
                <w:rFonts w:ascii="Arial" w:hAnsi="Arial"/>
                <w:sz w:val="18"/>
              </w:rPr>
            </w:pPr>
          </w:p>
        </w:tc>
        <w:tc>
          <w:tcPr>
            <w:tcW w:w="1326" w:type="pct"/>
            <w:gridSpan w:val="2"/>
            <w:tcBorders>
              <w:top w:val="single" w:sz="4" w:space="0" w:color="auto"/>
              <w:left w:val="single" w:sz="4" w:space="0" w:color="auto"/>
              <w:bottom w:val="single" w:sz="4" w:space="0" w:color="auto"/>
              <w:right w:val="single" w:sz="4" w:space="0" w:color="auto"/>
            </w:tcBorders>
            <w:hideMark/>
          </w:tcPr>
          <w:p w14:paraId="501AFFB4" w14:textId="720E8369"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36D0757B"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637C865" w14:textId="3A2F47D6" w:rsidR="0058615D" w:rsidRPr="00852B86" w:rsidRDefault="0058615D" w:rsidP="000422D1">
            <w:pPr>
              <w:pStyle w:val="TAL"/>
              <w:keepNext w:val="0"/>
              <w:keepLines w:val="0"/>
            </w:pPr>
            <w:r w:rsidRPr="00852B86">
              <w:t>TRS.1.2</w:t>
            </w:r>
            <w:r w:rsidR="000422D1" w:rsidRPr="00852B86">
              <w:t xml:space="preserve"> </w:t>
            </w:r>
            <w:r w:rsidRPr="00852B86">
              <w:t>TDD</w:t>
            </w:r>
          </w:p>
        </w:tc>
      </w:tr>
      <w:tr w:rsidR="0058615D" w:rsidRPr="00852B86" w14:paraId="560A2B62" w14:textId="77777777" w:rsidTr="000422D1">
        <w:trPr>
          <w:jc w:val="center"/>
        </w:trPr>
        <w:tc>
          <w:tcPr>
            <w:tcW w:w="1157" w:type="pct"/>
            <w:gridSpan w:val="3"/>
            <w:vMerge w:val="restart"/>
            <w:tcBorders>
              <w:top w:val="single" w:sz="4" w:space="0" w:color="auto"/>
              <w:left w:val="single" w:sz="4" w:space="0" w:color="auto"/>
              <w:bottom w:val="single" w:sz="4" w:space="0" w:color="auto"/>
              <w:right w:val="single" w:sz="4" w:space="0" w:color="auto"/>
            </w:tcBorders>
            <w:vAlign w:val="center"/>
            <w:hideMark/>
          </w:tcPr>
          <w:p w14:paraId="5A4380CC" w14:textId="089FF488" w:rsidR="0058615D" w:rsidRPr="00852B86" w:rsidRDefault="0058615D" w:rsidP="000422D1">
            <w:pPr>
              <w:pStyle w:val="TAL"/>
              <w:keepNext w:val="0"/>
              <w:keepLines w:val="0"/>
            </w:pPr>
            <w:r w:rsidRPr="00852B86">
              <w:t>CSI-RS</w:t>
            </w:r>
            <w:r w:rsidR="000422D1" w:rsidRPr="00852B86">
              <w:t xml:space="preserve"> </w:t>
            </w:r>
            <w:r w:rsidRPr="00852B86">
              <w:t>for</w:t>
            </w:r>
            <w:r w:rsidR="000422D1" w:rsidRPr="00852B86">
              <w:t xml:space="preserve"> </w:t>
            </w:r>
            <w:r w:rsidRPr="00852B86">
              <w:t>RLM</w:t>
            </w:r>
          </w:p>
        </w:tc>
        <w:tc>
          <w:tcPr>
            <w:tcW w:w="1134" w:type="pct"/>
            <w:tcBorders>
              <w:top w:val="single" w:sz="4" w:space="0" w:color="auto"/>
              <w:left w:val="single" w:sz="4" w:space="0" w:color="auto"/>
              <w:bottom w:val="single" w:sz="4" w:space="0" w:color="auto"/>
              <w:right w:val="single" w:sz="4" w:space="0" w:color="auto"/>
            </w:tcBorders>
            <w:hideMark/>
          </w:tcPr>
          <w:p w14:paraId="6AB1080B" w14:textId="6D4F5F6C"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tcBorders>
              <w:top w:val="single" w:sz="4" w:space="0" w:color="auto"/>
              <w:left w:val="single" w:sz="4" w:space="0" w:color="auto"/>
              <w:bottom w:val="single" w:sz="4" w:space="0" w:color="auto"/>
              <w:right w:val="single" w:sz="4" w:space="0" w:color="auto"/>
            </w:tcBorders>
          </w:tcPr>
          <w:p w14:paraId="248E8A74"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6252AB" w14:textId="2DAABFB7"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FDD</w:t>
            </w:r>
          </w:p>
        </w:tc>
      </w:tr>
      <w:tr w:rsidR="0058615D" w:rsidRPr="00852B86" w14:paraId="72F3CE6E"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5F2F3075" w14:textId="77777777" w:rsidR="0058615D" w:rsidRPr="00852B86"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3062DAE3" w14:textId="425DF68D"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tcBorders>
              <w:top w:val="single" w:sz="4" w:space="0" w:color="auto"/>
              <w:left w:val="single" w:sz="4" w:space="0" w:color="auto"/>
              <w:bottom w:val="single" w:sz="4" w:space="0" w:color="auto"/>
              <w:right w:val="single" w:sz="4" w:space="0" w:color="auto"/>
            </w:tcBorders>
          </w:tcPr>
          <w:p w14:paraId="5B73FCE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BB9D382" w14:textId="17EB6457"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1</w:t>
            </w:r>
            <w:r w:rsidR="000422D1" w:rsidRPr="00852B86">
              <w:t xml:space="preserve"> </w:t>
            </w:r>
            <w:r w:rsidRPr="00852B86">
              <w:t>TDD</w:t>
            </w:r>
          </w:p>
        </w:tc>
      </w:tr>
      <w:tr w:rsidR="0058615D" w:rsidRPr="00852B86" w14:paraId="62EDF2EC" w14:textId="77777777" w:rsidTr="00DF57FB">
        <w:trPr>
          <w:jc w:val="center"/>
        </w:trPr>
        <w:tc>
          <w:tcPr>
            <w:tcW w:w="1157" w:type="pct"/>
            <w:gridSpan w:val="3"/>
            <w:vMerge/>
            <w:tcBorders>
              <w:top w:val="single" w:sz="4" w:space="0" w:color="auto"/>
              <w:left w:val="single" w:sz="4" w:space="0" w:color="auto"/>
              <w:bottom w:val="single" w:sz="4" w:space="0" w:color="auto"/>
              <w:right w:val="single" w:sz="4" w:space="0" w:color="auto"/>
            </w:tcBorders>
            <w:vAlign w:val="center"/>
            <w:hideMark/>
          </w:tcPr>
          <w:p w14:paraId="0E43589C" w14:textId="77777777" w:rsidR="0058615D" w:rsidRPr="00852B86" w:rsidRDefault="0058615D" w:rsidP="000422D1">
            <w:pPr>
              <w:overflowPunct/>
              <w:autoSpaceDE/>
              <w:autoSpaceDN/>
              <w:adjustRightInd/>
              <w:spacing w:after="0"/>
              <w:rPr>
                <w:rFonts w:ascii="Arial" w:hAnsi="Arial"/>
                <w:sz w:val="18"/>
              </w:rPr>
            </w:pPr>
          </w:p>
        </w:tc>
        <w:tc>
          <w:tcPr>
            <w:tcW w:w="1134" w:type="pct"/>
            <w:tcBorders>
              <w:top w:val="single" w:sz="4" w:space="0" w:color="auto"/>
              <w:left w:val="single" w:sz="4" w:space="0" w:color="auto"/>
              <w:bottom w:val="single" w:sz="4" w:space="0" w:color="auto"/>
              <w:right w:val="single" w:sz="4" w:space="0" w:color="auto"/>
            </w:tcBorders>
            <w:hideMark/>
          </w:tcPr>
          <w:p w14:paraId="48AB1BE2" w14:textId="5FB2E5B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tcBorders>
              <w:top w:val="single" w:sz="4" w:space="0" w:color="auto"/>
              <w:left w:val="single" w:sz="4" w:space="0" w:color="auto"/>
              <w:bottom w:val="single" w:sz="4" w:space="0" w:color="auto"/>
              <w:right w:val="single" w:sz="4" w:space="0" w:color="auto"/>
            </w:tcBorders>
          </w:tcPr>
          <w:p w14:paraId="6759845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03601BF" w14:textId="095F94E5" w:rsidR="0058615D" w:rsidRPr="00852B86" w:rsidRDefault="0058615D" w:rsidP="000422D1">
            <w:pPr>
              <w:pStyle w:val="TAL"/>
              <w:keepNext w:val="0"/>
              <w:keepLines w:val="0"/>
            </w:pPr>
            <w:r w:rsidRPr="00852B86">
              <w:t>Resource</w:t>
            </w:r>
            <w:r w:rsidR="000422D1" w:rsidRPr="00852B86">
              <w:t xml:space="preserve"> </w:t>
            </w:r>
            <w:r w:rsidRPr="00852B86">
              <w:t>#4</w:t>
            </w:r>
            <w:r w:rsidR="000422D1" w:rsidRPr="00852B86">
              <w:t xml:space="preserve"> </w:t>
            </w:r>
            <w:r w:rsidRPr="00852B86">
              <w:t>in</w:t>
            </w:r>
            <w:r w:rsidR="000422D1" w:rsidRPr="00852B86">
              <w:t xml:space="preserve"> </w:t>
            </w:r>
            <w:r w:rsidRPr="00852B86">
              <w:t>TRS.1.2</w:t>
            </w:r>
            <w:r w:rsidR="000422D1" w:rsidRPr="00852B86">
              <w:t xml:space="preserve"> </w:t>
            </w:r>
            <w:r w:rsidRPr="00852B86">
              <w:t>TDD</w:t>
            </w:r>
          </w:p>
        </w:tc>
      </w:tr>
      <w:tr w:rsidR="0058615D" w:rsidRPr="00852B86" w14:paraId="5B2C60C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D8D2F5C" w14:textId="506E2147" w:rsidR="0058615D" w:rsidRPr="00852B86" w:rsidRDefault="0058615D" w:rsidP="000422D1">
            <w:pPr>
              <w:pStyle w:val="TAL"/>
              <w:keepNext w:val="0"/>
              <w:keepLines w:val="0"/>
            </w:pPr>
            <w:r w:rsidRPr="00852B86">
              <w:t>TCI</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PDCCH/PDSCH</w:t>
            </w:r>
          </w:p>
        </w:tc>
        <w:tc>
          <w:tcPr>
            <w:tcW w:w="900" w:type="pct"/>
            <w:tcBorders>
              <w:top w:val="single" w:sz="4" w:space="0" w:color="auto"/>
              <w:left w:val="single" w:sz="4" w:space="0" w:color="auto"/>
              <w:bottom w:val="single" w:sz="4" w:space="0" w:color="auto"/>
              <w:right w:val="single" w:sz="4" w:space="0" w:color="auto"/>
            </w:tcBorders>
          </w:tcPr>
          <w:p w14:paraId="0C5EBE48"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vAlign w:val="center"/>
            <w:hideMark/>
          </w:tcPr>
          <w:p w14:paraId="29B68C2D" w14:textId="77777777" w:rsidR="0058615D" w:rsidRPr="00852B86" w:rsidRDefault="0058615D" w:rsidP="000422D1">
            <w:pPr>
              <w:pStyle w:val="TAL"/>
              <w:keepNext w:val="0"/>
              <w:keepLines w:val="0"/>
            </w:pPr>
            <w:r w:rsidRPr="00852B86">
              <w:t>TCI.State.2</w:t>
            </w:r>
          </w:p>
        </w:tc>
      </w:tr>
      <w:tr w:rsidR="0058615D" w:rsidRPr="00852B86" w14:paraId="5BA4955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089A89B" w14:textId="01F6B734" w:rsidR="0058615D" w:rsidRPr="00852B86" w:rsidRDefault="0058615D" w:rsidP="000422D1">
            <w:pPr>
              <w:pStyle w:val="TAL"/>
              <w:keepNext w:val="0"/>
              <w:keepLines w:val="0"/>
            </w:pPr>
            <w:r w:rsidRPr="00852B86">
              <w:t>OCNG</w:t>
            </w:r>
            <w:r w:rsidR="000422D1" w:rsidRPr="00852B86">
              <w:t xml:space="preserve"> </w:t>
            </w:r>
            <w:r w:rsidRPr="00852B86">
              <w:t>parameters</w:t>
            </w:r>
          </w:p>
        </w:tc>
        <w:tc>
          <w:tcPr>
            <w:tcW w:w="900" w:type="pct"/>
            <w:tcBorders>
              <w:top w:val="single" w:sz="4" w:space="0" w:color="auto"/>
              <w:left w:val="single" w:sz="4" w:space="0" w:color="auto"/>
              <w:bottom w:val="single" w:sz="4" w:space="0" w:color="auto"/>
              <w:right w:val="single" w:sz="4" w:space="0" w:color="auto"/>
            </w:tcBorders>
          </w:tcPr>
          <w:p w14:paraId="4C1614E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062BDC06" w14:textId="77777777" w:rsidR="0058615D" w:rsidRPr="00852B86" w:rsidRDefault="0058615D" w:rsidP="000422D1">
            <w:pPr>
              <w:pStyle w:val="TAL"/>
              <w:keepNext w:val="0"/>
              <w:keepLines w:val="0"/>
            </w:pPr>
            <w:r w:rsidRPr="00852B86">
              <w:t>OP.1</w:t>
            </w:r>
          </w:p>
        </w:tc>
      </w:tr>
      <w:tr w:rsidR="0058615D" w:rsidRPr="00852B86" w14:paraId="55BBD8F9"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40114AC" w14:textId="061E2E9D" w:rsidR="0058615D" w:rsidRPr="00852B86" w:rsidRDefault="0058615D" w:rsidP="000422D1">
            <w:pPr>
              <w:pStyle w:val="TAL"/>
              <w:keepNext w:val="0"/>
              <w:keepLines w:val="0"/>
            </w:pPr>
            <w:r w:rsidRPr="00852B86">
              <w:t>CP</w:t>
            </w:r>
            <w:r w:rsidR="000422D1" w:rsidRPr="00852B86">
              <w:t xml:space="preserve"> </w:t>
            </w:r>
            <w:r w:rsidRPr="00852B86">
              <w:t>length</w:t>
            </w:r>
          </w:p>
        </w:tc>
        <w:tc>
          <w:tcPr>
            <w:tcW w:w="900" w:type="pct"/>
            <w:tcBorders>
              <w:top w:val="single" w:sz="4" w:space="0" w:color="auto"/>
              <w:left w:val="single" w:sz="4" w:space="0" w:color="auto"/>
              <w:bottom w:val="single" w:sz="4" w:space="0" w:color="auto"/>
              <w:right w:val="single" w:sz="4" w:space="0" w:color="auto"/>
            </w:tcBorders>
          </w:tcPr>
          <w:p w14:paraId="4882F8EE"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949242" w14:textId="77777777" w:rsidR="0058615D" w:rsidRPr="00852B86" w:rsidRDefault="0058615D" w:rsidP="000422D1">
            <w:pPr>
              <w:pStyle w:val="TAL"/>
              <w:keepNext w:val="0"/>
              <w:keepLines w:val="0"/>
            </w:pPr>
            <w:r w:rsidRPr="00852B86">
              <w:t>Normal</w:t>
            </w:r>
          </w:p>
        </w:tc>
      </w:tr>
      <w:tr w:rsidR="0058615D" w:rsidRPr="00852B86" w14:paraId="14882ED4"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227FB0FC" w14:textId="7326B55B" w:rsidR="0058615D" w:rsidRPr="00852B86" w:rsidRDefault="0058615D"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900" w:type="pct"/>
            <w:tcBorders>
              <w:top w:val="single" w:sz="4" w:space="0" w:color="auto"/>
              <w:left w:val="single" w:sz="4" w:space="0" w:color="auto"/>
              <w:bottom w:val="single" w:sz="4" w:space="0" w:color="auto"/>
              <w:right w:val="single" w:sz="4" w:space="0" w:color="auto"/>
            </w:tcBorders>
          </w:tcPr>
          <w:p w14:paraId="17B575F0"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77A291E" w14:textId="6CDEF3FB" w:rsidR="0058615D" w:rsidRPr="00852B86" w:rsidRDefault="0058615D" w:rsidP="000422D1">
            <w:pPr>
              <w:pStyle w:val="TAL"/>
              <w:keepNext w:val="0"/>
              <w:keepLines w:val="0"/>
            </w:pPr>
            <w:r w:rsidRPr="00852B86">
              <w:t>2x2</w:t>
            </w:r>
            <w:r w:rsidR="000422D1" w:rsidRPr="00852B86">
              <w:t xml:space="preserve"> </w:t>
            </w:r>
            <w:r w:rsidRPr="00852B86">
              <w:t>Low</w:t>
            </w:r>
          </w:p>
        </w:tc>
      </w:tr>
      <w:tr w:rsidR="0058615D" w:rsidRPr="00852B86" w14:paraId="18CBE699"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7794711" w14:textId="66F1FD8D" w:rsidR="0058615D" w:rsidRPr="00852B86" w:rsidRDefault="0058615D" w:rsidP="000422D1">
            <w:pPr>
              <w:pStyle w:val="TAL"/>
              <w:keepNext w:val="0"/>
              <w:keepLines w:val="0"/>
            </w:pPr>
            <w:r w:rsidRPr="00852B86">
              <w:t>Out</w:t>
            </w:r>
            <w:r w:rsidR="000422D1" w:rsidRPr="00852B86">
              <w:t xml:space="preserve"> </w:t>
            </w:r>
            <w:r w:rsidRPr="00852B86">
              <w:t>of</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12A83F08" w14:textId="426914DA" w:rsidR="0058615D" w:rsidRPr="00852B86" w:rsidRDefault="0058615D" w:rsidP="000422D1">
            <w:pPr>
              <w:pStyle w:val="TAL"/>
              <w:keepNext w:val="0"/>
              <w:keepLines w:val="0"/>
            </w:pPr>
            <w:r w:rsidRPr="00852B86">
              <w:t>DCI</w:t>
            </w:r>
            <w:r w:rsidR="000422D1" w:rsidRPr="00852B86">
              <w:t xml:space="preserve"> </w:t>
            </w:r>
            <w:r w:rsidRPr="00852B86">
              <w:t>format</w:t>
            </w:r>
          </w:p>
        </w:tc>
        <w:tc>
          <w:tcPr>
            <w:tcW w:w="900" w:type="pct"/>
            <w:tcBorders>
              <w:top w:val="single" w:sz="4" w:space="0" w:color="auto"/>
              <w:left w:val="single" w:sz="4" w:space="0" w:color="auto"/>
              <w:bottom w:val="single" w:sz="4" w:space="0" w:color="auto"/>
              <w:right w:val="single" w:sz="4" w:space="0" w:color="auto"/>
            </w:tcBorders>
          </w:tcPr>
          <w:p w14:paraId="5B86BFF1"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B7E5691" w14:textId="77777777" w:rsidR="0058615D" w:rsidRPr="00852B86" w:rsidRDefault="0058615D" w:rsidP="000422D1">
            <w:pPr>
              <w:pStyle w:val="TAL"/>
              <w:keepNext w:val="0"/>
              <w:keepLines w:val="0"/>
            </w:pPr>
            <w:r w:rsidRPr="00852B86">
              <w:t>1-0</w:t>
            </w:r>
          </w:p>
        </w:tc>
      </w:tr>
      <w:tr w:rsidR="0058615D" w:rsidRPr="00852B86" w14:paraId="656CD42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15A40F7"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5E7B2536" w14:textId="332FA49C" w:rsidR="0058615D" w:rsidRPr="00852B86" w:rsidRDefault="0058615D"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00" w:type="pct"/>
            <w:tcBorders>
              <w:top w:val="single" w:sz="4" w:space="0" w:color="auto"/>
              <w:left w:val="single" w:sz="4" w:space="0" w:color="auto"/>
              <w:bottom w:val="single" w:sz="4" w:space="0" w:color="auto"/>
              <w:right w:val="single" w:sz="4" w:space="0" w:color="auto"/>
            </w:tcBorders>
          </w:tcPr>
          <w:p w14:paraId="354F6E8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34FBF5B" w14:textId="77777777" w:rsidR="0058615D" w:rsidRPr="00852B86" w:rsidRDefault="0058615D" w:rsidP="000422D1">
            <w:pPr>
              <w:pStyle w:val="TAL"/>
              <w:keepNext w:val="0"/>
              <w:keepLines w:val="0"/>
            </w:pPr>
            <w:r w:rsidRPr="00852B86">
              <w:t>2</w:t>
            </w:r>
          </w:p>
        </w:tc>
      </w:tr>
      <w:tr w:rsidR="0058615D" w:rsidRPr="00852B86" w14:paraId="65311C9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B130089"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30835A0" w14:textId="0FBB9DBF" w:rsidR="0058615D" w:rsidRPr="00852B86" w:rsidRDefault="0058615D"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2CFE1B42" w14:textId="77777777" w:rsidR="0058615D" w:rsidRPr="00852B86" w:rsidRDefault="0058615D" w:rsidP="000422D1">
            <w:pPr>
              <w:pStyle w:val="TAL"/>
              <w:keepNext w:val="0"/>
              <w:keepLines w:val="0"/>
            </w:pPr>
            <w:r w:rsidRPr="00852B86">
              <w:t>CCE</w:t>
            </w:r>
          </w:p>
        </w:tc>
        <w:tc>
          <w:tcPr>
            <w:tcW w:w="1809" w:type="pct"/>
            <w:tcBorders>
              <w:top w:val="single" w:sz="4" w:space="0" w:color="auto"/>
              <w:left w:val="single" w:sz="4" w:space="0" w:color="auto"/>
              <w:bottom w:val="single" w:sz="4" w:space="0" w:color="auto"/>
              <w:right w:val="single" w:sz="4" w:space="0" w:color="auto"/>
            </w:tcBorders>
            <w:hideMark/>
          </w:tcPr>
          <w:p w14:paraId="2B688E8A" w14:textId="77777777" w:rsidR="0058615D" w:rsidRPr="00852B86" w:rsidRDefault="0058615D" w:rsidP="000422D1">
            <w:pPr>
              <w:pStyle w:val="TAL"/>
              <w:keepNext w:val="0"/>
              <w:keepLines w:val="0"/>
            </w:pPr>
            <w:r w:rsidRPr="00852B86">
              <w:t>8</w:t>
            </w:r>
          </w:p>
        </w:tc>
      </w:tr>
      <w:tr w:rsidR="0058615D" w:rsidRPr="00852B86" w14:paraId="1EE4DC36"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823ED75"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0559785A" w14:textId="76B275D5" w:rsidR="0058615D" w:rsidRPr="00852B86" w:rsidRDefault="0058615D" w:rsidP="000422D1">
            <w:pPr>
              <w:pStyle w:val="TAL"/>
              <w:keepNext w:val="0"/>
              <w:keepLines w:val="0"/>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RE</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546AB5D0" w14:textId="77777777" w:rsidR="0058615D" w:rsidRPr="00852B86" w:rsidRDefault="0058615D" w:rsidP="000422D1">
            <w:pPr>
              <w:pStyle w:val="TAL"/>
              <w:keepNext w:val="0"/>
              <w:keepLines w:val="0"/>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1CCDD158" w14:textId="77777777" w:rsidR="0058615D" w:rsidRPr="00852B86" w:rsidRDefault="0058615D" w:rsidP="000422D1">
            <w:pPr>
              <w:pStyle w:val="TAL"/>
              <w:keepNext w:val="0"/>
              <w:keepLines w:val="0"/>
            </w:pPr>
            <w:r w:rsidRPr="00852B86">
              <w:t>4</w:t>
            </w:r>
          </w:p>
        </w:tc>
      </w:tr>
      <w:tr w:rsidR="0058615D" w:rsidRPr="00852B86" w14:paraId="0677AED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CE0C2C8"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659D5137" w14:textId="1FF995E4" w:rsidR="0058615D" w:rsidRPr="00852B86" w:rsidRDefault="0058615D" w:rsidP="000422D1">
            <w:pPr>
              <w:pStyle w:val="TAL"/>
              <w:keepNext w:val="0"/>
              <w:keepLines w:val="0"/>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DMRS</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5F418DA9" w14:textId="77777777" w:rsidR="0058615D" w:rsidRPr="00852B86" w:rsidRDefault="0058615D" w:rsidP="000422D1">
            <w:pPr>
              <w:pStyle w:val="TAL"/>
              <w:keepNext w:val="0"/>
              <w:keepLines w:val="0"/>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70E46EB3" w14:textId="77777777" w:rsidR="0058615D" w:rsidRPr="00852B86" w:rsidRDefault="0058615D" w:rsidP="000422D1">
            <w:pPr>
              <w:pStyle w:val="TAL"/>
              <w:keepNext w:val="0"/>
              <w:keepLines w:val="0"/>
            </w:pPr>
            <w:r w:rsidRPr="00852B86">
              <w:t>4</w:t>
            </w:r>
          </w:p>
        </w:tc>
      </w:tr>
      <w:tr w:rsidR="0058615D" w:rsidRPr="00852B86" w14:paraId="0D2783EF"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87BDBB4"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02A8618F" w14:textId="17DCB583" w:rsidR="0058615D" w:rsidRPr="00852B86" w:rsidRDefault="0058615D" w:rsidP="000422D1">
            <w:pPr>
              <w:pStyle w:val="TAL"/>
              <w:keepNext w:val="0"/>
              <w:keepLines w:val="0"/>
            </w:pPr>
            <w:r w:rsidRPr="00852B86">
              <w:t>DMRS</w:t>
            </w:r>
            <w:r w:rsidR="000422D1" w:rsidRPr="00852B86">
              <w:t xml:space="preserve"> </w:t>
            </w:r>
            <w:r w:rsidRPr="00852B86">
              <w:t>precoder</w:t>
            </w:r>
            <w:r w:rsidR="000422D1" w:rsidRPr="00852B86">
              <w:t xml:space="preserve"> </w:t>
            </w:r>
            <w:r w:rsidRPr="00852B86">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10B36446"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D1A832F" w14:textId="522F77A1"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r>
      <w:tr w:rsidR="0058615D" w:rsidRPr="00852B86" w14:paraId="6FB65B92"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3FFD23D8"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D54DBE6" w14:textId="59B6E9C7"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c>
          <w:tcPr>
            <w:tcW w:w="900" w:type="pct"/>
            <w:tcBorders>
              <w:top w:val="single" w:sz="4" w:space="0" w:color="auto"/>
              <w:left w:val="single" w:sz="4" w:space="0" w:color="auto"/>
              <w:bottom w:val="single" w:sz="4" w:space="0" w:color="auto"/>
              <w:right w:val="single" w:sz="4" w:space="0" w:color="auto"/>
            </w:tcBorders>
            <w:vAlign w:val="center"/>
          </w:tcPr>
          <w:p w14:paraId="6B84FCD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7E5A34B" w14:textId="77777777" w:rsidR="0058615D" w:rsidRPr="00852B86" w:rsidRDefault="0058615D" w:rsidP="000422D1">
            <w:pPr>
              <w:pStyle w:val="TAL"/>
              <w:keepNext w:val="0"/>
              <w:keepLines w:val="0"/>
            </w:pPr>
            <w:r w:rsidRPr="00852B86">
              <w:t>6</w:t>
            </w:r>
          </w:p>
        </w:tc>
      </w:tr>
      <w:tr w:rsidR="0058615D" w:rsidRPr="00852B86" w14:paraId="41EE12F0" w14:textId="77777777" w:rsidTr="00DF57FB">
        <w:trPr>
          <w:jc w:val="center"/>
        </w:trPr>
        <w:tc>
          <w:tcPr>
            <w:tcW w:w="943" w:type="pct"/>
            <w:gridSpan w:val="2"/>
            <w:vMerge w:val="restart"/>
            <w:tcBorders>
              <w:top w:val="single" w:sz="4" w:space="0" w:color="auto"/>
              <w:left w:val="single" w:sz="4" w:space="0" w:color="auto"/>
              <w:bottom w:val="single" w:sz="4" w:space="0" w:color="auto"/>
              <w:right w:val="single" w:sz="4" w:space="0" w:color="auto"/>
            </w:tcBorders>
            <w:hideMark/>
          </w:tcPr>
          <w:p w14:paraId="41E3DC63" w14:textId="2B4D0079" w:rsidR="0058615D" w:rsidRPr="00852B86" w:rsidRDefault="0058615D" w:rsidP="00DF4475">
            <w:pPr>
              <w:pStyle w:val="TAL"/>
            </w:pPr>
            <w:r w:rsidRPr="00852B86">
              <w:t>In</w:t>
            </w:r>
            <w:r w:rsidR="000422D1" w:rsidRPr="00852B86">
              <w:t xml:space="preserve"> </w:t>
            </w:r>
            <w:r w:rsidRPr="00852B86">
              <w:t>sync</w:t>
            </w:r>
            <w:r w:rsidR="000422D1" w:rsidRPr="00852B86">
              <w:t xml:space="preserve"> </w:t>
            </w:r>
            <w:r w:rsidRPr="00852B86">
              <w:t>transmission</w:t>
            </w:r>
            <w:r w:rsidR="000422D1" w:rsidRPr="00852B86">
              <w:t xml:space="preserve"> </w:t>
            </w:r>
            <w:r w:rsidRPr="00852B86">
              <w:t>parameters</w:t>
            </w:r>
          </w:p>
        </w:tc>
        <w:tc>
          <w:tcPr>
            <w:tcW w:w="1348" w:type="pct"/>
            <w:gridSpan w:val="2"/>
            <w:tcBorders>
              <w:top w:val="single" w:sz="4" w:space="0" w:color="auto"/>
              <w:left w:val="single" w:sz="4" w:space="0" w:color="auto"/>
              <w:bottom w:val="single" w:sz="4" w:space="0" w:color="auto"/>
              <w:right w:val="single" w:sz="4" w:space="0" w:color="auto"/>
            </w:tcBorders>
            <w:hideMark/>
          </w:tcPr>
          <w:p w14:paraId="5D8A8E9D" w14:textId="63BC99F7" w:rsidR="0058615D" w:rsidRPr="00852B86" w:rsidRDefault="0058615D" w:rsidP="00DF4475">
            <w:pPr>
              <w:pStyle w:val="TAL"/>
            </w:pPr>
            <w:r w:rsidRPr="00852B86">
              <w:t>DCI</w:t>
            </w:r>
            <w:r w:rsidR="000422D1" w:rsidRPr="00852B86">
              <w:t xml:space="preserve"> </w:t>
            </w:r>
            <w:r w:rsidRPr="00852B86">
              <w:t>format</w:t>
            </w:r>
          </w:p>
        </w:tc>
        <w:tc>
          <w:tcPr>
            <w:tcW w:w="900" w:type="pct"/>
            <w:tcBorders>
              <w:top w:val="single" w:sz="4" w:space="0" w:color="auto"/>
              <w:left w:val="single" w:sz="4" w:space="0" w:color="auto"/>
              <w:bottom w:val="single" w:sz="4" w:space="0" w:color="auto"/>
              <w:right w:val="single" w:sz="4" w:space="0" w:color="auto"/>
            </w:tcBorders>
          </w:tcPr>
          <w:p w14:paraId="278E1645"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0F92ADD" w14:textId="77777777" w:rsidR="0058615D" w:rsidRPr="00852B86" w:rsidRDefault="0058615D" w:rsidP="00DF4475">
            <w:pPr>
              <w:pStyle w:val="TAL"/>
            </w:pPr>
            <w:r w:rsidRPr="00852B86">
              <w:t>1-0</w:t>
            </w:r>
          </w:p>
        </w:tc>
      </w:tr>
      <w:tr w:rsidR="0058615D" w:rsidRPr="00852B86" w14:paraId="126C949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55952EF"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2ECF7B2F" w14:textId="50F27A3D" w:rsidR="0058615D" w:rsidRPr="00852B86" w:rsidRDefault="0058615D" w:rsidP="00DF4475">
            <w:pPr>
              <w:pStyle w:val="TAL"/>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900" w:type="pct"/>
            <w:tcBorders>
              <w:top w:val="single" w:sz="4" w:space="0" w:color="auto"/>
              <w:left w:val="single" w:sz="4" w:space="0" w:color="auto"/>
              <w:bottom w:val="single" w:sz="4" w:space="0" w:color="auto"/>
              <w:right w:val="single" w:sz="4" w:space="0" w:color="auto"/>
            </w:tcBorders>
          </w:tcPr>
          <w:p w14:paraId="68B5842D"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169CA4D7" w14:textId="77777777" w:rsidR="0058615D" w:rsidRPr="00852B86" w:rsidRDefault="0058615D" w:rsidP="00DF4475">
            <w:pPr>
              <w:pStyle w:val="TAL"/>
            </w:pPr>
            <w:r w:rsidRPr="00852B86">
              <w:t>2</w:t>
            </w:r>
          </w:p>
        </w:tc>
      </w:tr>
      <w:tr w:rsidR="0058615D" w:rsidRPr="00852B86" w14:paraId="559EABC0"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6A8C2496"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D648B40" w14:textId="24C38473" w:rsidR="0058615D" w:rsidRPr="00852B86" w:rsidRDefault="0058615D" w:rsidP="00DF4475">
            <w:pPr>
              <w:pStyle w:val="TAL"/>
            </w:pPr>
            <w:r w:rsidRPr="00852B86">
              <w:t>Aggregation</w:t>
            </w:r>
            <w:r w:rsidR="000422D1" w:rsidRPr="00852B86">
              <w:t xml:space="preserve"> </w:t>
            </w:r>
            <w:r w:rsidRPr="00852B86">
              <w:t>level</w:t>
            </w:r>
            <w:r w:rsidR="000422D1" w:rsidRPr="00852B86">
              <w:t xml:space="preserve"> </w:t>
            </w:r>
          </w:p>
        </w:tc>
        <w:tc>
          <w:tcPr>
            <w:tcW w:w="900" w:type="pct"/>
            <w:tcBorders>
              <w:top w:val="single" w:sz="4" w:space="0" w:color="auto"/>
              <w:left w:val="single" w:sz="4" w:space="0" w:color="auto"/>
              <w:bottom w:val="single" w:sz="4" w:space="0" w:color="auto"/>
              <w:right w:val="single" w:sz="4" w:space="0" w:color="auto"/>
            </w:tcBorders>
            <w:hideMark/>
          </w:tcPr>
          <w:p w14:paraId="353EDA49" w14:textId="77777777" w:rsidR="0058615D" w:rsidRPr="00852B86" w:rsidRDefault="0058615D" w:rsidP="00DF4475">
            <w:pPr>
              <w:pStyle w:val="TAL"/>
            </w:pPr>
            <w:r w:rsidRPr="00852B86">
              <w:t>CCE</w:t>
            </w:r>
          </w:p>
        </w:tc>
        <w:tc>
          <w:tcPr>
            <w:tcW w:w="1809" w:type="pct"/>
            <w:tcBorders>
              <w:top w:val="single" w:sz="4" w:space="0" w:color="auto"/>
              <w:left w:val="single" w:sz="4" w:space="0" w:color="auto"/>
              <w:bottom w:val="single" w:sz="4" w:space="0" w:color="auto"/>
              <w:right w:val="single" w:sz="4" w:space="0" w:color="auto"/>
            </w:tcBorders>
            <w:hideMark/>
          </w:tcPr>
          <w:p w14:paraId="4748F9A9" w14:textId="77777777" w:rsidR="0058615D" w:rsidRPr="00852B86" w:rsidRDefault="0058615D" w:rsidP="00DF4475">
            <w:pPr>
              <w:pStyle w:val="TAL"/>
            </w:pPr>
            <w:r w:rsidRPr="00852B86">
              <w:t>4</w:t>
            </w:r>
          </w:p>
        </w:tc>
      </w:tr>
      <w:tr w:rsidR="0058615D" w:rsidRPr="00852B86" w14:paraId="0BDF67AC"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432FB90B"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18DAC21A" w14:textId="77200CF8" w:rsidR="0058615D" w:rsidRPr="00852B86" w:rsidRDefault="0058615D" w:rsidP="00DF4475">
            <w:pPr>
              <w:pStyle w:val="TAL"/>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RE</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1B551087" w14:textId="77777777" w:rsidR="0058615D" w:rsidRPr="00852B86" w:rsidRDefault="0058615D" w:rsidP="00DF4475">
            <w:pPr>
              <w:pStyle w:val="TAL"/>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2967BD8C" w14:textId="77777777" w:rsidR="0058615D" w:rsidRPr="00852B86" w:rsidRDefault="0058615D" w:rsidP="00DF4475">
            <w:pPr>
              <w:pStyle w:val="TAL"/>
            </w:pPr>
            <w:r w:rsidRPr="00852B86">
              <w:t>0</w:t>
            </w:r>
          </w:p>
        </w:tc>
      </w:tr>
      <w:tr w:rsidR="0058615D" w:rsidRPr="00852B86" w14:paraId="38CBF1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1498F3B9"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hideMark/>
          </w:tcPr>
          <w:p w14:paraId="4ACAC990" w14:textId="05C45959" w:rsidR="0058615D" w:rsidRPr="00852B86" w:rsidRDefault="0058615D" w:rsidP="00DF4475">
            <w:pPr>
              <w:pStyle w:val="TAL"/>
            </w:pPr>
            <w:r w:rsidRPr="00852B86">
              <w:t>Ratio</w:t>
            </w:r>
            <w:r w:rsidR="000422D1" w:rsidRPr="00852B86">
              <w:t xml:space="preserve"> </w:t>
            </w:r>
            <w:r w:rsidRPr="00852B86">
              <w:t>of</w:t>
            </w:r>
            <w:r w:rsidR="000422D1" w:rsidRPr="00852B86">
              <w:t xml:space="preserve"> </w:t>
            </w:r>
            <w:r w:rsidRPr="00852B86">
              <w:t>hypothetical</w:t>
            </w:r>
            <w:r w:rsidR="000422D1" w:rsidRPr="00852B86">
              <w:t xml:space="preserve"> </w:t>
            </w:r>
            <w:r w:rsidRPr="00852B86">
              <w:t>PDCCH</w:t>
            </w:r>
            <w:r w:rsidR="000422D1" w:rsidRPr="00852B86">
              <w:t xml:space="preserve"> </w:t>
            </w:r>
            <w:r w:rsidRPr="00852B86">
              <w:t>DMRS</w:t>
            </w:r>
            <w:r w:rsidR="000422D1" w:rsidRPr="00852B86">
              <w:t xml:space="preserve"> </w:t>
            </w:r>
            <w:r w:rsidRPr="00852B86">
              <w:t>energy</w:t>
            </w:r>
            <w:r w:rsidR="000422D1" w:rsidRPr="00852B86">
              <w:t xml:space="preserve"> </w:t>
            </w:r>
            <w:r w:rsidRPr="00852B86">
              <w:t>to</w:t>
            </w:r>
            <w:r w:rsidR="000422D1" w:rsidRPr="00852B86">
              <w:t xml:space="preserve"> </w:t>
            </w:r>
            <w:r w:rsidRPr="00852B86">
              <w:t>average</w:t>
            </w:r>
            <w:r w:rsidR="000422D1" w:rsidRPr="00852B86">
              <w:t xml:space="preserve"> </w:t>
            </w:r>
            <w:r w:rsidRPr="00852B86">
              <w:t>CSI-RS</w:t>
            </w:r>
            <w:r w:rsidR="000422D1" w:rsidRPr="00852B86">
              <w:t xml:space="preserve"> </w:t>
            </w:r>
            <w:r w:rsidRPr="00852B86">
              <w:t>RE</w:t>
            </w:r>
            <w:r w:rsidR="000422D1" w:rsidRPr="00852B86">
              <w:t xml:space="preserve"> </w:t>
            </w:r>
            <w:r w:rsidRPr="00852B86">
              <w:t>energy</w:t>
            </w:r>
          </w:p>
        </w:tc>
        <w:tc>
          <w:tcPr>
            <w:tcW w:w="900" w:type="pct"/>
            <w:tcBorders>
              <w:top w:val="single" w:sz="4" w:space="0" w:color="auto"/>
              <w:left w:val="single" w:sz="4" w:space="0" w:color="auto"/>
              <w:bottom w:val="single" w:sz="4" w:space="0" w:color="auto"/>
              <w:right w:val="single" w:sz="4" w:space="0" w:color="auto"/>
            </w:tcBorders>
            <w:hideMark/>
          </w:tcPr>
          <w:p w14:paraId="60A36C7B" w14:textId="77777777" w:rsidR="0058615D" w:rsidRPr="00852B86" w:rsidRDefault="0058615D" w:rsidP="00DF4475">
            <w:pPr>
              <w:pStyle w:val="TAL"/>
            </w:pPr>
            <w:r w:rsidRPr="00852B86">
              <w:t>dB</w:t>
            </w:r>
          </w:p>
        </w:tc>
        <w:tc>
          <w:tcPr>
            <w:tcW w:w="1809" w:type="pct"/>
            <w:tcBorders>
              <w:top w:val="single" w:sz="4" w:space="0" w:color="auto"/>
              <w:left w:val="single" w:sz="4" w:space="0" w:color="auto"/>
              <w:bottom w:val="single" w:sz="4" w:space="0" w:color="auto"/>
              <w:right w:val="single" w:sz="4" w:space="0" w:color="auto"/>
            </w:tcBorders>
            <w:hideMark/>
          </w:tcPr>
          <w:p w14:paraId="78859C59" w14:textId="77777777" w:rsidR="0058615D" w:rsidRPr="00852B86" w:rsidRDefault="0058615D" w:rsidP="00DF4475">
            <w:pPr>
              <w:pStyle w:val="TAL"/>
            </w:pPr>
            <w:r w:rsidRPr="00852B86">
              <w:t>0</w:t>
            </w:r>
          </w:p>
        </w:tc>
      </w:tr>
      <w:tr w:rsidR="0058615D" w:rsidRPr="00852B86" w14:paraId="756102BE"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02F21152" w14:textId="77777777" w:rsidR="0058615D" w:rsidRPr="00852B86" w:rsidRDefault="0058615D" w:rsidP="00DF4475">
            <w:pPr>
              <w:keepNext/>
              <w:keepLines/>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1B8F22B3" w14:textId="20B872E1" w:rsidR="0058615D" w:rsidRPr="00852B86" w:rsidRDefault="0058615D" w:rsidP="00DF4475">
            <w:pPr>
              <w:pStyle w:val="TAL"/>
            </w:pPr>
            <w:r w:rsidRPr="00852B86">
              <w:t>DMRS</w:t>
            </w:r>
            <w:r w:rsidR="000422D1" w:rsidRPr="00852B86">
              <w:t xml:space="preserve"> </w:t>
            </w:r>
            <w:r w:rsidRPr="00852B86">
              <w:t>precoder</w:t>
            </w:r>
            <w:r w:rsidR="000422D1" w:rsidRPr="00852B86">
              <w:t xml:space="preserve"> </w:t>
            </w:r>
            <w:r w:rsidRPr="00852B86">
              <w:t>granularity</w:t>
            </w:r>
          </w:p>
        </w:tc>
        <w:tc>
          <w:tcPr>
            <w:tcW w:w="900" w:type="pct"/>
            <w:tcBorders>
              <w:top w:val="single" w:sz="4" w:space="0" w:color="auto"/>
              <w:left w:val="single" w:sz="4" w:space="0" w:color="auto"/>
              <w:bottom w:val="single" w:sz="4" w:space="0" w:color="auto"/>
              <w:right w:val="single" w:sz="4" w:space="0" w:color="auto"/>
            </w:tcBorders>
            <w:vAlign w:val="center"/>
          </w:tcPr>
          <w:p w14:paraId="5D32F170" w14:textId="77777777" w:rsidR="0058615D" w:rsidRPr="00852B86" w:rsidRDefault="0058615D" w:rsidP="00DF4475">
            <w:pPr>
              <w:pStyle w:val="TAL"/>
            </w:pPr>
          </w:p>
        </w:tc>
        <w:tc>
          <w:tcPr>
            <w:tcW w:w="1809" w:type="pct"/>
            <w:tcBorders>
              <w:top w:val="single" w:sz="4" w:space="0" w:color="auto"/>
              <w:left w:val="single" w:sz="4" w:space="0" w:color="auto"/>
              <w:bottom w:val="single" w:sz="4" w:space="0" w:color="auto"/>
              <w:right w:val="single" w:sz="4" w:space="0" w:color="auto"/>
            </w:tcBorders>
            <w:hideMark/>
          </w:tcPr>
          <w:p w14:paraId="06654050" w14:textId="3318AB8A" w:rsidR="0058615D" w:rsidRPr="00852B86" w:rsidRDefault="0058615D" w:rsidP="00DF4475">
            <w:pPr>
              <w:pStyle w:val="TAL"/>
            </w:pPr>
            <w:r w:rsidRPr="00852B86">
              <w:t>REG</w:t>
            </w:r>
            <w:r w:rsidR="000422D1" w:rsidRPr="00852B86">
              <w:t xml:space="preserve"> </w:t>
            </w:r>
            <w:r w:rsidRPr="00852B86">
              <w:t>bundle</w:t>
            </w:r>
            <w:r w:rsidR="000422D1" w:rsidRPr="00852B86">
              <w:t xml:space="preserve"> </w:t>
            </w:r>
            <w:r w:rsidRPr="00852B86">
              <w:t>size</w:t>
            </w:r>
          </w:p>
        </w:tc>
      </w:tr>
      <w:tr w:rsidR="0058615D" w:rsidRPr="00852B86" w14:paraId="7CE9CF3A" w14:textId="77777777" w:rsidTr="00DF57FB">
        <w:trPr>
          <w:jc w:val="center"/>
        </w:trPr>
        <w:tc>
          <w:tcPr>
            <w:tcW w:w="943" w:type="pct"/>
            <w:gridSpan w:val="2"/>
            <w:vMerge/>
            <w:tcBorders>
              <w:top w:val="single" w:sz="4" w:space="0" w:color="auto"/>
              <w:left w:val="single" w:sz="4" w:space="0" w:color="auto"/>
              <w:bottom w:val="single" w:sz="4" w:space="0" w:color="auto"/>
              <w:right w:val="single" w:sz="4" w:space="0" w:color="auto"/>
            </w:tcBorders>
            <w:vAlign w:val="center"/>
            <w:hideMark/>
          </w:tcPr>
          <w:p w14:paraId="25B33061" w14:textId="77777777" w:rsidR="0058615D" w:rsidRPr="00852B86" w:rsidRDefault="0058615D" w:rsidP="000422D1">
            <w:pPr>
              <w:overflowPunct/>
              <w:autoSpaceDE/>
              <w:autoSpaceDN/>
              <w:adjustRightInd/>
              <w:spacing w:after="0"/>
              <w:rPr>
                <w:rFonts w:ascii="Arial" w:hAnsi="Arial"/>
                <w:sz w:val="18"/>
              </w:rPr>
            </w:pPr>
          </w:p>
        </w:tc>
        <w:tc>
          <w:tcPr>
            <w:tcW w:w="1348" w:type="pct"/>
            <w:gridSpan w:val="2"/>
            <w:tcBorders>
              <w:top w:val="single" w:sz="4" w:space="0" w:color="auto"/>
              <w:left w:val="single" w:sz="4" w:space="0" w:color="auto"/>
              <w:bottom w:val="single" w:sz="4" w:space="0" w:color="auto"/>
              <w:right w:val="single" w:sz="4" w:space="0" w:color="auto"/>
            </w:tcBorders>
            <w:vAlign w:val="center"/>
            <w:hideMark/>
          </w:tcPr>
          <w:p w14:paraId="6653CEBB" w14:textId="40080664" w:rsidR="0058615D" w:rsidRPr="00852B86" w:rsidRDefault="0058615D" w:rsidP="000422D1">
            <w:pPr>
              <w:pStyle w:val="TAL"/>
              <w:keepNext w:val="0"/>
              <w:keepLines w:val="0"/>
            </w:pPr>
            <w:r w:rsidRPr="00852B86">
              <w:t>REG</w:t>
            </w:r>
            <w:r w:rsidR="000422D1" w:rsidRPr="00852B86">
              <w:t xml:space="preserve"> </w:t>
            </w:r>
            <w:r w:rsidRPr="00852B86">
              <w:t>bundle</w:t>
            </w:r>
            <w:r w:rsidR="000422D1" w:rsidRPr="00852B86">
              <w:t xml:space="preserve"> </w:t>
            </w:r>
            <w:r w:rsidRPr="00852B86">
              <w:t>size</w:t>
            </w:r>
          </w:p>
        </w:tc>
        <w:tc>
          <w:tcPr>
            <w:tcW w:w="900" w:type="pct"/>
            <w:tcBorders>
              <w:top w:val="single" w:sz="4" w:space="0" w:color="auto"/>
              <w:left w:val="single" w:sz="4" w:space="0" w:color="auto"/>
              <w:bottom w:val="single" w:sz="4" w:space="0" w:color="auto"/>
              <w:right w:val="single" w:sz="4" w:space="0" w:color="auto"/>
            </w:tcBorders>
            <w:vAlign w:val="center"/>
          </w:tcPr>
          <w:p w14:paraId="382EBF70"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74730DEA" w14:textId="77777777" w:rsidR="0058615D" w:rsidRPr="00852B86" w:rsidRDefault="0058615D" w:rsidP="000422D1">
            <w:pPr>
              <w:pStyle w:val="TAL"/>
              <w:keepNext w:val="0"/>
              <w:keepLines w:val="0"/>
            </w:pPr>
            <w:r w:rsidRPr="00852B86">
              <w:t>6</w:t>
            </w:r>
          </w:p>
        </w:tc>
      </w:tr>
      <w:tr w:rsidR="0058615D" w:rsidRPr="00852B86" w14:paraId="4E4586CD"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0BFE2C6" w14:textId="77777777" w:rsidR="0058615D" w:rsidRPr="00852B86" w:rsidRDefault="0058615D" w:rsidP="000422D1">
            <w:pPr>
              <w:pStyle w:val="TAL"/>
              <w:keepNext w:val="0"/>
              <w:keepLines w:val="0"/>
            </w:pPr>
            <w:r w:rsidRPr="00852B86">
              <w:t>DRX</w:t>
            </w:r>
          </w:p>
        </w:tc>
        <w:tc>
          <w:tcPr>
            <w:tcW w:w="900" w:type="pct"/>
            <w:tcBorders>
              <w:top w:val="single" w:sz="4" w:space="0" w:color="auto"/>
              <w:left w:val="single" w:sz="4" w:space="0" w:color="auto"/>
              <w:bottom w:val="single" w:sz="4" w:space="0" w:color="auto"/>
              <w:right w:val="single" w:sz="4" w:space="0" w:color="auto"/>
            </w:tcBorders>
          </w:tcPr>
          <w:p w14:paraId="4C6BA5C3"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58C30FE4" w14:textId="77777777" w:rsidR="0058615D" w:rsidRPr="00852B86" w:rsidRDefault="0058615D" w:rsidP="000422D1">
            <w:pPr>
              <w:pStyle w:val="TAL"/>
              <w:keepNext w:val="0"/>
              <w:keepLines w:val="0"/>
              <w:rPr>
                <w:iCs/>
              </w:rPr>
            </w:pPr>
            <w:r w:rsidRPr="00852B86">
              <w:rPr>
                <w:iCs/>
              </w:rPr>
              <w:t>DRX.3</w:t>
            </w:r>
          </w:p>
        </w:tc>
      </w:tr>
      <w:tr w:rsidR="0058615D" w:rsidRPr="00852B86" w14:paraId="07FABED8"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C5152AB" w14:textId="08984322" w:rsidR="0058615D" w:rsidRPr="00852B86" w:rsidRDefault="0058615D"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900" w:type="pct"/>
            <w:tcBorders>
              <w:top w:val="single" w:sz="4" w:space="0" w:color="auto"/>
              <w:left w:val="single" w:sz="4" w:space="0" w:color="auto"/>
              <w:bottom w:val="single" w:sz="4" w:space="0" w:color="auto"/>
              <w:right w:val="single" w:sz="4" w:space="0" w:color="auto"/>
            </w:tcBorders>
          </w:tcPr>
          <w:p w14:paraId="36DD4F0D"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32E72E6" w14:textId="77777777" w:rsidR="0058615D" w:rsidRPr="00852B86" w:rsidRDefault="0058615D" w:rsidP="000422D1">
            <w:pPr>
              <w:pStyle w:val="TAL"/>
              <w:keepNext w:val="0"/>
              <w:keepLines w:val="0"/>
              <w:rPr>
                <w:iCs/>
              </w:rPr>
            </w:pPr>
            <w:r w:rsidRPr="00852B86">
              <w:rPr>
                <w:i/>
                <w:iCs/>
              </w:rPr>
              <w:t>gp0</w:t>
            </w:r>
          </w:p>
        </w:tc>
      </w:tr>
      <w:tr w:rsidR="0058615D" w:rsidRPr="00852B86" w14:paraId="4D73A221"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39781D6A" w14:textId="6EDE8E5C" w:rsidR="0058615D" w:rsidRPr="00852B86" w:rsidRDefault="0058615D" w:rsidP="000422D1">
            <w:pPr>
              <w:pStyle w:val="TAL"/>
              <w:keepNext w:val="0"/>
              <w:keepLines w:val="0"/>
            </w:pPr>
            <w:r w:rsidRPr="00852B86">
              <w:t>Layer</w:t>
            </w:r>
            <w:r w:rsidR="000422D1" w:rsidRPr="00852B86">
              <w:t xml:space="preserve"> </w:t>
            </w:r>
            <w:r w:rsidRPr="00852B86">
              <w:t>3</w:t>
            </w:r>
            <w:r w:rsidR="000422D1" w:rsidRPr="00852B86">
              <w:t xml:space="preserve"> </w:t>
            </w:r>
            <w:r w:rsidRPr="00852B86">
              <w:t>filtering</w:t>
            </w:r>
          </w:p>
        </w:tc>
        <w:tc>
          <w:tcPr>
            <w:tcW w:w="900" w:type="pct"/>
            <w:tcBorders>
              <w:top w:val="single" w:sz="4" w:space="0" w:color="auto"/>
              <w:left w:val="single" w:sz="4" w:space="0" w:color="auto"/>
              <w:bottom w:val="single" w:sz="4" w:space="0" w:color="auto"/>
              <w:right w:val="single" w:sz="4" w:space="0" w:color="auto"/>
            </w:tcBorders>
          </w:tcPr>
          <w:p w14:paraId="500D4725"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286F35E7" w14:textId="77777777" w:rsidR="0058615D" w:rsidRPr="00852B86" w:rsidRDefault="0058615D" w:rsidP="000422D1">
            <w:pPr>
              <w:pStyle w:val="TAL"/>
              <w:keepNext w:val="0"/>
              <w:keepLines w:val="0"/>
            </w:pPr>
            <w:r w:rsidRPr="00852B86">
              <w:rPr>
                <w:i/>
                <w:iCs/>
              </w:rPr>
              <w:t>Enabled</w:t>
            </w:r>
          </w:p>
        </w:tc>
      </w:tr>
      <w:tr w:rsidR="0058615D" w:rsidRPr="00852B86" w14:paraId="42A621A5"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81FA334" w14:textId="3BC4E963" w:rsidR="0058615D" w:rsidRPr="00852B86" w:rsidRDefault="0058615D" w:rsidP="000422D1">
            <w:pPr>
              <w:pStyle w:val="TAL"/>
              <w:keepNext w:val="0"/>
              <w:keepLines w:val="0"/>
            </w:pPr>
            <w:r w:rsidRPr="00852B86">
              <w:t>T310</w:t>
            </w:r>
            <w:r w:rsidR="000422D1" w:rsidRPr="00852B86">
              <w:t xml:space="preserve"> </w:t>
            </w:r>
            <w:r w:rsidRPr="00852B86">
              <w:t>timer</w:t>
            </w:r>
          </w:p>
        </w:tc>
        <w:tc>
          <w:tcPr>
            <w:tcW w:w="900" w:type="pct"/>
            <w:tcBorders>
              <w:top w:val="single" w:sz="4" w:space="0" w:color="auto"/>
              <w:left w:val="single" w:sz="4" w:space="0" w:color="auto"/>
              <w:bottom w:val="single" w:sz="4" w:space="0" w:color="auto"/>
              <w:right w:val="single" w:sz="4" w:space="0" w:color="auto"/>
            </w:tcBorders>
            <w:hideMark/>
          </w:tcPr>
          <w:p w14:paraId="20C4EC37" w14:textId="77777777" w:rsidR="0058615D" w:rsidRPr="00852B86" w:rsidRDefault="0058615D" w:rsidP="000422D1">
            <w:pPr>
              <w:pStyle w:val="TAL"/>
              <w:keepNext w:val="0"/>
              <w:keepLines w:val="0"/>
              <w:rPr>
                <w:iCs/>
              </w:rPr>
            </w:pPr>
            <w:r w:rsidRPr="00852B86">
              <w:rPr>
                <w:iCs/>
              </w:rPr>
              <w:t>ms</w:t>
            </w:r>
          </w:p>
        </w:tc>
        <w:tc>
          <w:tcPr>
            <w:tcW w:w="1809" w:type="pct"/>
            <w:tcBorders>
              <w:top w:val="single" w:sz="4" w:space="0" w:color="auto"/>
              <w:left w:val="single" w:sz="4" w:space="0" w:color="auto"/>
              <w:bottom w:val="single" w:sz="4" w:space="0" w:color="auto"/>
              <w:right w:val="single" w:sz="4" w:space="0" w:color="auto"/>
            </w:tcBorders>
            <w:hideMark/>
          </w:tcPr>
          <w:p w14:paraId="3DA6CA27" w14:textId="77777777" w:rsidR="0058615D" w:rsidRPr="00852B86" w:rsidRDefault="0058615D" w:rsidP="000422D1">
            <w:pPr>
              <w:pStyle w:val="TAL"/>
              <w:keepNext w:val="0"/>
              <w:keepLines w:val="0"/>
              <w:rPr>
                <w:i/>
                <w:iCs/>
              </w:rPr>
            </w:pPr>
            <w:r w:rsidRPr="00852B86">
              <w:t>2000</w:t>
            </w:r>
          </w:p>
        </w:tc>
      </w:tr>
      <w:tr w:rsidR="0058615D" w:rsidRPr="00852B86" w14:paraId="43936F5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A658ADC" w14:textId="334D4619" w:rsidR="0058615D" w:rsidRPr="00852B86" w:rsidRDefault="0058615D" w:rsidP="000422D1">
            <w:pPr>
              <w:pStyle w:val="TAL"/>
              <w:keepNext w:val="0"/>
              <w:keepLines w:val="0"/>
            </w:pPr>
            <w:r w:rsidRPr="00852B86">
              <w:t>T311</w:t>
            </w:r>
            <w:r w:rsidR="000422D1" w:rsidRPr="00852B86">
              <w:t xml:space="preserve"> </w:t>
            </w:r>
            <w:r w:rsidRPr="00852B86">
              <w:t>timer</w:t>
            </w:r>
          </w:p>
        </w:tc>
        <w:tc>
          <w:tcPr>
            <w:tcW w:w="900" w:type="pct"/>
            <w:tcBorders>
              <w:top w:val="single" w:sz="4" w:space="0" w:color="auto"/>
              <w:left w:val="single" w:sz="4" w:space="0" w:color="auto"/>
              <w:bottom w:val="single" w:sz="4" w:space="0" w:color="auto"/>
              <w:right w:val="single" w:sz="4" w:space="0" w:color="auto"/>
            </w:tcBorders>
            <w:hideMark/>
          </w:tcPr>
          <w:p w14:paraId="248D048C" w14:textId="77777777" w:rsidR="0058615D" w:rsidRPr="00852B86" w:rsidRDefault="0058615D" w:rsidP="000422D1">
            <w:pPr>
              <w:pStyle w:val="TAL"/>
              <w:keepNext w:val="0"/>
              <w:keepLines w:val="0"/>
              <w:rPr>
                <w:iCs/>
              </w:rPr>
            </w:pPr>
            <w:r w:rsidRPr="00852B86">
              <w:t>ms</w:t>
            </w:r>
          </w:p>
        </w:tc>
        <w:tc>
          <w:tcPr>
            <w:tcW w:w="1809" w:type="pct"/>
            <w:tcBorders>
              <w:top w:val="single" w:sz="4" w:space="0" w:color="auto"/>
              <w:left w:val="single" w:sz="4" w:space="0" w:color="auto"/>
              <w:bottom w:val="single" w:sz="4" w:space="0" w:color="auto"/>
              <w:right w:val="single" w:sz="4" w:space="0" w:color="auto"/>
            </w:tcBorders>
            <w:hideMark/>
          </w:tcPr>
          <w:p w14:paraId="50F4349E" w14:textId="77777777" w:rsidR="0058615D" w:rsidRPr="00852B86" w:rsidRDefault="0058615D" w:rsidP="000422D1">
            <w:pPr>
              <w:pStyle w:val="TAL"/>
              <w:keepNext w:val="0"/>
              <w:keepLines w:val="0"/>
              <w:rPr>
                <w:i/>
                <w:iCs/>
              </w:rPr>
            </w:pPr>
            <w:r w:rsidRPr="00852B86">
              <w:t>1000</w:t>
            </w:r>
          </w:p>
        </w:tc>
      </w:tr>
      <w:tr w:rsidR="0058615D" w:rsidRPr="00852B86" w14:paraId="4682ABC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0A23EDB9" w14:textId="77777777" w:rsidR="0058615D" w:rsidRPr="00852B86" w:rsidRDefault="0058615D" w:rsidP="000422D1">
            <w:pPr>
              <w:pStyle w:val="TAL"/>
              <w:keepNext w:val="0"/>
              <w:keepLines w:val="0"/>
            </w:pPr>
            <w:r w:rsidRPr="00852B86">
              <w:t>N310</w:t>
            </w:r>
          </w:p>
        </w:tc>
        <w:tc>
          <w:tcPr>
            <w:tcW w:w="900" w:type="pct"/>
            <w:tcBorders>
              <w:top w:val="single" w:sz="4" w:space="0" w:color="auto"/>
              <w:left w:val="single" w:sz="4" w:space="0" w:color="auto"/>
              <w:bottom w:val="single" w:sz="4" w:space="0" w:color="auto"/>
              <w:right w:val="single" w:sz="4" w:space="0" w:color="auto"/>
            </w:tcBorders>
          </w:tcPr>
          <w:p w14:paraId="1F6388C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488236F2" w14:textId="77777777" w:rsidR="0058615D" w:rsidRPr="00852B86" w:rsidRDefault="0058615D" w:rsidP="000422D1">
            <w:pPr>
              <w:pStyle w:val="TAL"/>
              <w:keepNext w:val="0"/>
              <w:keepLines w:val="0"/>
            </w:pPr>
            <w:r w:rsidRPr="00852B86">
              <w:t>1</w:t>
            </w:r>
          </w:p>
        </w:tc>
      </w:tr>
      <w:tr w:rsidR="0058615D" w:rsidRPr="00852B86" w14:paraId="37670CAB"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E056855" w14:textId="77777777" w:rsidR="0058615D" w:rsidRPr="00852B86" w:rsidRDefault="0058615D" w:rsidP="000422D1">
            <w:pPr>
              <w:pStyle w:val="TAL"/>
              <w:keepNext w:val="0"/>
              <w:keepLines w:val="0"/>
            </w:pPr>
            <w:r w:rsidRPr="00852B86">
              <w:t>N311</w:t>
            </w:r>
          </w:p>
        </w:tc>
        <w:tc>
          <w:tcPr>
            <w:tcW w:w="900" w:type="pct"/>
            <w:tcBorders>
              <w:top w:val="single" w:sz="4" w:space="0" w:color="auto"/>
              <w:left w:val="single" w:sz="4" w:space="0" w:color="auto"/>
              <w:bottom w:val="single" w:sz="4" w:space="0" w:color="auto"/>
              <w:right w:val="single" w:sz="4" w:space="0" w:color="auto"/>
            </w:tcBorders>
          </w:tcPr>
          <w:p w14:paraId="508059B2" w14:textId="77777777" w:rsidR="0058615D" w:rsidRPr="00852B86" w:rsidRDefault="0058615D" w:rsidP="000422D1">
            <w:pPr>
              <w:pStyle w:val="TAL"/>
              <w:keepNext w:val="0"/>
              <w:keepLines w:val="0"/>
            </w:pPr>
          </w:p>
        </w:tc>
        <w:tc>
          <w:tcPr>
            <w:tcW w:w="1809" w:type="pct"/>
            <w:tcBorders>
              <w:top w:val="single" w:sz="4" w:space="0" w:color="auto"/>
              <w:left w:val="single" w:sz="4" w:space="0" w:color="auto"/>
              <w:bottom w:val="single" w:sz="4" w:space="0" w:color="auto"/>
              <w:right w:val="single" w:sz="4" w:space="0" w:color="auto"/>
            </w:tcBorders>
            <w:hideMark/>
          </w:tcPr>
          <w:p w14:paraId="66FDF32E" w14:textId="77777777" w:rsidR="0058615D" w:rsidRPr="00852B86" w:rsidRDefault="0058615D" w:rsidP="000422D1">
            <w:pPr>
              <w:pStyle w:val="TAL"/>
              <w:keepNext w:val="0"/>
              <w:keepLines w:val="0"/>
            </w:pPr>
            <w:r w:rsidRPr="00852B86">
              <w:t>1</w:t>
            </w:r>
          </w:p>
        </w:tc>
      </w:tr>
      <w:tr w:rsidR="0058615D" w:rsidRPr="00852B86" w14:paraId="409878A7" w14:textId="77777777" w:rsidTr="00DF57FB">
        <w:trPr>
          <w:jc w:val="center"/>
        </w:trPr>
        <w:tc>
          <w:tcPr>
            <w:tcW w:w="915" w:type="pct"/>
            <w:vMerge w:val="restart"/>
            <w:tcBorders>
              <w:top w:val="single" w:sz="4" w:space="0" w:color="auto"/>
              <w:left w:val="single" w:sz="4" w:space="0" w:color="auto"/>
              <w:bottom w:val="single" w:sz="4" w:space="0" w:color="auto"/>
              <w:right w:val="single" w:sz="4" w:space="0" w:color="auto"/>
            </w:tcBorders>
            <w:hideMark/>
          </w:tcPr>
          <w:p w14:paraId="075DD79D" w14:textId="01543485" w:rsidR="0058615D" w:rsidRPr="00852B86" w:rsidRDefault="0058615D" w:rsidP="000422D1">
            <w:pPr>
              <w:pStyle w:val="TAL"/>
              <w:keepNext w:val="0"/>
              <w:keepLines w:val="0"/>
            </w:pPr>
            <w:r w:rsidRPr="00852B86">
              <w:t>CSI</w:t>
            </w:r>
            <w:r w:rsidR="000422D1" w:rsidRPr="00852B86">
              <w:t xml:space="preserve"> </w:t>
            </w:r>
            <w:r w:rsidRPr="00852B86">
              <w:t>for</w:t>
            </w:r>
            <w:r w:rsidR="000422D1" w:rsidRPr="00852B86">
              <w:t xml:space="preserve"> </w:t>
            </w:r>
            <w:r w:rsidRPr="00852B86">
              <w:t>reporting</w:t>
            </w:r>
          </w:p>
        </w:tc>
        <w:tc>
          <w:tcPr>
            <w:tcW w:w="1376" w:type="pct"/>
            <w:gridSpan w:val="3"/>
            <w:tcBorders>
              <w:top w:val="single" w:sz="4" w:space="0" w:color="auto"/>
              <w:left w:val="single" w:sz="4" w:space="0" w:color="auto"/>
              <w:bottom w:val="single" w:sz="4" w:space="0" w:color="auto"/>
              <w:right w:val="single" w:sz="4" w:space="0" w:color="auto"/>
            </w:tcBorders>
            <w:hideMark/>
          </w:tcPr>
          <w:p w14:paraId="36254D32" w14:textId="61E38016"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900" w:type="pct"/>
            <w:vMerge w:val="restart"/>
            <w:tcBorders>
              <w:top w:val="single" w:sz="4" w:space="0" w:color="auto"/>
              <w:left w:val="single" w:sz="4" w:space="0" w:color="auto"/>
              <w:bottom w:val="single" w:sz="4" w:space="0" w:color="auto"/>
              <w:right w:val="single" w:sz="4" w:space="0" w:color="auto"/>
            </w:tcBorders>
            <w:hideMark/>
          </w:tcPr>
          <w:p w14:paraId="500F429E" w14:textId="77777777" w:rsidR="0058615D" w:rsidRPr="00852B86" w:rsidRDefault="0058615D" w:rsidP="000422D1"/>
        </w:tc>
        <w:tc>
          <w:tcPr>
            <w:tcW w:w="1809" w:type="pct"/>
            <w:tcBorders>
              <w:top w:val="single" w:sz="4" w:space="0" w:color="auto"/>
              <w:left w:val="single" w:sz="4" w:space="0" w:color="auto"/>
              <w:bottom w:val="single" w:sz="4" w:space="0" w:color="auto"/>
              <w:right w:val="single" w:sz="4" w:space="0" w:color="auto"/>
            </w:tcBorders>
            <w:hideMark/>
          </w:tcPr>
          <w:p w14:paraId="747B7DDD" w14:textId="26A1EE50" w:rsidR="0058615D" w:rsidRPr="00852B86" w:rsidRDefault="0058615D" w:rsidP="000422D1">
            <w:pPr>
              <w:pStyle w:val="TAL"/>
              <w:keepNext w:val="0"/>
              <w:keepLines w:val="0"/>
            </w:pPr>
            <w:r w:rsidRPr="00852B86">
              <w:t>CSI-RS.1.1</w:t>
            </w:r>
            <w:r w:rsidR="000422D1" w:rsidRPr="00852B86">
              <w:t xml:space="preserve"> </w:t>
            </w:r>
            <w:r w:rsidRPr="00852B86">
              <w:t>FDD</w:t>
            </w:r>
          </w:p>
        </w:tc>
      </w:tr>
      <w:tr w:rsidR="0058615D" w:rsidRPr="00852B86" w14:paraId="099047A0"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345971C4" w14:textId="77777777" w:rsidR="0058615D" w:rsidRPr="00852B86"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66E3089" w14:textId="69486162"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2C48EAC9" w14:textId="77777777" w:rsidR="0058615D" w:rsidRPr="00852B86"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0463F3E5" w14:textId="03642909" w:rsidR="0058615D" w:rsidRPr="00852B86" w:rsidRDefault="0058615D" w:rsidP="000422D1">
            <w:pPr>
              <w:pStyle w:val="TAL"/>
              <w:keepNext w:val="0"/>
              <w:keepLines w:val="0"/>
            </w:pPr>
            <w:r w:rsidRPr="00852B86">
              <w:t>CSI-RS.1.1</w:t>
            </w:r>
            <w:r w:rsidR="000422D1" w:rsidRPr="00852B86">
              <w:t xml:space="preserve"> </w:t>
            </w:r>
            <w:r w:rsidRPr="00852B86">
              <w:t>TDD</w:t>
            </w:r>
          </w:p>
        </w:tc>
      </w:tr>
      <w:tr w:rsidR="0058615D" w:rsidRPr="00852B86" w14:paraId="3171E368" w14:textId="77777777" w:rsidTr="00DF57FB">
        <w:trPr>
          <w:jc w:val="center"/>
        </w:trPr>
        <w:tc>
          <w:tcPr>
            <w:tcW w:w="915" w:type="pct"/>
            <w:vMerge/>
            <w:tcBorders>
              <w:top w:val="single" w:sz="4" w:space="0" w:color="auto"/>
              <w:left w:val="single" w:sz="4" w:space="0" w:color="auto"/>
              <w:bottom w:val="single" w:sz="4" w:space="0" w:color="auto"/>
              <w:right w:val="single" w:sz="4" w:space="0" w:color="auto"/>
            </w:tcBorders>
            <w:vAlign w:val="center"/>
            <w:hideMark/>
          </w:tcPr>
          <w:p w14:paraId="7F1877C6" w14:textId="77777777" w:rsidR="0058615D" w:rsidRPr="00852B86" w:rsidRDefault="0058615D" w:rsidP="000422D1">
            <w:pPr>
              <w:overflowPunct/>
              <w:autoSpaceDE/>
              <w:autoSpaceDN/>
              <w:adjustRightInd/>
              <w:spacing w:after="0"/>
              <w:rPr>
                <w:rFonts w:ascii="Arial" w:hAnsi="Arial"/>
                <w:sz w:val="18"/>
              </w:rPr>
            </w:pPr>
          </w:p>
        </w:tc>
        <w:tc>
          <w:tcPr>
            <w:tcW w:w="1376" w:type="pct"/>
            <w:gridSpan w:val="3"/>
            <w:tcBorders>
              <w:top w:val="single" w:sz="4" w:space="0" w:color="auto"/>
              <w:left w:val="single" w:sz="4" w:space="0" w:color="auto"/>
              <w:bottom w:val="single" w:sz="4" w:space="0" w:color="auto"/>
              <w:right w:val="single" w:sz="4" w:space="0" w:color="auto"/>
            </w:tcBorders>
            <w:hideMark/>
          </w:tcPr>
          <w:p w14:paraId="68B7DF0A" w14:textId="380C2781"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900" w:type="pct"/>
            <w:vMerge/>
            <w:tcBorders>
              <w:top w:val="single" w:sz="4" w:space="0" w:color="auto"/>
              <w:left w:val="single" w:sz="4" w:space="0" w:color="auto"/>
              <w:bottom w:val="single" w:sz="4" w:space="0" w:color="auto"/>
              <w:right w:val="single" w:sz="4" w:space="0" w:color="auto"/>
            </w:tcBorders>
            <w:vAlign w:val="center"/>
            <w:hideMark/>
          </w:tcPr>
          <w:p w14:paraId="70F46310" w14:textId="77777777" w:rsidR="0058615D" w:rsidRPr="00852B86" w:rsidRDefault="0058615D" w:rsidP="000422D1">
            <w:pPr>
              <w:overflowPunct/>
              <w:autoSpaceDE/>
              <w:autoSpaceDN/>
              <w:adjustRightInd/>
              <w:spacing w:after="0"/>
            </w:pPr>
          </w:p>
        </w:tc>
        <w:tc>
          <w:tcPr>
            <w:tcW w:w="1809" w:type="pct"/>
            <w:tcBorders>
              <w:top w:val="single" w:sz="4" w:space="0" w:color="auto"/>
              <w:left w:val="single" w:sz="4" w:space="0" w:color="auto"/>
              <w:bottom w:val="single" w:sz="4" w:space="0" w:color="auto"/>
              <w:right w:val="single" w:sz="4" w:space="0" w:color="auto"/>
            </w:tcBorders>
            <w:hideMark/>
          </w:tcPr>
          <w:p w14:paraId="6A89543F" w14:textId="4C2B0C4B" w:rsidR="0058615D" w:rsidRPr="00852B86" w:rsidRDefault="0058615D" w:rsidP="000422D1">
            <w:pPr>
              <w:pStyle w:val="TAL"/>
              <w:keepNext w:val="0"/>
              <w:keepLines w:val="0"/>
            </w:pPr>
            <w:r w:rsidRPr="00852B86">
              <w:t>CSI-RS.2.1</w:t>
            </w:r>
            <w:r w:rsidR="000422D1" w:rsidRPr="00852B86">
              <w:t xml:space="preserve"> </w:t>
            </w:r>
            <w:r w:rsidRPr="00852B86">
              <w:t>TDD</w:t>
            </w:r>
          </w:p>
        </w:tc>
      </w:tr>
      <w:tr w:rsidR="0058615D" w:rsidRPr="00852B86" w14:paraId="1215FC57"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92DE38C" w14:textId="77777777" w:rsidR="0058615D" w:rsidRPr="00852B86" w:rsidRDefault="0058615D" w:rsidP="000422D1">
            <w:pPr>
              <w:pStyle w:val="TAL"/>
              <w:keepNext w:val="0"/>
              <w:keepLines w:val="0"/>
            </w:pPr>
            <w:r w:rsidRPr="00852B86">
              <w:t>T1</w:t>
            </w:r>
          </w:p>
        </w:tc>
        <w:tc>
          <w:tcPr>
            <w:tcW w:w="900" w:type="pct"/>
            <w:tcBorders>
              <w:top w:val="single" w:sz="4" w:space="0" w:color="auto"/>
              <w:left w:val="single" w:sz="4" w:space="0" w:color="auto"/>
              <w:bottom w:val="single" w:sz="4" w:space="0" w:color="auto"/>
              <w:right w:val="single" w:sz="4" w:space="0" w:color="auto"/>
            </w:tcBorders>
            <w:hideMark/>
          </w:tcPr>
          <w:p w14:paraId="707F58BC"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607C0D45" w14:textId="77777777" w:rsidR="0058615D" w:rsidRPr="00852B86" w:rsidRDefault="0058615D" w:rsidP="000422D1">
            <w:pPr>
              <w:pStyle w:val="TAL"/>
              <w:keepNext w:val="0"/>
              <w:keepLines w:val="0"/>
            </w:pPr>
            <w:r w:rsidRPr="00852B86">
              <w:t>0.2</w:t>
            </w:r>
          </w:p>
        </w:tc>
      </w:tr>
      <w:tr w:rsidR="0058615D" w:rsidRPr="00852B86" w14:paraId="04E671C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707E5B23" w14:textId="77777777" w:rsidR="0058615D" w:rsidRPr="00852B86" w:rsidRDefault="0058615D" w:rsidP="000422D1">
            <w:pPr>
              <w:pStyle w:val="TAL"/>
              <w:keepNext w:val="0"/>
              <w:keepLines w:val="0"/>
            </w:pPr>
            <w:r w:rsidRPr="00852B86">
              <w:t>T2</w:t>
            </w:r>
          </w:p>
        </w:tc>
        <w:tc>
          <w:tcPr>
            <w:tcW w:w="900" w:type="pct"/>
            <w:tcBorders>
              <w:top w:val="single" w:sz="4" w:space="0" w:color="auto"/>
              <w:left w:val="single" w:sz="4" w:space="0" w:color="auto"/>
              <w:bottom w:val="single" w:sz="4" w:space="0" w:color="auto"/>
              <w:right w:val="single" w:sz="4" w:space="0" w:color="auto"/>
            </w:tcBorders>
            <w:hideMark/>
          </w:tcPr>
          <w:p w14:paraId="3A7B3D22"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24E51F17" w14:textId="77777777" w:rsidR="0058615D" w:rsidRPr="00852B86" w:rsidRDefault="0058615D" w:rsidP="000422D1">
            <w:pPr>
              <w:pStyle w:val="TAL"/>
              <w:keepNext w:val="0"/>
              <w:keepLines w:val="0"/>
            </w:pPr>
            <w:r w:rsidRPr="00852B86">
              <w:t>0.2</w:t>
            </w:r>
          </w:p>
        </w:tc>
      </w:tr>
      <w:tr w:rsidR="0058615D" w:rsidRPr="00852B86" w14:paraId="6681B493"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7A695AA" w14:textId="77777777" w:rsidR="0058615D" w:rsidRPr="00852B86" w:rsidRDefault="0058615D" w:rsidP="000422D1">
            <w:pPr>
              <w:pStyle w:val="TAL"/>
              <w:keepNext w:val="0"/>
              <w:keepLines w:val="0"/>
            </w:pPr>
            <w:r w:rsidRPr="00852B86">
              <w:t>T3</w:t>
            </w:r>
          </w:p>
        </w:tc>
        <w:tc>
          <w:tcPr>
            <w:tcW w:w="900" w:type="pct"/>
            <w:tcBorders>
              <w:top w:val="single" w:sz="4" w:space="0" w:color="auto"/>
              <w:left w:val="single" w:sz="4" w:space="0" w:color="auto"/>
              <w:bottom w:val="single" w:sz="4" w:space="0" w:color="auto"/>
              <w:right w:val="single" w:sz="4" w:space="0" w:color="auto"/>
            </w:tcBorders>
            <w:hideMark/>
          </w:tcPr>
          <w:p w14:paraId="6CC85619"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5C9BF7E3" w14:textId="77777777" w:rsidR="0058615D" w:rsidRPr="00852B86" w:rsidRDefault="0058615D" w:rsidP="000422D1">
            <w:pPr>
              <w:pStyle w:val="TAL"/>
              <w:keepNext w:val="0"/>
              <w:keepLines w:val="0"/>
            </w:pPr>
            <w:r w:rsidRPr="00852B86">
              <w:t>1.24</w:t>
            </w:r>
          </w:p>
        </w:tc>
      </w:tr>
      <w:tr w:rsidR="0058615D" w:rsidRPr="00852B86" w14:paraId="024313B2"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18F967F0" w14:textId="77777777" w:rsidR="0058615D" w:rsidRPr="00852B86" w:rsidRDefault="0058615D" w:rsidP="000422D1">
            <w:pPr>
              <w:pStyle w:val="TAL"/>
              <w:keepNext w:val="0"/>
              <w:keepLines w:val="0"/>
            </w:pPr>
            <w:r w:rsidRPr="00852B86">
              <w:t>T4</w:t>
            </w:r>
          </w:p>
        </w:tc>
        <w:tc>
          <w:tcPr>
            <w:tcW w:w="900" w:type="pct"/>
            <w:tcBorders>
              <w:top w:val="single" w:sz="4" w:space="0" w:color="auto"/>
              <w:left w:val="single" w:sz="4" w:space="0" w:color="auto"/>
              <w:bottom w:val="single" w:sz="4" w:space="0" w:color="auto"/>
              <w:right w:val="single" w:sz="4" w:space="0" w:color="auto"/>
            </w:tcBorders>
            <w:hideMark/>
          </w:tcPr>
          <w:p w14:paraId="33151152"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4A4633EE" w14:textId="77777777" w:rsidR="0058615D" w:rsidRPr="00852B86" w:rsidRDefault="0058615D" w:rsidP="000422D1">
            <w:pPr>
              <w:pStyle w:val="TAL"/>
              <w:keepNext w:val="0"/>
              <w:keepLines w:val="0"/>
            </w:pPr>
            <w:r w:rsidRPr="00852B86">
              <w:t>0.2</w:t>
            </w:r>
          </w:p>
        </w:tc>
      </w:tr>
      <w:tr w:rsidR="0058615D" w:rsidRPr="00852B86" w14:paraId="248D3530"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62574C29" w14:textId="77777777" w:rsidR="0058615D" w:rsidRPr="00852B86" w:rsidRDefault="0058615D" w:rsidP="000422D1">
            <w:pPr>
              <w:pStyle w:val="TAL"/>
              <w:keepNext w:val="0"/>
              <w:keepLines w:val="0"/>
            </w:pPr>
            <w:r w:rsidRPr="00852B86">
              <w:t>T5</w:t>
            </w:r>
          </w:p>
        </w:tc>
        <w:tc>
          <w:tcPr>
            <w:tcW w:w="900" w:type="pct"/>
            <w:tcBorders>
              <w:top w:val="single" w:sz="4" w:space="0" w:color="auto"/>
              <w:left w:val="single" w:sz="4" w:space="0" w:color="auto"/>
              <w:bottom w:val="single" w:sz="4" w:space="0" w:color="auto"/>
              <w:right w:val="single" w:sz="4" w:space="0" w:color="auto"/>
            </w:tcBorders>
            <w:hideMark/>
          </w:tcPr>
          <w:p w14:paraId="4A119916"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202AC9D2" w14:textId="77777777" w:rsidR="0058615D" w:rsidRPr="00852B86" w:rsidRDefault="0058615D" w:rsidP="000422D1">
            <w:pPr>
              <w:pStyle w:val="TAL"/>
              <w:keepNext w:val="0"/>
              <w:keepLines w:val="0"/>
            </w:pPr>
            <w:r w:rsidRPr="00852B86">
              <w:t>1.88</w:t>
            </w:r>
          </w:p>
        </w:tc>
      </w:tr>
      <w:tr w:rsidR="0058615D" w:rsidRPr="00852B86" w14:paraId="27C99D7C" w14:textId="77777777" w:rsidTr="000422D1">
        <w:trPr>
          <w:jc w:val="center"/>
        </w:trPr>
        <w:tc>
          <w:tcPr>
            <w:tcW w:w="2291" w:type="pct"/>
            <w:gridSpan w:val="4"/>
            <w:tcBorders>
              <w:top w:val="single" w:sz="4" w:space="0" w:color="auto"/>
              <w:left w:val="single" w:sz="4" w:space="0" w:color="auto"/>
              <w:bottom w:val="single" w:sz="4" w:space="0" w:color="auto"/>
              <w:right w:val="single" w:sz="4" w:space="0" w:color="auto"/>
            </w:tcBorders>
            <w:hideMark/>
          </w:tcPr>
          <w:p w14:paraId="583E393E" w14:textId="77777777" w:rsidR="0058615D" w:rsidRPr="00852B86" w:rsidRDefault="0058615D" w:rsidP="000422D1">
            <w:pPr>
              <w:pStyle w:val="TAL"/>
              <w:keepNext w:val="0"/>
              <w:keepLines w:val="0"/>
            </w:pPr>
            <w:r w:rsidRPr="00852B86">
              <w:t>T6</w:t>
            </w:r>
          </w:p>
        </w:tc>
        <w:tc>
          <w:tcPr>
            <w:tcW w:w="900" w:type="pct"/>
            <w:tcBorders>
              <w:top w:val="single" w:sz="4" w:space="0" w:color="auto"/>
              <w:left w:val="single" w:sz="4" w:space="0" w:color="auto"/>
              <w:bottom w:val="single" w:sz="4" w:space="0" w:color="auto"/>
              <w:right w:val="single" w:sz="4" w:space="0" w:color="auto"/>
            </w:tcBorders>
            <w:hideMark/>
          </w:tcPr>
          <w:p w14:paraId="6626F250" w14:textId="77777777" w:rsidR="0058615D" w:rsidRPr="00852B86" w:rsidRDefault="0058615D" w:rsidP="000422D1">
            <w:pPr>
              <w:pStyle w:val="TAL"/>
              <w:keepNext w:val="0"/>
              <w:keepLines w:val="0"/>
            </w:pPr>
            <w:r w:rsidRPr="00852B86">
              <w:t>s</w:t>
            </w:r>
          </w:p>
        </w:tc>
        <w:tc>
          <w:tcPr>
            <w:tcW w:w="1809" w:type="pct"/>
            <w:tcBorders>
              <w:top w:val="single" w:sz="4" w:space="0" w:color="auto"/>
              <w:left w:val="single" w:sz="4" w:space="0" w:color="auto"/>
              <w:bottom w:val="single" w:sz="4" w:space="0" w:color="auto"/>
              <w:right w:val="single" w:sz="4" w:space="0" w:color="auto"/>
            </w:tcBorders>
            <w:hideMark/>
          </w:tcPr>
          <w:p w14:paraId="7F2ACB63" w14:textId="77777777" w:rsidR="0058615D" w:rsidRPr="00852B86" w:rsidRDefault="0058615D" w:rsidP="000422D1">
            <w:pPr>
              <w:pStyle w:val="TAL"/>
              <w:keepNext w:val="0"/>
              <w:keepLines w:val="0"/>
            </w:pPr>
            <w:r w:rsidRPr="00852B86">
              <w:t>1.84</w:t>
            </w:r>
          </w:p>
        </w:tc>
      </w:tr>
      <w:tr w:rsidR="0058615D" w:rsidRPr="00852B86" w14:paraId="5ABB57E0" w14:textId="77777777" w:rsidTr="00DF57FB">
        <w:trPr>
          <w:jc w:val="center"/>
        </w:trPr>
        <w:tc>
          <w:tcPr>
            <w:tcW w:w="4999" w:type="pct"/>
            <w:gridSpan w:val="6"/>
            <w:tcBorders>
              <w:top w:val="single" w:sz="4" w:space="0" w:color="auto"/>
              <w:left w:val="single" w:sz="4" w:space="0" w:color="auto"/>
              <w:bottom w:val="single" w:sz="4" w:space="0" w:color="auto"/>
              <w:right w:val="single" w:sz="4" w:space="0" w:color="auto"/>
            </w:tcBorders>
            <w:hideMark/>
          </w:tcPr>
          <w:p w14:paraId="7CAB7616" w14:textId="08B421A7" w:rsidR="0058615D" w:rsidRPr="00852B86" w:rsidRDefault="009F1B34" w:rsidP="000422D1">
            <w:pPr>
              <w:spacing w:after="0"/>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0058615D" w:rsidRPr="00852B86">
              <w:rPr>
                <w:rFonts w:ascii="Arial" w:hAnsi="Arial"/>
                <w:sz w:val="18"/>
              </w:rPr>
              <w:tab/>
              <w:t>UE-specific</w:t>
            </w:r>
            <w:r w:rsidR="000422D1" w:rsidRPr="00852B86">
              <w:rPr>
                <w:rFonts w:ascii="Arial" w:hAnsi="Arial"/>
                <w:sz w:val="18"/>
              </w:rPr>
              <w:t xml:space="preserve"> </w:t>
            </w:r>
            <w:r w:rsidR="0058615D" w:rsidRPr="00852B86">
              <w:rPr>
                <w:rFonts w:ascii="Arial" w:hAnsi="Arial"/>
                <w:sz w:val="18"/>
              </w:rPr>
              <w:t>PDCCH</w:t>
            </w:r>
            <w:r w:rsidR="000422D1" w:rsidRPr="00852B86">
              <w:rPr>
                <w:rFonts w:ascii="Arial" w:hAnsi="Arial"/>
                <w:sz w:val="18"/>
              </w:rPr>
              <w:t xml:space="preserve"> </w:t>
            </w:r>
            <w:r w:rsidR="0058615D" w:rsidRPr="00852B86">
              <w:rPr>
                <w:rFonts w:ascii="Arial" w:hAnsi="Arial"/>
                <w:sz w:val="18"/>
              </w:rPr>
              <w:t>is</w:t>
            </w:r>
            <w:r w:rsidR="000422D1" w:rsidRPr="00852B86">
              <w:rPr>
                <w:rFonts w:ascii="Arial" w:hAnsi="Arial"/>
                <w:sz w:val="18"/>
              </w:rPr>
              <w:t xml:space="preserve"> </w:t>
            </w:r>
            <w:r w:rsidR="0058615D" w:rsidRPr="00852B86">
              <w:rPr>
                <w:rFonts w:ascii="Arial" w:hAnsi="Arial"/>
                <w:sz w:val="18"/>
              </w:rPr>
              <w:t>not</w:t>
            </w:r>
            <w:r w:rsidR="000422D1" w:rsidRPr="00852B86">
              <w:rPr>
                <w:rFonts w:ascii="Arial" w:hAnsi="Arial"/>
                <w:sz w:val="18"/>
              </w:rPr>
              <w:t xml:space="preserve"> </w:t>
            </w:r>
            <w:r w:rsidR="0058615D" w:rsidRPr="00852B86">
              <w:rPr>
                <w:rFonts w:ascii="Arial" w:hAnsi="Arial"/>
                <w:sz w:val="18"/>
              </w:rPr>
              <w:t>transmitted</w:t>
            </w:r>
            <w:r w:rsidR="000422D1" w:rsidRPr="00852B86">
              <w:rPr>
                <w:rFonts w:ascii="Arial" w:hAnsi="Arial"/>
                <w:sz w:val="18"/>
              </w:rPr>
              <w:t xml:space="preserve"> </w:t>
            </w:r>
            <w:r w:rsidR="0058615D" w:rsidRPr="00852B86">
              <w:rPr>
                <w:rFonts w:ascii="Arial" w:hAnsi="Arial"/>
                <w:sz w:val="18"/>
              </w:rPr>
              <w:t>after</w:t>
            </w:r>
            <w:r w:rsidR="000422D1" w:rsidRPr="00852B86">
              <w:rPr>
                <w:rFonts w:ascii="Arial" w:hAnsi="Arial"/>
                <w:sz w:val="18"/>
              </w:rPr>
              <w:t xml:space="preserve"> </w:t>
            </w:r>
            <w:r w:rsidR="0058615D" w:rsidRPr="00852B86">
              <w:rPr>
                <w:rFonts w:ascii="Arial" w:hAnsi="Arial"/>
                <w:sz w:val="18"/>
              </w:rPr>
              <w:t>T1</w:t>
            </w:r>
            <w:r w:rsidR="000422D1" w:rsidRPr="00852B86">
              <w:rPr>
                <w:rFonts w:ascii="Arial" w:hAnsi="Arial"/>
                <w:sz w:val="18"/>
              </w:rPr>
              <w:t xml:space="preserve"> </w:t>
            </w:r>
            <w:r w:rsidR="0058615D" w:rsidRPr="00852B86">
              <w:rPr>
                <w:rFonts w:ascii="Arial" w:hAnsi="Arial"/>
                <w:sz w:val="18"/>
              </w:rPr>
              <w:t>starts.</w:t>
            </w:r>
          </w:p>
          <w:p w14:paraId="58DE143D" w14:textId="4EEEE13A" w:rsidR="0058615D" w:rsidRPr="00852B86" w:rsidRDefault="009F1B34" w:rsidP="000422D1">
            <w:pPr>
              <w:spacing w:after="0"/>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0058615D" w:rsidRPr="00852B86">
              <w:rPr>
                <w:rFonts w:ascii="Arial" w:hAnsi="Arial"/>
                <w:sz w:val="18"/>
              </w:rPr>
              <w:tab/>
            </w:r>
            <w:r w:rsidR="0058615D" w:rsidRPr="00852B86">
              <w:rPr>
                <w:rFonts w:ascii="Arial" w:hAnsi="Arial"/>
                <w:bCs/>
                <w:sz w:val="18"/>
              </w:rPr>
              <w:t>E-UTRAN</w:t>
            </w:r>
            <w:r w:rsidR="000422D1" w:rsidRPr="00852B86">
              <w:rPr>
                <w:rFonts w:ascii="Arial" w:hAnsi="Arial"/>
                <w:bCs/>
                <w:sz w:val="18"/>
              </w:rPr>
              <w:t xml:space="preserve"> </w:t>
            </w:r>
            <w:r w:rsidR="0058615D" w:rsidRPr="00852B86">
              <w:rPr>
                <w:rFonts w:ascii="Arial" w:hAnsi="Arial"/>
                <w:bCs/>
                <w:sz w:val="18"/>
              </w:rPr>
              <w:t>is</w:t>
            </w:r>
            <w:r w:rsidR="000422D1" w:rsidRPr="00852B86">
              <w:rPr>
                <w:rFonts w:ascii="Arial" w:hAnsi="Arial"/>
                <w:bCs/>
                <w:sz w:val="18"/>
              </w:rPr>
              <w:t xml:space="preserve"> </w:t>
            </w:r>
            <w:r w:rsidR="0058615D" w:rsidRPr="00852B86">
              <w:rPr>
                <w:rFonts w:ascii="Arial" w:hAnsi="Arial"/>
                <w:bCs/>
                <w:sz w:val="18"/>
              </w:rPr>
              <w:t>in</w:t>
            </w:r>
            <w:r w:rsidR="000422D1" w:rsidRPr="00852B86">
              <w:rPr>
                <w:rFonts w:ascii="Arial" w:hAnsi="Arial"/>
                <w:bCs/>
                <w:sz w:val="18"/>
              </w:rPr>
              <w:t xml:space="preserve"> </w:t>
            </w:r>
            <w:r w:rsidR="0058615D" w:rsidRPr="00852B86">
              <w:rPr>
                <w:rFonts w:ascii="Arial" w:hAnsi="Arial"/>
                <w:bCs/>
                <w:sz w:val="18"/>
              </w:rPr>
              <w:t>non-DRX</w:t>
            </w:r>
            <w:r w:rsidR="000422D1" w:rsidRPr="00852B86">
              <w:rPr>
                <w:rFonts w:ascii="Arial" w:hAnsi="Arial"/>
                <w:bCs/>
                <w:sz w:val="18"/>
              </w:rPr>
              <w:t xml:space="preserve"> </w:t>
            </w:r>
            <w:r w:rsidR="0058615D" w:rsidRPr="00852B86">
              <w:rPr>
                <w:rFonts w:ascii="Arial" w:hAnsi="Arial"/>
                <w:bCs/>
                <w:sz w:val="18"/>
              </w:rPr>
              <w:t>mode</w:t>
            </w:r>
            <w:r w:rsidR="000422D1" w:rsidRPr="00852B86">
              <w:rPr>
                <w:rFonts w:ascii="Arial" w:hAnsi="Arial"/>
                <w:bCs/>
                <w:sz w:val="18"/>
              </w:rPr>
              <w:t xml:space="preserve"> </w:t>
            </w:r>
            <w:r w:rsidR="0058615D" w:rsidRPr="00852B86">
              <w:rPr>
                <w:rFonts w:ascii="Arial" w:hAnsi="Arial"/>
                <w:bCs/>
                <w:sz w:val="18"/>
              </w:rPr>
              <w:t>under</w:t>
            </w:r>
            <w:r w:rsidR="000422D1" w:rsidRPr="00852B86">
              <w:rPr>
                <w:rFonts w:ascii="Arial" w:hAnsi="Arial"/>
                <w:bCs/>
                <w:sz w:val="18"/>
              </w:rPr>
              <w:t xml:space="preserve"> </w:t>
            </w:r>
            <w:r w:rsidR="0058615D" w:rsidRPr="00852B86">
              <w:rPr>
                <w:rFonts w:ascii="Arial" w:hAnsi="Arial"/>
                <w:bCs/>
                <w:sz w:val="18"/>
              </w:rPr>
              <w:t>test.</w:t>
            </w:r>
          </w:p>
        </w:tc>
      </w:tr>
    </w:tbl>
    <w:p w14:paraId="602725E8" w14:textId="77777777" w:rsidR="0058615D" w:rsidRPr="00852B86" w:rsidRDefault="0058615D" w:rsidP="000422D1">
      <w:pPr>
        <w:rPr>
          <w:rFonts w:eastAsia="Malgun Gothic"/>
        </w:rPr>
      </w:pPr>
    </w:p>
    <w:p w14:paraId="58E626F2" w14:textId="573BB19A" w:rsidR="0058615D" w:rsidRPr="00852B86" w:rsidRDefault="0058615D" w:rsidP="000422D1">
      <w:pPr>
        <w:pStyle w:val="TH"/>
        <w:keepNext w:val="0"/>
        <w:keepLines w:val="0"/>
        <w:rPr>
          <w:rFonts w:eastAsia="Malgun Gothic"/>
          <w:kern w:val="20"/>
        </w:rPr>
      </w:pPr>
      <w:r w:rsidRPr="00852B86">
        <w:rPr>
          <w:rFonts w:eastAsia="Malgun Gothic"/>
          <w:kern w:val="20"/>
        </w:rPr>
        <w:t xml:space="preserve">Table </w:t>
      </w:r>
      <w:r w:rsidRPr="00852B86">
        <w:t>4.5.1.8.4.1</w:t>
      </w:r>
      <w:r w:rsidRPr="00852B86">
        <w:rPr>
          <w:rFonts w:eastAsia="Malgun Gothic"/>
          <w:kern w:val="20"/>
        </w:rPr>
        <w:t xml:space="preserve">-4: </w:t>
      </w:r>
      <w:r w:rsidRPr="00852B86">
        <w:t>Measurement gap configuration for</w:t>
      </w:r>
      <w:r w:rsidR="00DF4475" w:rsidRPr="00852B86">
        <w:br/>
      </w:r>
      <w:r w:rsidRPr="00852B86">
        <w:t>FR1 CSI-RS In-sync radio link monitor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94"/>
        <w:gridCol w:w="1219"/>
      </w:tblGrid>
      <w:tr w:rsidR="00DF4475" w:rsidRPr="00852B86" w14:paraId="51D45FAF" w14:textId="77777777" w:rsidTr="00DF4475">
        <w:trPr>
          <w:jc w:val="center"/>
        </w:trPr>
        <w:tc>
          <w:tcPr>
            <w:tcW w:w="4294" w:type="dxa"/>
            <w:vMerge w:val="restart"/>
            <w:tcBorders>
              <w:top w:val="single" w:sz="4" w:space="0" w:color="auto"/>
              <w:left w:val="single" w:sz="4" w:space="0" w:color="auto"/>
              <w:right w:val="single" w:sz="4" w:space="0" w:color="auto"/>
            </w:tcBorders>
            <w:vAlign w:val="center"/>
            <w:hideMark/>
          </w:tcPr>
          <w:p w14:paraId="107100D0" w14:textId="77777777" w:rsidR="00DF4475" w:rsidRPr="00852B86" w:rsidRDefault="00DF4475" w:rsidP="000422D1">
            <w:pPr>
              <w:pStyle w:val="TAH"/>
              <w:keepNext w:val="0"/>
              <w:keepLines w:val="0"/>
            </w:pPr>
            <w:r w:rsidRPr="00852B86">
              <w:t>Field</w:t>
            </w:r>
          </w:p>
        </w:tc>
        <w:tc>
          <w:tcPr>
            <w:tcW w:w="1219" w:type="dxa"/>
            <w:tcBorders>
              <w:top w:val="single" w:sz="4" w:space="0" w:color="auto"/>
              <w:left w:val="single" w:sz="4" w:space="0" w:color="auto"/>
              <w:bottom w:val="single" w:sz="4" w:space="0" w:color="auto"/>
              <w:right w:val="single" w:sz="4" w:space="0" w:color="auto"/>
            </w:tcBorders>
            <w:hideMark/>
          </w:tcPr>
          <w:p w14:paraId="5A38D871" w14:textId="1E41C72E" w:rsidR="00DF4475" w:rsidRPr="00852B86" w:rsidRDefault="00DF4475" w:rsidP="000422D1">
            <w:pPr>
              <w:pStyle w:val="TAH"/>
              <w:keepNext w:val="0"/>
              <w:keepLines w:val="0"/>
            </w:pPr>
            <w:r w:rsidRPr="00852B86">
              <w:t>Test 1</w:t>
            </w:r>
          </w:p>
        </w:tc>
      </w:tr>
      <w:tr w:rsidR="00DF4475" w:rsidRPr="00852B86" w14:paraId="39756364" w14:textId="77777777" w:rsidTr="00335CD4">
        <w:trPr>
          <w:jc w:val="center"/>
        </w:trPr>
        <w:tc>
          <w:tcPr>
            <w:tcW w:w="4294" w:type="dxa"/>
            <w:vMerge/>
            <w:tcBorders>
              <w:left w:val="single" w:sz="4" w:space="0" w:color="auto"/>
              <w:bottom w:val="single" w:sz="4" w:space="0" w:color="auto"/>
              <w:right w:val="single" w:sz="4" w:space="0" w:color="auto"/>
            </w:tcBorders>
            <w:vAlign w:val="center"/>
            <w:hideMark/>
          </w:tcPr>
          <w:p w14:paraId="5B67A758" w14:textId="77777777" w:rsidR="00DF4475" w:rsidRPr="00852B86" w:rsidRDefault="00DF4475" w:rsidP="000422D1">
            <w:pPr>
              <w:overflowPunct/>
              <w:autoSpaceDE/>
              <w:autoSpaceDN/>
              <w:adjustRightInd/>
              <w:spacing w:after="0"/>
              <w:rPr>
                <w:rFonts w:ascii="Arial" w:hAnsi="Arial"/>
                <w:b/>
                <w:sz w:val="18"/>
              </w:rPr>
            </w:pPr>
          </w:p>
        </w:tc>
        <w:tc>
          <w:tcPr>
            <w:tcW w:w="1219" w:type="dxa"/>
            <w:tcBorders>
              <w:top w:val="single" w:sz="4" w:space="0" w:color="auto"/>
              <w:left w:val="single" w:sz="4" w:space="0" w:color="auto"/>
              <w:bottom w:val="single" w:sz="4" w:space="0" w:color="auto"/>
              <w:right w:val="single" w:sz="4" w:space="0" w:color="auto"/>
            </w:tcBorders>
            <w:hideMark/>
          </w:tcPr>
          <w:p w14:paraId="328BD4F4" w14:textId="77777777" w:rsidR="00DF4475" w:rsidRPr="00852B86" w:rsidRDefault="00DF4475" w:rsidP="000422D1">
            <w:pPr>
              <w:pStyle w:val="TAH"/>
              <w:keepNext w:val="0"/>
              <w:keepLines w:val="0"/>
            </w:pPr>
            <w:r w:rsidRPr="00852B86">
              <w:t>Value</w:t>
            </w:r>
          </w:p>
        </w:tc>
      </w:tr>
      <w:tr w:rsidR="0058615D" w:rsidRPr="00852B86" w14:paraId="1F0B1DFF" w14:textId="77777777" w:rsidTr="00DF4475">
        <w:trPr>
          <w:jc w:val="center"/>
        </w:trPr>
        <w:tc>
          <w:tcPr>
            <w:tcW w:w="4294" w:type="dxa"/>
            <w:tcBorders>
              <w:top w:val="single" w:sz="4" w:space="0" w:color="auto"/>
              <w:left w:val="single" w:sz="4" w:space="0" w:color="auto"/>
              <w:bottom w:val="single" w:sz="4" w:space="0" w:color="auto"/>
              <w:right w:val="single" w:sz="4" w:space="0" w:color="auto"/>
            </w:tcBorders>
            <w:vAlign w:val="center"/>
            <w:hideMark/>
          </w:tcPr>
          <w:p w14:paraId="6772C97E" w14:textId="77777777" w:rsidR="0058615D" w:rsidRPr="00852B86" w:rsidRDefault="0058615D" w:rsidP="000422D1">
            <w:pPr>
              <w:pStyle w:val="TAC"/>
              <w:keepNext w:val="0"/>
              <w:keepLines w:val="0"/>
            </w:pPr>
            <w:r w:rsidRPr="00852B86">
              <w:t>gapOffset</w:t>
            </w:r>
          </w:p>
        </w:tc>
        <w:tc>
          <w:tcPr>
            <w:tcW w:w="1219" w:type="dxa"/>
            <w:tcBorders>
              <w:top w:val="single" w:sz="4" w:space="0" w:color="auto"/>
              <w:left w:val="single" w:sz="4" w:space="0" w:color="auto"/>
              <w:bottom w:val="single" w:sz="4" w:space="0" w:color="auto"/>
              <w:right w:val="single" w:sz="4" w:space="0" w:color="auto"/>
            </w:tcBorders>
            <w:hideMark/>
          </w:tcPr>
          <w:p w14:paraId="39A8E2A1" w14:textId="77777777" w:rsidR="0058615D" w:rsidRPr="00852B86" w:rsidRDefault="0058615D" w:rsidP="000422D1">
            <w:pPr>
              <w:pStyle w:val="TAC"/>
              <w:keepNext w:val="0"/>
              <w:keepLines w:val="0"/>
            </w:pPr>
            <w:r w:rsidRPr="00852B86">
              <w:t>0</w:t>
            </w:r>
          </w:p>
        </w:tc>
      </w:tr>
      <w:tr w:rsidR="0058615D" w:rsidRPr="00852B86" w14:paraId="43B0E2B9" w14:textId="77777777" w:rsidTr="00DF4475">
        <w:trPr>
          <w:jc w:val="center"/>
        </w:trPr>
        <w:tc>
          <w:tcPr>
            <w:tcW w:w="5513" w:type="dxa"/>
            <w:gridSpan w:val="2"/>
            <w:tcBorders>
              <w:top w:val="single" w:sz="4" w:space="0" w:color="auto"/>
              <w:left w:val="single" w:sz="4" w:space="0" w:color="auto"/>
              <w:bottom w:val="single" w:sz="4" w:space="0" w:color="auto"/>
              <w:right w:val="single" w:sz="4" w:space="0" w:color="auto"/>
            </w:tcBorders>
            <w:vAlign w:val="center"/>
            <w:hideMark/>
          </w:tcPr>
          <w:p w14:paraId="088A7B82" w14:textId="61556214" w:rsidR="0058615D" w:rsidRPr="00852B86" w:rsidRDefault="009F1B34" w:rsidP="000422D1">
            <w:pPr>
              <w:pStyle w:val="TAN"/>
              <w:keepNext w:val="0"/>
              <w:keepLines w:val="0"/>
            </w:pPr>
            <w:r w:rsidRPr="00852B86">
              <w:t>NOTE:</w:t>
            </w:r>
            <w:r w:rsidR="0058615D" w:rsidRPr="00852B86">
              <w:tab/>
              <w:t>E-UTRAN</w:t>
            </w:r>
            <w:r w:rsidR="000422D1" w:rsidRPr="00852B86">
              <w:t xml:space="preserve"> </w:t>
            </w:r>
            <w:r w:rsidR="0058615D" w:rsidRPr="00852B86">
              <w:t>PCell</w:t>
            </w:r>
            <w:r w:rsidR="000422D1" w:rsidRPr="00852B86">
              <w:t xml:space="preserve"> </w:t>
            </w:r>
            <w:r w:rsidR="0058615D" w:rsidRPr="00852B86">
              <w:t>and</w:t>
            </w:r>
            <w:r w:rsidR="000422D1" w:rsidRPr="00852B86">
              <w:t xml:space="preserve"> </w:t>
            </w:r>
            <w:r w:rsidR="0058615D" w:rsidRPr="00852B86">
              <w:t>PSCell</w:t>
            </w:r>
            <w:r w:rsidR="000422D1" w:rsidRPr="00852B86">
              <w:t xml:space="preserve"> </w:t>
            </w:r>
            <w:r w:rsidR="0058615D" w:rsidRPr="00852B86">
              <w:t>are</w:t>
            </w:r>
            <w:r w:rsidR="000422D1" w:rsidRPr="00852B86">
              <w:t xml:space="preserve"> </w:t>
            </w:r>
            <w:r w:rsidR="0058615D" w:rsidRPr="00852B86">
              <w:t>SFN-synchronous</w:t>
            </w:r>
            <w:r w:rsidR="000422D1" w:rsidRPr="00852B86">
              <w:t xml:space="preserve"> </w:t>
            </w:r>
            <w:r w:rsidR="0058615D" w:rsidRPr="00852B86">
              <w:t>and</w:t>
            </w:r>
            <w:r w:rsidR="000422D1" w:rsidRPr="00852B86">
              <w:t xml:space="preserve"> </w:t>
            </w:r>
            <w:r w:rsidR="0058615D" w:rsidRPr="00852B86">
              <w:t>frame</w:t>
            </w:r>
            <w:r w:rsidR="000422D1" w:rsidRPr="00852B86">
              <w:t xml:space="preserve"> </w:t>
            </w:r>
            <w:r w:rsidR="0058615D" w:rsidRPr="00852B86">
              <w:t>boundary</w:t>
            </w:r>
            <w:r w:rsidR="000422D1" w:rsidRPr="00852B86">
              <w:t xml:space="preserve"> </w:t>
            </w:r>
            <w:r w:rsidR="0058615D" w:rsidRPr="00852B86">
              <w:t>aligned.</w:t>
            </w:r>
          </w:p>
        </w:tc>
      </w:tr>
    </w:tbl>
    <w:p w14:paraId="73F6AB65" w14:textId="77777777" w:rsidR="0058615D" w:rsidRPr="00852B86" w:rsidRDefault="0058615D" w:rsidP="000422D1"/>
    <w:p w14:paraId="591A39E0" w14:textId="77777777" w:rsidR="0058615D" w:rsidRPr="00852B86" w:rsidRDefault="0058615D" w:rsidP="000422D1">
      <w:pPr>
        <w:pStyle w:val="H6"/>
        <w:keepNext w:val="0"/>
        <w:keepLines w:val="0"/>
      </w:pPr>
      <w:r w:rsidRPr="00852B86">
        <w:t>4.5.1.8.4.2</w:t>
      </w:r>
      <w:r w:rsidRPr="00852B86">
        <w:tab/>
        <w:t>Test procedure</w:t>
      </w:r>
    </w:p>
    <w:p w14:paraId="5E2B2DB3" w14:textId="62380D42" w:rsidR="0058615D" w:rsidRPr="00852B86" w:rsidRDefault="0058615D" w:rsidP="000422D1">
      <w:r w:rsidRPr="00852B86">
        <w:t xml:space="preserve">Prior to the start of the time duration T1, the UE shall be fully synchronized to Cell 1 and Cell 2. The UE shall be configured for periodic CSI reporting with a reporting periodicity of 5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 The UE is configured to perform inter-frequency measurements using GP ID #0 (40ms).</w:t>
      </w:r>
    </w:p>
    <w:p w14:paraId="39851860" w14:textId="57115CF2" w:rsidR="0058615D" w:rsidRPr="00852B86" w:rsidRDefault="0058615D" w:rsidP="00DF4475">
      <w:pPr>
        <w:pStyle w:val="B10"/>
        <w:ind w:left="709" w:hanging="425"/>
      </w:pPr>
      <w:r w:rsidRPr="00852B86">
        <w:t>1.</w:t>
      </w:r>
      <w:r w:rsidR="00DF4475" w:rsidRPr="00852B86">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_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204E761" w14:textId="77777777" w:rsidR="0058615D" w:rsidRPr="00852B86" w:rsidRDefault="0058615D" w:rsidP="00DF4475">
      <w:pPr>
        <w:pStyle w:val="B10"/>
        <w:ind w:left="709" w:hanging="425"/>
      </w:pPr>
      <w:r w:rsidRPr="00852B86">
        <w:rPr>
          <w:lang w:eastAsia="ja-JP"/>
        </w:rPr>
        <w:t>2</w:t>
      </w:r>
      <w:r w:rsidRPr="00852B86">
        <w:t>.</w:t>
      </w:r>
      <w:r w:rsidRPr="00852B86">
        <w:tab/>
        <w:t xml:space="preserve">The SS shall transmit an </w:t>
      </w:r>
      <w:r w:rsidRPr="00852B86">
        <w:rPr>
          <w:i/>
        </w:rPr>
        <w:t>RRCConnectionReconfiguration</w:t>
      </w:r>
      <w:r w:rsidRPr="00852B86">
        <w:t xml:space="preserve"> message configuring the UE for inter-frequency measurements.</w:t>
      </w:r>
    </w:p>
    <w:p w14:paraId="512D392C" w14:textId="77777777" w:rsidR="0058615D" w:rsidRPr="00852B86" w:rsidRDefault="0058615D" w:rsidP="00DF4475">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w:t>
      </w:r>
    </w:p>
    <w:p w14:paraId="4EF72B05" w14:textId="05C759B6" w:rsidR="0058615D" w:rsidRPr="00852B86" w:rsidRDefault="0058615D" w:rsidP="00DF4475">
      <w:pPr>
        <w:pStyle w:val="B10"/>
        <w:ind w:left="709" w:hanging="425"/>
        <w:rPr>
          <w:rFonts w:eastAsia="??"/>
        </w:rPr>
      </w:pPr>
      <w:r w:rsidRPr="00852B86">
        <w:rPr>
          <w:lang w:eastAsia="ja-JP"/>
        </w:rPr>
        <w:t>4</w:t>
      </w:r>
      <w:r w:rsidRPr="00852B86">
        <w:t>.</w:t>
      </w:r>
      <w:r w:rsidRPr="00852B86">
        <w:tab/>
      </w:r>
      <w:r w:rsidRPr="00852B86">
        <w:rPr>
          <w:rFonts w:eastAsia="??"/>
        </w:rPr>
        <w:t>Set the parameters of Cell 2 according to T1 in Table 4.5.1.8.5-1.</w:t>
      </w:r>
      <w:r w:rsidRPr="00852B86">
        <w:t xml:space="preserve"> Propagation conditions are set according to </w:t>
      </w:r>
      <w:r w:rsidR="007246A6" w:rsidRPr="00852B86">
        <w:t>clause C.</w:t>
      </w:r>
      <w:r w:rsidRPr="00852B86">
        <w:t>2.3.</w:t>
      </w:r>
      <w:r w:rsidRPr="00852B86">
        <w:rPr>
          <w:rFonts w:eastAsia="??"/>
        </w:rPr>
        <w:t xml:space="preserve"> T1 starts.</w:t>
      </w:r>
    </w:p>
    <w:p w14:paraId="7B3A3714" w14:textId="77777777" w:rsidR="0058615D" w:rsidRPr="00852B86" w:rsidRDefault="0058615D" w:rsidP="00DF4475">
      <w:pPr>
        <w:pStyle w:val="B10"/>
        <w:ind w:left="709" w:hanging="425"/>
        <w:rPr>
          <w:rFonts w:eastAsia="??"/>
        </w:rPr>
      </w:pPr>
      <w:r w:rsidRPr="00852B86">
        <w:rPr>
          <w:lang w:eastAsia="ja-JP"/>
        </w:rPr>
        <w:t>5</w:t>
      </w:r>
      <w:r w:rsidRPr="00852B86">
        <w:t>.</w:t>
      </w:r>
      <w:r w:rsidRPr="00852B86">
        <w:tab/>
      </w:r>
      <w:r w:rsidRPr="00852B86">
        <w:rPr>
          <w:rFonts w:eastAsia="??"/>
        </w:rPr>
        <w:t>When T1 expires the SS shall change the SNR value to T2 as specified in Table 4.5.1.8.5-1. T2 starts.</w:t>
      </w:r>
    </w:p>
    <w:p w14:paraId="035FF96C" w14:textId="77777777" w:rsidR="0058615D" w:rsidRPr="00852B86" w:rsidRDefault="0058615D" w:rsidP="00DF4475">
      <w:pPr>
        <w:pStyle w:val="B10"/>
        <w:ind w:left="709" w:hanging="425"/>
        <w:rPr>
          <w:rFonts w:eastAsia="??"/>
        </w:rPr>
      </w:pPr>
      <w:r w:rsidRPr="00852B86">
        <w:rPr>
          <w:lang w:eastAsia="ja-JP"/>
        </w:rPr>
        <w:t>6</w:t>
      </w:r>
      <w:r w:rsidRPr="00852B86">
        <w:t>.</w:t>
      </w:r>
      <w:r w:rsidRPr="00852B86">
        <w:tab/>
      </w:r>
      <w:r w:rsidRPr="00852B86">
        <w:rPr>
          <w:rFonts w:eastAsia="??"/>
        </w:rPr>
        <w:t>When T2 expires the SS shall change the SNR value to T3 as specified in Table 4.5.1.8.5-1. T3 starts.</w:t>
      </w:r>
    </w:p>
    <w:p w14:paraId="13F06127" w14:textId="77777777" w:rsidR="0058615D" w:rsidRPr="00852B86" w:rsidRDefault="0058615D" w:rsidP="00DF4475">
      <w:pPr>
        <w:pStyle w:val="B10"/>
        <w:ind w:left="709" w:hanging="425"/>
        <w:rPr>
          <w:rFonts w:eastAsia="??"/>
        </w:rPr>
      </w:pPr>
      <w:r w:rsidRPr="00852B86">
        <w:rPr>
          <w:lang w:eastAsia="ja-JP"/>
        </w:rPr>
        <w:t>7</w:t>
      </w:r>
      <w:r w:rsidRPr="00852B86">
        <w:t>.</w:t>
      </w:r>
      <w:r w:rsidRPr="00852B86">
        <w:tab/>
      </w:r>
      <w:r w:rsidRPr="00852B86">
        <w:rPr>
          <w:rFonts w:eastAsia="??"/>
        </w:rPr>
        <w:t>When T3 expires the SS shall change the SNR value to T4 as specified in Table 4.5.1.8.5-1. T4 starts.</w:t>
      </w:r>
    </w:p>
    <w:p w14:paraId="07CBE27F" w14:textId="77777777" w:rsidR="0058615D" w:rsidRPr="00852B86" w:rsidRDefault="0058615D" w:rsidP="00DF4475">
      <w:pPr>
        <w:pStyle w:val="B10"/>
        <w:ind w:left="709" w:hanging="425"/>
        <w:rPr>
          <w:rFonts w:eastAsia="??"/>
        </w:rPr>
      </w:pPr>
      <w:r w:rsidRPr="00852B86">
        <w:rPr>
          <w:lang w:eastAsia="ja-JP"/>
        </w:rPr>
        <w:t>8</w:t>
      </w:r>
      <w:r w:rsidRPr="00852B86">
        <w:t>.</w:t>
      </w:r>
      <w:r w:rsidRPr="00852B86">
        <w:tab/>
      </w:r>
      <w:r w:rsidRPr="00852B86">
        <w:rPr>
          <w:rFonts w:eastAsia="??"/>
        </w:rPr>
        <w:t>When T4 expires the SS shall change the SNR value to T5 as specified in Table 4.5.1.8.5-1. T5 starts.</w:t>
      </w:r>
    </w:p>
    <w:p w14:paraId="33BCE6FF" w14:textId="16DCAE4C" w:rsidR="0058615D" w:rsidRPr="00852B86" w:rsidRDefault="0058615D" w:rsidP="00DF4475">
      <w:pPr>
        <w:pStyle w:val="B10"/>
        <w:ind w:left="709" w:hanging="425"/>
        <w:rPr>
          <w:rFonts w:eastAsia="??"/>
        </w:rPr>
      </w:pPr>
      <w:r w:rsidRPr="00852B86">
        <w:rPr>
          <w:lang w:eastAsia="ja-JP"/>
        </w:rPr>
        <w:t>9</w:t>
      </w:r>
      <w:r w:rsidRPr="00852B86">
        <w:t>.</w:t>
      </w:r>
      <w:r w:rsidRPr="00852B86">
        <w:tab/>
      </w:r>
      <w:r w:rsidRPr="00852B86">
        <w:rPr>
          <w:rFonts w:eastAsia="??"/>
        </w:rPr>
        <w:t xml:space="preserve">If the SS detects uplink power </w:t>
      </w:r>
      <w:r w:rsidRPr="00852B86">
        <w:t xml:space="preserve">on NR carrier </w:t>
      </w:r>
      <w:r w:rsidRPr="00852B86">
        <w:rPr>
          <w:rFonts w:eastAsia="??"/>
        </w:rPr>
        <w:t xml:space="preserve">equal to or higher than </w:t>
      </w:r>
      <w:r w:rsidRPr="00852B86">
        <w:t xml:space="preserve">minimum output power defined </w:t>
      </w:r>
      <w:r w:rsidR="009F1B34" w:rsidRPr="00852B86">
        <w:t xml:space="preserve">in </w:t>
      </w:r>
      <w:r w:rsidR="002A717D" w:rsidRPr="00852B86">
        <w:t>TS</w:t>
      </w:r>
      <w:r w:rsidRPr="00852B86">
        <w:t xml:space="preserve"> 38.521-1 [17] clause 6.3.1.5</w:t>
      </w:r>
      <w:r w:rsidRPr="00852B86">
        <w:rPr>
          <w:rFonts w:eastAsia="??"/>
        </w:rPr>
        <w:t xml:space="preserve"> in the On-duration part of every DRX cycle</w:t>
      </w:r>
      <w:r w:rsidRPr="00852B86">
        <w:t xml:space="preserve"> in the</w:t>
      </w:r>
      <w:r w:rsidRPr="00852B86">
        <w:rPr>
          <w:rFonts w:eastAsia="??"/>
        </w:rPr>
        <w:t xml:space="preserve"> configured slots for CSI transmission (according CSI reporting on PUCCH) during the period from time point A to time point F (T6 after the start of time duration T5) the number of successful tests is increased by one.</w:t>
      </w:r>
    </w:p>
    <w:p w14:paraId="70F69BB3" w14:textId="73818897" w:rsidR="0058615D" w:rsidRPr="00852B86" w:rsidRDefault="00DF4475" w:rsidP="00DF4475">
      <w:pPr>
        <w:pStyle w:val="B10"/>
        <w:ind w:left="709" w:hanging="425"/>
        <w:rPr>
          <w:rFonts w:eastAsia="??"/>
        </w:rPr>
      </w:pPr>
      <w:r w:rsidRPr="00852B86">
        <w:rPr>
          <w:rFonts w:eastAsia="??"/>
        </w:rPr>
        <w:tab/>
      </w:r>
      <w:r w:rsidR="0058615D" w:rsidRPr="00852B86">
        <w:rPr>
          <w:rFonts w:eastAsia="??"/>
        </w:rPr>
        <w:t xml:space="preserve">Otherwise the number of failed tests is increased by one. </w:t>
      </w:r>
    </w:p>
    <w:p w14:paraId="3FC024C7" w14:textId="3B1CD253" w:rsidR="0058615D" w:rsidRPr="00852B86" w:rsidRDefault="0058615D" w:rsidP="00DF4475">
      <w:pPr>
        <w:pStyle w:val="B10"/>
        <w:ind w:left="709" w:hanging="425"/>
        <w:rPr>
          <w:rFonts w:eastAsia="??"/>
        </w:rPr>
      </w:pPr>
      <w:r w:rsidRPr="00852B86">
        <w:rPr>
          <w:lang w:eastAsia="ja-JP"/>
        </w:rPr>
        <w:t>10</w:t>
      </w:r>
      <w:r w:rsidRPr="00852B86">
        <w:t>.</w:t>
      </w:r>
      <w:r w:rsidRPr="00852B86">
        <w:tab/>
      </w:r>
      <w:r w:rsidRPr="00852B86">
        <w:rPr>
          <w:rFonts w:eastAsia="??"/>
        </w:rPr>
        <w:t xml:space="preserve">If the iteration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494FBEC8" w14:textId="77777777" w:rsidR="0058615D" w:rsidRPr="00852B86" w:rsidRDefault="0058615D" w:rsidP="00DF4475">
      <w:pPr>
        <w:pStyle w:val="B10"/>
        <w:ind w:left="709" w:hanging="425"/>
        <w:rPr>
          <w:rFonts w:eastAsia="??"/>
        </w:rPr>
      </w:pPr>
      <w:r w:rsidRPr="00852B86">
        <w:rPr>
          <w:lang w:eastAsia="ja-JP"/>
        </w:rPr>
        <w:t>11</w:t>
      </w:r>
      <w:r w:rsidRPr="00852B86">
        <w:t>.</w:t>
      </w:r>
      <w:r w:rsidRPr="00852B86">
        <w:tab/>
      </w:r>
      <w:r w:rsidRPr="00852B86">
        <w:rPr>
          <w:rFonts w:eastAsia="??"/>
        </w:rPr>
        <w:t>Repeat steps 4-10 for both subtests until the confidence level according to Tables G.2.3-1 in Annex G clause G.2 is achieved.</w:t>
      </w:r>
    </w:p>
    <w:p w14:paraId="1356EC5B" w14:textId="77777777" w:rsidR="0058615D" w:rsidRPr="00852B86" w:rsidRDefault="0058615D" w:rsidP="000422D1">
      <w:pPr>
        <w:pStyle w:val="H6"/>
        <w:keepNext w:val="0"/>
        <w:keepLines w:val="0"/>
      </w:pPr>
      <w:r w:rsidRPr="00852B86">
        <w:t>4.5.1.8.4.3</w:t>
      </w:r>
      <w:r w:rsidRPr="00852B86">
        <w:tab/>
        <w:t>Message contents</w:t>
      </w:r>
    </w:p>
    <w:p w14:paraId="08B60F8A" w14:textId="11C0F603" w:rsidR="0058615D" w:rsidRPr="00852B86" w:rsidRDefault="0058615D" w:rsidP="000422D1">
      <w:r w:rsidRPr="00852B86">
        <w:t xml:space="preserve">Message contents are according </w:t>
      </w:r>
      <w:r w:rsidR="009F1B34" w:rsidRPr="00852B86">
        <w:t xml:space="preserve">to </w:t>
      </w:r>
      <w:r w:rsidR="002A717D" w:rsidRPr="00852B86">
        <w:t>TS</w:t>
      </w:r>
      <w:r w:rsidRPr="00852B86">
        <w:t xml:space="preserve"> 38.508-1 [14] clause 4.6 and 7.3.1 with the following exceptions: </w:t>
      </w:r>
    </w:p>
    <w:p w14:paraId="4B7EE89D" w14:textId="77777777" w:rsidR="0058615D" w:rsidRPr="00852B86" w:rsidRDefault="0058615D" w:rsidP="000422D1">
      <w:pPr>
        <w:pStyle w:val="TH"/>
        <w:keepNext w:val="0"/>
        <w:keepLines w:val="0"/>
      </w:pPr>
      <w:r w:rsidRPr="00852B86">
        <w:t>Table 4.5.1.8.4.3-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58615D" w:rsidRPr="00852B86" w14:paraId="6F35182A"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EAEB3D0" w14:textId="0E88D783" w:rsidR="0058615D" w:rsidRPr="00852B86" w:rsidRDefault="0058615D"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58615D" w:rsidRPr="00852B86" w14:paraId="069C0152"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ECE8C9" w14:textId="64E7A95C" w:rsidR="0058615D" w:rsidRPr="00852B86" w:rsidRDefault="0058615D"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35AB45A8" w14:textId="77777777" w:rsidR="0058615D" w:rsidRPr="00852B86" w:rsidRDefault="0058615D" w:rsidP="000422D1">
            <w:pPr>
              <w:pStyle w:val="TAL"/>
              <w:keepNext w:val="0"/>
              <w:keepLines w:val="0"/>
            </w:pPr>
          </w:p>
        </w:tc>
      </w:tr>
      <w:tr w:rsidR="0058615D" w:rsidRPr="00852B86" w14:paraId="01E7F99E"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9EB5E9D" w14:textId="777D1323" w:rsidR="0058615D" w:rsidRPr="00852B86" w:rsidRDefault="0058615D"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45996CE0" w14:textId="7CBAE90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29F29DED" w14:textId="70D59FDB"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p>
          <w:p w14:paraId="5BA14AB0" w14:textId="73655F55"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55BB279D" w14:textId="5B6C8926" w:rsidR="0058615D" w:rsidRPr="00852B86" w:rsidRDefault="0058615D"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14030762" w14:textId="77777777" w:rsidR="00DF57FB" w:rsidRPr="00852B86" w:rsidRDefault="00DF57FB" w:rsidP="00DF57FB">
            <w:pPr>
              <w:pStyle w:val="TAL"/>
            </w:pPr>
            <w:r w:rsidRPr="00852B86">
              <w:t>Table H.3.4-1</w:t>
            </w:r>
          </w:p>
          <w:p w14:paraId="533EFF16" w14:textId="77777777" w:rsidR="00DF57FB" w:rsidRPr="00852B86" w:rsidRDefault="00DF57FB" w:rsidP="00DF57FB">
            <w:pPr>
              <w:pStyle w:val="TAL"/>
            </w:pPr>
            <w:r w:rsidRPr="00852B86">
              <w:t>Table H.3.4-1a</w:t>
            </w:r>
          </w:p>
          <w:p w14:paraId="32CCC995" w14:textId="77777777" w:rsidR="00DF57FB" w:rsidRPr="00852B86" w:rsidRDefault="00DF57FB" w:rsidP="00DF57FB">
            <w:pPr>
              <w:pStyle w:val="TAL"/>
            </w:pPr>
            <w:r w:rsidRPr="00852B86">
              <w:t>Table H.3.4-4 with condition gapUE</w:t>
            </w:r>
          </w:p>
          <w:p w14:paraId="759DB1DC" w14:textId="77777777" w:rsidR="00DF57FB" w:rsidRPr="00852B86" w:rsidRDefault="00DF57FB" w:rsidP="00DF57FB">
            <w:pPr>
              <w:pStyle w:val="TAL"/>
              <w:keepNext w:val="0"/>
              <w:keepLines w:val="0"/>
            </w:pPr>
            <w:r w:rsidRPr="00852B86">
              <w:t>Table H.3.4-5 with condition BFD</w:t>
            </w:r>
          </w:p>
          <w:p w14:paraId="07EB9E89" w14:textId="378EA005" w:rsidR="0058615D" w:rsidRPr="00852B86" w:rsidRDefault="0058615D" w:rsidP="00DF57FB">
            <w:pPr>
              <w:pStyle w:val="TAL"/>
              <w:keepNext w:val="0"/>
              <w:keepLines w:val="0"/>
            </w:pPr>
            <w:r w:rsidRPr="00852B86">
              <w:t>Table</w:t>
            </w:r>
            <w:r w:rsidR="000422D1" w:rsidRPr="00852B86">
              <w:t xml:space="preserve"> </w:t>
            </w:r>
            <w:r w:rsidRPr="00852B86">
              <w:t>H.3.5-4</w:t>
            </w:r>
          </w:p>
          <w:p w14:paraId="752DA1D7" w14:textId="694BF513" w:rsidR="0058615D" w:rsidRPr="00852B86" w:rsidRDefault="0058615D" w:rsidP="000422D1">
            <w:pPr>
              <w:pStyle w:val="TAL"/>
              <w:keepNext w:val="0"/>
              <w:keepLines w:val="0"/>
            </w:pPr>
            <w:r w:rsidRPr="00852B86">
              <w:t>Table</w:t>
            </w:r>
            <w:r w:rsidR="000422D1" w:rsidRPr="00852B86">
              <w:t xml:space="preserve"> </w:t>
            </w:r>
            <w:r w:rsidRPr="00852B86">
              <w:t>H.3.5-9</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RLM</w:t>
            </w:r>
          </w:p>
          <w:p w14:paraId="72A6BE85" w14:textId="369E8F44" w:rsidR="0058615D" w:rsidRPr="00852B86" w:rsidRDefault="0058615D"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r w:rsidR="000422D1" w:rsidRPr="00852B86">
              <w:t xml:space="preserve"> </w:t>
            </w:r>
            <w:r w:rsidRPr="00852B86">
              <w:t>and</w:t>
            </w:r>
            <w:r w:rsidR="000422D1" w:rsidRPr="00852B86">
              <w:t xml:space="preserve"> </w:t>
            </w:r>
            <w:r w:rsidRPr="00852B86">
              <w:t>Gap</w:t>
            </w:r>
          </w:p>
        </w:tc>
      </w:tr>
    </w:tbl>
    <w:p w14:paraId="3B5FDB45" w14:textId="77777777" w:rsidR="0058615D" w:rsidRPr="00852B86" w:rsidRDefault="0058615D" w:rsidP="000422D1"/>
    <w:p w14:paraId="676BBABC" w14:textId="77777777" w:rsidR="0058615D" w:rsidRPr="00852B86" w:rsidRDefault="0058615D" w:rsidP="000422D1">
      <w:pPr>
        <w:pStyle w:val="TH"/>
        <w:keepNext w:val="0"/>
        <w:keepLines w:val="0"/>
      </w:pPr>
      <w:r w:rsidRPr="00852B86">
        <w:t>Table 4.5.1.8.4.3-2: Void</w:t>
      </w:r>
    </w:p>
    <w:p w14:paraId="2AE7B8E2" w14:textId="77777777" w:rsidR="0058615D" w:rsidRPr="00852B86" w:rsidRDefault="0058615D" w:rsidP="000422D1">
      <w:pPr>
        <w:rPr>
          <w:lang w:eastAsia="zh-CN"/>
        </w:rPr>
      </w:pPr>
    </w:p>
    <w:p w14:paraId="16AC6FE0" w14:textId="77777777" w:rsidR="0058615D" w:rsidRPr="00852B86" w:rsidRDefault="0058615D" w:rsidP="000422D1">
      <w:pPr>
        <w:pStyle w:val="TH"/>
        <w:keepNext w:val="0"/>
        <w:keepLines w:val="0"/>
      </w:pPr>
      <w:r w:rsidRPr="00852B86">
        <w:t xml:space="preserve">Table </w:t>
      </w:r>
      <w:r w:rsidRPr="00852B86">
        <w:rPr>
          <w:lang w:eastAsia="ja-JP"/>
        </w:rPr>
        <w:t>4</w:t>
      </w:r>
      <w:r w:rsidRPr="00852B86">
        <w:t>.5.1.</w:t>
      </w:r>
      <w:r w:rsidRPr="00852B86">
        <w:rPr>
          <w:lang w:eastAsia="ja-JP"/>
        </w:rPr>
        <w:t>8</w:t>
      </w:r>
      <w:r w:rsidRPr="00852B86">
        <w:t>.4.3-3: RLF-TimersAndConstan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58615D" w:rsidRPr="00852B86" w14:paraId="45AC74E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04C9992" w14:textId="05138829" w:rsidR="0058615D" w:rsidRPr="00852B86" w:rsidRDefault="002A717D" w:rsidP="000422D1">
            <w:pPr>
              <w:pStyle w:val="TAH"/>
              <w:keepNext w:val="0"/>
              <w:keepLines w:val="0"/>
              <w:jc w:val="left"/>
              <w:rPr>
                <w:b w:val="0"/>
                <w:bCs/>
                <w:lang w:eastAsia="ja-JP"/>
              </w:rPr>
            </w:pPr>
            <w:r w:rsidRPr="00852B86">
              <w:rPr>
                <w:b w:val="0"/>
                <w:bCs/>
              </w:rPr>
              <w:t>Derivation Path:</w:t>
            </w:r>
            <w:r w:rsidR="000422D1" w:rsidRPr="00852B86">
              <w:rPr>
                <w:b w:val="0"/>
                <w:bCs/>
              </w:rPr>
              <w:t xml:space="preserve"> </w:t>
            </w:r>
            <w:r w:rsidRPr="00852B86">
              <w:rPr>
                <w:b w:val="0"/>
                <w:bCs/>
              </w:rPr>
              <w:t>TS</w:t>
            </w:r>
            <w:r w:rsidR="000422D1" w:rsidRPr="00852B86">
              <w:rPr>
                <w:b w:val="0"/>
                <w:bCs/>
              </w:rPr>
              <w:t xml:space="preserve"> </w:t>
            </w:r>
            <w:r w:rsidR="0058615D" w:rsidRPr="00852B86">
              <w:rPr>
                <w:b w:val="0"/>
                <w:bCs/>
              </w:rPr>
              <w:t>38.508-1</w:t>
            </w:r>
            <w:r w:rsidR="000422D1" w:rsidRPr="00852B86">
              <w:rPr>
                <w:b w:val="0"/>
                <w:bCs/>
              </w:rPr>
              <w:t xml:space="preserve"> </w:t>
            </w:r>
            <w:r w:rsidR="0058615D" w:rsidRPr="00852B86">
              <w:rPr>
                <w:b w:val="0"/>
                <w:bCs/>
              </w:rPr>
              <w:t>[14],</w:t>
            </w:r>
            <w:r w:rsidR="000422D1" w:rsidRPr="00852B86">
              <w:rPr>
                <w:b w:val="0"/>
                <w:bCs/>
              </w:rPr>
              <w:t xml:space="preserve"> </w:t>
            </w:r>
            <w:r w:rsidR="0058615D" w:rsidRPr="00852B86">
              <w:rPr>
                <w:b w:val="0"/>
                <w:bCs/>
              </w:rPr>
              <w:t>Table</w:t>
            </w:r>
            <w:r w:rsidR="000422D1" w:rsidRPr="00852B86">
              <w:rPr>
                <w:b w:val="0"/>
                <w:bCs/>
              </w:rPr>
              <w:t xml:space="preserve"> </w:t>
            </w:r>
            <w:r w:rsidR="0058615D" w:rsidRPr="00852B86">
              <w:rPr>
                <w:b w:val="0"/>
                <w:bCs/>
              </w:rPr>
              <w:t>4.6.3-</w:t>
            </w:r>
            <w:r w:rsidR="0058615D" w:rsidRPr="00852B86">
              <w:rPr>
                <w:b w:val="0"/>
                <w:bCs/>
                <w:lang w:eastAsia="ja-JP"/>
              </w:rPr>
              <w:t>150</w:t>
            </w:r>
          </w:p>
        </w:tc>
      </w:tr>
      <w:tr w:rsidR="0058615D" w:rsidRPr="00852B86" w14:paraId="106F179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40D3C9A" w14:textId="048B4802" w:rsidR="0058615D" w:rsidRPr="00852B86" w:rsidRDefault="0058615D"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ADA9765" w14:textId="77777777" w:rsidR="0058615D" w:rsidRPr="00852B86" w:rsidRDefault="0058615D"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7EEEC10C" w14:textId="77777777" w:rsidR="0058615D" w:rsidRPr="00852B86" w:rsidRDefault="0058615D"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870F4E1" w14:textId="77777777" w:rsidR="0058615D" w:rsidRPr="00852B86" w:rsidRDefault="0058615D" w:rsidP="000422D1">
            <w:pPr>
              <w:pStyle w:val="TAH"/>
              <w:keepNext w:val="0"/>
              <w:keepLines w:val="0"/>
            </w:pPr>
            <w:r w:rsidRPr="00852B86">
              <w:t>Condition</w:t>
            </w:r>
          </w:p>
        </w:tc>
      </w:tr>
      <w:tr w:rsidR="0058615D" w:rsidRPr="00852B86" w14:paraId="1E78B48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E9742C" w14:textId="5808F319" w:rsidR="0058615D" w:rsidRPr="00852B86" w:rsidRDefault="0058615D"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1A6DCF"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F39662"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DD14ED" w14:textId="77777777" w:rsidR="0058615D" w:rsidRPr="00852B86" w:rsidRDefault="0058615D" w:rsidP="000422D1">
            <w:pPr>
              <w:pStyle w:val="TAL"/>
              <w:keepNext w:val="0"/>
              <w:keepLines w:val="0"/>
            </w:pPr>
          </w:p>
        </w:tc>
      </w:tr>
      <w:tr w:rsidR="0058615D" w:rsidRPr="00852B86" w14:paraId="4E26F0F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B225CA" w14:textId="064345E8" w:rsidR="0058615D" w:rsidRPr="00852B86" w:rsidRDefault="000422D1" w:rsidP="000422D1">
            <w:pPr>
              <w:pStyle w:val="TAL"/>
              <w:keepNext w:val="0"/>
              <w:keepLines w:val="0"/>
            </w:pPr>
            <w:r w:rsidRPr="00852B86">
              <w:t xml:space="preserve">  </w:t>
            </w:r>
            <w:r w:rsidR="0058615D" w:rsidRPr="00852B86">
              <w:t>t310</w:t>
            </w:r>
          </w:p>
        </w:tc>
        <w:tc>
          <w:tcPr>
            <w:tcW w:w="2268" w:type="dxa"/>
            <w:tcBorders>
              <w:top w:val="single" w:sz="4" w:space="0" w:color="auto"/>
              <w:left w:val="single" w:sz="4" w:space="0" w:color="auto"/>
              <w:bottom w:val="single" w:sz="4" w:space="0" w:color="auto"/>
              <w:right w:val="single" w:sz="4" w:space="0" w:color="auto"/>
            </w:tcBorders>
            <w:hideMark/>
          </w:tcPr>
          <w:p w14:paraId="28607733" w14:textId="77777777" w:rsidR="0058615D" w:rsidRPr="00852B86" w:rsidRDefault="0058615D" w:rsidP="000422D1">
            <w:pPr>
              <w:pStyle w:val="TAL"/>
              <w:keepNext w:val="0"/>
              <w:keepLines w:val="0"/>
              <w:rPr>
                <w:lang w:eastAsia="ja-JP"/>
              </w:rPr>
            </w:pPr>
            <w:r w:rsidRPr="00852B86">
              <w:t>ms</w:t>
            </w:r>
            <w:r w:rsidRPr="00852B86">
              <w:rPr>
                <w:lang w:eastAsia="ja-JP"/>
              </w:rPr>
              <w:t>2000</w:t>
            </w:r>
          </w:p>
        </w:tc>
        <w:tc>
          <w:tcPr>
            <w:tcW w:w="1701" w:type="dxa"/>
            <w:tcBorders>
              <w:top w:val="single" w:sz="4" w:space="0" w:color="auto"/>
              <w:left w:val="single" w:sz="4" w:space="0" w:color="auto"/>
              <w:bottom w:val="single" w:sz="4" w:space="0" w:color="auto"/>
              <w:right w:val="single" w:sz="4" w:space="0" w:color="auto"/>
            </w:tcBorders>
          </w:tcPr>
          <w:p w14:paraId="17C99794"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C8B726" w14:textId="77777777" w:rsidR="0058615D" w:rsidRPr="00852B86" w:rsidRDefault="0058615D" w:rsidP="000422D1">
            <w:pPr>
              <w:pStyle w:val="TAL"/>
              <w:keepNext w:val="0"/>
              <w:keepLines w:val="0"/>
            </w:pPr>
          </w:p>
        </w:tc>
      </w:tr>
      <w:tr w:rsidR="0058615D" w:rsidRPr="00852B86" w14:paraId="0E12BF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6F7FEFD" w14:textId="77777777" w:rsidR="0058615D" w:rsidRPr="00852B86" w:rsidRDefault="0058615D"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2FE0B06" w14:textId="77777777" w:rsidR="0058615D" w:rsidRPr="00852B86" w:rsidRDefault="0058615D"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6F9BA39" w14:textId="77777777" w:rsidR="0058615D" w:rsidRPr="00852B86" w:rsidRDefault="0058615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69FCC4" w14:textId="77777777" w:rsidR="0058615D" w:rsidRPr="00852B86" w:rsidRDefault="0058615D" w:rsidP="000422D1">
            <w:pPr>
              <w:pStyle w:val="TAL"/>
              <w:keepNext w:val="0"/>
              <w:keepLines w:val="0"/>
            </w:pPr>
          </w:p>
        </w:tc>
      </w:tr>
    </w:tbl>
    <w:p w14:paraId="0054D1BA" w14:textId="77777777" w:rsidR="0058615D" w:rsidRPr="00852B86" w:rsidRDefault="0058615D" w:rsidP="000422D1"/>
    <w:p w14:paraId="50FE6D2A" w14:textId="77777777" w:rsidR="0058615D" w:rsidRPr="00852B86" w:rsidRDefault="0058615D" w:rsidP="00510C5D">
      <w:pPr>
        <w:pStyle w:val="H6"/>
      </w:pPr>
      <w:r w:rsidRPr="00852B86">
        <w:t>4.5.1.8.5</w:t>
      </w:r>
      <w:r w:rsidRPr="00852B86">
        <w:tab/>
        <w:t>Test requirement</w:t>
      </w:r>
    </w:p>
    <w:p w14:paraId="4BAEBE9F" w14:textId="77777777" w:rsidR="0058615D" w:rsidRPr="00852B86" w:rsidRDefault="0058615D" w:rsidP="00DF4475">
      <w:pPr>
        <w:keepNext/>
        <w:keepLines/>
      </w:pPr>
      <w:r w:rsidRPr="00852B86">
        <w:t>Tables 4.5.1.8.4.1-2 and 4.5.1.8.5-1 define the primary level settings including test tolerances for Radio Link Monitoring In-sync Test for FR1 PSCell configured with CSI-RS-based RLM in DRX mode.</w:t>
      </w:r>
    </w:p>
    <w:p w14:paraId="09D3C43D" w14:textId="072E2260" w:rsidR="0058615D" w:rsidRPr="00852B86" w:rsidRDefault="0058615D" w:rsidP="00DF4475">
      <w:pPr>
        <w:pStyle w:val="TH"/>
      </w:pPr>
      <w:r w:rsidRPr="00852B86">
        <w:t>Table 4.5.1.8.5-1: Cell specific test parameters for FR1 for</w:t>
      </w:r>
      <w:r w:rsidR="00DF4475" w:rsidRPr="00852B86">
        <w:br/>
      </w:r>
      <w:r w:rsidRPr="00852B86">
        <w:t>CSI-RS In-sync radio link monitoring in DRX mode</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82"/>
        <w:gridCol w:w="1259"/>
        <w:gridCol w:w="1370"/>
        <w:gridCol w:w="844"/>
        <w:gridCol w:w="845"/>
        <w:gridCol w:w="845"/>
        <w:gridCol w:w="845"/>
        <w:gridCol w:w="845"/>
      </w:tblGrid>
      <w:tr w:rsidR="0058615D" w:rsidRPr="00852B86" w14:paraId="4327A97E" w14:textId="77777777" w:rsidTr="00DF4475">
        <w:trPr>
          <w:cantSplit/>
          <w:tblHeader/>
          <w:jc w:val="center"/>
        </w:trPr>
        <w:tc>
          <w:tcPr>
            <w:tcW w:w="2341" w:type="dxa"/>
            <w:gridSpan w:val="2"/>
            <w:vMerge w:val="restart"/>
            <w:tcBorders>
              <w:top w:val="single" w:sz="4" w:space="0" w:color="auto"/>
              <w:left w:val="single" w:sz="4" w:space="0" w:color="auto"/>
              <w:bottom w:val="single" w:sz="4" w:space="0" w:color="auto"/>
              <w:right w:val="single" w:sz="4" w:space="0" w:color="auto"/>
            </w:tcBorders>
            <w:hideMark/>
          </w:tcPr>
          <w:p w14:paraId="1C1C0FE9"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Parameter</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7B9B1683"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Unit</w:t>
            </w:r>
          </w:p>
        </w:tc>
        <w:tc>
          <w:tcPr>
            <w:tcW w:w="4224" w:type="dxa"/>
            <w:gridSpan w:val="5"/>
            <w:tcBorders>
              <w:top w:val="single" w:sz="4" w:space="0" w:color="auto"/>
              <w:left w:val="single" w:sz="4" w:space="0" w:color="auto"/>
              <w:bottom w:val="single" w:sz="4" w:space="0" w:color="auto"/>
              <w:right w:val="single" w:sz="4" w:space="0" w:color="auto"/>
            </w:tcBorders>
            <w:hideMark/>
          </w:tcPr>
          <w:p w14:paraId="07BB9AA0" w14:textId="170529F4" w:rsidR="0058615D" w:rsidRPr="00852B86" w:rsidRDefault="0058615D" w:rsidP="00DF4475">
            <w:pPr>
              <w:keepNext/>
              <w:keepLines/>
              <w:spacing w:after="0"/>
              <w:jc w:val="center"/>
              <w:rPr>
                <w:rFonts w:ascii="Arial" w:hAnsi="Arial"/>
                <w:b/>
                <w:sz w:val="18"/>
              </w:rPr>
            </w:pPr>
            <w:r w:rsidRPr="00852B86">
              <w:rPr>
                <w:rFonts w:ascii="Arial" w:hAnsi="Arial"/>
                <w:b/>
                <w:sz w:val="18"/>
              </w:rPr>
              <w:t>Test</w:t>
            </w:r>
            <w:r w:rsidR="000422D1" w:rsidRPr="00852B86">
              <w:rPr>
                <w:rFonts w:ascii="Arial" w:hAnsi="Arial"/>
                <w:b/>
                <w:sz w:val="18"/>
              </w:rPr>
              <w:t xml:space="preserve"> </w:t>
            </w:r>
            <w:r w:rsidRPr="00852B86">
              <w:rPr>
                <w:rFonts w:ascii="Arial" w:hAnsi="Arial"/>
                <w:b/>
                <w:sz w:val="18"/>
              </w:rPr>
              <w:t>1</w:t>
            </w:r>
          </w:p>
        </w:tc>
      </w:tr>
      <w:tr w:rsidR="0058615D" w:rsidRPr="00852B86" w14:paraId="4D1C7205" w14:textId="77777777" w:rsidTr="00DF4475">
        <w:trPr>
          <w:cantSplit/>
          <w:tblHeader/>
          <w:jc w:val="center"/>
        </w:trPr>
        <w:tc>
          <w:tcPr>
            <w:tcW w:w="9194" w:type="dxa"/>
            <w:gridSpan w:val="2"/>
            <w:vMerge/>
            <w:tcBorders>
              <w:top w:val="single" w:sz="4" w:space="0" w:color="auto"/>
              <w:left w:val="single" w:sz="4" w:space="0" w:color="auto"/>
              <w:bottom w:val="single" w:sz="4" w:space="0" w:color="auto"/>
              <w:right w:val="single" w:sz="4" w:space="0" w:color="auto"/>
            </w:tcBorders>
            <w:vAlign w:val="center"/>
            <w:hideMark/>
          </w:tcPr>
          <w:p w14:paraId="639E178B" w14:textId="77777777" w:rsidR="0058615D" w:rsidRPr="00852B86" w:rsidRDefault="0058615D" w:rsidP="00DF4475">
            <w:pPr>
              <w:keepNext/>
              <w:keepLines/>
              <w:overflowPunct/>
              <w:autoSpaceDE/>
              <w:autoSpaceDN/>
              <w:adjustRightInd/>
              <w:spacing w:after="0"/>
              <w:rPr>
                <w:rFonts w:ascii="Arial" w:hAnsi="Arial"/>
                <w:b/>
                <w:sz w:val="18"/>
              </w:rPr>
            </w:pP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42FA285B" w14:textId="77777777" w:rsidR="0058615D" w:rsidRPr="00852B86" w:rsidRDefault="0058615D" w:rsidP="00DF4475">
            <w:pPr>
              <w:keepNext/>
              <w:keepLines/>
              <w:overflowPunct/>
              <w:autoSpaceDE/>
              <w:autoSpaceDN/>
              <w:adjustRightInd/>
              <w:spacing w:after="0"/>
              <w:rPr>
                <w:rFonts w:ascii="Arial" w:hAnsi="Arial"/>
                <w:b/>
                <w:sz w:val="18"/>
              </w:rPr>
            </w:pPr>
          </w:p>
        </w:tc>
        <w:tc>
          <w:tcPr>
            <w:tcW w:w="844" w:type="dxa"/>
            <w:tcBorders>
              <w:top w:val="single" w:sz="4" w:space="0" w:color="auto"/>
              <w:left w:val="single" w:sz="4" w:space="0" w:color="auto"/>
              <w:bottom w:val="single" w:sz="4" w:space="0" w:color="auto"/>
              <w:right w:val="single" w:sz="4" w:space="0" w:color="auto"/>
            </w:tcBorders>
            <w:hideMark/>
          </w:tcPr>
          <w:p w14:paraId="11EB0460"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1</w:t>
            </w:r>
          </w:p>
        </w:tc>
        <w:tc>
          <w:tcPr>
            <w:tcW w:w="845" w:type="dxa"/>
            <w:tcBorders>
              <w:top w:val="single" w:sz="4" w:space="0" w:color="auto"/>
              <w:left w:val="single" w:sz="4" w:space="0" w:color="auto"/>
              <w:bottom w:val="single" w:sz="4" w:space="0" w:color="auto"/>
              <w:right w:val="single" w:sz="4" w:space="0" w:color="auto"/>
            </w:tcBorders>
            <w:hideMark/>
          </w:tcPr>
          <w:p w14:paraId="00139E23"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2</w:t>
            </w:r>
          </w:p>
        </w:tc>
        <w:tc>
          <w:tcPr>
            <w:tcW w:w="845" w:type="dxa"/>
            <w:tcBorders>
              <w:top w:val="single" w:sz="4" w:space="0" w:color="auto"/>
              <w:left w:val="single" w:sz="4" w:space="0" w:color="auto"/>
              <w:bottom w:val="single" w:sz="4" w:space="0" w:color="auto"/>
              <w:right w:val="single" w:sz="4" w:space="0" w:color="auto"/>
            </w:tcBorders>
            <w:hideMark/>
          </w:tcPr>
          <w:p w14:paraId="0BA64E3B"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3</w:t>
            </w:r>
          </w:p>
        </w:tc>
        <w:tc>
          <w:tcPr>
            <w:tcW w:w="845" w:type="dxa"/>
            <w:tcBorders>
              <w:top w:val="single" w:sz="4" w:space="0" w:color="auto"/>
              <w:left w:val="single" w:sz="4" w:space="0" w:color="auto"/>
              <w:bottom w:val="single" w:sz="4" w:space="0" w:color="auto"/>
              <w:right w:val="single" w:sz="4" w:space="0" w:color="auto"/>
            </w:tcBorders>
            <w:hideMark/>
          </w:tcPr>
          <w:p w14:paraId="0613D2AE"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4</w:t>
            </w:r>
          </w:p>
        </w:tc>
        <w:tc>
          <w:tcPr>
            <w:tcW w:w="845" w:type="dxa"/>
            <w:tcBorders>
              <w:top w:val="single" w:sz="4" w:space="0" w:color="auto"/>
              <w:left w:val="single" w:sz="4" w:space="0" w:color="auto"/>
              <w:bottom w:val="single" w:sz="4" w:space="0" w:color="auto"/>
              <w:right w:val="single" w:sz="4" w:space="0" w:color="auto"/>
            </w:tcBorders>
            <w:hideMark/>
          </w:tcPr>
          <w:p w14:paraId="4186028B" w14:textId="77777777" w:rsidR="0058615D" w:rsidRPr="00852B86" w:rsidRDefault="0058615D" w:rsidP="00DF4475">
            <w:pPr>
              <w:keepNext/>
              <w:keepLines/>
              <w:spacing w:after="0"/>
              <w:jc w:val="center"/>
              <w:rPr>
                <w:rFonts w:ascii="Arial" w:hAnsi="Arial"/>
                <w:b/>
                <w:sz w:val="18"/>
              </w:rPr>
            </w:pPr>
            <w:r w:rsidRPr="00852B86">
              <w:rPr>
                <w:rFonts w:ascii="Arial" w:hAnsi="Arial"/>
                <w:b/>
                <w:sz w:val="18"/>
              </w:rPr>
              <w:t>T5</w:t>
            </w:r>
          </w:p>
        </w:tc>
      </w:tr>
      <w:tr w:rsidR="0058615D" w:rsidRPr="00852B86" w14:paraId="4021BF4D"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74F042E" w14:textId="65B99EEF" w:rsidR="0058615D" w:rsidRPr="00852B86" w:rsidRDefault="0058615D" w:rsidP="00DF4475">
            <w:pPr>
              <w:pStyle w:val="TAL"/>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D6034CD" w14:textId="77777777" w:rsidR="0058615D" w:rsidRPr="00852B86" w:rsidRDefault="0058615D" w:rsidP="00DF4475">
            <w:pPr>
              <w:pStyle w:val="TAC"/>
            </w:pPr>
            <w:r w:rsidRPr="00852B86">
              <w:t>dB</w:t>
            </w:r>
          </w:p>
        </w:tc>
        <w:tc>
          <w:tcPr>
            <w:tcW w:w="4224" w:type="dxa"/>
            <w:gridSpan w:val="5"/>
            <w:tcBorders>
              <w:top w:val="single" w:sz="4" w:space="0" w:color="auto"/>
              <w:left w:val="single" w:sz="4" w:space="0" w:color="auto"/>
              <w:bottom w:val="single" w:sz="4" w:space="0" w:color="auto"/>
              <w:right w:val="single" w:sz="4" w:space="0" w:color="auto"/>
            </w:tcBorders>
            <w:hideMark/>
          </w:tcPr>
          <w:p w14:paraId="3ED65904" w14:textId="1D1312EA" w:rsidR="0058615D" w:rsidRPr="00852B86" w:rsidRDefault="00DF57FB" w:rsidP="00DF4475">
            <w:pPr>
              <w:pStyle w:val="TAC"/>
            </w:pPr>
            <w:r w:rsidRPr="00852B86">
              <w:t>0</w:t>
            </w:r>
          </w:p>
        </w:tc>
      </w:tr>
      <w:tr w:rsidR="0058615D" w:rsidRPr="00852B86" w14:paraId="2EFA0CA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69B4C66F" w14:textId="7FC9578C"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572D8BE1" w14:textId="77777777" w:rsidR="0058615D" w:rsidRPr="00852B86" w:rsidRDefault="0058615D" w:rsidP="000422D1">
            <w:pPr>
              <w:pStyle w:val="TAC"/>
              <w:keepNext w:val="0"/>
              <w:keepLines w:val="0"/>
            </w:pPr>
            <w:r w:rsidRPr="00852B86">
              <w:t>dB</w:t>
            </w:r>
          </w:p>
        </w:tc>
        <w:tc>
          <w:tcPr>
            <w:tcW w:w="4224"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095C24BD" w14:textId="77777777" w:rsidR="0058615D" w:rsidRPr="00852B86" w:rsidRDefault="0058615D" w:rsidP="000422D1">
            <w:pPr>
              <w:pStyle w:val="TAC"/>
              <w:keepNext w:val="0"/>
              <w:keepLines w:val="0"/>
            </w:pPr>
            <w:r w:rsidRPr="00852B86">
              <w:t>0</w:t>
            </w:r>
          </w:p>
        </w:tc>
      </w:tr>
      <w:tr w:rsidR="0058615D" w:rsidRPr="00852B86" w14:paraId="0FD04BD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9C419AA" w14:textId="6A308D11"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0319750A"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ABB1CA"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446F40B7"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44FAE73F" w14:textId="63A0C51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886342B"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F8C4CE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4581536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7B127DA0" w14:textId="29B56C6E"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0F6A5877"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7DD09216"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9334B4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D6A32C6" w14:textId="10469DB0"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E2A95EB"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2C636D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BD8D87E"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0FDB7C80" w14:textId="010DAC94"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7243EA38"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327D4BFC"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3A405156"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8F61A5D" w14:textId="4E5C85FA"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1370" w:type="dxa"/>
            <w:tcBorders>
              <w:top w:val="single" w:sz="4" w:space="0" w:color="auto"/>
              <w:left w:val="single" w:sz="4" w:space="0" w:color="auto"/>
              <w:bottom w:val="single" w:sz="4" w:space="0" w:color="auto"/>
              <w:right w:val="single" w:sz="4" w:space="0" w:color="auto"/>
            </w:tcBorders>
            <w:hideMark/>
          </w:tcPr>
          <w:p w14:paraId="345E2B4A"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1BAF96FE"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03ED3934"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507D1985" w14:textId="001C1C6B" w:rsidR="0058615D" w:rsidRPr="00852B86" w:rsidRDefault="0058615D" w:rsidP="000422D1">
            <w:pPr>
              <w:pStyle w:val="TAL"/>
              <w:keepNext w:val="0"/>
              <w:keepLines w:val="0"/>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1370" w:type="dxa"/>
            <w:tcBorders>
              <w:top w:val="single" w:sz="4" w:space="0" w:color="auto"/>
              <w:left w:val="single" w:sz="4" w:space="0" w:color="auto"/>
              <w:bottom w:val="single" w:sz="4" w:space="0" w:color="auto"/>
              <w:right w:val="single" w:sz="4" w:space="0" w:color="auto"/>
            </w:tcBorders>
            <w:hideMark/>
          </w:tcPr>
          <w:p w14:paraId="6A48F5E1" w14:textId="77777777" w:rsidR="0058615D" w:rsidRPr="00852B86" w:rsidRDefault="0058615D" w:rsidP="000422D1">
            <w:pPr>
              <w:pStyle w:val="TAC"/>
              <w:keepNext w:val="0"/>
              <w:keepLines w:val="0"/>
            </w:pPr>
            <w:r w:rsidRPr="00852B86">
              <w:t>dB</w:t>
            </w:r>
          </w:p>
        </w:tc>
        <w:tc>
          <w:tcPr>
            <w:tcW w:w="7604" w:type="dxa"/>
            <w:gridSpan w:val="5"/>
            <w:vMerge/>
            <w:tcBorders>
              <w:top w:val="single" w:sz="4" w:space="0" w:color="auto"/>
              <w:left w:val="single" w:sz="4" w:space="0" w:color="auto"/>
              <w:bottom w:val="single" w:sz="4" w:space="0" w:color="auto"/>
              <w:right w:val="single" w:sz="4" w:space="0" w:color="auto"/>
            </w:tcBorders>
            <w:vAlign w:val="center"/>
            <w:hideMark/>
          </w:tcPr>
          <w:p w14:paraId="0C0DAE87" w14:textId="77777777" w:rsidR="0058615D" w:rsidRPr="00852B86" w:rsidRDefault="0058615D" w:rsidP="000422D1">
            <w:pPr>
              <w:overflowPunct/>
              <w:autoSpaceDE/>
              <w:autoSpaceDN/>
              <w:adjustRightInd/>
              <w:spacing w:after="0"/>
              <w:rPr>
                <w:rFonts w:ascii="Arial" w:hAnsi="Arial"/>
                <w:sz w:val="18"/>
              </w:rPr>
            </w:pPr>
          </w:p>
        </w:tc>
      </w:tr>
      <w:tr w:rsidR="0058615D" w:rsidRPr="00852B86" w14:paraId="220794D5"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3EB8304B" w14:textId="72B74AF3" w:rsidR="0058615D" w:rsidRPr="00852B86" w:rsidRDefault="0058615D" w:rsidP="000422D1">
            <w:pPr>
              <w:pStyle w:val="TAL"/>
              <w:keepNext w:val="0"/>
              <w:keepLines w:val="0"/>
            </w:pPr>
            <w:r w:rsidRPr="00852B86">
              <w:t>SNR</w:t>
            </w:r>
            <w:r w:rsidR="000422D1" w:rsidRPr="00852B86">
              <w:t xml:space="preserve"> </w:t>
            </w:r>
            <w:r w:rsidRPr="00852B86">
              <w:t>on</w:t>
            </w:r>
            <w:r w:rsidR="000422D1" w:rsidRPr="00852B86">
              <w:t xml:space="preserve"> </w:t>
            </w:r>
            <w:r w:rsidRPr="00852B86">
              <w:t>RLM-RS</w:t>
            </w:r>
          </w:p>
        </w:tc>
        <w:tc>
          <w:tcPr>
            <w:tcW w:w="1259" w:type="dxa"/>
            <w:tcBorders>
              <w:top w:val="single" w:sz="4" w:space="0" w:color="auto"/>
              <w:left w:val="single" w:sz="4" w:space="0" w:color="auto"/>
              <w:bottom w:val="single" w:sz="4" w:space="0" w:color="auto"/>
              <w:right w:val="single" w:sz="4" w:space="0" w:color="auto"/>
            </w:tcBorders>
            <w:hideMark/>
          </w:tcPr>
          <w:p w14:paraId="3B219420" w14:textId="4D046FF7"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1,</w:t>
            </w:r>
            <w:r w:rsidR="000422D1" w:rsidRPr="00852B86">
              <w:rPr>
                <w:rFonts w:ascii="Arial" w:hAnsi="Arial"/>
                <w:sz w:val="18"/>
              </w:rPr>
              <w:t xml:space="preserve"> </w:t>
            </w:r>
            <w:r w:rsidRPr="00852B86">
              <w:rPr>
                <w:rFonts w:ascii="Arial" w:hAnsi="Arial"/>
                <w:sz w:val="18"/>
              </w:rPr>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123C522A" w14:textId="77777777" w:rsidR="0058615D" w:rsidRPr="00852B86" w:rsidRDefault="0058615D" w:rsidP="000422D1">
            <w:pPr>
              <w:spacing w:after="0"/>
              <w:jc w:val="center"/>
              <w:rPr>
                <w:rFonts w:ascii="Arial" w:hAnsi="Arial"/>
                <w:sz w:val="18"/>
              </w:rPr>
            </w:pPr>
            <w:r w:rsidRPr="00852B86">
              <w:rPr>
                <w:rFonts w:ascii="Arial" w:hAnsi="Arial"/>
                <w:sz w:val="18"/>
              </w:rPr>
              <w:t>dB</w:t>
            </w:r>
          </w:p>
        </w:tc>
        <w:tc>
          <w:tcPr>
            <w:tcW w:w="844" w:type="dxa"/>
            <w:tcBorders>
              <w:top w:val="single" w:sz="4" w:space="0" w:color="auto"/>
              <w:left w:val="single" w:sz="4" w:space="0" w:color="auto"/>
              <w:bottom w:val="single" w:sz="4" w:space="0" w:color="auto"/>
              <w:right w:val="single" w:sz="4" w:space="0" w:color="auto"/>
            </w:tcBorders>
            <w:hideMark/>
          </w:tcPr>
          <w:p w14:paraId="2F28D420"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4C5E9250"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631FD3DD"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570FA617"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0E63B446" w14:textId="77777777" w:rsidR="0058615D" w:rsidRPr="00852B86" w:rsidRDefault="0058615D" w:rsidP="000422D1">
            <w:pPr>
              <w:pStyle w:val="TAC"/>
              <w:keepNext w:val="0"/>
              <w:keepLines w:val="0"/>
            </w:pPr>
            <w:r w:rsidRPr="00852B86">
              <w:t>1.8</w:t>
            </w:r>
          </w:p>
        </w:tc>
      </w:tr>
      <w:tr w:rsidR="0058615D" w:rsidRPr="00852B86" w14:paraId="6457FD7B"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7E57A16"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59895523" w14:textId="3950843E"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2,</w:t>
            </w:r>
            <w:r w:rsidR="000422D1" w:rsidRPr="00852B86">
              <w:rPr>
                <w:rFonts w:ascii="Arial" w:hAnsi="Arial"/>
                <w:sz w:val="18"/>
              </w:rPr>
              <w:t xml:space="preserve"> </w:t>
            </w:r>
            <w:r w:rsidRPr="00852B86">
              <w:rPr>
                <w:rFonts w:ascii="Arial" w:hAnsi="Arial"/>
                <w:sz w:val="18"/>
              </w:rPr>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9413EF" w14:textId="77777777" w:rsidR="0058615D" w:rsidRPr="00852B86"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3FCD60BC"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4504ECE1"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690052BF"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4C734F83"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7EBE4487" w14:textId="77777777" w:rsidR="0058615D" w:rsidRPr="00852B86" w:rsidRDefault="0058615D" w:rsidP="000422D1">
            <w:pPr>
              <w:pStyle w:val="TAC"/>
              <w:keepNext w:val="0"/>
              <w:keepLines w:val="0"/>
            </w:pPr>
            <w:r w:rsidRPr="00852B86">
              <w:t>1.8</w:t>
            </w:r>
          </w:p>
        </w:tc>
      </w:tr>
      <w:tr w:rsidR="0058615D" w:rsidRPr="00852B86" w14:paraId="568F3690"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1EA43D10"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1DC75F70" w14:textId="77DDB272" w:rsidR="0058615D" w:rsidRPr="00852B86" w:rsidRDefault="0058615D" w:rsidP="000422D1">
            <w:pPr>
              <w:spacing w:after="0"/>
              <w:rPr>
                <w:rFonts w:ascii="Arial" w:hAnsi="Arial"/>
                <w:sz w:val="18"/>
              </w:rPr>
            </w:pPr>
            <w:r w:rsidRPr="00852B86">
              <w:rPr>
                <w:rFonts w:ascii="Arial" w:hAnsi="Arial"/>
                <w:sz w:val="18"/>
              </w:rPr>
              <w:t>Config</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4A51040" w14:textId="77777777" w:rsidR="0058615D" w:rsidRPr="00852B86" w:rsidRDefault="0058615D" w:rsidP="000422D1">
            <w:pPr>
              <w:overflowPunct/>
              <w:autoSpaceDE/>
              <w:autoSpaceDN/>
              <w:adjustRightInd/>
              <w:spacing w:after="0"/>
              <w:rPr>
                <w:rFonts w:ascii="Arial" w:hAnsi="Arial"/>
                <w:sz w:val="18"/>
              </w:rPr>
            </w:pPr>
          </w:p>
        </w:tc>
        <w:tc>
          <w:tcPr>
            <w:tcW w:w="844" w:type="dxa"/>
            <w:tcBorders>
              <w:top w:val="single" w:sz="4" w:space="0" w:color="auto"/>
              <w:left w:val="single" w:sz="4" w:space="0" w:color="auto"/>
              <w:bottom w:val="single" w:sz="4" w:space="0" w:color="auto"/>
              <w:right w:val="single" w:sz="4" w:space="0" w:color="auto"/>
            </w:tcBorders>
            <w:hideMark/>
          </w:tcPr>
          <w:p w14:paraId="4B6D2271" w14:textId="77777777" w:rsidR="0058615D" w:rsidRPr="00852B86" w:rsidRDefault="0058615D" w:rsidP="000422D1">
            <w:pPr>
              <w:pStyle w:val="TAC"/>
              <w:keepNext w:val="0"/>
              <w:keepLines w:val="0"/>
            </w:pPr>
            <w:r w:rsidRPr="00852B86">
              <w:t>1.8</w:t>
            </w:r>
          </w:p>
        </w:tc>
        <w:tc>
          <w:tcPr>
            <w:tcW w:w="845" w:type="dxa"/>
            <w:tcBorders>
              <w:top w:val="single" w:sz="4" w:space="0" w:color="auto"/>
              <w:left w:val="single" w:sz="4" w:space="0" w:color="auto"/>
              <w:bottom w:val="single" w:sz="4" w:space="0" w:color="auto"/>
              <w:right w:val="single" w:sz="4" w:space="0" w:color="auto"/>
            </w:tcBorders>
            <w:hideMark/>
          </w:tcPr>
          <w:p w14:paraId="34CF35EC" w14:textId="77777777" w:rsidR="0058615D" w:rsidRPr="00852B86" w:rsidRDefault="0058615D" w:rsidP="000422D1">
            <w:pPr>
              <w:pStyle w:val="TAC"/>
              <w:keepNext w:val="0"/>
              <w:keepLines w:val="0"/>
            </w:pPr>
            <w:r w:rsidRPr="00852B86">
              <w:t>-6.2</w:t>
            </w:r>
          </w:p>
        </w:tc>
        <w:tc>
          <w:tcPr>
            <w:tcW w:w="845" w:type="dxa"/>
            <w:tcBorders>
              <w:top w:val="single" w:sz="4" w:space="0" w:color="auto"/>
              <w:left w:val="single" w:sz="4" w:space="0" w:color="auto"/>
              <w:bottom w:val="single" w:sz="4" w:space="0" w:color="auto"/>
              <w:right w:val="single" w:sz="4" w:space="0" w:color="auto"/>
            </w:tcBorders>
            <w:hideMark/>
          </w:tcPr>
          <w:p w14:paraId="0C5475A8" w14:textId="77777777" w:rsidR="0058615D" w:rsidRPr="00852B86" w:rsidRDefault="0058615D" w:rsidP="000422D1">
            <w:pPr>
              <w:pStyle w:val="TAC"/>
              <w:keepNext w:val="0"/>
              <w:keepLines w:val="0"/>
            </w:pPr>
            <w:r w:rsidRPr="00852B86">
              <w:t>-15.8</w:t>
            </w:r>
          </w:p>
        </w:tc>
        <w:tc>
          <w:tcPr>
            <w:tcW w:w="845" w:type="dxa"/>
            <w:tcBorders>
              <w:top w:val="single" w:sz="4" w:space="0" w:color="auto"/>
              <w:left w:val="single" w:sz="4" w:space="0" w:color="auto"/>
              <w:bottom w:val="single" w:sz="4" w:space="0" w:color="auto"/>
              <w:right w:val="single" w:sz="4" w:space="0" w:color="auto"/>
            </w:tcBorders>
            <w:hideMark/>
          </w:tcPr>
          <w:p w14:paraId="1F32561F" w14:textId="77777777" w:rsidR="0058615D" w:rsidRPr="00852B86" w:rsidRDefault="0058615D" w:rsidP="000422D1">
            <w:pPr>
              <w:pStyle w:val="TAC"/>
              <w:keepNext w:val="0"/>
              <w:keepLines w:val="0"/>
            </w:pPr>
            <w:r w:rsidRPr="00852B86">
              <w:t>-5.3</w:t>
            </w:r>
          </w:p>
        </w:tc>
        <w:tc>
          <w:tcPr>
            <w:tcW w:w="845" w:type="dxa"/>
            <w:tcBorders>
              <w:top w:val="single" w:sz="4" w:space="0" w:color="auto"/>
              <w:left w:val="single" w:sz="4" w:space="0" w:color="auto"/>
              <w:bottom w:val="single" w:sz="4" w:space="0" w:color="auto"/>
              <w:right w:val="single" w:sz="4" w:space="0" w:color="auto"/>
            </w:tcBorders>
            <w:hideMark/>
          </w:tcPr>
          <w:p w14:paraId="691E9D8E" w14:textId="77777777" w:rsidR="0058615D" w:rsidRPr="00852B86" w:rsidRDefault="0058615D" w:rsidP="000422D1">
            <w:pPr>
              <w:pStyle w:val="TAC"/>
              <w:keepNext w:val="0"/>
              <w:keepLines w:val="0"/>
            </w:pPr>
            <w:r w:rsidRPr="00852B86">
              <w:t>1.8</w:t>
            </w:r>
          </w:p>
        </w:tc>
      </w:tr>
      <w:tr w:rsidR="0058615D" w:rsidRPr="00852B86" w14:paraId="76DA9EC1" w14:textId="77777777" w:rsidTr="000422D1">
        <w:trPr>
          <w:cantSplit/>
          <w:jc w:val="center"/>
        </w:trPr>
        <w:tc>
          <w:tcPr>
            <w:tcW w:w="1082" w:type="dxa"/>
            <w:vMerge w:val="restart"/>
            <w:tcBorders>
              <w:top w:val="single" w:sz="4" w:space="0" w:color="auto"/>
              <w:left w:val="single" w:sz="4" w:space="0" w:color="auto"/>
              <w:bottom w:val="single" w:sz="4" w:space="0" w:color="auto"/>
              <w:right w:val="single" w:sz="4" w:space="0" w:color="auto"/>
            </w:tcBorders>
            <w:hideMark/>
          </w:tcPr>
          <w:p w14:paraId="4F2D1451" w14:textId="77777777" w:rsidR="0058615D" w:rsidRPr="00852B86" w:rsidRDefault="0058615D" w:rsidP="000422D1">
            <w:pPr>
              <w:pStyle w:val="TAL"/>
              <w:keepNext w:val="0"/>
              <w:keepLines w:val="0"/>
            </w:pPr>
            <w:r w:rsidRPr="00852B86">
              <w:object w:dxaOrig="270" w:dyaOrig="270" w14:anchorId="2A3C61CB">
                <v:shape id="_x0000_i1074" type="#_x0000_t75" style="width:15.6pt;height:15.6pt" o:ole="" fillcolor="window">
                  <v:imagedata r:id="rId55" o:title=""/>
                </v:shape>
                <o:OLEObject Type="Embed" ProgID="Equation.3" ShapeID="_x0000_i1074" DrawAspect="Content" ObjectID="_1781673122" r:id="rId70"/>
              </w:object>
            </w:r>
          </w:p>
        </w:tc>
        <w:tc>
          <w:tcPr>
            <w:tcW w:w="1259" w:type="dxa"/>
            <w:tcBorders>
              <w:top w:val="single" w:sz="4" w:space="0" w:color="auto"/>
              <w:left w:val="single" w:sz="4" w:space="0" w:color="auto"/>
              <w:bottom w:val="single" w:sz="4" w:space="0" w:color="auto"/>
              <w:right w:val="single" w:sz="4" w:space="0" w:color="auto"/>
            </w:tcBorders>
            <w:hideMark/>
          </w:tcPr>
          <w:p w14:paraId="0F7157BF" w14:textId="4CEAC35B" w:rsidR="0058615D" w:rsidRPr="00852B86" w:rsidRDefault="0058615D"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1370" w:type="dxa"/>
            <w:vMerge w:val="restart"/>
            <w:tcBorders>
              <w:top w:val="single" w:sz="4" w:space="0" w:color="auto"/>
              <w:left w:val="single" w:sz="4" w:space="0" w:color="auto"/>
              <w:bottom w:val="single" w:sz="4" w:space="0" w:color="auto"/>
              <w:right w:val="single" w:sz="4" w:space="0" w:color="auto"/>
            </w:tcBorders>
            <w:hideMark/>
          </w:tcPr>
          <w:p w14:paraId="0A3FF895" w14:textId="77777777" w:rsidR="0058615D" w:rsidRPr="00852B86" w:rsidRDefault="0058615D" w:rsidP="000422D1">
            <w:pPr>
              <w:spacing w:after="0"/>
              <w:jc w:val="center"/>
              <w:rPr>
                <w:rFonts w:ascii="Arial" w:hAnsi="Arial"/>
                <w:sz w:val="18"/>
              </w:rPr>
            </w:pPr>
            <w:r w:rsidRPr="00852B86">
              <w:rPr>
                <w:rFonts w:ascii="Arial" w:hAnsi="Arial"/>
                <w:sz w:val="18"/>
              </w:rPr>
              <w:t>dBm/15KHz</w:t>
            </w:r>
          </w:p>
        </w:tc>
        <w:tc>
          <w:tcPr>
            <w:tcW w:w="4224" w:type="dxa"/>
            <w:gridSpan w:val="5"/>
            <w:tcBorders>
              <w:top w:val="single" w:sz="4" w:space="0" w:color="auto"/>
              <w:left w:val="single" w:sz="4" w:space="0" w:color="auto"/>
              <w:bottom w:val="single" w:sz="4" w:space="0" w:color="auto"/>
              <w:right w:val="single" w:sz="4" w:space="0" w:color="auto"/>
            </w:tcBorders>
            <w:hideMark/>
          </w:tcPr>
          <w:p w14:paraId="53301676" w14:textId="77777777" w:rsidR="0058615D" w:rsidRPr="00852B86" w:rsidRDefault="0058615D" w:rsidP="000422D1">
            <w:pPr>
              <w:pStyle w:val="TAC"/>
              <w:keepNext w:val="0"/>
              <w:keepLines w:val="0"/>
            </w:pPr>
            <w:r w:rsidRPr="00852B86">
              <w:t>-98</w:t>
            </w:r>
          </w:p>
        </w:tc>
      </w:tr>
      <w:tr w:rsidR="0058615D" w:rsidRPr="00852B86" w14:paraId="3023CBBE"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3C0955EA"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D31B8F7" w14:textId="46638BEC" w:rsidR="0058615D" w:rsidRPr="00852B86" w:rsidRDefault="0058615D"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0791B619" w14:textId="77777777" w:rsidR="0058615D" w:rsidRPr="00852B86"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7C0392CD" w14:textId="77777777" w:rsidR="0058615D" w:rsidRPr="00852B86" w:rsidRDefault="0058615D" w:rsidP="000422D1">
            <w:pPr>
              <w:pStyle w:val="TAC"/>
              <w:keepNext w:val="0"/>
              <w:keepLines w:val="0"/>
            </w:pPr>
            <w:r w:rsidRPr="00852B86">
              <w:t>-98</w:t>
            </w:r>
          </w:p>
        </w:tc>
      </w:tr>
      <w:tr w:rsidR="0058615D" w:rsidRPr="00852B86" w14:paraId="2859DAD9" w14:textId="77777777" w:rsidTr="000422D1">
        <w:trPr>
          <w:cantSplit/>
          <w:jc w:val="center"/>
        </w:trPr>
        <w:tc>
          <w:tcPr>
            <w:tcW w:w="7935" w:type="dxa"/>
            <w:vMerge/>
            <w:tcBorders>
              <w:top w:val="single" w:sz="4" w:space="0" w:color="auto"/>
              <w:left w:val="single" w:sz="4" w:space="0" w:color="auto"/>
              <w:bottom w:val="single" w:sz="4" w:space="0" w:color="auto"/>
              <w:right w:val="single" w:sz="4" w:space="0" w:color="auto"/>
            </w:tcBorders>
            <w:vAlign w:val="center"/>
            <w:hideMark/>
          </w:tcPr>
          <w:p w14:paraId="684C08DE" w14:textId="77777777" w:rsidR="0058615D" w:rsidRPr="00852B86" w:rsidRDefault="0058615D" w:rsidP="000422D1">
            <w:pPr>
              <w:overflowPunct/>
              <w:autoSpaceDE/>
              <w:autoSpaceDN/>
              <w:adjustRightInd/>
              <w:spacing w:after="0"/>
              <w:rPr>
                <w:rFonts w:ascii="Arial" w:hAnsi="Arial"/>
                <w:sz w:val="18"/>
              </w:rPr>
            </w:pPr>
          </w:p>
        </w:tc>
        <w:tc>
          <w:tcPr>
            <w:tcW w:w="1259" w:type="dxa"/>
            <w:tcBorders>
              <w:top w:val="single" w:sz="4" w:space="0" w:color="auto"/>
              <w:left w:val="single" w:sz="4" w:space="0" w:color="auto"/>
              <w:bottom w:val="single" w:sz="4" w:space="0" w:color="auto"/>
              <w:right w:val="single" w:sz="4" w:space="0" w:color="auto"/>
            </w:tcBorders>
            <w:hideMark/>
          </w:tcPr>
          <w:p w14:paraId="47FD2C7A" w14:textId="3E386DF2" w:rsidR="0058615D" w:rsidRPr="00852B86" w:rsidRDefault="0058615D"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1370" w:type="dxa"/>
            <w:vMerge/>
            <w:tcBorders>
              <w:top w:val="single" w:sz="4" w:space="0" w:color="auto"/>
              <w:left w:val="single" w:sz="4" w:space="0" w:color="auto"/>
              <w:bottom w:val="single" w:sz="4" w:space="0" w:color="auto"/>
              <w:right w:val="single" w:sz="4" w:space="0" w:color="auto"/>
            </w:tcBorders>
            <w:vAlign w:val="center"/>
            <w:hideMark/>
          </w:tcPr>
          <w:p w14:paraId="56A01983" w14:textId="77777777" w:rsidR="0058615D" w:rsidRPr="00852B86" w:rsidRDefault="0058615D" w:rsidP="000422D1">
            <w:pPr>
              <w:overflowPunct/>
              <w:autoSpaceDE/>
              <w:autoSpaceDN/>
              <w:adjustRightInd/>
              <w:spacing w:after="0"/>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56FFA495" w14:textId="77777777" w:rsidR="0058615D" w:rsidRPr="00852B86" w:rsidRDefault="0058615D" w:rsidP="000422D1">
            <w:pPr>
              <w:pStyle w:val="TAC"/>
              <w:keepNext w:val="0"/>
              <w:keepLines w:val="0"/>
            </w:pPr>
            <w:r w:rsidRPr="00852B86">
              <w:t>-98</w:t>
            </w:r>
          </w:p>
        </w:tc>
      </w:tr>
      <w:tr w:rsidR="0058615D" w:rsidRPr="00852B86" w14:paraId="423DC0AC" w14:textId="77777777" w:rsidTr="000422D1">
        <w:trPr>
          <w:cantSplit/>
          <w:jc w:val="center"/>
        </w:trPr>
        <w:tc>
          <w:tcPr>
            <w:tcW w:w="2341" w:type="dxa"/>
            <w:gridSpan w:val="2"/>
            <w:tcBorders>
              <w:top w:val="single" w:sz="4" w:space="0" w:color="auto"/>
              <w:left w:val="single" w:sz="4" w:space="0" w:color="auto"/>
              <w:bottom w:val="single" w:sz="4" w:space="0" w:color="auto"/>
              <w:right w:val="single" w:sz="4" w:space="0" w:color="auto"/>
            </w:tcBorders>
            <w:hideMark/>
          </w:tcPr>
          <w:p w14:paraId="1A2D6DD5" w14:textId="1C272966" w:rsidR="0058615D" w:rsidRPr="00852B86" w:rsidRDefault="0058615D" w:rsidP="000422D1">
            <w:pPr>
              <w:pStyle w:val="TAL"/>
              <w:keepNext w:val="0"/>
              <w:keepLines w:val="0"/>
            </w:pPr>
            <w:r w:rsidRPr="00852B86">
              <w:t>Propagation</w:t>
            </w:r>
            <w:r w:rsidR="000422D1" w:rsidRPr="00852B86">
              <w:t xml:space="preserve"> </w:t>
            </w:r>
            <w:r w:rsidRPr="00852B86">
              <w:t>condition</w:t>
            </w:r>
          </w:p>
        </w:tc>
        <w:tc>
          <w:tcPr>
            <w:tcW w:w="1370" w:type="dxa"/>
            <w:tcBorders>
              <w:top w:val="single" w:sz="4" w:space="0" w:color="auto"/>
              <w:left w:val="single" w:sz="4" w:space="0" w:color="auto"/>
              <w:bottom w:val="single" w:sz="4" w:space="0" w:color="auto"/>
              <w:right w:val="single" w:sz="4" w:space="0" w:color="auto"/>
            </w:tcBorders>
          </w:tcPr>
          <w:p w14:paraId="5BDB444B" w14:textId="77777777" w:rsidR="0058615D" w:rsidRPr="00852B86" w:rsidRDefault="0058615D" w:rsidP="000422D1">
            <w:pPr>
              <w:spacing w:after="0"/>
              <w:jc w:val="center"/>
              <w:rPr>
                <w:rFonts w:ascii="Arial" w:hAnsi="Arial"/>
                <w:sz w:val="18"/>
              </w:rPr>
            </w:pPr>
          </w:p>
        </w:tc>
        <w:tc>
          <w:tcPr>
            <w:tcW w:w="4224" w:type="dxa"/>
            <w:gridSpan w:val="5"/>
            <w:tcBorders>
              <w:top w:val="single" w:sz="4" w:space="0" w:color="auto"/>
              <w:left w:val="single" w:sz="4" w:space="0" w:color="auto"/>
              <w:bottom w:val="single" w:sz="4" w:space="0" w:color="auto"/>
              <w:right w:val="single" w:sz="4" w:space="0" w:color="auto"/>
            </w:tcBorders>
            <w:hideMark/>
          </w:tcPr>
          <w:p w14:paraId="05D7C8C4" w14:textId="0DF5F9F8" w:rsidR="0058615D" w:rsidRPr="00852B86" w:rsidRDefault="0058615D" w:rsidP="000422D1">
            <w:pPr>
              <w:pStyle w:val="TAC"/>
              <w:keepNext w:val="0"/>
              <w:keepLines w:val="0"/>
            </w:pPr>
            <w:r w:rsidRPr="00852B86">
              <w:t>TDL-C</w:t>
            </w:r>
            <w:r w:rsidR="000422D1" w:rsidRPr="00852B86">
              <w:t xml:space="preserve"> </w:t>
            </w:r>
            <w:r w:rsidRPr="00852B86">
              <w:t>300ns</w:t>
            </w:r>
            <w:r w:rsidR="000422D1" w:rsidRPr="00852B86">
              <w:t xml:space="preserve"> </w:t>
            </w:r>
            <w:r w:rsidRPr="00852B86">
              <w:t>100Hz</w:t>
            </w:r>
          </w:p>
        </w:tc>
      </w:tr>
      <w:tr w:rsidR="0058615D" w:rsidRPr="00852B86" w14:paraId="1986B692" w14:textId="77777777" w:rsidTr="000422D1">
        <w:trPr>
          <w:cantSplit/>
          <w:jc w:val="center"/>
        </w:trPr>
        <w:tc>
          <w:tcPr>
            <w:tcW w:w="7935" w:type="dxa"/>
            <w:gridSpan w:val="8"/>
            <w:tcBorders>
              <w:top w:val="single" w:sz="4" w:space="0" w:color="auto"/>
              <w:left w:val="single" w:sz="4" w:space="0" w:color="auto"/>
              <w:bottom w:val="single" w:sz="4" w:space="0" w:color="auto"/>
              <w:right w:val="single" w:sz="4" w:space="0" w:color="auto"/>
            </w:tcBorders>
            <w:hideMark/>
          </w:tcPr>
          <w:p w14:paraId="56156C89" w14:textId="67C59B6B"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58615D" w:rsidRPr="00852B86">
              <w:rPr>
                <w:rFonts w:cs="Arial"/>
                <w:szCs w:val="18"/>
              </w:rPr>
              <w:tab/>
              <w:t>OCNG</w:t>
            </w:r>
            <w:r w:rsidR="000422D1" w:rsidRPr="00852B86">
              <w:rPr>
                <w:rFonts w:cs="Arial"/>
                <w:szCs w:val="18"/>
              </w:rPr>
              <w:t xml:space="preserve"> </w:t>
            </w:r>
            <w:r w:rsidR="0058615D" w:rsidRPr="00852B86">
              <w:rPr>
                <w:rFonts w:cs="Arial"/>
                <w:szCs w:val="18"/>
              </w:rPr>
              <w:t>shall</w:t>
            </w:r>
            <w:r w:rsidR="000422D1" w:rsidRPr="00852B86">
              <w:rPr>
                <w:rFonts w:cs="Arial"/>
                <w:szCs w:val="18"/>
              </w:rPr>
              <w:t xml:space="preserve"> </w:t>
            </w:r>
            <w:r w:rsidR="0058615D" w:rsidRPr="00852B86">
              <w:rPr>
                <w:rFonts w:cs="Arial"/>
                <w:szCs w:val="18"/>
              </w:rPr>
              <w:t>be</w:t>
            </w:r>
            <w:r w:rsidR="000422D1" w:rsidRPr="00852B86">
              <w:rPr>
                <w:rFonts w:cs="Arial"/>
                <w:szCs w:val="18"/>
              </w:rPr>
              <w:t xml:space="preserve"> </w:t>
            </w:r>
            <w:r w:rsidR="0058615D" w:rsidRPr="00852B86">
              <w:rPr>
                <w:rFonts w:cs="Arial"/>
                <w:szCs w:val="18"/>
              </w:rPr>
              <w:t>used</w:t>
            </w:r>
            <w:r w:rsidR="000422D1" w:rsidRPr="00852B86">
              <w:rPr>
                <w:rFonts w:cs="Arial"/>
                <w:szCs w:val="18"/>
              </w:rPr>
              <w:t xml:space="preserve"> </w:t>
            </w:r>
            <w:r w:rsidR="0058615D" w:rsidRPr="00852B86">
              <w:rPr>
                <w:rFonts w:cs="Arial"/>
                <w:szCs w:val="18"/>
              </w:rPr>
              <w:t>such</w:t>
            </w:r>
            <w:r w:rsidR="000422D1" w:rsidRPr="00852B86">
              <w:rPr>
                <w:rFonts w:cs="Arial"/>
                <w:szCs w:val="18"/>
              </w:rPr>
              <w:t xml:space="preserve"> </w:t>
            </w:r>
            <w:r w:rsidR="0058615D" w:rsidRPr="00852B86">
              <w:rPr>
                <w:rFonts w:cs="Arial"/>
                <w:szCs w:val="18"/>
              </w:rPr>
              <w:t>that</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Cell</w:t>
            </w:r>
            <w:r w:rsidR="000422D1" w:rsidRPr="00852B86">
              <w:rPr>
                <w:rFonts w:cs="Arial"/>
                <w:szCs w:val="18"/>
              </w:rPr>
              <w:t xml:space="preserve"> </w:t>
            </w:r>
            <w:r w:rsidR="0058615D" w:rsidRPr="00852B86">
              <w:rPr>
                <w:rFonts w:cs="Arial"/>
                <w:szCs w:val="18"/>
              </w:rPr>
              <w:t>2</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fully</w:t>
            </w:r>
            <w:r w:rsidR="000422D1" w:rsidRPr="00852B86">
              <w:rPr>
                <w:rFonts w:cs="Arial"/>
                <w:szCs w:val="18"/>
              </w:rPr>
              <w:t xml:space="preserve"> </w:t>
            </w:r>
            <w:r w:rsidR="0058615D" w:rsidRPr="00852B86">
              <w:rPr>
                <w:rFonts w:cs="Arial"/>
                <w:szCs w:val="18"/>
              </w:rPr>
              <w:t>allocated</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constant</w:t>
            </w:r>
            <w:r w:rsidR="000422D1" w:rsidRPr="00852B86">
              <w:rPr>
                <w:rFonts w:cs="Arial"/>
                <w:szCs w:val="18"/>
              </w:rPr>
              <w:t xml:space="preserve"> </w:t>
            </w:r>
            <w:r w:rsidR="0058615D" w:rsidRPr="00852B86">
              <w:rPr>
                <w:rFonts w:cs="Arial"/>
                <w:szCs w:val="18"/>
              </w:rPr>
              <w:t>total</w:t>
            </w:r>
            <w:r w:rsidR="000422D1" w:rsidRPr="00852B86">
              <w:rPr>
                <w:rFonts w:cs="Arial"/>
                <w:szCs w:val="18"/>
              </w:rPr>
              <w:t xml:space="preserve"> </w:t>
            </w:r>
            <w:r w:rsidR="0058615D" w:rsidRPr="00852B86">
              <w:rPr>
                <w:rFonts w:cs="Arial"/>
                <w:szCs w:val="18"/>
              </w:rPr>
              <w:t>transmitted</w:t>
            </w:r>
            <w:r w:rsidR="000422D1" w:rsidRPr="00852B86">
              <w:rPr>
                <w:rFonts w:cs="Arial"/>
                <w:szCs w:val="18"/>
              </w:rPr>
              <w:t xml:space="preserve"> </w:t>
            </w:r>
            <w:r w:rsidR="0058615D" w:rsidRPr="00852B86">
              <w:rPr>
                <w:rFonts w:cs="Arial"/>
                <w:szCs w:val="18"/>
              </w:rPr>
              <w:t>power</w:t>
            </w:r>
            <w:r w:rsidR="000422D1" w:rsidRPr="00852B86">
              <w:rPr>
                <w:rFonts w:cs="Arial"/>
                <w:szCs w:val="18"/>
              </w:rPr>
              <w:t xml:space="preserve"> </w:t>
            </w:r>
            <w:r w:rsidR="0058615D" w:rsidRPr="00852B86">
              <w:rPr>
                <w:rFonts w:cs="Arial"/>
                <w:szCs w:val="18"/>
              </w:rPr>
              <w:t>spectral</w:t>
            </w:r>
            <w:r w:rsidR="000422D1" w:rsidRPr="00852B86">
              <w:rPr>
                <w:rFonts w:cs="Arial"/>
                <w:szCs w:val="18"/>
              </w:rPr>
              <w:t xml:space="preserve"> </w:t>
            </w:r>
            <w:r w:rsidR="0058615D" w:rsidRPr="00852B86">
              <w:rPr>
                <w:rFonts w:cs="Arial"/>
                <w:szCs w:val="18"/>
              </w:rPr>
              <w:t>density</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chiev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OFDM</w:t>
            </w:r>
            <w:r w:rsidR="000422D1" w:rsidRPr="00852B86">
              <w:rPr>
                <w:rFonts w:cs="Arial"/>
                <w:szCs w:val="18"/>
              </w:rPr>
              <w:t xml:space="preserve"> </w:t>
            </w:r>
            <w:r w:rsidR="0058615D" w:rsidRPr="00852B86">
              <w:rPr>
                <w:rFonts w:cs="Arial"/>
                <w:szCs w:val="18"/>
              </w:rPr>
              <w:t>symbols.</w:t>
            </w:r>
          </w:p>
          <w:p w14:paraId="0EF1ACBF" w14:textId="4371E84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58615D" w:rsidRPr="00852B86">
              <w:rPr>
                <w:rFonts w:cs="Arial"/>
                <w:szCs w:val="18"/>
              </w:rPr>
              <w:tab/>
              <w:t>The</w:t>
            </w:r>
            <w:r w:rsidR="000422D1" w:rsidRPr="00852B86">
              <w:rPr>
                <w:rFonts w:cs="Arial"/>
                <w:szCs w:val="18"/>
              </w:rPr>
              <w:t xml:space="preserve"> </w:t>
            </w:r>
            <w:r w:rsidR="0058615D" w:rsidRPr="00852B86">
              <w:rPr>
                <w:rFonts w:cs="Arial"/>
                <w:szCs w:val="18"/>
              </w:rPr>
              <w:t>uplink</w:t>
            </w:r>
            <w:r w:rsidR="000422D1" w:rsidRPr="00852B86">
              <w:rPr>
                <w:rFonts w:cs="Arial"/>
                <w:szCs w:val="18"/>
              </w:rPr>
              <w:t xml:space="preserve"> </w:t>
            </w:r>
            <w:r w:rsidR="0058615D" w:rsidRPr="00852B86">
              <w:rPr>
                <w:rFonts w:cs="Arial"/>
                <w:szCs w:val="18"/>
              </w:rPr>
              <w:t>resources</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87CE138" w14:textId="0CC6BB30"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3:</w:t>
            </w:r>
            <w:r w:rsidR="0058615D" w:rsidRPr="00852B86">
              <w:rPr>
                <w:rFonts w:cs="Arial"/>
                <w:szCs w:val="18"/>
              </w:rPr>
              <w:tab/>
              <w:t>NZP</w:t>
            </w:r>
            <w:r w:rsidR="000422D1" w:rsidRPr="00852B86">
              <w:rPr>
                <w:rFonts w:cs="Arial"/>
                <w:szCs w:val="18"/>
              </w:rPr>
              <w:t xml:space="preserve"> </w:t>
            </w:r>
            <w:r w:rsidR="0058615D" w:rsidRPr="00852B86">
              <w:rPr>
                <w:rFonts w:cs="Arial"/>
                <w:szCs w:val="18"/>
              </w:rPr>
              <w:t>CSI-RS</w:t>
            </w:r>
            <w:r w:rsidR="000422D1" w:rsidRPr="00852B86">
              <w:rPr>
                <w:rFonts w:cs="Arial"/>
                <w:szCs w:val="18"/>
              </w:rPr>
              <w:t xml:space="preserve"> </w:t>
            </w:r>
            <w:r w:rsidR="0058615D" w:rsidRPr="00852B86">
              <w:rPr>
                <w:rFonts w:cs="Arial"/>
                <w:szCs w:val="18"/>
              </w:rPr>
              <w:t>resource</w:t>
            </w:r>
            <w:r w:rsidR="000422D1" w:rsidRPr="00852B86">
              <w:rPr>
                <w:rFonts w:cs="Arial"/>
                <w:szCs w:val="18"/>
              </w:rPr>
              <w:t xml:space="preserve"> </w:t>
            </w:r>
            <w:r w:rsidR="0058615D" w:rsidRPr="00852B86">
              <w:rPr>
                <w:rFonts w:cs="Arial"/>
                <w:szCs w:val="18"/>
              </w:rPr>
              <w:t>set</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CSI</w:t>
            </w:r>
            <w:r w:rsidR="000422D1" w:rsidRPr="00852B86">
              <w:rPr>
                <w:rFonts w:cs="Arial"/>
                <w:szCs w:val="18"/>
              </w:rPr>
              <w:t xml:space="preserve"> </w:t>
            </w:r>
            <w:r w:rsidR="0058615D" w:rsidRPr="00852B86">
              <w:rPr>
                <w:rFonts w:cs="Arial"/>
                <w:szCs w:val="18"/>
              </w:rPr>
              <w:t>reporting</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19D90646" w14:textId="7035992D"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4:</w:t>
            </w:r>
            <w:r w:rsidR="0058615D" w:rsidRPr="00852B86">
              <w:rPr>
                <w:rFonts w:cs="Arial"/>
                <w:szCs w:val="18"/>
              </w:rPr>
              <w:tab/>
              <w:t>Measurement</w:t>
            </w:r>
            <w:r w:rsidR="000422D1" w:rsidRPr="00852B86">
              <w:rPr>
                <w:rFonts w:cs="Arial"/>
                <w:szCs w:val="18"/>
              </w:rPr>
              <w:t xml:space="preserve"> </w:t>
            </w:r>
            <w:r w:rsidR="0058615D" w:rsidRPr="00852B86">
              <w:rPr>
                <w:rFonts w:cs="Arial"/>
                <w:szCs w:val="18"/>
              </w:rPr>
              <w:t>gap</w:t>
            </w:r>
            <w:r w:rsidR="000422D1" w:rsidRPr="00852B86">
              <w:rPr>
                <w:rFonts w:cs="Arial"/>
                <w:szCs w:val="18"/>
              </w:rPr>
              <w:t xml:space="preserve"> </w:t>
            </w:r>
            <w:r w:rsidR="0058615D" w:rsidRPr="00852B86">
              <w:rPr>
                <w:rFonts w:cs="Arial"/>
                <w:szCs w:val="18"/>
              </w:rPr>
              <w:t>configuration</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assigne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35D2789B" w14:textId="35090C8B"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58615D" w:rsidRPr="00852B86">
              <w:rPr>
                <w:rFonts w:cs="Arial"/>
                <w:szCs w:val="18"/>
              </w:rPr>
              <w:tab/>
              <w:t>The</w:t>
            </w:r>
            <w:r w:rsidR="000422D1" w:rsidRPr="00852B86">
              <w:rPr>
                <w:rFonts w:cs="Arial"/>
                <w:szCs w:val="18"/>
              </w:rPr>
              <w:t xml:space="preserve"> </w:t>
            </w:r>
            <w:r w:rsidR="0058615D" w:rsidRPr="00852B86">
              <w:rPr>
                <w:rFonts w:cs="Arial"/>
                <w:szCs w:val="18"/>
              </w:rPr>
              <w:t>timers</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layer</w:t>
            </w:r>
            <w:r w:rsidR="000422D1" w:rsidRPr="00852B86">
              <w:rPr>
                <w:rFonts w:cs="Arial"/>
                <w:szCs w:val="18"/>
              </w:rPr>
              <w:t xml:space="preserve"> </w:t>
            </w:r>
            <w:r w:rsidR="0058615D" w:rsidRPr="00852B86">
              <w:rPr>
                <w:rFonts w:cs="Arial"/>
                <w:szCs w:val="18"/>
              </w:rPr>
              <w:t>3</w:t>
            </w:r>
            <w:r w:rsidR="000422D1" w:rsidRPr="00852B86">
              <w:rPr>
                <w:rFonts w:cs="Arial"/>
                <w:szCs w:val="18"/>
              </w:rPr>
              <w:t xml:space="preserve"> </w:t>
            </w:r>
            <w:r w:rsidR="0058615D" w:rsidRPr="00852B86">
              <w:rPr>
                <w:rFonts w:cs="Arial"/>
                <w:szCs w:val="18"/>
              </w:rPr>
              <w:t>filtering</w:t>
            </w:r>
            <w:r w:rsidR="000422D1" w:rsidRPr="00852B86">
              <w:rPr>
                <w:rFonts w:cs="Arial"/>
                <w:szCs w:val="18"/>
              </w:rPr>
              <w:t xml:space="preserve"> </w:t>
            </w:r>
            <w:r w:rsidR="0058615D" w:rsidRPr="00852B86">
              <w:rPr>
                <w:rFonts w:cs="Arial"/>
                <w:szCs w:val="18"/>
              </w:rPr>
              <w:t>related</w:t>
            </w:r>
            <w:r w:rsidR="000422D1" w:rsidRPr="00852B86">
              <w:rPr>
                <w:rFonts w:cs="Arial"/>
                <w:szCs w:val="18"/>
              </w:rPr>
              <w:t xml:space="preserve"> </w:t>
            </w:r>
            <w:r w:rsidR="0058615D" w:rsidRPr="00852B86">
              <w:rPr>
                <w:rFonts w:cs="Arial"/>
                <w:szCs w:val="18"/>
              </w:rPr>
              <w:t>parameter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configured</w:t>
            </w:r>
            <w:r w:rsidR="000422D1" w:rsidRPr="00852B86">
              <w:rPr>
                <w:rFonts w:cs="Arial"/>
                <w:szCs w:val="18"/>
              </w:rPr>
              <w:t xml:space="preserve"> </w:t>
            </w:r>
            <w:r w:rsidR="0058615D" w:rsidRPr="00852B86">
              <w:rPr>
                <w:rFonts w:cs="Arial"/>
                <w:szCs w:val="18"/>
              </w:rPr>
              <w:t>prior</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t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w:t>
            </w:r>
            <w:r w:rsidR="000422D1" w:rsidRPr="00852B86">
              <w:rPr>
                <w:rFonts w:cs="Arial"/>
                <w:szCs w:val="18"/>
              </w:rPr>
              <w:t xml:space="preserve"> </w:t>
            </w:r>
            <w:r w:rsidR="0058615D" w:rsidRPr="00852B86">
              <w:rPr>
                <w:rFonts w:cs="Arial"/>
                <w:szCs w:val="18"/>
              </w:rPr>
              <w:t>T1.</w:t>
            </w:r>
          </w:p>
          <w:p w14:paraId="6669AF98" w14:textId="3DFC07A8" w:rsidR="0058615D"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6:</w:t>
            </w:r>
            <w:r w:rsidR="0058615D" w:rsidRPr="00852B86">
              <w:rPr>
                <w:rFonts w:cs="Arial"/>
                <w:szCs w:val="18"/>
              </w:rPr>
              <w:tab/>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contains</w:t>
            </w:r>
            <w:r w:rsidR="000422D1" w:rsidRPr="00852B86">
              <w:rPr>
                <w:rFonts w:cs="Arial"/>
                <w:szCs w:val="18"/>
              </w:rPr>
              <w:t xml:space="preserve"> </w:t>
            </w:r>
            <w:r w:rsidR="0058615D" w:rsidRPr="00852B86">
              <w:rPr>
                <w:rFonts w:cs="Arial"/>
                <w:szCs w:val="18"/>
              </w:rPr>
              <w:t>PDCCH</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UEs</w:t>
            </w:r>
            <w:r w:rsidR="000422D1" w:rsidRPr="00852B86">
              <w:rPr>
                <w:rFonts w:cs="Arial"/>
                <w:szCs w:val="18"/>
              </w:rPr>
              <w:t xml:space="preserve"> </w:t>
            </w:r>
            <w:r w:rsidR="0058615D" w:rsidRPr="00852B86">
              <w:rPr>
                <w:rFonts w:cs="Arial"/>
                <w:szCs w:val="18"/>
              </w:rPr>
              <w:t>other</w:t>
            </w:r>
            <w:r w:rsidR="000422D1" w:rsidRPr="00852B86">
              <w:rPr>
                <w:rFonts w:cs="Arial"/>
                <w:szCs w:val="18"/>
              </w:rPr>
              <w:t xml:space="preserve"> </w:t>
            </w:r>
            <w:r w:rsidR="0058615D" w:rsidRPr="00852B86">
              <w:rPr>
                <w:rFonts w:cs="Arial"/>
                <w:szCs w:val="18"/>
              </w:rPr>
              <w:t>than</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device</w:t>
            </w:r>
            <w:r w:rsidR="000422D1" w:rsidRPr="00852B86">
              <w:rPr>
                <w:rFonts w:cs="Arial"/>
                <w:szCs w:val="18"/>
              </w:rPr>
              <w:t xml:space="preserve"> </w:t>
            </w:r>
            <w:r w:rsidR="0058615D" w:rsidRPr="00852B86">
              <w:rPr>
                <w:rFonts w:cs="Arial"/>
                <w:szCs w:val="18"/>
              </w:rPr>
              <w:t>under</w:t>
            </w:r>
            <w:r w:rsidR="000422D1" w:rsidRPr="00852B86">
              <w:rPr>
                <w:rFonts w:cs="Arial"/>
                <w:szCs w:val="18"/>
              </w:rPr>
              <w:t xml:space="preserve"> </w:t>
            </w:r>
            <w:r w:rsidR="0058615D" w:rsidRPr="00852B86">
              <w:rPr>
                <w:rFonts w:cs="Arial"/>
                <w:szCs w:val="18"/>
              </w:rPr>
              <w:t>test</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part</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OCNG.</w:t>
            </w:r>
          </w:p>
          <w:p w14:paraId="7F823986" w14:textId="76B5ABDA"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7:</w:t>
            </w:r>
            <w:r w:rsidR="0058615D" w:rsidRPr="00852B86">
              <w:rPr>
                <w:rFonts w:cs="Arial"/>
                <w:szCs w:val="18"/>
              </w:rPr>
              <w:tab/>
              <w:t>SNR</w:t>
            </w:r>
            <w:r w:rsidR="000422D1" w:rsidRPr="00852B86">
              <w:rPr>
                <w:rFonts w:cs="Arial"/>
                <w:szCs w:val="18"/>
              </w:rPr>
              <w:t xml:space="preserve"> </w:t>
            </w:r>
            <w:r w:rsidR="0058615D" w:rsidRPr="00852B86">
              <w:rPr>
                <w:rFonts w:cs="Arial"/>
                <w:szCs w:val="18"/>
              </w:rPr>
              <w:t>levels</w:t>
            </w:r>
            <w:r w:rsidR="000422D1" w:rsidRPr="00852B86">
              <w:rPr>
                <w:rFonts w:cs="Arial"/>
                <w:szCs w:val="18"/>
              </w:rPr>
              <w:t xml:space="preserve"> </w:t>
            </w:r>
            <w:r w:rsidR="0058615D" w:rsidRPr="00852B86">
              <w:rPr>
                <w:rFonts w:cs="Arial"/>
                <w:szCs w:val="18"/>
              </w:rPr>
              <w:t>correspond</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ignal</w:t>
            </w:r>
            <w:r w:rsidR="000422D1" w:rsidRPr="00852B86">
              <w:rPr>
                <w:rFonts w:cs="Arial"/>
                <w:szCs w:val="18"/>
              </w:rPr>
              <w:t xml:space="preserve"> </w:t>
            </w:r>
            <w:r w:rsidR="0058615D" w:rsidRPr="00852B86">
              <w:rPr>
                <w:rFonts w:cs="Arial"/>
                <w:szCs w:val="18"/>
              </w:rPr>
              <w:t>to</w:t>
            </w:r>
            <w:r w:rsidR="000422D1" w:rsidRPr="00852B86">
              <w:rPr>
                <w:rFonts w:cs="Arial"/>
                <w:szCs w:val="18"/>
              </w:rPr>
              <w:t xml:space="preserve"> </w:t>
            </w:r>
            <w:r w:rsidR="0058615D" w:rsidRPr="00852B86">
              <w:rPr>
                <w:rFonts w:cs="Arial"/>
                <w:szCs w:val="18"/>
              </w:rPr>
              <w:t>noise</w:t>
            </w:r>
            <w:r w:rsidR="000422D1" w:rsidRPr="00852B86">
              <w:rPr>
                <w:rFonts w:cs="Arial"/>
                <w:szCs w:val="18"/>
              </w:rPr>
              <w:t xml:space="preserve"> </w:t>
            </w:r>
            <w:r w:rsidR="0058615D" w:rsidRPr="00852B86">
              <w:rPr>
                <w:rFonts w:cs="Arial"/>
                <w:szCs w:val="18"/>
              </w:rPr>
              <w:t>ratio</w:t>
            </w:r>
            <w:r w:rsidR="000422D1" w:rsidRPr="00852B86">
              <w:rPr>
                <w:rFonts w:cs="Arial"/>
                <w:szCs w:val="18"/>
              </w:rPr>
              <w:t xml:space="preserve"> </w:t>
            </w:r>
            <w:r w:rsidR="0058615D" w:rsidRPr="00852B86">
              <w:rPr>
                <w:rFonts w:cs="Arial"/>
                <w:szCs w:val="18"/>
              </w:rPr>
              <w:t>over</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SS</w:t>
            </w:r>
            <w:r w:rsidR="000422D1" w:rsidRPr="00852B86">
              <w:rPr>
                <w:rFonts w:cs="Arial"/>
                <w:szCs w:val="18"/>
              </w:rPr>
              <w:t xml:space="preserve"> </w:t>
            </w:r>
            <w:r w:rsidR="0058615D" w:rsidRPr="00852B86">
              <w:rPr>
                <w:rFonts w:cs="Arial"/>
                <w:szCs w:val="18"/>
              </w:rPr>
              <w:t>REs.</w:t>
            </w:r>
          </w:p>
          <w:p w14:paraId="41E5CBAE" w14:textId="6FBFC08B"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8:</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time</w:t>
            </w:r>
            <w:r w:rsidR="000422D1" w:rsidRPr="00852B86">
              <w:rPr>
                <w:rFonts w:cs="Arial"/>
                <w:szCs w:val="18"/>
              </w:rPr>
              <w:t xml:space="preserve"> </w:t>
            </w:r>
            <w:r w:rsidR="0058615D" w:rsidRPr="00852B86">
              <w:rPr>
                <w:rFonts w:cs="Arial"/>
                <w:szCs w:val="18"/>
              </w:rPr>
              <w:t>periods</w:t>
            </w:r>
            <w:r w:rsidR="000422D1" w:rsidRPr="00852B86">
              <w:rPr>
                <w:rFonts w:cs="Arial"/>
                <w:szCs w:val="18"/>
              </w:rPr>
              <w:t xml:space="preserve"> </w:t>
            </w:r>
            <w:r w:rsidR="0058615D" w:rsidRPr="00852B86">
              <w:rPr>
                <w:rFonts w:cs="Arial"/>
                <w:szCs w:val="18"/>
              </w:rPr>
              <w:t>T1,</w:t>
            </w:r>
            <w:r w:rsidR="000422D1" w:rsidRPr="00852B86">
              <w:rPr>
                <w:rFonts w:cs="Arial"/>
                <w:szCs w:val="18"/>
              </w:rPr>
              <w:t xml:space="preserve"> </w:t>
            </w:r>
            <w:r w:rsidR="0058615D" w:rsidRPr="00852B86">
              <w:rPr>
                <w:rFonts w:cs="Arial"/>
                <w:szCs w:val="18"/>
              </w:rPr>
              <w:t>T2,</w:t>
            </w:r>
            <w:r w:rsidR="000422D1" w:rsidRPr="00852B86">
              <w:rPr>
                <w:rFonts w:cs="Arial"/>
                <w:szCs w:val="18"/>
              </w:rPr>
              <w:t xml:space="preserve"> </w:t>
            </w:r>
            <w:r w:rsidR="0058615D" w:rsidRPr="00852B86">
              <w:rPr>
                <w:rFonts w:cs="Arial"/>
                <w:szCs w:val="18"/>
              </w:rPr>
              <w:t>T3,</w:t>
            </w:r>
            <w:r w:rsidR="000422D1" w:rsidRPr="00852B86">
              <w:rPr>
                <w:rFonts w:cs="Arial"/>
                <w:szCs w:val="18"/>
              </w:rPr>
              <w:t xml:space="preserve"> </w:t>
            </w:r>
            <w:r w:rsidR="0058615D" w:rsidRPr="00852B86">
              <w:rPr>
                <w:rFonts w:cs="Arial"/>
                <w:szCs w:val="18"/>
              </w:rPr>
              <w:t>T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T5</w:t>
            </w:r>
            <w:r w:rsidR="000422D1" w:rsidRPr="00852B86">
              <w:rPr>
                <w:rFonts w:cs="Arial"/>
                <w:szCs w:val="18"/>
              </w:rPr>
              <w:t xml:space="preserve"> </w:t>
            </w:r>
            <w:r w:rsidR="0058615D" w:rsidRPr="00852B86">
              <w:rPr>
                <w:rFonts w:cs="Arial"/>
                <w:szCs w:val="18"/>
              </w:rPr>
              <w:t>is</w:t>
            </w:r>
            <w:r w:rsidR="000422D1" w:rsidRPr="00852B86">
              <w:rPr>
                <w:rFonts w:cs="Arial"/>
                <w:szCs w:val="18"/>
              </w:rPr>
              <w:t xml:space="preserve"> </w:t>
            </w:r>
            <w:r w:rsidR="0058615D" w:rsidRPr="00852B86">
              <w:rPr>
                <w:rFonts w:cs="Arial"/>
                <w:szCs w:val="18"/>
              </w:rPr>
              <w:t>denoted</w:t>
            </w:r>
            <w:r w:rsidR="000422D1" w:rsidRPr="00852B86">
              <w:rPr>
                <w:rFonts w:cs="Arial"/>
                <w:szCs w:val="18"/>
              </w:rPr>
              <w:t xml:space="preserve"> </w:t>
            </w:r>
            <w:r w:rsidR="0058615D" w:rsidRPr="00852B86">
              <w:rPr>
                <w:rFonts w:cs="Arial"/>
                <w:szCs w:val="18"/>
              </w:rPr>
              <w:t>as</w:t>
            </w:r>
            <w:r w:rsidR="000422D1" w:rsidRPr="00852B86">
              <w:rPr>
                <w:rFonts w:cs="Arial"/>
                <w:szCs w:val="18"/>
              </w:rPr>
              <w:t xml:space="preserve"> </w:t>
            </w:r>
            <w:r w:rsidR="0058615D" w:rsidRPr="00852B86">
              <w:rPr>
                <w:rFonts w:cs="Arial"/>
                <w:szCs w:val="18"/>
              </w:rPr>
              <w:t>SNR1,</w:t>
            </w:r>
            <w:r w:rsidR="000422D1" w:rsidRPr="00852B86">
              <w:rPr>
                <w:rFonts w:cs="Arial"/>
                <w:szCs w:val="18"/>
              </w:rPr>
              <w:t xml:space="preserve"> </w:t>
            </w:r>
            <w:r w:rsidR="0058615D" w:rsidRPr="00852B86">
              <w:rPr>
                <w:rFonts w:cs="Arial"/>
                <w:szCs w:val="18"/>
              </w:rPr>
              <w:t>SNR2,</w:t>
            </w:r>
            <w:r w:rsidR="000422D1" w:rsidRPr="00852B86">
              <w:rPr>
                <w:rFonts w:cs="Arial"/>
                <w:szCs w:val="18"/>
              </w:rPr>
              <w:t xml:space="preserve"> </w:t>
            </w:r>
            <w:r w:rsidR="0058615D" w:rsidRPr="00852B86">
              <w:rPr>
                <w:rFonts w:cs="Arial"/>
                <w:szCs w:val="18"/>
              </w:rPr>
              <w:t>SNR3,</w:t>
            </w:r>
            <w:r w:rsidR="000422D1" w:rsidRPr="00852B86">
              <w:rPr>
                <w:rFonts w:cs="Arial"/>
                <w:szCs w:val="18"/>
              </w:rPr>
              <w:t xml:space="preserve"> </w:t>
            </w:r>
            <w:r w:rsidR="0058615D" w:rsidRPr="00852B86">
              <w:rPr>
                <w:rFonts w:cs="Arial"/>
                <w:szCs w:val="18"/>
              </w:rPr>
              <w:t>SNR4</w:t>
            </w:r>
            <w:r w:rsidR="000422D1" w:rsidRPr="00852B86">
              <w:rPr>
                <w:rFonts w:cs="Arial"/>
                <w:szCs w:val="18"/>
              </w:rPr>
              <w:t xml:space="preserve"> </w:t>
            </w:r>
            <w:r w:rsidR="0058615D" w:rsidRPr="00852B86">
              <w:rPr>
                <w:rFonts w:cs="Arial"/>
                <w:szCs w:val="18"/>
              </w:rPr>
              <w:t>and</w:t>
            </w:r>
            <w:r w:rsidR="000422D1" w:rsidRPr="00852B86">
              <w:rPr>
                <w:rFonts w:cs="Arial"/>
                <w:szCs w:val="18"/>
              </w:rPr>
              <w:t xml:space="preserve"> </w:t>
            </w:r>
            <w:r w:rsidR="0058615D" w:rsidRPr="00852B86">
              <w:rPr>
                <w:rFonts w:cs="Arial"/>
                <w:szCs w:val="18"/>
              </w:rPr>
              <w:t>SNR5</w:t>
            </w:r>
            <w:r w:rsidR="000422D1" w:rsidRPr="00852B86">
              <w:rPr>
                <w:rFonts w:cs="Arial"/>
                <w:szCs w:val="18"/>
              </w:rPr>
              <w:t xml:space="preserve"> </w:t>
            </w:r>
            <w:r w:rsidR="0058615D" w:rsidRPr="00852B86">
              <w:rPr>
                <w:rFonts w:cs="Arial"/>
                <w:szCs w:val="18"/>
              </w:rPr>
              <w:t>respectively</w:t>
            </w:r>
            <w:r w:rsidR="000422D1" w:rsidRPr="00852B86">
              <w:rPr>
                <w:rFonts w:cs="Arial"/>
                <w:szCs w:val="18"/>
              </w:rPr>
              <w:t xml:space="preserve"> </w:t>
            </w:r>
            <w:r w:rsidR="0058615D" w:rsidRPr="00852B86">
              <w:rPr>
                <w:rFonts w:cs="Arial"/>
                <w:szCs w:val="18"/>
              </w:rPr>
              <w:t>in</w:t>
            </w:r>
            <w:r w:rsidR="000422D1" w:rsidRPr="00852B86">
              <w:rPr>
                <w:rFonts w:cs="Arial"/>
                <w:szCs w:val="18"/>
              </w:rPr>
              <w:t xml:space="preserve"> </w:t>
            </w:r>
            <w:r w:rsidR="0058615D" w:rsidRPr="00852B86">
              <w:rPr>
                <w:rFonts w:cs="Arial"/>
                <w:szCs w:val="18"/>
              </w:rPr>
              <w:t>figure</w:t>
            </w:r>
            <w:r w:rsidR="000422D1" w:rsidRPr="00852B86">
              <w:rPr>
                <w:rFonts w:cs="Arial"/>
                <w:szCs w:val="18"/>
              </w:rPr>
              <w:t xml:space="preserve"> </w:t>
            </w:r>
            <w:r w:rsidR="0058615D" w:rsidRPr="00852B86">
              <w:rPr>
                <w:rFonts w:cs="Arial"/>
                <w:szCs w:val="18"/>
              </w:rPr>
              <w:t>4.5.1.8.4-1.</w:t>
            </w:r>
          </w:p>
          <w:p w14:paraId="27C3B1BF" w14:textId="1D046AAD" w:rsidR="0058615D" w:rsidRPr="00852B86" w:rsidRDefault="00DF4475"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0058615D" w:rsidRPr="00852B86">
              <w:rPr>
                <w:rFonts w:cs="Arial"/>
                <w:szCs w:val="18"/>
              </w:rPr>
              <w:t>9:</w:t>
            </w:r>
            <w:r w:rsidR="0058615D" w:rsidRPr="00852B86">
              <w:rPr>
                <w:rFonts w:cs="Arial"/>
                <w:szCs w:val="18"/>
              </w:rPr>
              <w:tab/>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values</w:t>
            </w:r>
            <w:r w:rsidR="000422D1" w:rsidRPr="00852B86">
              <w:rPr>
                <w:rFonts w:cs="Arial"/>
                <w:szCs w:val="18"/>
              </w:rPr>
              <w:t xml:space="preserve"> </w:t>
            </w:r>
            <w:r w:rsidR="0058615D" w:rsidRPr="00852B86">
              <w:rPr>
                <w:rFonts w:cs="Arial"/>
                <w:szCs w:val="18"/>
              </w:rPr>
              <w:t>are</w:t>
            </w:r>
            <w:r w:rsidR="000422D1" w:rsidRPr="00852B86">
              <w:rPr>
                <w:rFonts w:cs="Arial"/>
                <w:szCs w:val="18"/>
              </w:rPr>
              <w:t xml:space="preserve"> </w:t>
            </w:r>
            <w:r w:rsidR="0058615D" w:rsidRPr="00852B86">
              <w:rPr>
                <w:rFonts w:cs="Arial"/>
                <w:szCs w:val="18"/>
              </w:rPr>
              <w:t>specifie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2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t</w:t>
            </w:r>
            <w:r w:rsidR="000422D1" w:rsidRPr="00852B86">
              <w:rPr>
                <w:rFonts w:cs="Arial"/>
                <w:szCs w:val="18"/>
              </w:rPr>
              <w:t xml:space="preserve"> </w:t>
            </w:r>
            <w:r w:rsidR="0058615D" w:rsidRPr="00852B86">
              <w:rPr>
                <w:rFonts w:cs="Arial"/>
                <w:szCs w:val="18"/>
              </w:rPr>
              <w:t>least</w:t>
            </w:r>
            <w:r w:rsidR="000422D1" w:rsidRPr="00852B86">
              <w:rPr>
                <w:rFonts w:cs="Arial"/>
                <w:szCs w:val="18"/>
              </w:rPr>
              <w:t xml:space="preserve"> </w:t>
            </w:r>
            <w:r w:rsidR="0058615D" w:rsidRPr="00852B86">
              <w:rPr>
                <w:rFonts w:cs="Arial"/>
                <w:szCs w:val="18"/>
              </w:rPr>
              <w:t>one</w:t>
            </w:r>
            <w:r w:rsidR="000422D1" w:rsidRPr="00852B86">
              <w:rPr>
                <w:rFonts w:cs="Arial"/>
                <w:szCs w:val="18"/>
              </w:rPr>
              <w:t xml:space="preserve"> </w:t>
            </w:r>
            <w:r w:rsidR="0058615D" w:rsidRPr="00852B86">
              <w:rPr>
                <w:rFonts w:cs="Arial"/>
                <w:szCs w:val="18"/>
              </w:rPr>
              <w:t>band.</w:t>
            </w:r>
            <w:r w:rsidR="000422D1" w:rsidRPr="00852B86">
              <w:rPr>
                <w:rFonts w:cs="Arial"/>
                <w:szCs w:val="18"/>
              </w:rPr>
              <w:t xml:space="preserve"> </w:t>
            </w:r>
            <w:r w:rsidR="0058615D" w:rsidRPr="00852B86">
              <w:rPr>
                <w:rFonts w:cs="Arial"/>
                <w:szCs w:val="18"/>
              </w:rPr>
              <w:t>For</w:t>
            </w:r>
            <w:r w:rsidR="000422D1" w:rsidRPr="00852B86">
              <w:rPr>
                <w:rFonts w:cs="Arial"/>
                <w:szCs w:val="18"/>
              </w:rPr>
              <w:t xml:space="preserve"> </w:t>
            </w:r>
            <w:r w:rsidR="0058615D" w:rsidRPr="00852B86">
              <w:rPr>
                <w:rFonts w:cs="Arial"/>
                <w:szCs w:val="18"/>
              </w:rPr>
              <w:t>testing</w:t>
            </w:r>
            <w:r w:rsidR="000422D1" w:rsidRPr="00852B86">
              <w:rPr>
                <w:rFonts w:cs="Arial"/>
                <w:szCs w:val="18"/>
              </w:rPr>
              <w:t xml:space="preserve"> </w:t>
            </w:r>
            <w:r w:rsidR="0058615D" w:rsidRPr="00852B86">
              <w:rPr>
                <w:rFonts w:cs="Arial"/>
                <w:szCs w:val="18"/>
              </w:rPr>
              <w:t>of</w:t>
            </w:r>
            <w:r w:rsidR="000422D1" w:rsidRPr="00852B86">
              <w:rPr>
                <w:rFonts w:cs="Arial"/>
                <w:szCs w:val="18"/>
              </w:rPr>
              <w:t xml:space="preserve"> </w:t>
            </w:r>
            <w:r w:rsidR="0058615D" w:rsidRPr="00852B86">
              <w:rPr>
                <w:rFonts w:cs="Arial"/>
                <w:szCs w:val="18"/>
              </w:rPr>
              <w:t>a</w:t>
            </w:r>
            <w:r w:rsidR="000422D1" w:rsidRPr="00852B86">
              <w:rPr>
                <w:rFonts w:cs="Arial"/>
                <w:szCs w:val="18"/>
              </w:rPr>
              <w:t xml:space="preserve"> </w:t>
            </w:r>
            <w:r w:rsidR="0058615D" w:rsidRPr="00852B86">
              <w:rPr>
                <w:rFonts w:cs="Arial"/>
                <w:szCs w:val="18"/>
              </w:rPr>
              <w:t>UE</w:t>
            </w:r>
            <w:r w:rsidR="000422D1" w:rsidRPr="00852B86">
              <w:rPr>
                <w:rFonts w:cs="Arial"/>
                <w:szCs w:val="18"/>
              </w:rPr>
              <w:t xml:space="preserve"> </w:t>
            </w:r>
            <w:r w:rsidR="0058615D" w:rsidRPr="00852B86">
              <w:rPr>
                <w:rFonts w:cs="Arial"/>
                <w:szCs w:val="18"/>
              </w:rPr>
              <w:t>which</w:t>
            </w:r>
            <w:r w:rsidR="000422D1" w:rsidRPr="00852B86">
              <w:rPr>
                <w:rFonts w:cs="Arial"/>
                <w:szCs w:val="18"/>
              </w:rPr>
              <w:t xml:space="preserve"> </w:t>
            </w:r>
            <w:r w:rsidR="0058615D" w:rsidRPr="00852B86">
              <w:rPr>
                <w:rFonts w:cs="Arial"/>
                <w:szCs w:val="18"/>
              </w:rPr>
              <w:t>supports</w:t>
            </w:r>
            <w:r w:rsidR="000422D1" w:rsidRPr="00852B86">
              <w:rPr>
                <w:rFonts w:cs="Arial"/>
                <w:szCs w:val="18"/>
              </w:rPr>
              <w:t xml:space="preserve"> </w:t>
            </w:r>
            <w:r w:rsidR="0058615D" w:rsidRPr="00852B86">
              <w:rPr>
                <w:rFonts w:cs="Arial"/>
                <w:szCs w:val="18"/>
              </w:rPr>
              <w:t>4RX</w:t>
            </w:r>
            <w:r w:rsidR="000422D1" w:rsidRPr="00852B86">
              <w:rPr>
                <w:rFonts w:cs="Arial"/>
                <w:szCs w:val="18"/>
              </w:rPr>
              <w:t xml:space="preserve"> </w:t>
            </w:r>
            <w:r w:rsidR="0058615D" w:rsidRPr="00852B86">
              <w:rPr>
                <w:rFonts w:cs="Arial"/>
                <w:szCs w:val="18"/>
              </w:rPr>
              <w:t>on</w:t>
            </w:r>
            <w:r w:rsidR="000422D1" w:rsidRPr="00852B86">
              <w:rPr>
                <w:rFonts w:cs="Arial"/>
                <w:szCs w:val="18"/>
              </w:rPr>
              <w:t xml:space="preserve"> </w:t>
            </w:r>
            <w:r w:rsidR="0058615D" w:rsidRPr="00852B86">
              <w:rPr>
                <w:rFonts w:cs="Arial"/>
                <w:szCs w:val="18"/>
              </w:rPr>
              <w:t>all</w:t>
            </w:r>
            <w:r w:rsidR="000422D1" w:rsidRPr="00852B86">
              <w:rPr>
                <w:rFonts w:cs="Arial"/>
                <w:szCs w:val="18"/>
              </w:rPr>
              <w:t xml:space="preserve"> </w:t>
            </w:r>
            <w:r w:rsidR="0058615D" w:rsidRPr="00852B86">
              <w:rPr>
                <w:rFonts w:cs="Arial"/>
                <w:szCs w:val="18"/>
              </w:rPr>
              <w:t>bands,</w:t>
            </w:r>
            <w:r w:rsidR="000422D1" w:rsidRPr="00852B86">
              <w:rPr>
                <w:rFonts w:cs="Arial"/>
                <w:szCs w:val="18"/>
              </w:rPr>
              <w:t xml:space="preserve"> </w:t>
            </w:r>
            <w:r w:rsidR="0058615D" w:rsidRPr="00852B86">
              <w:rPr>
                <w:rFonts w:cs="Arial"/>
                <w:szCs w:val="18"/>
              </w:rPr>
              <w:t>the</w:t>
            </w:r>
            <w:r w:rsidR="000422D1" w:rsidRPr="00852B86">
              <w:rPr>
                <w:rFonts w:cs="Arial"/>
                <w:szCs w:val="18"/>
              </w:rPr>
              <w:t xml:space="preserve"> </w:t>
            </w:r>
            <w:r w:rsidR="0058615D" w:rsidRPr="00852B86">
              <w:rPr>
                <w:rFonts w:cs="Arial"/>
                <w:szCs w:val="18"/>
              </w:rPr>
              <w:t>SNR</w:t>
            </w:r>
            <w:r w:rsidR="000422D1" w:rsidRPr="00852B86">
              <w:rPr>
                <w:rFonts w:cs="Arial"/>
                <w:szCs w:val="18"/>
              </w:rPr>
              <w:t xml:space="preserve"> </w:t>
            </w:r>
            <w:r w:rsidR="0058615D" w:rsidRPr="00852B86">
              <w:rPr>
                <w:rFonts w:cs="Arial"/>
                <w:szCs w:val="18"/>
              </w:rPr>
              <w:t>during</w:t>
            </w:r>
            <w:r w:rsidR="000422D1" w:rsidRPr="00852B86">
              <w:rPr>
                <w:rFonts w:cs="Arial"/>
                <w:szCs w:val="18"/>
              </w:rPr>
              <w:t xml:space="preserve"> </w:t>
            </w:r>
            <w:r w:rsidR="0058615D" w:rsidRPr="00852B86">
              <w:rPr>
                <w:rFonts w:cs="Arial"/>
                <w:szCs w:val="18"/>
              </w:rPr>
              <w:t>T3</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T4</w:t>
            </w:r>
            <w:r w:rsidR="000422D1" w:rsidRPr="00852B86">
              <w:rPr>
                <w:rFonts w:eastAsia="Yu Gothic" w:cs="Arial"/>
                <w:szCs w:val="18"/>
              </w:rPr>
              <w:t xml:space="preserve"> </w:t>
            </w:r>
            <w:r w:rsidR="0058615D" w:rsidRPr="00852B86">
              <w:rPr>
                <w:rFonts w:eastAsia="Yu Gothic" w:cs="Arial"/>
                <w:szCs w:val="18"/>
              </w:rPr>
              <w:t>from</w:t>
            </w:r>
            <w:r w:rsidR="000422D1" w:rsidRPr="00852B86">
              <w:rPr>
                <w:rFonts w:eastAsia="Yu Gothic" w:cs="Arial"/>
                <w:szCs w:val="18"/>
              </w:rPr>
              <w:t xml:space="preserve"> </w:t>
            </w:r>
            <w:r w:rsidR="0058615D" w:rsidRPr="00852B86">
              <w:rPr>
                <w:rFonts w:eastAsia="Yu Gothic" w:cs="Arial"/>
                <w:szCs w:val="18"/>
              </w:rPr>
              <w:t>D.4.1.1</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0-TT</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0-TT,</w:t>
            </w:r>
            <w:r w:rsidR="000422D1" w:rsidRPr="00852B86">
              <w:rPr>
                <w:rFonts w:eastAsia="Yu Gothic" w:cs="Arial"/>
                <w:szCs w:val="18"/>
              </w:rPr>
              <w:t xml:space="preserve"> </w:t>
            </w:r>
            <w:r w:rsidR="0058615D" w:rsidRPr="00852B86">
              <w:rPr>
                <w:rFonts w:eastAsia="Yu Gothic" w:cs="Arial"/>
                <w:szCs w:val="18"/>
              </w:rPr>
              <w:t>which</w:t>
            </w:r>
            <w:r w:rsidR="000422D1" w:rsidRPr="00852B86">
              <w:rPr>
                <w:rFonts w:eastAsia="Yu Gothic" w:cs="Arial"/>
                <w:szCs w:val="18"/>
              </w:rPr>
              <w:t xml:space="preserve"> </w:t>
            </w:r>
            <w:r w:rsidR="0058615D" w:rsidRPr="00852B86">
              <w:rPr>
                <w:rFonts w:eastAsia="Yu Gothic" w:cs="Arial"/>
                <w:szCs w:val="18"/>
              </w:rPr>
              <w:t>are</w:t>
            </w:r>
            <w:r w:rsidR="000422D1" w:rsidRPr="00852B86">
              <w:rPr>
                <w:rFonts w:eastAsia="Yu Gothic" w:cs="Arial"/>
                <w:szCs w:val="18"/>
              </w:rPr>
              <w:t xml:space="preserve"> </w:t>
            </w:r>
            <w:r w:rsidR="0058615D" w:rsidRPr="00852B86">
              <w:rPr>
                <w:rFonts w:eastAsia="Yu Gothic" w:cs="Arial"/>
                <w:szCs w:val="18"/>
              </w:rPr>
              <w:t>-18.8dB</w:t>
            </w:r>
            <w:r w:rsidR="000422D1" w:rsidRPr="00852B86">
              <w:rPr>
                <w:rFonts w:eastAsia="Yu Gothic" w:cs="Arial"/>
                <w:szCs w:val="18"/>
              </w:rPr>
              <w:t xml:space="preserve"> </w:t>
            </w:r>
            <w:r w:rsidR="0058615D" w:rsidRPr="00852B86">
              <w:rPr>
                <w:rFonts w:eastAsia="Yu Gothic" w:cs="Arial"/>
                <w:szCs w:val="18"/>
              </w:rPr>
              <w:t>and</w:t>
            </w:r>
            <w:r w:rsidR="000422D1" w:rsidRPr="00852B86">
              <w:rPr>
                <w:rFonts w:eastAsia="Yu Gothic" w:cs="Arial"/>
                <w:szCs w:val="18"/>
              </w:rPr>
              <w:t xml:space="preserve"> </w:t>
            </w:r>
            <w:r w:rsidR="0058615D" w:rsidRPr="00852B86">
              <w:rPr>
                <w:rFonts w:eastAsia="Yu Gothic" w:cs="Arial"/>
                <w:szCs w:val="18"/>
              </w:rPr>
              <w:t>-8.8dB(including</w:t>
            </w:r>
            <w:r w:rsidR="000422D1" w:rsidRPr="00852B86">
              <w:rPr>
                <w:rFonts w:eastAsia="Yu Gothic" w:cs="Arial"/>
                <w:szCs w:val="18"/>
              </w:rPr>
              <w:t xml:space="preserve"> </w:t>
            </w:r>
            <w:r w:rsidR="0058615D" w:rsidRPr="00852B86">
              <w:rPr>
                <w:rFonts w:eastAsia="Yu Gothic" w:cs="Arial"/>
                <w:szCs w:val="18"/>
              </w:rPr>
              <w:t>test</w:t>
            </w:r>
            <w:r w:rsidR="000422D1" w:rsidRPr="00852B86">
              <w:rPr>
                <w:rFonts w:eastAsia="Yu Gothic" w:cs="Arial"/>
                <w:szCs w:val="18"/>
              </w:rPr>
              <w:t xml:space="preserve"> </w:t>
            </w:r>
            <w:r w:rsidR="0058615D" w:rsidRPr="00852B86">
              <w:rPr>
                <w:rFonts w:eastAsia="Yu Gothic" w:cs="Arial"/>
                <w:szCs w:val="18"/>
              </w:rPr>
              <w:t>tolerances)</w:t>
            </w:r>
            <w:r w:rsidR="0058615D" w:rsidRPr="00852B86">
              <w:rPr>
                <w:rFonts w:cs="Arial"/>
                <w:szCs w:val="18"/>
              </w:rPr>
              <w:t>.</w:t>
            </w:r>
          </w:p>
        </w:tc>
      </w:tr>
    </w:tbl>
    <w:p w14:paraId="6016ABC5" w14:textId="77777777" w:rsidR="0058615D" w:rsidRPr="00852B86" w:rsidRDefault="0058615D" w:rsidP="000422D1"/>
    <w:p w14:paraId="60C88F43" w14:textId="77777777" w:rsidR="0058615D" w:rsidRPr="00852B86" w:rsidRDefault="0058615D" w:rsidP="000422D1">
      <w:pPr>
        <w:rPr>
          <w:lang w:eastAsia="ja-JP"/>
        </w:rPr>
      </w:pPr>
      <w:r w:rsidRPr="00852B86">
        <w:rPr>
          <w:lang w:eastAsia="ja-JP"/>
        </w:rPr>
        <w:t>The UE behaviour in each test during time durations T1, T2, T3, T4 and T5 shall be as follows:</w:t>
      </w:r>
    </w:p>
    <w:p w14:paraId="092CF05C" w14:textId="77777777" w:rsidR="0058615D" w:rsidRPr="00852B86" w:rsidRDefault="0058615D" w:rsidP="000422D1">
      <w:pPr>
        <w:rPr>
          <w:rFonts w:cs="v4.2.0"/>
          <w:lang w:eastAsia="ja-JP"/>
        </w:rPr>
      </w:pPr>
      <w:r w:rsidRPr="00852B86">
        <w:rPr>
          <w:rFonts w:cs="v4.2.0"/>
          <w:lang w:eastAsia="ja-JP"/>
        </w:rPr>
        <w:t>During the period from time point A to time point F (T6 after the start of time duration T5) the UE shall transmit uplink signal at least once every DRX cycle, in the ON-duration part of the cycle in the slots configured for CSI transmission according to the configured CSI reporting mode on PUCCH.</w:t>
      </w:r>
    </w:p>
    <w:p w14:paraId="1C0DA5EF" w14:textId="77777777" w:rsidR="0058615D" w:rsidRPr="00852B86" w:rsidRDefault="0058615D" w:rsidP="000422D1">
      <w:pPr>
        <w:rPr>
          <w:rFonts w:cs="v4.2.0"/>
          <w:lang w:eastAsia="ja-JP"/>
        </w:rPr>
      </w:pPr>
      <w:r w:rsidRPr="00852B86">
        <w:rPr>
          <w:rFonts w:cs="v4.2.0"/>
          <w:lang w:eastAsia="ja-JP"/>
        </w:rPr>
        <w:t xml:space="preserve">The uplink signal is verified on the basis of the UE output power: </w:t>
      </w:r>
    </w:p>
    <w:p w14:paraId="52A37141" w14:textId="08D8199B" w:rsidR="0058615D" w:rsidRPr="00852B86" w:rsidRDefault="0058615D" w:rsidP="00DF4475">
      <w:pPr>
        <w:pStyle w:val="B10"/>
        <w:rPr>
          <w:lang w:eastAsia="ja-JP"/>
        </w:rPr>
      </w:pPr>
      <w:r w:rsidRPr="00852B86">
        <w:rPr>
          <w:lang w:eastAsia="ja-JP"/>
        </w:rPr>
        <w:t>-</w:t>
      </w:r>
      <w:r w:rsidRPr="00852B86">
        <w:rPr>
          <w:lang w:eastAsia="ja-JP"/>
        </w:rPr>
        <w:tab/>
        <w:t xml:space="preserve">UE output power equal to or higher than Transmit minimum power (as defined </w:t>
      </w:r>
      <w:r w:rsidR="009F1B34" w:rsidRPr="00852B86">
        <w:rPr>
          <w:lang w:eastAsia="ja-JP"/>
        </w:rPr>
        <w:t xml:space="preserve">in </w:t>
      </w:r>
      <w:r w:rsidR="002A717D" w:rsidRPr="00852B86">
        <w:rPr>
          <w:lang w:eastAsia="ja-JP"/>
        </w:rPr>
        <w:t>TS</w:t>
      </w:r>
      <w:r w:rsidRPr="00852B86">
        <w:rPr>
          <w:lang w:eastAsia="ja-JP"/>
        </w:rPr>
        <w:t xml:space="preserve"> 38.521-1 [17] clause 6.3.1.5) means uplink signal</w:t>
      </w:r>
    </w:p>
    <w:p w14:paraId="633CA3A0" w14:textId="77777777" w:rsidR="0058615D" w:rsidRPr="00852B86" w:rsidRDefault="0058615D" w:rsidP="000422D1">
      <w:pPr>
        <w:rPr>
          <w:lang w:eastAsia="ja-JP"/>
        </w:rPr>
      </w:pPr>
      <w:r w:rsidRPr="00852B86">
        <w:rPr>
          <w:lang w:eastAsia="ja-JP"/>
        </w:rPr>
        <w:t>The rate of correct events observed during repeated tests shall be at least 90% with a confidence level of 95%.</w:t>
      </w:r>
    </w:p>
    <w:p w14:paraId="2F445220" w14:textId="77777777" w:rsidR="00DE0186" w:rsidRPr="00852B86" w:rsidRDefault="00DE0186" w:rsidP="00DE0186">
      <w:pPr>
        <w:pStyle w:val="Heading4"/>
        <w:rPr>
          <w:rFonts w:cs="Arial"/>
          <w:i/>
          <w:szCs w:val="24"/>
        </w:rPr>
      </w:pPr>
      <w:bookmarkStart w:id="616" w:name="_Toc21621409"/>
      <w:bookmarkStart w:id="617" w:name="_Toc29297023"/>
      <w:bookmarkStart w:id="618" w:name="_Toc36149214"/>
      <w:bookmarkStart w:id="619" w:name="_Toc44092791"/>
      <w:bookmarkStart w:id="620" w:name="_Toc44093340"/>
      <w:bookmarkStart w:id="621" w:name="_Toc44094163"/>
      <w:bookmarkStart w:id="622" w:name="_Toc44094442"/>
      <w:bookmarkStart w:id="623" w:name="_Toc52295855"/>
      <w:bookmarkStart w:id="624" w:name="_Toc59027558"/>
      <w:bookmarkStart w:id="625" w:name="_Toc69328052"/>
      <w:bookmarkStart w:id="626" w:name="_Toc75989689"/>
      <w:bookmarkStart w:id="627" w:name="_Toc75992795"/>
      <w:bookmarkStart w:id="628" w:name="_Toc76018572"/>
      <w:bookmarkStart w:id="629" w:name="_Toc84513638"/>
      <w:bookmarkStart w:id="630" w:name="_Toc84514202"/>
      <w:r w:rsidRPr="00852B86">
        <w:rPr>
          <w:rFonts w:cs="Arial"/>
          <w:szCs w:val="24"/>
        </w:rPr>
        <w:t>4.5.1.9</w:t>
      </w:r>
      <w:r w:rsidRPr="00852B86">
        <w:rPr>
          <w:rFonts w:cs="Arial"/>
          <w:szCs w:val="24"/>
        </w:rPr>
        <w:tab/>
        <w:t>EN-DC FR1 Radio Link Monitoring Out-of-sync Test for PSCell configured with SSB-based RLM RS for UE fulfilling relaxed measurement criterion</w:t>
      </w:r>
    </w:p>
    <w:p w14:paraId="4C3C1F2F" w14:textId="77777777" w:rsidR="00DE0186" w:rsidRPr="00852B86" w:rsidRDefault="00DE0186" w:rsidP="00DE0186">
      <w:pPr>
        <w:pStyle w:val="H6"/>
      </w:pPr>
      <w:r w:rsidRPr="00852B86">
        <w:t>4.5.1.9.1</w:t>
      </w:r>
      <w:r w:rsidRPr="00852B86">
        <w:tab/>
        <w:t>Test purpose</w:t>
      </w:r>
    </w:p>
    <w:p w14:paraId="39853B65" w14:textId="77777777" w:rsidR="00DE0186" w:rsidRPr="00852B86" w:rsidRDefault="00DE0186" w:rsidP="00DE0186">
      <w:pPr>
        <w:rPr>
          <w:rFonts w:cs="v4.2.0"/>
        </w:rPr>
      </w:pPr>
      <w:r w:rsidRPr="00852B86">
        <w:rPr>
          <w:rFonts w:cs="v4.2.0"/>
        </w:rPr>
        <w:t>The purpose of this test is to verify that the UE properly detects the out of sync and in sync for the purpose of monitoring downlink radio link quality of the PSCell when DRX is used. This test will partly verify the FR1 radio link monitoring requirements specified in clause 4.5.1.0.5.1 for UE fulfilling good serving cell quality criterion and low mobility criterion, if configured.</w:t>
      </w:r>
    </w:p>
    <w:p w14:paraId="47446C0E" w14:textId="77777777" w:rsidR="00DE0186" w:rsidRPr="00852B86" w:rsidRDefault="00DE0186" w:rsidP="00DE0186">
      <w:pPr>
        <w:pStyle w:val="H6"/>
      </w:pPr>
      <w:r w:rsidRPr="00852B86">
        <w:t>4.5.1.9.2</w:t>
      </w:r>
      <w:r w:rsidRPr="00852B86">
        <w:tab/>
        <w:t>Test applicability</w:t>
      </w:r>
    </w:p>
    <w:p w14:paraId="26F2312D" w14:textId="5B1C8BFB" w:rsidR="00DE0186" w:rsidRPr="00852B86" w:rsidRDefault="00DE0186" w:rsidP="00DE0186">
      <w:pPr>
        <w:rPr>
          <w:rFonts w:eastAsia="?? ??" w:cs="v3.7.0"/>
        </w:rPr>
      </w:pPr>
      <w:r w:rsidRPr="00852B86">
        <w:rPr>
          <w:lang w:eastAsia="sv-SE"/>
        </w:rPr>
        <w:t xml:space="preserve">This test applies to all types of </w:t>
      </w:r>
      <w:r w:rsidRPr="00852B86">
        <w:t xml:space="preserve">E-UTRA UE release 17 and forward, supporting EN-DC and </w:t>
      </w:r>
      <w:r w:rsidR="00EE2B5C" w:rsidRPr="00852B86">
        <w:t xml:space="preserve">RLM relaxation criteria </w:t>
      </w:r>
      <w:r w:rsidR="00EE2B5C" w:rsidRPr="00852B86">
        <w:rPr>
          <w:rFonts w:eastAsia="DengXian"/>
          <w:i/>
          <w:lang w:eastAsia="zh-CN"/>
        </w:rPr>
        <w:t>rlm-Relaxation-r17</w:t>
      </w:r>
      <w:r w:rsidRPr="00852B86">
        <w:t>.</w:t>
      </w:r>
    </w:p>
    <w:p w14:paraId="345547E4" w14:textId="77777777" w:rsidR="00DE0186" w:rsidRPr="00852B86" w:rsidRDefault="00DE0186" w:rsidP="00DE0186">
      <w:pPr>
        <w:pStyle w:val="H6"/>
      </w:pPr>
      <w:r w:rsidRPr="00852B86">
        <w:t>4.5.1.9.3</w:t>
      </w:r>
      <w:r w:rsidRPr="00852B86">
        <w:tab/>
        <w:t>Minimum conformance requirement</w:t>
      </w:r>
    </w:p>
    <w:p w14:paraId="46B3C6AD" w14:textId="77777777" w:rsidR="00DE0186" w:rsidRPr="00852B86" w:rsidRDefault="00DE0186" w:rsidP="00DE0186">
      <w:r w:rsidRPr="00852B86">
        <w:t>The requirements for UE supporting relaxed measurement criterion are specified in clause 4.5.1.0.5. The minimum requirements for SSB-based RLM with this criterion are specified in clause 4.5.1.0.5.1. DRX configuration is used for this test.</w:t>
      </w:r>
    </w:p>
    <w:p w14:paraId="79D9B44F" w14:textId="77777777" w:rsidR="00DE0186" w:rsidRPr="00852B86" w:rsidRDefault="00DE0186" w:rsidP="00DE0186">
      <w:r w:rsidRPr="00852B86">
        <w:t>The normative reference for this requirement is TS 38.133 [6] clause A.4.5.1.9.</w:t>
      </w:r>
    </w:p>
    <w:p w14:paraId="2FE73642" w14:textId="77777777" w:rsidR="00DE0186" w:rsidRPr="00852B86" w:rsidRDefault="00DE0186" w:rsidP="00DE0186">
      <w:pPr>
        <w:pStyle w:val="H6"/>
      </w:pPr>
      <w:r w:rsidRPr="00852B86">
        <w:t>4.5.1.9.4</w:t>
      </w:r>
      <w:r w:rsidRPr="00852B86">
        <w:tab/>
        <w:t>Test description</w:t>
      </w:r>
    </w:p>
    <w:p w14:paraId="541949AF" w14:textId="77777777" w:rsidR="00DE0186" w:rsidRPr="00852B86" w:rsidRDefault="00DE0186" w:rsidP="00DE0186">
      <w:r w:rsidRPr="00852B86">
        <w:t xml:space="preserve">In the test, UE is configured to perform RLM on SSB, with </w:t>
      </w:r>
      <w:r w:rsidRPr="00852B86">
        <w:rPr>
          <w:i/>
          <w:iCs/>
        </w:rPr>
        <w:t xml:space="preserve">detectionResource </w:t>
      </w:r>
      <w:r w:rsidRPr="00852B86">
        <w:t xml:space="preserve">included in </w:t>
      </w:r>
      <w:r w:rsidRPr="00852B86">
        <w:rPr>
          <w:i/>
          <w:iCs/>
        </w:rPr>
        <w:t>RadioLinkMonitoringRS</w:t>
      </w:r>
      <w:r w:rsidRPr="00852B86">
        <w:t xml:space="preserve"> set to SSB#0, and </w:t>
      </w:r>
      <w:r w:rsidRPr="00852B86">
        <w:rPr>
          <w:i/>
          <w:iCs/>
        </w:rPr>
        <w:t>purpose</w:t>
      </w:r>
      <w:r w:rsidRPr="00852B86">
        <w:t xml:space="preserve"> set to ‘</w:t>
      </w:r>
      <w:r w:rsidRPr="00852B86">
        <w:rPr>
          <w:i/>
          <w:iCs/>
        </w:rPr>
        <w:t>rlf</w:t>
      </w:r>
      <w:r w:rsidRPr="00852B86">
        <w:t>’. Supported test configurations are shown in table 4.5.1.9.4.1-1. The test parameters are given in Tables 4.5.1.9.4.1-3 and 4.5.1.9.5-1.</w:t>
      </w:r>
    </w:p>
    <w:p w14:paraId="692C91E4" w14:textId="77777777" w:rsidR="00DE0186" w:rsidRPr="00852B86" w:rsidRDefault="00DE0186" w:rsidP="00DE0186">
      <w:r w:rsidRPr="00852B86">
        <w:t>There are two cells, Cell 1 is the E-UTRAN PCell, and Cell 2 is the PSCell, in the test. The E-UTRAN PCell setting refers to Table A.6.1.1-1. The test consists of three successive time periods, with time duration of T1, T2 and T3 respectively. Figure 4.5.1.9.4-1 shows the variation of the downlink SNR in the active Cell 2 to emulate out-of-sync and in-sync states.</w:t>
      </w:r>
    </w:p>
    <w:p w14:paraId="6DE5D76E" w14:textId="77777777" w:rsidR="00DE0186" w:rsidRPr="00852B86" w:rsidRDefault="00DE0186" w:rsidP="00DE0186">
      <w:pPr>
        <w:pStyle w:val="TH"/>
      </w:pPr>
      <w:r w:rsidRPr="00852B86">
        <w:rPr>
          <w:noProof/>
        </w:rPr>
        <w:drawing>
          <wp:inline distT="0" distB="0" distL="0" distR="0" wp14:anchorId="25CF68F7" wp14:editId="20FA9EFA">
            <wp:extent cx="4541553" cy="2154841"/>
            <wp:effectExtent l="0" t="0" r="0" b="0"/>
            <wp:docPr id="2965" name="圖片 1"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5" name="圖片 1" descr="Text&#10;&#10;Description automatically generated with medium confidence"/>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573492" cy="2169995"/>
                    </a:xfrm>
                    <a:prstGeom prst="rect">
                      <a:avLst/>
                    </a:prstGeom>
                    <a:noFill/>
                  </pic:spPr>
                </pic:pic>
              </a:graphicData>
            </a:graphic>
          </wp:inline>
        </w:drawing>
      </w:r>
    </w:p>
    <w:p w14:paraId="25867D9D" w14:textId="34AC2A68" w:rsidR="00DE0186" w:rsidRPr="00852B86" w:rsidRDefault="00DE0186" w:rsidP="00DE0186">
      <w:pPr>
        <w:pStyle w:val="TF"/>
      </w:pPr>
      <w:r w:rsidRPr="00852B86">
        <w:t>Figure 4.5.1.9.4-1: SNR variation for EN-DC FR1 Radio Link Monitoring Out-of-sync Test for PSCell configured with SSB-based RLM RS for UE fulfilling relaxed measurement criterion</w:t>
      </w:r>
    </w:p>
    <w:p w14:paraId="4BE3B9B6" w14:textId="77777777" w:rsidR="00DE0186" w:rsidRPr="00852B86" w:rsidRDefault="00DE0186" w:rsidP="00DE0186"/>
    <w:p w14:paraId="338DC42E" w14:textId="77777777" w:rsidR="00DE0186" w:rsidRPr="00852B86" w:rsidRDefault="00DE0186" w:rsidP="00DE0186">
      <w:pPr>
        <w:pStyle w:val="H6"/>
        <w:rPr>
          <w:rFonts w:cs="Arial"/>
        </w:rPr>
      </w:pPr>
      <w:r w:rsidRPr="00852B86">
        <w:rPr>
          <w:rFonts w:cs="Arial"/>
        </w:rPr>
        <w:t>4.5.1.9.4.1</w:t>
      </w:r>
      <w:r w:rsidRPr="00852B86">
        <w:rPr>
          <w:rFonts w:cs="Arial"/>
        </w:rPr>
        <w:tab/>
        <w:t>Initial conditions</w:t>
      </w:r>
    </w:p>
    <w:p w14:paraId="60ABF1E0" w14:textId="77777777" w:rsidR="00DE0186" w:rsidRPr="00852B86" w:rsidRDefault="00DE0186" w:rsidP="00DE0186">
      <w:pPr>
        <w:rPr>
          <w:lang w:eastAsia="sv-SE"/>
        </w:rPr>
      </w:pPr>
      <w:r w:rsidRPr="00852B86">
        <w:rPr>
          <w:lang w:eastAsia="sv-SE"/>
        </w:rPr>
        <w:t xml:space="preserve">This test shall be tested using any of the test configurations in Table </w:t>
      </w:r>
      <w:r w:rsidRPr="00852B86">
        <w:t>4.5.1.9.4.1-1</w:t>
      </w:r>
      <w:r w:rsidRPr="00852B86">
        <w:rPr>
          <w:lang w:eastAsia="sv-SE"/>
        </w:rPr>
        <w:t>.</w:t>
      </w:r>
    </w:p>
    <w:p w14:paraId="3F6AFE0F" w14:textId="77777777" w:rsidR="00DE0186" w:rsidRPr="00852B86" w:rsidRDefault="00DE0186" w:rsidP="00DE0186">
      <w:pPr>
        <w:pStyle w:val="TH"/>
      </w:pPr>
      <w:r w:rsidRPr="00852B86">
        <w:t xml:space="preserve">Table 4.5.1.9.4.1-1: Supported test configurations for </w:t>
      </w:r>
      <w:r w:rsidRPr="00852B86">
        <w:rPr>
          <w:lang w:eastAsia="sv-SE"/>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DE0186" w:rsidRPr="00852B86" w14:paraId="4FC47C7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6A15D92" w14:textId="77777777" w:rsidR="00DE0186" w:rsidRPr="00852B86" w:rsidRDefault="00DE0186" w:rsidP="007B38D9">
            <w:pPr>
              <w:pStyle w:val="TAH"/>
            </w:pPr>
            <w:r w:rsidRPr="00852B86">
              <w:t>Test Case ID</w:t>
            </w:r>
          </w:p>
        </w:tc>
        <w:tc>
          <w:tcPr>
            <w:tcW w:w="7371" w:type="dxa"/>
            <w:tcBorders>
              <w:top w:val="single" w:sz="4" w:space="0" w:color="auto"/>
              <w:left w:val="single" w:sz="4" w:space="0" w:color="auto"/>
              <w:bottom w:val="single" w:sz="4" w:space="0" w:color="auto"/>
              <w:right w:val="single" w:sz="4" w:space="0" w:color="auto"/>
            </w:tcBorders>
            <w:hideMark/>
          </w:tcPr>
          <w:p w14:paraId="778F4E87" w14:textId="77777777" w:rsidR="00DE0186" w:rsidRPr="00852B86" w:rsidRDefault="00DE0186" w:rsidP="007B38D9">
            <w:pPr>
              <w:pStyle w:val="TAH"/>
            </w:pPr>
            <w:r w:rsidRPr="00852B86">
              <w:t>Description</w:t>
            </w:r>
          </w:p>
        </w:tc>
      </w:tr>
      <w:tr w:rsidR="00DE0186" w:rsidRPr="00852B86" w14:paraId="6C64557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FE8B388" w14:textId="77777777" w:rsidR="00DE0186" w:rsidRPr="00852B86" w:rsidRDefault="00DE0186" w:rsidP="007B38D9">
            <w:pPr>
              <w:pStyle w:val="TAC"/>
            </w:pPr>
            <w:r w:rsidRPr="00852B86">
              <w:t>4.5.1.9-1</w:t>
            </w:r>
          </w:p>
        </w:tc>
        <w:tc>
          <w:tcPr>
            <w:tcW w:w="7371" w:type="dxa"/>
            <w:tcBorders>
              <w:top w:val="single" w:sz="4" w:space="0" w:color="auto"/>
              <w:left w:val="single" w:sz="4" w:space="0" w:color="auto"/>
              <w:bottom w:val="single" w:sz="4" w:space="0" w:color="auto"/>
              <w:right w:val="single" w:sz="4" w:space="0" w:color="auto"/>
            </w:tcBorders>
            <w:hideMark/>
          </w:tcPr>
          <w:p w14:paraId="5D3C465D" w14:textId="77777777" w:rsidR="00DE0186" w:rsidRPr="00852B86" w:rsidRDefault="00DE0186" w:rsidP="007B38D9">
            <w:pPr>
              <w:pStyle w:val="TAC"/>
              <w:rPr>
                <w:rFonts w:eastAsia="Malgun Gothic"/>
              </w:rPr>
            </w:pPr>
            <w:r w:rsidRPr="00852B86">
              <w:t>LTE FDD, NR 15 kHz SSB SCS, 10 MHz bandwidth, FDD duplex mode</w:t>
            </w:r>
          </w:p>
        </w:tc>
      </w:tr>
      <w:tr w:rsidR="00DE0186" w:rsidRPr="00852B86" w14:paraId="391C026D"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02ED353" w14:textId="77777777" w:rsidR="00DE0186" w:rsidRPr="00852B86" w:rsidRDefault="00DE0186" w:rsidP="007B38D9">
            <w:pPr>
              <w:pStyle w:val="TAC"/>
            </w:pPr>
            <w:r w:rsidRPr="00852B86">
              <w:t>4.5.1.9-2</w:t>
            </w:r>
          </w:p>
        </w:tc>
        <w:tc>
          <w:tcPr>
            <w:tcW w:w="7371" w:type="dxa"/>
            <w:tcBorders>
              <w:top w:val="single" w:sz="4" w:space="0" w:color="auto"/>
              <w:left w:val="single" w:sz="4" w:space="0" w:color="auto"/>
              <w:bottom w:val="single" w:sz="4" w:space="0" w:color="auto"/>
              <w:right w:val="single" w:sz="4" w:space="0" w:color="auto"/>
            </w:tcBorders>
            <w:hideMark/>
          </w:tcPr>
          <w:p w14:paraId="7F6DF9FB" w14:textId="77777777" w:rsidR="00DE0186" w:rsidRPr="00852B86" w:rsidRDefault="00DE0186" w:rsidP="007B38D9">
            <w:pPr>
              <w:pStyle w:val="TAC"/>
              <w:rPr>
                <w:rFonts w:eastAsia="Malgun Gothic"/>
              </w:rPr>
            </w:pPr>
            <w:r w:rsidRPr="00852B86">
              <w:t>LTE FDD, NR 15 kHz SSB SCS, 10 MHz bandwidth, TDD duplex mode</w:t>
            </w:r>
          </w:p>
        </w:tc>
      </w:tr>
      <w:tr w:rsidR="00DE0186" w:rsidRPr="00852B86" w14:paraId="4BBE082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0295ED56" w14:textId="77777777" w:rsidR="00DE0186" w:rsidRPr="00852B86" w:rsidRDefault="00DE0186" w:rsidP="007B38D9">
            <w:pPr>
              <w:pStyle w:val="TAC"/>
            </w:pPr>
            <w:r w:rsidRPr="00852B86">
              <w:t>4.5.1.9-3</w:t>
            </w:r>
          </w:p>
        </w:tc>
        <w:tc>
          <w:tcPr>
            <w:tcW w:w="7371" w:type="dxa"/>
            <w:tcBorders>
              <w:top w:val="single" w:sz="4" w:space="0" w:color="auto"/>
              <w:left w:val="single" w:sz="4" w:space="0" w:color="auto"/>
              <w:bottom w:val="single" w:sz="4" w:space="0" w:color="auto"/>
              <w:right w:val="single" w:sz="4" w:space="0" w:color="auto"/>
            </w:tcBorders>
            <w:hideMark/>
          </w:tcPr>
          <w:p w14:paraId="4CBEB8A2" w14:textId="77777777" w:rsidR="00DE0186" w:rsidRPr="00852B86" w:rsidRDefault="00DE0186" w:rsidP="007B38D9">
            <w:pPr>
              <w:pStyle w:val="TAC"/>
              <w:rPr>
                <w:rFonts w:eastAsia="Malgun Gothic"/>
              </w:rPr>
            </w:pPr>
            <w:r w:rsidRPr="00852B86">
              <w:t>LTE FDD, NR 30 kHz SSB SCS, 40 MHz bandwidth, TDD duplex mode</w:t>
            </w:r>
          </w:p>
        </w:tc>
      </w:tr>
      <w:tr w:rsidR="00DE0186" w:rsidRPr="00852B86" w14:paraId="66E9E542"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544AAC55" w14:textId="77777777" w:rsidR="00DE0186" w:rsidRPr="00852B86" w:rsidRDefault="00DE0186" w:rsidP="007B38D9">
            <w:pPr>
              <w:pStyle w:val="TAC"/>
            </w:pPr>
            <w:r w:rsidRPr="00852B86">
              <w:t>4.5.1.9-4</w:t>
            </w:r>
          </w:p>
        </w:tc>
        <w:tc>
          <w:tcPr>
            <w:tcW w:w="7371" w:type="dxa"/>
            <w:tcBorders>
              <w:top w:val="single" w:sz="4" w:space="0" w:color="auto"/>
              <w:left w:val="single" w:sz="4" w:space="0" w:color="auto"/>
              <w:bottom w:val="single" w:sz="4" w:space="0" w:color="auto"/>
              <w:right w:val="single" w:sz="4" w:space="0" w:color="auto"/>
            </w:tcBorders>
            <w:hideMark/>
          </w:tcPr>
          <w:p w14:paraId="4FC22A9F" w14:textId="77777777" w:rsidR="00DE0186" w:rsidRPr="00852B86" w:rsidRDefault="00DE0186" w:rsidP="007B38D9">
            <w:pPr>
              <w:pStyle w:val="TAC"/>
              <w:rPr>
                <w:rFonts w:eastAsia="Malgun Gothic"/>
              </w:rPr>
            </w:pPr>
            <w:r w:rsidRPr="00852B86">
              <w:t>LTE TDD, NR 15 kHz SSB SCS, 10 MHz bandwidth, FDD duplex mode</w:t>
            </w:r>
          </w:p>
        </w:tc>
      </w:tr>
      <w:tr w:rsidR="00DE0186" w:rsidRPr="00852B86" w14:paraId="08B9FDA1"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360D0A77" w14:textId="77777777" w:rsidR="00DE0186" w:rsidRPr="00852B86" w:rsidRDefault="00DE0186" w:rsidP="007B38D9">
            <w:pPr>
              <w:pStyle w:val="TAC"/>
            </w:pPr>
            <w:r w:rsidRPr="00852B86">
              <w:t>4.5.1.9-5</w:t>
            </w:r>
          </w:p>
        </w:tc>
        <w:tc>
          <w:tcPr>
            <w:tcW w:w="7371" w:type="dxa"/>
            <w:tcBorders>
              <w:top w:val="single" w:sz="4" w:space="0" w:color="auto"/>
              <w:left w:val="single" w:sz="4" w:space="0" w:color="auto"/>
              <w:bottom w:val="single" w:sz="4" w:space="0" w:color="auto"/>
              <w:right w:val="single" w:sz="4" w:space="0" w:color="auto"/>
            </w:tcBorders>
            <w:hideMark/>
          </w:tcPr>
          <w:p w14:paraId="2D5749E1" w14:textId="77777777" w:rsidR="00DE0186" w:rsidRPr="00852B86" w:rsidRDefault="00DE0186" w:rsidP="007B38D9">
            <w:pPr>
              <w:pStyle w:val="TAC"/>
              <w:rPr>
                <w:rFonts w:eastAsia="Malgun Gothic"/>
              </w:rPr>
            </w:pPr>
            <w:r w:rsidRPr="00852B86">
              <w:t>LTE TDD, NR 15 kHz SSB SCS, 10 MHz bandwidth, TDD duplex mode</w:t>
            </w:r>
          </w:p>
        </w:tc>
      </w:tr>
      <w:tr w:rsidR="00DE0186" w:rsidRPr="00852B86" w14:paraId="252AF8F9" w14:textId="77777777" w:rsidTr="007B38D9">
        <w:trPr>
          <w:jc w:val="center"/>
        </w:trPr>
        <w:tc>
          <w:tcPr>
            <w:tcW w:w="1418" w:type="dxa"/>
            <w:tcBorders>
              <w:top w:val="single" w:sz="4" w:space="0" w:color="auto"/>
              <w:left w:val="single" w:sz="4" w:space="0" w:color="auto"/>
              <w:bottom w:val="single" w:sz="4" w:space="0" w:color="auto"/>
              <w:right w:val="single" w:sz="4" w:space="0" w:color="auto"/>
            </w:tcBorders>
            <w:hideMark/>
          </w:tcPr>
          <w:p w14:paraId="6243C880" w14:textId="77777777" w:rsidR="00DE0186" w:rsidRPr="00852B86" w:rsidRDefault="00DE0186" w:rsidP="007B38D9">
            <w:pPr>
              <w:pStyle w:val="TAC"/>
            </w:pPr>
            <w:r w:rsidRPr="00852B86">
              <w:t>4.5.1.9-6</w:t>
            </w:r>
          </w:p>
        </w:tc>
        <w:tc>
          <w:tcPr>
            <w:tcW w:w="7371" w:type="dxa"/>
            <w:tcBorders>
              <w:top w:val="single" w:sz="4" w:space="0" w:color="auto"/>
              <w:left w:val="single" w:sz="4" w:space="0" w:color="auto"/>
              <w:bottom w:val="single" w:sz="4" w:space="0" w:color="auto"/>
              <w:right w:val="single" w:sz="4" w:space="0" w:color="auto"/>
            </w:tcBorders>
            <w:hideMark/>
          </w:tcPr>
          <w:p w14:paraId="5D6FCD7C" w14:textId="77777777" w:rsidR="00DE0186" w:rsidRPr="00852B86" w:rsidRDefault="00DE0186" w:rsidP="007B38D9">
            <w:pPr>
              <w:pStyle w:val="TAC"/>
              <w:rPr>
                <w:rFonts w:eastAsia="Malgun Gothic"/>
              </w:rPr>
            </w:pPr>
            <w:r w:rsidRPr="00852B86">
              <w:t>LTE TDD, NR 30 kHz SSB SCS, 40 MHz bandwidth, TDD duplex mode</w:t>
            </w:r>
          </w:p>
        </w:tc>
      </w:tr>
      <w:tr w:rsidR="00DE0186" w:rsidRPr="00852B86" w14:paraId="59CA842D" w14:textId="77777777" w:rsidTr="007B38D9">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C9E23A6" w14:textId="21980871" w:rsidR="00DE0186" w:rsidRPr="00852B86" w:rsidRDefault="00DE0186" w:rsidP="007B38D9">
            <w:pPr>
              <w:pStyle w:val="TAN"/>
              <w:rPr>
                <w:rFonts w:cs="Arial"/>
              </w:rPr>
            </w:pPr>
            <w:r w:rsidRPr="00852B86">
              <w:t>Note:</w:t>
            </w:r>
            <w:r w:rsidR="007F2841" w:rsidRPr="00852B86">
              <w:tab/>
            </w:r>
            <w:r w:rsidRPr="00852B86">
              <w:t>The UE is only required to pass in one of the supported test configurations in FR1</w:t>
            </w:r>
          </w:p>
        </w:tc>
      </w:tr>
    </w:tbl>
    <w:p w14:paraId="493D8957" w14:textId="77777777" w:rsidR="00DE0186" w:rsidRPr="00852B86" w:rsidRDefault="00DE0186" w:rsidP="00DE0186">
      <w:pPr>
        <w:rPr>
          <w:lang w:eastAsia="sv-SE"/>
        </w:rPr>
      </w:pPr>
    </w:p>
    <w:p w14:paraId="58CAA406" w14:textId="77777777" w:rsidR="00DE0186" w:rsidRPr="00852B86" w:rsidRDefault="00DE0186" w:rsidP="00DE0186">
      <w:pPr>
        <w:rPr>
          <w:lang w:eastAsia="sv-SE"/>
        </w:rPr>
      </w:pPr>
      <w:r w:rsidRPr="00852B86">
        <w:rPr>
          <w:lang w:eastAsia="sv-SE"/>
        </w:rPr>
        <w:t>Configure the test equipment and the DUT according to the parameters in Table 4.5.1.9.4.1-2.</w:t>
      </w:r>
    </w:p>
    <w:p w14:paraId="710356B7" w14:textId="77777777" w:rsidR="00DE0186" w:rsidRPr="00852B86" w:rsidRDefault="00DE0186" w:rsidP="00DE0186">
      <w:pPr>
        <w:pStyle w:val="TH"/>
      </w:pPr>
      <w:r w:rsidRPr="00852B86">
        <w:t>Table 4.5.1.9.4.1-2: Initial conditions for 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E0186" w:rsidRPr="00852B86" w14:paraId="012506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82290D6" w14:textId="77777777" w:rsidR="00DE0186" w:rsidRPr="00852B86" w:rsidRDefault="00DE0186"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11B1A03" w14:textId="77777777" w:rsidR="00DE0186" w:rsidRPr="00852B86" w:rsidRDefault="00DE0186"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7C1CEBE" w14:textId="77777777" w:rsidR="00DE0186" w:rsidRPr="00852B86" w:rsidRDefault="00DE0186" w:rsidP="007B38D9">
            <w:pPr>
              <w:pStyle w:val="TAH"/>
            </w:pPr>
            <w:r w:rsidRPr="00852B86">
              <w:t>Comment</w:t>
            </w:r>
          </w:p>
        </w:tc>
      </w:tr>
      <w:tr w:rsidR="00DE0186" w:rsidRPr="00852B86" w14:paraId="05B6B2C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8472AD" w14:textId="77777777" w:rsidR="00DE0186" w:rsidRPr="00852B86" w:rsidRDefault="00DE0186"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8300108" w14:textId="77777777" w:rsidR="00DE0186" w:rsidRPr="00852B86" w:rsidRDefault="00DE0186"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4A47F5C" w14:textId="77777777" w:rsidR="00DE0186" w:rsidRPr="00852B86" w:rsidRDefault="00DE0186" w:rsidP="007B38D9">
            <w:pPr>
              <w:pStyle w:val="TAC"/>
            </w:pPr>
            <w:r w:rsidRPr="00852B86">
              <w:t>As specified in TS 38.508-1 [14] clause 4.1.</w:t>
            </w:r>
          </w:p>
        </w:tc>
      </w:tr>
      <w:tr w:rsidR="00DE0186" w:rsidRPr="00852B86" w14:paraId="715AFE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F56BA3" w14:textId="77777777" w:rsidR="00DE0186" w:rsidRPr="00852B86" w:rsidRDefault="00DE0186"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E2F22E7" w14:textId="77777777" w:rsidR="00DE0186" w:rsidRPr="00852B86" w:rsidRDefault="00DE0186" w:rsidP="007B38D9">
            <w:pPr>
              <w:pStyle w:val="TAC"/>
            </w:pPr>
            <w:r w:rsidRPr="00852B86">
              <w:t>As specified in Annex E, Table E.2-1 and TS 38.508-1 [14] clause 4.3.1 and 4.4.2.</w:t>
            </w:r>
          </w:p>
        </w:tc>
      </w:tr>
      <w:tr w:rsidR="00DE0186" w:rsidRPr="00852B86" w14:paraId="1F818C8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D66475" w14:textId="77777777" w:rsidR="00DE0186" w:rsidRPr="00852B86" w:rsidRDefault="00DE0186"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DD8C16F" w14:textId="77777777" w:rsidR="00DE0186" w:rsidRPr="00852B86" w:rsidRDefault="00DE0186" w:rsidP="007B38D9">
            <w:pPr>
              <w:pStyle w:val="TAC"/>
            </w:pPr>
            <w:r w:rsidRPr="00852B86">
              <w:t>As specified by the test configuration selected from Table 4.5.1.9.4.1-1</w:t>
            </w:r>
          </w:p>
        </w:tc>
      </w:tr>
      <w:tr w:rsidR="00DE0186" w:rsidRPr="00852B86" w14:paraId="47D412A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7F7E7C9" w14:textId="77777777" w:rsidR="00DE0186" w:rsidRPr="00852B86" w:rsidRDefault="00DE0186"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83E955" w14:textId="77777777" w:rsidR="00DE0186" w:rsidRPr="00852B86" w:rsidRDefault="00DE0186"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B9B1727" w14:textId="77777777" w:rsidR="00DE0186" w:rsidRPr="00852B86" w:rsidRDefault="00DE0186" w:rsidP="007B38D9">
            <w:pPr>
              <w:pStyle w:val="TAC"/>
            </w:pPr>
            <w:r w:rsidRPr="00852B86">
              <w:t>As specified in clause C.2.2.</w:t>
            </w:r>
          </w:p>
        </w:tc>
      </w:tr>
      <w:tr w:rsidR="00DE0186" w:rsidRPr="00852B86" w14:paraId="258B11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DDB6DB3" w14:textId="77777777" w:rsidR="00DE0186" w:rsidRPr="00852B86" w:rsidRDefault="00DE0186"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60C433E" w14:textId="77777777" w:rsidR="00DE0186" w:rsidRPr="00852B86" w:rsidRDefault="00DE0186" w:rsidP="007B38D9">
            <w:pPr>
              <w:pStyle w:val="TAC"/>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2F7C8BD9" w14:textId="77777777" w:rsidR="00DE0186" w:rsidRPr="00852B86" w:rsidRDefault="00DE0186" w:rsidP="007B38D9">
            <w:pPr>
              <w:pStyle w:val="TAC"/>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0DD401" w14:textId="77777777" w:rsidR="00DE0186" w:rsidRPr="00852B86" w:rsidRDefault="00DE0186" w:rsidP="007B38D9">
            <w:pPr>
              <w:pStyle w:val="TAC"/>
            </w:pPr>
            <w:r w:rsidRPr="00852B86">
              <w:t>As specified in TS 38.508-1 [14] Annex A.</w:t>
            </w:r>
          </w:p>
        </w:tc>
      </w:tr>
      <w:tr w:rsidR="00DE0186" w:rsidRPr="00852B86" w14:paraId="3E3659E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383906" w14:textId="77777777" w:rsidR="00DE0186" w:rsidRPr="00852B86" w:rsidRDefault="00DE018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EF085CD" w14:textId="77777777" w:rsidR="00DE0186" w:rsidRPr="00852B86" w:rsidRDefault="00DE0186" w:rsidP="007B38D9">
            <w:pPr>
              <w:pStyle w:val="TAC"/>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6C49F584" w14:textId="77777777" w:rsidR="00DE0186" w:rsidRPr="00852B86" w:rsidRDefault="00DE0186" w:rsidP="007B38D9">
            <w:pPr>
              <w:pStyle w:val="TAC"/>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5CC675" w14:textId="77777777" w:rsidR="00DE0186" w:rsidRPr="00852B86" w:rsidRDefault="00DE0186" w:rsidP="007B38D9">
            <w:pPr>
              <w:spacing w:after="0"/>
              <w:rPr>
                <w:rFonts w:ascii="Arial" w:hAnsi="Arial"/>
                <w:sz w:val="18"/>
              </w:rPr>
            </w:pPr>
          </w:p>
        </w:tc>
      </w:tr>
      <w:tr w:rsidR="00DE0186" w:rsidRPr="00852B86" w14:paraId="0FB74D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250129" w14:textId="77777777" w:rsidR="00DE0186" w:rsidRPr="00852B86" w:rsidRDefault="00DE0186" w:rsidP="007B38D9">
            <w:pPr>
              <w:pStyle w:val="TAC"/>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4AA6BD9" w14:textId="77777777" w:rsidR="00DE0186" w:rsidRPr="00852B86" w:rsidRDefault="00DE0186" w:rsidP="007B38D9">
            <w:pPr>
              <w:pStyle w:val="TAC"/>
            </w:pPr>
            <w:r w:rsidRPr="00852B86">
              <w:t>For 4Rx capable UEs without any 2 Rx RF bands use TS 38.508-1 [14] A.3.2.5.2 for DUT part and TS 38.508-1 [14] A.3.1.7.4 for TE Part</w:t>
            </w:r>
          </w:p>
        </w:tc>
        <w:tc>
          <w:tcPr>
            <w:tcW w:w="3961" w:type="dxa"/>
            <w:tcBorders>
              <w:top w:val="single" w:sz="4" w:space="0" w:color="auto"/>
              <w:left w:val="single" w:sz="4" w:space="0" w:color="auto"/>
              <w:bottom w:val="single" w:sz="4" w:space="0" w:color="auto"/>
              <w:right w:val="single" w:sz="4" w:space="0" w:color="auto"/>
            </w:tcBorders>
          </w:tcPr>
          <w:p w14:paraId="68F81129" w14:textId="77777777" w:rsidR="00DE0186" w:rsidRPr="00852B86" w:rsidRDefault="00DE0186" w:rsidP="007B38D9">
            <w:pPr>
              <w:pStyle w:val="TAC"/>
            </w:pPr>
          </w:p>
        </w:tc>
      </w:tr>
    </w:tbl>
    <w:p w14:paraId="063741DF" w14:textId="77777777" w:rsidR="00DE0186" w:rsidRPr="00852B86" w:rsidRDefault="00DE0186" w:rsidP="00DE0186">
      <w:pPr>
        <w:rPr>
          <w:lang w:eastAsia="sv-SE"/>
        </w:rPr>
      </w:pPr>
    </w:p>
    <w:p w14:paraId="10E6B785" w14:textId="77777777" w:rsidR="00DE0186" w:rsidRPr="00852B86" w:rsidRDefault="00DE0186" w:rsidP="00DE0186">
      <w:pPr>
        <w:pStyle w:val="B10"/>
      </w:pPr>
      <w:r w:rsidRPr="00852B86">
        <w:t>1.</w:t>
      </w:r>
      <w:r w:rsidRPr="00852B86">
        <w:tab/>
        <w:t>Message contents are defined in clause 4.5.1.9.4.3.</w:t>
      </w:r>
    </w:p>
    <w:p w14:paraId="7E1B22EF" w14:textId="77777777" w:rsidR="00DE0186" w:rsidRPr="00852B86" w:rsidRDefault="00DE0186" w:rsidP="00DE0186">
      <w:pPr>
        <w:pStyle w:val="B10"/>
      </w:pPr>
      <w:r w:rsidRPr="00852B86">
        <w:t>2.</w:t>
      </w:r>
      <w:r w:rsidRPr="00852B86">
        <w:tab/>
        <w:t>The power levels and settings for Cell 1 are set according to Annex A.6, Table A.6.1.1-1. Cell 2 is NR FR1 PSCell. The connection setup is done according to the settings in clause C.1.3, and the downlink signal levels as per clause C.1.2.</w:t>
      </w:r>
    </w:p>
    <w:p w14:paraId="72181ECF" w14:textId="77777777" w:rsidR="00DE0186" w:rsidRPr="00852B86" w:rsidRDefault="00DE0186" w:rsidP="00DE0186">
      <w:pPr>
        <w:pStyle w:val="B10"/>
      </w:pPr>
      <w:r w:rsidRPr="00852B86">
        <w:t>3.</w:t>
      </w:r>
      <w:r w:rsidRPr="00852B86">
        <w:tab/>
        <w:t>The test parameters are given in Table 4.5.1.9.4.1-3 below.</w:t>
      </w:r>
    </w:p>
    <w:p w14:paraId="2262F24C" w14:textId="77777777" w:rsidR="00DE0186" w:rsidRPr="00852B86" w:rsidRDefault="00DE0186" w:rsidP="00DE0186">
      <w:pPr>
        <w:pStyle w:val="B10"/>
      </w:pPr>
      <w:r w:rsidRPr="00852B86">
        <w:t>4.</w:t>
      </w:r>
      <w:r w:rsidRPr="00852B86">
        <w:tab/>
        <w:t>Downlink signals for NR cell are initially set up according to clauses C.1.2 and C.1.3.</w:t>
      </w:r>
    </w:p>
    <w:p w14:paraId="48F61444" w14:textId="77777777" w:rsidR="00DE0186" w:rsidRPr="00852B86" w:rsidRDefault="00DE0186" w:rsidP="00DE0186">
      <w:pPr>
        <w:pStyle w:val="TH"/>
      </w:pPr>
      <w:r w:rsidRPr="00852B86">
        <w:t>Table 4.5.1.9.4.1-3: General test parameters for EN-DC FR1 Radio Link Monitoring Out-of-sync Test for PSCell configured with SSB-based RLM RS for UE fulfilling relaxed measurement criterion</w:t>
      </w:r>
    </w:p>
    <w:tbl>
      <w:tblPr>
        <w:tblW w:w="3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4"/>
        <w:gridCol w:w="136"/>
        <w:gridCol w:w="1657"/>
        <w:gridCol w:w="788"/>
        <w:gridCol w:w="3260"/>
      </w:tblGrid>
      <w:tr w:rsidR="00DE0186" w:rsidRPr="00852B86" w14:paraId="0A326A20" w14:textId="77777777" w:rsidTr="007B38D9">
        <w:trPr>
          <w:jc w:val="center"/>
        </w:trPr>
        <w:tc>
          <w:tcPr>
            <w:tcW w:w="2252" w:type="pct"/>
            <w:gridSpan w:val="3"/>
            <w:tcBorders>
              <w:top w:val="single" w:sz="4" w:space="0" w:color="auto"/>
              <w:left w:val="single" w:sz="4" w:space="0" w:color="auto"/>
              <w:bottom w:val="nil"/>
              <w:right w:val="single" w:sz="4" w:space="0" w:color="auto"/>
            </w:tcBorders>
            <w:hideMark/>
          </w:tcPr>
          <w:p w14:paraId="2374598F" w14:textId="77777777" w:rsidR="00DE0186" w:rsidRPr="00852B86" w:rsidRDefault="00DE0186" w:rsidP="007B38D9">
            <w:pPr>
              <w:pStyle w:val="TAH"/>
            </w:pPr>
            <w:r w:rsidRPr="00852B86">
              <w:t>Parameter</w:t>
            </w:r>
          </w:p>
        </w:tc>
        <w:tc>
          <w:tcPr>
            <w:tcW w:w="535" w:type="pct"/>
            <w:tcBorders>
              <w:top w:val="single" w:sz="4" w:space="0" w:color="auto"/>
              <w:left w:val="single" w:sz="4" w:space="0" w:color="auto"/>
              <w:bottom w:val="nil"/>
              <w:right w:val="single" w:sz="4" w:space="0" w:color="auto"/>
            </w:tcBorders>
            <w:hideMark/>
          </w:tcPr>
          <w:p w14:paraId="419C8928" w14:textId="77777777" w:rsidR="00DE0186" w:rsidRPr="00852B86" w:rsidRDefault="00DE0186" w:rsidP="007B38D9">
            <w:pPr>
              <w:pStyle w:val="TAH"/>
            </w:pPr>
            <w:r w:rsidRPr="00852B86">
              <w:t>Unit</w:t>
            </w:r>
          </w:p>
        </w:tc>
        <w:tc>
          <w:tcPr>
            <w:tcW w:w="2213" w:type="pct"/>
            <w:tcBorders>
              <w:top w:val="single" w:sz="4" w:space="0" w:color="auto"/>
              <w:left w:val="single" w:sz="4" w:space="0" w:color="auto"/>
              <w:bottom w:val="single" w:sz="4" w:space="0" w:color="auto"/>
              <w:right w:val="single" w:sz="4" w:space="0" w:color="auto"/>
            </w:tcBorders>
            <w:hideMark/>
          </w:tcPr>
          <w:p w14:paraId="2D46A4F1" w14:textId="77777777" w:rsidR="00DE0186" w:rsidRPr="00852B86" w:rsidRDefault="00DE0186" w:rsidP="007B38D9">
            <w:pPr>
              <w:pStyle w:val="TAH"/>
            </w:pPr>
            <w:r w:rsidRPr="00852B86">
              <w:t>Value</w:t>
            </w:r>
          </w:p>
        </w:tc>
      </w:tr>
      <w:tr w:rsidR="00DE0186" w:rsidRPr="00852B86" w14:paraId="4937CF81" w14:textId="77777777" w:rsidTr="007B38D9">
        <w:trPr>
          <w:jc w:val="center"/>
        </w:trPr>
        <w:tc>
          <w:tcPr>
            <w:tcW w:w="0" w:type="auto"/>
            <w:gridSpan w:val="3"/>
            <w:tcBorders>
              <w:top w:val="nil"/>
              <w:left w:val="single" w:sz="4" w:space="0" w:color="auto"/>
              <w:bottom w:val="single" w:sz="4" w:space="0" w:color="auto"/>
              <w:right w:val="single" w:sz="4" w:space="0" w:color="auto"/>
            </w:tcBorders>
            <w:vAlign w:val="center"/>
            <w:hideMark/>
          </w:tcPr>
          <w:p w14:paraId="4B1E066C" w14:textId="77777777" w:rsidR="00DE0186" w:rsidRPr="00852B86" w:rsidRDefault="00DE0186" w:rsidP="007B38D9">
            <w:pPr>
              <w:pStyle w:val="TAL"/>
            </w:pPr>
          </w:p>
        </w:tc>
        <w:tc>
          <w:tcPr>
            <w:tcW w:w="0" w:type="auto"/>
            <w:tcBorders>
              <w:top w:val="nil"/>
              <w:left w:val="single" w:sz="4" w:space="0" w:color="auto"/>
              <w:bottom w:val="single" w:sz="4" w:space="0" w:color="auto"/>
              <w:right w:val="single" w:sz="4" w:space="0" w:color="auto"/>
            </w:tcBorders>
            <w:hideMark/>
          </w:tcPr>
          <w:p w14:paraId="59E92AE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120FA86" w14:textId="77777777" w:rsidR="00DE0186" w:rsidRPr="00852B86" w:rsidRDefault="00DE0186" w:rsidP="007B38D9">
            <w:pPr>
              <w:pStyle w:val="TAL"/>
            </w:pPr>
            <w:r w:rsidRPr="00852B86">
              <w:t>Test 1</w:t>
            </w:r>
          </w:p>
        </w:tc>
      </w:tr>
      <w:tr w:rsidR="00DE0186" w:rsidRPr="00852B86" w14:paraId="4E191F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7D20661F" w14:textId="325E2751" w:rsidR="00DE0186" w:rsidRPr="00852B86" w:rsidRDefault="00DE0186" w:rsidP="007B38D9">
            <w:pPr>
              <w:pStyle w:val="TAL"/>
            </w:pPr>
            <w:r w:rsidRPr="00852B86">
              <w:t>Active E-UTRA PCell</w:t>
            </w:r>
          </w:p>
        </w:tc>
        <w:tc>
          <w:tcPr>
            <w:tcW w:w="535" w:type="pct"/>
            <w:tcBorders>
              <w:top w:val="single" w:sz="4" w:space="0" w:color="auto"/>
              <w:left w:val="single" w:sz="4" w:space="0" w:color="auto"/>
              <w:bottom w:val="single" w:sz="4" w:space="0" w:color="auto"/>
              <w:right w:val="single" w:sz="4" w:space="0" w:color="auto"/>
            </w:tcBorders>
          </w:tcPr>
          <w:p w14:paraId="5EFAA06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FE98ED3" w14:textId="77777777" w:rsidR="00DE0186" w:rsidRPr="00852B86" w:rsidRDefault="00DE0186" w:rsidP="007B38D9">
            <w:pPr>
              <w:pStyle w:val="TAL"/>
            </w:pPr>
            <w:r w:rsidRPr="00852B86">
              <w:t>Cell 1</w:t>
            </w:r>
          </w:p>
        </w:tc>
      </w:tr>
      <w:tr w:rsidR="00DE0186" w:rsidRPr="00852B86" w14:paraId="5EC1DA8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34EB8B50" w14:textId="77777777" w:rsidR="00DE0186" w:rsidRPr="00852B86" w:rsidRDefault="00DE0186" w:rsidP="007B38D9">
            <w:pPr>
              <w:pStyle w:val="TAL"/>
            </w:pPr>
            <w:r w:rsidRPr="00852B86">
              <w:t>E-UTRA RF Channel Number</w:t>
            </w:r>
          </w:p>
        </w:tc>
        <w:tc>
          <w:tcPr>
            <w:tcW w:w="535" w:type="pct"/>
            <w:tcBorders>
              <w:top w:val="single" w:sz="4" w:space="0" w:color="auto"/>
              <w:left w:val="single" w:sz="4" w:space="0" w:color="auto"/>
              <w:bottom w:val="single" w:sz="4" w:space="0" w:color="auto"/>
              <w:right w:val="single" w:sz="4" w:space="0" w:color="auto"/>
            </w:tcBorders>
          </w:tcPr>
          <w:p w14:paraId="4B4C545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A4BF34E" w14:textId="77777777" w:rsidR="00DE0186" w:rsidRPr="00852B86" w:rsidRDefault="00DE0186" w:rsidP="007B38D9">
            <w:pPr>
              <w:pStyle w:val="TAL"/>
            </w:pPr>
            <w:r w:rsidRPr="00852B86">
              <w:t>1</w:t>
            </w:r>
          </w:p>
        </w:tc>
      </w:tr>
      <w:tr w:rsidR="00DE0186" w:rsidRPr="00852B86" w14:paraId="286258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DE9CCDA" w14:textId="77777777" w:rsidR="00DE0186" w:rsidRPr="00852B86" w:rsidRDefault="00DE0186" w:rsidP="007B38D9">
            <w:pPr>
              <w:pStyle w:val="TAL"/>
            </w:pPr>
            <w:r w:rsidRPr="00852B86">
              <w:t>Active PSCell</w:t>
            </w:r>
          </w:p>
        </w:tc>
        <w:tc>
          <w:tcPr>
            <w:tcW w:w="535" w:type="pct"/>
            <w:tcBorders>
              <w:top w:val="single" w:sz="4" w:space="0" w:color="auto"/>
              <w:left w:val="single" w:sz="4" w:space="0" w:color="auto"/>
              <w:bottom w:val="single" w:sz="4" w:space="0" w:color="auto"/>
              <w:right w:val="single" w:sz="4" w:space="0" w:color="auto"/>
            </w:tcBorders>
          </w:tcPr>
          <w:p w14:paraId="1D64B68B"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BBBA2D3" w14:textId="77777777" w:rsidR="00DE0186" w:rsidRPr="00852B86" w:rsidRDefault="00DE0186" w:rsidP="007B38D9">
            <w:pPr>
              <w:pStyle w:val="TAL"/>
            </w:pPr>
            <w:r w:rsidRPr="00852B86">
              <w:t>Cell 2</w:t>
            </w:r>
          </w:p>
        </w:tc>
      </w:tr>
      <w:tr w:rsidR="00DE0186" w:rsidRPr="00852B86" w14:paraId="1F6E7E75"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FEC52F8" w14:textId="77777777" w:rsidR="00DE0186" w:rsidRPr="00852B86" w:rsidRDefault="00DE0186" w:rsidP="007B38D9">
            <w:pPr>
              <w:pStyle w:val="TAL"/>
            </w:pPr>
            <w:r w:rsidRPr="00852B86">
              <w:t>RF Channel Number</w:t>
            </w:r>
          </w:p>
        </w:tc>
        <w:tc>
          <w:tcPr>
            <w:tcW w:w="535" w:type="pct"/>
            <w:tcBorders>
              <w:top w:val="single" w:sz="4" w:space="0" w:color="auto"/>
              <w:left w:val="single" w:sz="4" w:space="0" w:color="auto"/>
              <w:bottom w:val="single" w:sz="4" w:space="0" w:color="auto"/>
              <w:right w:val="single" w:sz="4" w:space="0" w:color="auto"/>
            </w:tcBorders>
          </w:tcPr>
          <w:p w14:paraId="0837D8F3"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18AA87C" w14:textId="77777777" w:rsidR="00DE0186" w:rsidRPr="00852B86" w:rsidRDefault="00DE0186" w:rsidP="007B38D9">
            <w:pPr>
              <w:pStyle w:val="TAL"/>
            </w:pPr>
            <w:r w:rsidRPr="00852B86">
              <w:t>2</w:t>
            </w:r>
          </w:p>
        </w:tc>
      </w:tr>
      <w:tr w:rsidR="00DE0186" w:rsidRPr="00852B86" w14:paraId="741DF27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6CF60713" w14:textId="77777777" w:rsidR="00DE0186" w:rsidRPr="00852B86" w:rsidRDefault="00DE0186" w:rsidP="007B38D9">
            <w:pPr>
              <w:pStyle w:val="TAL"/>
            </w:pPr>
            <w:r w:rsidRPr="00852B86">
              <w:t>Duplex mod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57A4310"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tcPr>
          <w:p w14:paraId="2E6B8AA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EB36B08" w14:textId="77777777" w:rsidR="00DE0186" w:rsidRPr="00852B86" w:rsidRDefault="00DE0186" w:rsidP="007B38D9">
            <w:pPr>
              <w:pStyle w:val="TAL"/>
            </w:pPr>
            <w:r w:rsidRPr="00852B86">
              <w:t>FDD</w:t>
            </w:r>
          </w:p>
        </w:tc>
      </w:tr>
      <w:tr w:rsidR="00DE0186" w:rsidRPr="00852B86" w14:paraId="0EE225F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BEC847F"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7BA3C2F1" w14:textId="77777777" w:rsidR="00DE0186" w:rsidRPr="00852B86" w:rsidRDefault="00DE0186" w:rsidP="007B38D9">
            <w:pPr>
              <w:pStyle w:val="TAL"/>
            </w:pPr>
            <w:r w:rsidRPr="00852B86">
              <w:t>Config 2, 3, 5, 6</w:t>
            </w:r>
          </w:p>
        </w:tc>
        <w:tc>
          <w:tcPr>
            <w:tcW w:w="535" w:type="pct"/>
            <w:tcBorders>
              <w:top w:val="single" w:sz="4" w:space="0" w:color="auto"/>
              <w:left w:val="single" w:sz="4" w:space="0" w:color="auto"/>
              <w:bottom w:val="single" w:sz="4" w:space="0" w:color="auto"/>
              <w:right w:val="single" w:sz="4" w:space="0" w:color="auto"/>
            </w:tcBorders>
          </w:tcPr>
          <w:p w14:paraId="547A8A5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C1A0FEE" w14:textId="77777777" w:rsidR="00DE0186" w:rsidRPr="00852B86" w:rsidRDefault="00DE0186" w:rsidP="007B38D9">
            <w:pPr>
              <w:pStyle w:val="TAL"/>
            </w:pPr>
            <w:r w:rsidRPr="00852B86">
              <w:t>TDD</w:t>
            </w:r>
          </w:p>
        </w:tc>
      </w:tr>
      <w:tr w:rsidR="00DE0186" w:rsidRPr="00852B86" w14:paraId="779EF4BD"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14D7E63A" w14:textId="77777777" w:rsidR="00DE0186" w:rsidRPr="00852B86" w:rsidRDefault="00DE0186" w:rsidP="007B38D9">
            <w:pPr>
              <w:pStyle w:val="TAL"/>
            </w:pPr>
            <w:r w:rsidRPr="00852B86">
              <w:t>BW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9A802F5"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nil"/>
              <w:right w:val="single" w:sz="4" w:space="0" w:color="auto"/>
            </w:tcBorders>
            <w:shd w:val="clear" w:color="auto" w:fill="auto"/>
            <w:hideMark/>
          </w:tcPr>
          <w:p w14:paraId="7D863A35" w14:textId="77777777" w:rsidR="00DE0186" w:rsidRPr="00852B86" w:rsidRDefault="00DE0186" w:rsidP="007B38D9">
            <w:pPr>
              <w:pStyle w:val="TAL"/>
            </w:pPr>
            <w:r w:rsidRPr="00852B86">
              <w:t>MHz</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173EEDA" w14:textId="77777777" w:rsidR="00DE0186" w:rsidRPr="00852B86" w:rsidRDefault="00DE0186" w:rsidP="007B38D9">
            <w:pPr>
              <w:pStyle w:val="TAL"/>
            </w:pPr>
            <w:r w:rsidRPr="00852B86">
              <w:t>10: NRB,c = 52</w:t>
            </w:r>
          </w:p>
        </w:tc>
      </w:tr>
      <w:tr w:rsidR="00DE0186" w:rsidRPr="00852B86" w14:paraId="0A0DA49B" w14:textId="77777777" w:rsidTr="007B38D9">
        <w:trPr>
          <w:jc w:val="center"/>
        </w:trPr>
        <w:tc>
          <w:tcPr>
            <w:tcW w:w="0" w:type="auto"/>
            <w:gridSpan w:val="2"/>
            <w:tcBorders>
              <w:top w:val="nil"/>
              <w:left w:val="single" w:sz="4" w:space="0" w:color="auto"/>
              <w:bottom w:val="nil"/>
              <w:right w:val="single" w:sz="4" w:space="0" w:color="auto"/>
            </w:tcBorders>
            <w:hideMark/>
          </w:tcPr>
          <w:p w14:paraId="281FE4CE"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A998D46" w14:textId="77777777" w:rsidR="00DE0186" w:rsidRPr="00852B86" w:rsidRDefault="00DE0186" w:rsidP="007B38D9">
            <w:pPr>
              <w:pStyle w:val="TAL"/>
            </w:pPr>
            <w:r w:rsidRPr="00852B86">
              <w:t>Config 2, 5</w:t>
            </w:r>
          </w:p>
        </w:tc>
        <w:tc>
          <w:tcPr>
            <w:tcW w:w="0" w:type="auto"/>
            <w:tcBorders>
              <w:top w:val="nil"/>
              <w:left w:val="single" w:sz="4" w:space="0" w:color="auto"/>
              <w:bottom w:val="nil"/>
              <w:right w:val="single" w:sz="4" w:space="0" w:color="auto"/>
            </w:tcBorders>
            <w:shd w:val="clear" w:color="auto" w:fill="auto"/>
            <w:vAlign w:val="center"/>
            <w:hideMark/>
          </w:tcPr>
          <w:p w14:paraId="1FCD997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D8608D5" w14:textId="77777777" w:rsidR="00DE0186" w:rsidRPr="00852B86" w:rsidRDefault="00DE0186" w:rsidP="007B38D9">
            <w:pPr>
              <w:pStyle w:val="TAL"/>
            </w:pPr>
            <w:r w:rsidRPr="00852B86">
              <w:t>10: NRB,c = 52</w:t>
            </w:r>
          </w:p>
        </w:tc>
      </w:tr>
      <w:tr w:rsidR="00DE0186" w:rsidRPr="00852B86" w14:paraId="255A639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48707DE3"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1E9A546B" w14:textId="77777777" w:rsidR="00DE0186" w:rsidRPr="00852B86" w:rsidRDefault="00DE0186" w:rsidP="007B38D9">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21A5566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EEF81FB" w14:textId="77777777" w:rsidR="00DE0186" w:rsidRPr="00852B86" w:rsidRDefault="00DE0186" w:rsidP="007B38D9">
            <w:pPr>
              <w:pStyle w:val="TAL"/>
            </w:pPr>
            <w:r w:rsidRPr="00852B86">
              <w:t>40: NRB,c = 106</w:t>
            </w:r>
          </w:p>
        </w:tc>
      </w:tr>
      <w:tr w:rsidR="00DE0186" w:rsidRPr="00852B86" w14:paraId="3CDA831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7AC20F4" w14:textId="77777777" w:rsidR="00DE0186" w:rsidRPr="00852B86" w:rsidRDefault="00DE0186" w:rsidP="007B38D9">
            <w:pPr>
              <w:pStyle w:val="TAL"/>
            </w:pPr>
            <w:r w:rsidRPr="00852B86">
              <w:t>D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4178FCD8"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5988B9E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D504E58" w14:textId="77777777" w:rsidR="00DE0186" w:rsidRPr="00852B86" w:rsidRDefault="00DE0186" w:rsidP="007B38D9">
            <w:pPr>
              <w:pStyle w:val="TAL"/>
            </w:pPr>
            <w:r w:rsidRPr="00852B86">
              <w:t>DLBWP.0.1</w:t>
            </w:r>
          </w:p>
        </w:tc>
      </w:tr>
      <w:tr w:rsidR="00DE0186" w:rsidRPr="00852B86" w14:paraId="00FB7351"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25E43D1C" w14:textId="77777777" w:rsidR="00DE0186" w:rsidRPr="00852B86" w:rsidRDefault="00DE0186" w:rsidP="007B38D9">
            <w:pPr>
              <w:pStyle w:val="TAL"/>
            </w:pPr>
            <w:r w:rsidRPr="00852B86">
              <w:t>D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0092BA5"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3ADC35E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D0DAEE6" w14:textId="77777777" w:rsidR="00DE0186" w:rsidRPr="00852B86" w:rsidRDefault="00DE0186" w:rsidP="007B38D9">
            <w:pPr>
              <w:pStyle w:val="TAL"/>
            </w:pPr>
            <w:r w:rsidRPr="00852B86">
              <w:t>DLBWP.1.1</w:t>
            </w:r>
          </w:p>
        </w:tc>
      </w:tr>
      <w:tr w:rsidR="00DE0186" w:rsidRPr="00852B86" w14:paraId="4653B7DB"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4983A206" w14:textId="77777777" w:rsidR="00DE0186" w:rsidRPr="00852B86" w:rsidRDefault="00DE0186" w:rsidP="007B38D9">
            <w:pPr>
              <w:pStyle w:val="TAL"/>
            </w:pPr>
            <w:r w:rsidRPr="00852B86">
              <w:t>UL initial BWP configuration</w:t>
            </w:r>
          </w:p>
        </w:tc>
        <w:tc>
          <w:tcPr>
            <w:tcW w:w="1125" w:type="pct"/>
            <w:tcBorders>
              <w:top w:val="single" w:sz="4" w:space="0" w:color="auto"/>
              <w:left w:val="single" w:sz="4" w:space="0" w:color="auto"/>
              <w:bottom w:val="single" w:sz="4" w:space="0" w:color="auto"/>
              <w:right w:val="single" w:sz="4" w:space="0" w:color="auto"/>
            </w:tcBorders>
            <w:hideMark/>
          </w:tcPr>
          <w:p w14:paraId="59EB917A"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3D38DDB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99DD07A" w14:textId="77777777" w:rsidR="00DE0186" w:rsidRPr="00852B86" w:rsidRDefault="00DE0186" w:rsidP="007B38D9">
            <w:pPr>
              <w:pStyle w:val="TAL"/>
            </w:pPr>
            <w:r w:rsidRPr="00852B86">
              <w:t>ULBWP.0.1</w:t>
            </w:r>
          </w:p>
        </w:tc>
      </w:tr>
      <w:tr w:rsidR="00DE0186" w:rsidRPr="00852B86" w14:paraId="6EE7DDD9"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14C116BE" w14:textId="77777777" w:rsidR="00DE0186" w:rsidRPr="00852B86" w:rsidRDefault="00DE0186" w:rsidP="007B38D9">
            <w:pPr>
              <w:pStyle w:val="TAL"/>
            </w:pPr>
            <w:r w:rsidRPr="00852B86">
              <w:t>UL dedicated BWP configuration</w:t>
            </w:r>
          </w:p>
        </w:tc>
        <w:tc>
          <w:tcPr>
            <w:tcW w:w="1125" w:type="pct"/>
            <w:tcBorders>
              <w:top w:val="single" w:sz="4" w:space="0" w:color="auto"/>
              <w:left w:val="single" w:sz="4" w:space="0" w:color="auto"/>
              <w:bottom w:val="single" w:sz="4" w:space="0" w:color="auto"/>
              <w:right w:val="single" w:sz="4" w:space="0" w:color="auto"/>
            </w:tcBorders>
            <w:hideMark/>
          </w:tcPr>
          <w:p w14:paraId="4E9223C1" w14:textId="77777777" w:rsidR="00DE0186" w:rsidRPr="00852B86" w:rsidRDefault="00DE0186" w:rsidP="007B38D9">
            <w:pPr>
              <w:pStyle w:val="TAL"/>
            </w:pPr>
            <w:r w:rsidRPr="00852B86">
              <w:t>Config 1, 2, 3, 4, 5, 6</w:t>
            </w:r>
          </w:p>
        </w:tc>
        <w:tc>
          <w:tcPr>
            <w:tcW w:w="535" w:type="pct"/>
            <w:tcBorders>
              <w:top w:val="single" w:sz="4" w:space="0" w:color="auto"/>
              <w:left w:val="single" w:sz="4" w:space="0" w:color="auto"/>
              <w:bottom w:val="single" w:sz="4" w:space="0" w:color="auto"/>
              <w:right w:val="single" w:sz="4" w:space="0" w:color="auto"/>
            </w:tcBorders>
          </w:tcPr>
          <w:p w14:paraId="57728DC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60B73136" w14:textId="77777777" w:rsidR="00DE0186" w:rsidRPr="00852B86" w:rsidRDefault="00DE0186" w:rsidP="007B38D9">
            <w:pPr>
              <w:pStyle w:val="TAL"/>
            </w:pPr>
            <w:r w:rsidRPr="00852B86">
              <w:t>ULBWP.1.1</w:t>
            </w:r>
          </w:p>
        </w:tc>
      </w:tr>
      <w:tr w:rsidR="00DE0186" w:rsidRPr="00852B86" w14:paraId="64F70552"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5036C9FD" w14:textId="77777777" w:rsidR="00DE0186" w:rsidRPr="00852B86" w:rsidRDefault="00DE0186" w:rsidP="007B38D9">
            <w:pPr>
              <w:pStyle w:val="TAL"/>
            </w:pPr>
            <w:r w:rsidRPr="00852B86">
              <w:t xml:space="preserve">TDD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60EFC800"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9D880B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CEC8B8" w14:textId="77777777" w:rsidR="00DE0186" w:rsidRPr="00852B86" w:rsidRDefault="00DE0186" w:rsidP="007B38D9">
            <w:pPr>
              <w:pStyle w:val="TAL"/>
            </w:pPr>
            <w:r w:rsidRPr="00852B86">
              <w:t>Not Applicable</w:t>
            </w:r>
          </w:p>
        </w:tc>
      </w:tr>
      <w:tr w:rsidR="00DE0186" w:rsidRPr="00852B86" w14:paraId="4D590B58" w14:textId="77777777" w:rsidTr="007B38D9">
        <w:trPr>
          <w:jc w:val="center"/>
        </w:trPr>
        <w:tc>
          <w:tcPr>
            <w:tcW w:w="0" w:type="auto"/>
            <w:gridSpan w:val="2"/>
            <w:tcBorders>
              <w:top w:val="nil"/>
              <w:left w:val="single" w:sz="4" w:space="0" w:color="auto"/>
              <w:bottom w:val="nil"/>
              <w:right w:val="single" w:sz="4" w:space="0" w:color="auto"/>
            </w:tcBorders>
            <w:hideMark/>
          </w:tcPr>
          <w:p w14:paraId="739409C1"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14731B2"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734A2173"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DF223EC" w14:textId="77777777" w:rsidR="00DE0186" w:rsidRPr="00852B86" w:rsidRDefault="00DE0186" w:rsidP="007B38D9">
            <w:pPr>
              <w:pStyle w:val="TAL"/>
            </w:pPr>
            <w:r w:rsidRPr="00852B86">
              <w:t>TDDConf.1.1</w:t>
            </w:r>
          </w:p>
        </w:tc>
      </w:tr>
      <w:tr w:rsidR="00DE0186" w:rsidRPr="00852B86" w14:paraId="3F60D9C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6C151D7C"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1191B2E"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B34746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6615759" w14:textId="77777777" w:rsidR="00DE0186" w:rsidRPr="00852B86" w:rsidRDefault="00DE0186" w:rsidP="007B38D9">
            <w:pPr>
              <w:pStyle w:val="TAL"/>
            </w:pPr>
            <w:r w:rsidRPr="00852B86">
              <w:t>TDDConf.2.1</w:t>
            </w:r>
          </w:p>
        </w:tc>
      </w:tr>
      <w:tr w:rsidR="00DE0186" w:rsidRPr="00852B86" w14:paraId="0AB27B87"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18FAF71" w14:textId="77777777" w:rsidR="00DE0186" w:rsidRPr="00852B86" w:rsidRDefault="00DE0186" w:rsidP="007B38D9">
            <w:pPr>
              <w:pStyle w:val="TAL"/>
            </w:pPr>
            <w:r w:rsidRPr="00852B86">
              <w:t xml:space="preserve">CORESET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04A371B"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3A30AB0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81CFA12" w14:textId="77777777" w:rsidR="00DE0186" w:rsidRPr="00852B86" w:rsidRDefault="00DE0186" w:rsidP="007B38D9">
            <w:pPr>
              <w:pStyle w:val="TAL"/>
            </w:pPr>
            <w:r w:rsidRPr="00852B86">
              <w:t>CR.1.1 FDD</w:t>
            </w:r>
          </w:p>
        </w:tc>
      </w:tr>
      <w:tr w:rsidR="00DE0186" w:rsidRPr="00852B86" w14:paraId="68AB0F31" w14:textId="77777777" w:rsidTr="007B38D9">
        <w:trPr>
          <w:trHeight w:val="70"/>
          <w:jc w:val="center"/>
        </w:trPr>
        <w:tc>
          <w:tcPr>
            <w:tcW w:w="0" w:type="auto"/>
            <w:gridSpan w:val="2"/>
            <w:tcBorders>
              <w:top w:val="nil"/>
              <w:left w:val="single" w:sz="4" w:space="0" w:color="auto"/>
              <w:bottom w:val="nil"/>
              <w:right w:val="single" w:sz="4" w:space="0" w:color="auto"/>
            </w:tcBorders>
            <w:hideMark/>
          </w:tcPr>
          <w:p w14:paraId="7C39AE99" w14:textId="77777777" w:rsidR="00DE0186" w:rsidRPr="00852B86" w:rsidRDefault="00DE0186" w:rsidP="007B38D9">
            <w:pPr>
              <w:pStyle w:val="TAL"/>
            </w:pPr>
            <w:r w:rsidRPr="00852B86">
              <w:t>Reference</w:t>
            </w:r>
          </w:p>
        </w:tc>
        <w:tc>
          <w:tcPr>
            <w:tcW w:w="1125" w:type="pct"/>
            <w:tcBorders>
              <w:top w:val="single" w:sz="4" w:space="0" w:color="auto"/>
              <w:left w:val="single" w:sz="4" w:space="0" w:color="auto"/>
              <w:bottom w:val="single" w:sz="4" w:space="0" w:color="auto"/>
              <w:right w:val="single" w:sz="4" w:space="0" w:color="auto"/>
            </w:tcBorders>
            <w:vAlign w:val="center"/>
            <w:hideMark/>
          </w:tcPr>
          <w:p w14:paraId="4BEC2B80"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3E4DBA85"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6F9652B" w14:textId="77777777" w:rsidR="00DE0186" w:rsidRPr="00852B86" w:rsidRDefault="00DE0186" w:rsidP="007B38D9">
            <w:pPr>
              <w:pStyle w:val="TAL"/>
            </w:pPr>
            <w:r w:rsidRPr="00852B86">
              <w:t>CR.1.1 TDD</w:t>
            </w:r>
          </w:p>
        </w:tc>
      </w:tr>
      <w:tr w:rsidR="00DE0186" w:rsidRPr="00852B86" w14:paraId="171FACDC"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0572AC36" w14:textId="77777777" w:rsidR="00DE0186" w:rsidRPr="00852B86" w:rsidRDefault="00DE0186" w:rsidP="007B38D9">
            <w:pPr>
              <w:pStyle w:val="TAL"/>
            </w:pPr>
            <w:r w:rsidRPr="00852B86">
              <w:t>Channel</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B454C31"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4C88AC9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2523749" w14:textId="77777777" w:rsidR="00DE0186" w:rsidRPr="00852B86" w:rsidRDefault="00DE0186" w:rsidP="007B38D9">
            <w:pPr>
              <w:pStyle w:val="TAL"/>
            </w:pPr>
            <w:r w:rsidRPr="00852B86">
              <w:t>CR.2.1 TDD</w:t>
            </w:r>
          </w:p>
        </w:tc>
      </w:tr>
      <w:tr w:rsidR="00DE0186" w:rsidRPr="00852B86" w14:paraId="209DC4C6"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5373662" w14:textId="77777777" w:rsidR="00DE0186" w:rsidRPr="00852B86" w:rsidRDefault="00DE0186" w:rsidP="007B38D9">
            <w:pPr>
              <w:pStyle w:val="TAL"/>
            </w:pPr>
            <w:r w:rsidRPr="00852B86">
              <w:t xml:space="preserve">SSB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22E2BDD"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6055841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BB95925" w14:textId="77777777" w:rsidR="00DE0186" w:rsidRPr="00852B86" w:rsidRDefault="00DE0186" w:rsidP="007B38D9">
            <w:pPr>
              <w:pStyle w:val="TAL"/>
            </w:pPr>
            <w:r w:rsidRPr="00852B86">
              <w:t>SSB.1 FR1</w:t>
            </w:r>
          </w:p>
        </w:tc>
      </w:tr>
      <w:tr w:rsidR="00DE0186" w:rsidRPr="00852B86" w14:paraId="610AE090" w14:textId="77777777" w:rsidTr="007B38D9">
        <w:trPr>
          <w:jc w:val="center"/>
        </w:trPr>
        <w:tc>
          <w:tcPr>
            <w:tcW w:w="0" w:type="auto"/>
            <w:gridSpan w:val="2"/>
            <w:tcBorders>
              <w:top w:val="nil"/>
              <w:left w:val="single" w:sz="4" w:space="0" w:color="auto"/>
              <w:bottom w:val="nil"/>
              <w:right w:val="single" w:sz="4" w:space="0" w:color="auto"/>
            </w:tcBorders>
            <w:hideMark/>
          </w:tcPr>
          <w:p w14:paraId="5F929BB9"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166CE01A"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9DDFB6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04022324" w14:textId="77777777" w:rsidR="00DE0186" w:rsidRPr="00852B86" w:rsidRDefault="00DE0186" w:rsidP="007B38D9">
            <w:pPr>
              <w:pStyle w:val="TAL"/>
            </w:pPr>
            <w:r w:rsidRPr="00852B86">
              <w:t>SSB.1 FR1</w:t>
            </w:r>
          </w:p>
        </w:tc>
      </w:tr>
      <w:tr w:rsidR="00DE0186" w:rsidRPr="00852B86" w14:paraId="77FE97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7955CEE6"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6BEF3E8B"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543F576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D08DC78" w14:textId="77777777" w:rsidR="00DE0186" w:rsidRPr="00852B86" w:rsidRDefault="00DE0186" w:rsidP="007B38D9">
            <w:pPr>
              <w:pStyle w:val="TAL"/>
            </w:pPr>
            <w:r w:rsidRPr="00852B86">
              <w:t>SSB.2 FR1</w:t>
            </w:r>
          </w:p>
        </w:tc>
      </w:tr>
      <w:tr w:rsidR="00DE0186" w:rsidRPr="00852B86" w14:paraId="5A959CB8"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7CF77A10" w14:textId="77777777" w:rsidR="00DE0186" w:rsidRPr="00852B86" w:rsidRDefault="00DE0186" w:rsidP="007B38D9">
            <w:pPr>
              <w:pStyle w:val="TAL"/>
            </w:pPr>
            <w:r w:rsidRPr="00852B86">
              <w:t xml:space="preserve">SMTC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3D12ABE0"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vAlign w:val="center"/>
          </w:tcPr>
          <w:p w14:paraId="1058982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1D1D999" w14:textId="77777777" w:rsidR="00DE0186" w:rsidRPr="00852B86" w:rsidRDefault="00DE0186" w:rsidP="007B38D9">
            <w:pPr>
              <w:pStyle w:val="TAL"/>
            </w:pPr>
            <w:r w:rsidRPr="00852B86">
              <w:t>SMTC.1</w:t>
            </w:r>
          </w:p>
        </w:tc>
      </w:tr>
      <w:tr w:rsidR="00DE0186" w:rsidRPr="00852B86" w14:paraId="77BE209D"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38AA2C64"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vAlign w:val="center"/>
            <w:hideMark/>
          </w:tcPr>
          <w:p w14:paraId="7375C13B"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0782EA8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446BD459" w14:textId="77777777" w:rsidR="00DE0186" w:rsidRPr="00852B86" w:rsidRDefault="00DE0186" w:rsidP="007B38D9">
            <w:pPr>
              <w:pStyle w:val="TAL"/>
            </w:pPr>
            <w:r w:rsidRPr="00852B86">
              <w:t>SMTC.1</w:t>
            </w:r>
          </w:p>
        </w:tc>
      </w:tr>
      <w:tr w:rsidR="00DE0186" w:rsidRPr="00852B86" w14:paraId="3BB4AB70" w14:textId="77777777" w:rsidTr="007B38D9">
        <w:trPr>
          <w:jc w:val="center"/>
        </w:trPr>
        <w:tc>
          <w:tcPr>
            <w:tcW w:w="1127" w:type="pct"/>
            <w:gridSpan w:val="2"/>
            <w:tcBorders>
              <w:top w:val="single" w:sz="4" w:space="0" w:color="auto"/>
              <w:left w:val="single" w:sz="4" w:space="0" w:color="auto"/>
              <w:bottom w:val="single" w:sz="4" w:space="0" w:color="auto"/>
              <w:right w:val="single" w:sz="4" w:space="0" w:color="auto"/>
            </w:tcBorders>
            <w:hideMark/>
          </w:tcPr>
          <w:p w14:paraId="53F60F69" w14:textId="77777777" w:rsidR="00DE0186" w:rsidRPr="00852B86" w:rsidRDefault="00DE0186" w:rsidP="007B38D9">
            <w:pPr>
              <w:pStyle w:val="TAL"/>
            </w:pPr>
            <w:r w:rsidRPr="00852B86">
              <w:t xml:space="preserve">PDSCH/PDCCH </w:t>
            </w:r>
          </w:p>
        </w:tc>
        <w:tc>
          <w:tcPr>
            <w:tcW w:w="1125" w:type="pct"/>
            <w:tcBorders>
              <w:top w:val="single" w:sz="4" w:space="0" w:color="auto"/>
              <w:left w:val="single" w:sz="4" w:space="0" w:color="auto"/>
              <w:bottom w:val="single" w:sz="4" w:space="0" w:color="auto"/>
              <w:right w:val="single" w:sz="4" w:space="0" w:color="auto"/>
            </w:tcBorders>
            <w:hideMark/>
          </w:tcPr>
          <w:p w14:paraId="21BA0A09"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tcPr>
          <w:p w14:paraId="791FBB6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51657134" w14:textId="77777777" w:rsidR="00DE0186" w:rsidRPr="00852B86" w:rsidRDefault="00DE0186" w:rsidP="007B38D9">
            <w:pPr>
              <w:pStyle w:val="TAL"/>
            </w:pPr>
            <w:r w:rsidRPr="00852B86">
              <w:t>15 kHz</w:t>
            </w:r>
          </w:p>
        </w:tc>
      </w:tr>
      <w:tr w:rsidR="00DE0186" w:rsidRPr="00852B86" w14:paraId="5CB5DEFC" w14:textId="77777777" w:rsidTr="007B38D9">
        <w:trPr>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1D21AF79" w14:textId="77777777" w:rsidR="00DE0186" w:rsidRPr="00852B86" w:rsidRDefault="00DE0186" w:rsidP="007B38D9">
            <w:pPr>
              <w:pStyle w:val="TAL"/>
            </w:pPr>
            <w:r w:rsidRPr="00852B86">
              <w:t>subcarrier spacing</w:t>
            </w:r>
          </w:p>
        </w:tc>
        <w:tc>
          <w:tcPr>
            <w:tcW w:w="1125" w:type="pct"/>
            <w:tcBorders>
              <w:top w:val="single" w:sz="4" w:space="0" w:color="auto"/>
              <w:left w:val="single" w:sz="4" w:space="0" w:color="auto"/>
              <w:bottom w:val="single" w:sz="4" w:space="0" w:color="auto"/>
              <w:right w:val="single" w:sz="4" w:space="0" w:color="auto"/>
            </w:tcBorders>
            <w:hideMark/>
          </w:tcPr>
          <w:p w14:paraId="305568E2"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tcPr>
          <w:p w14:paraId="57A57B3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274FA60" w14:textId="77777777" w:rsidR="00DE0186" w:rsidRPr="00852B86" w:rsidRDefault="00DE0186" w:rsidP="007B38D9">
            <w:pPr>
              <w:pStyle w:val="TAL"/>
            </w:pPr>
            <w:r w:rsidRPr="00852B86">
              <w:t>30 kHz</w:t>
            </w:r>
          </w:p>
        </w:tc>
      </w:tr>
      <w:tr w:rsidR="00DE0186" w:rsidRPr="00852B86" w14:paraId="2A27AB45"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48384689" w14:textId="77777777" w:rsidR="00DE0186" w:rsidRPr="00852B86" w:rsidRDefault="00DE0186" w:rsidP="007B38D9">
            <w:pPr>
              <w:pStyle w:val="TAL"/>
            </w:pPr>
            <w:r w:rsidRPr="00852B86">
              <w:t xml:space="preserve">PRACH </w:t>
            </w:r>
          </w:p>
        </w:tc>
        <w:tc>
          <w:tcPr>
            <w:tcW w:w="1125" w:type="pct"/>
            <w:tcBorders>
              <w:top w:val="single" w:sz="4" w:space="0" w:color="auto"/>
              <w:left w:val="single" w:sz="4" w:space="0" w:color="auto"/>
              <w:bottom w:val="single" w:sz="4" w:space="0" w:color="auto"/>
              <w:right w:val="single" w:sz="4" w:space="0" w:color="auto"/>
            </w:tcBorders>
            <w:hideMark/>
          </w:tcPr>
          <w:p w14:paraId="31F6D036" w14:textId="77777777" w:rsidR="00DE0186" w:rsidRPr="00852B86" w:rsidRDefault="00DE0186" w:rsidP="007B38D9">
            <w:pPr>
              <w:pStyle w:val="TAL"/>
            </w:pPr>
            <w:r w:rsidRPr="00852B86">
              <w:t>Config 1, 2, 4, 5</w:t>
            </w:r>
          </w:p>
        </w:tc>
        <w:tc>
          <w:tcPr>
            <w:tcW w:w="535" w:type="pct"/>
            <w:tcBorders>
              <w:top w:val="single" w:sz="4" w:space="0" w:color="auto"/>
              <w:left w:val="single" w:sz="4" w:space="0" w:color="auto"/>
              <w:bottom w:val="single" w:sz="4" w:space="0" w:color="auto"/>
              <w:right w:val="single" w:sz="4" w:space="0" w:color="auto"/>
            </w:tcBorders>
          </w:tcPr>
          <w:p w14:paraId="649E644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2B7B097C" w14:textId="6088A87F" w:rsidR="00DE0186" w:rsidRPr="00852B86" w:rsidRDefault="00DE0186" w:rsidP="007B38D9">
            <w:pPr>
              <w:pStyle w:val="TAL"/>
            </w:pPr>
            <w:r w:rsidRPr="00852B86">
              <w:t>Table A.7.1-1</w:t>
            </w:r>
          </w:p>
        </w:tc>
      </w:tr>
      <w:tr w:rsidR="00DE0186" w:rsidRPr="00852B86" w14:paraId="6D9223EA"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4EE24C02" w14:textId="77777777" w:rsidR="00DE0186" w:rsidRPr="00852B86" w:rsidRDefault="00DE0186" w:rsidP="007B38D9">
            <w:pPr>
              <w:pStyle w:val="TAL"/>
            </w:pPr>
            <w:r w:rsidRPr="00852B86">
              <w:t>Configuration</w:t>
            </w:r>
          </w:p>
        </w:tc>
        <w:tc>
          <w:tcPr>
            <w:tcW w:w="1125" w:type="pct"/>
            <w:tcBorders>
              <w:top w:val="single" w:sz="4" w:space="0" w:color="auto"/>
              <w:left w:val="single" w:sz="4" w:space="0" w:color="auto"/>
              <w:bottom w:val="single" w:sz="4" w:space="0" w:color="auto"/>
              <w:right w:val="single" w:sz="4" w:space="0" w:color="auto"/>
            </w:tcBorders>
            <w:hideMark/>
          </w:tcPr>
          <w:p w14:paraId="5A8ACFAD"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tcPr>
          <w:p w14:paraId="1A4E0FB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FBDC096" w14:textId="75B4FAFB" w:rsidR="00DE0186" w:rsidRPr="00852B86" w:rsidRDefault="00DE0186" w:rsidP="007B38D9">
            <w:pPr>
              <w:pStyle w:val="TAL"/>
            </w:pPr>
            <w:r w:rsidRPr="00852B86">
              <w:t>Table A.7.1-1</w:t>
            </w:r>
          </w:p>
        </w:tc>
      </w:tr>
      <w:tr w:rsidR="00DE0186" w:rsidRPr="00852B86" w14:paraId="4720EB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A78B7A7" w14:textId="77777777" w:rsidR="00DE0186" w:rsidRPr="00852B86" w:rsidRDefault="00DE0186" w:rsidP="007B38D9">
            <w:pPr>
              <w:pStyle w:val="TAL"/>
            </w:pPr>
            <w:r w:rsidRPr="00852B86">
              <w:t>SSB index assigned as RLM RS</w:t>
            </w:r>
          </w:p>
        </w:tc>
        <w:tc>
          <w:tcPr>
            <w:tcW w:w="535" w:type="pct"/>
            <w:tcBorders>
              <w:top w:val="single" w:sz="4" w:space="0" w:color="auto"/>
              <w:left w:val="single" w:sz="4" w:space="0" w:color="auto"/>
              <w:bottom w:val="single" w:sz="4" w:space="0" w:color="auto"/>
              <w:right w:val="single" w:sz="4" w:space="0" w:color="auto"/>
            </w:tcBorders>
          </w:tcPr>
          <w:p w14:paraId="242A4E06"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5FFF32E" w14:textId="77777777" w:rsidR="00DE0186" w:rsidRPr="00852B86" w:rsidRDefault="00DE0186" w:rsidP="007B38D9">
            <w:pPr>
              <w:pStyle w:val="TAL"/>
            </w:pPr>
            <w:r w:rsidRPr="00852B86">
              <w:t>0</w:t>
            </w:r>
          </w:p>
        </w:tc>
      </w:tr>
      <w:tr w:rsidR="00DE0186" w:rsidRPr="00852B86" w14:paraId="36427C2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4FC30A4" w14:textId="77777777" w:rsidR="00DE0186" w:rsidRPr="00852B86" w:rsidRDefault="00DE0186" w:rsidP="007B38D9">
            <w:pPr>
              <w:pStyle w:val="TAL"/>
            </w:pPr>
            <w:r w:rsidRPr="00852B86">
              <w:t>OCNG parameters</w:t>
            </w:r>
          </w:p>
        </w:tc>
        <w:tc>
          <w:tcPr>
            <w:tcW w:w="535" w:type="pct"/>
            <w:tcBorders>
              <w:top w:val="single" w:sz="4" w:space="0" w:color="auto"/>
              <w:left w:val="single" w:sz="4" w:space="0" w:color="auto"/>
              <w:bottom w:val="single" w:sz="4" w:space="0" w:color="auto"/>
              <w:right w:val="single" w:sz="4" w:space="0" w:color="auto"/>
            </w:tcBorders>
          </w:tcPr>
          <w:p w14:paraId="69E2E36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03B1932" w14:textId="77777777" w:rsidR="00DE0186" w:rsidRPr="00852B86" w:rsidRDefault="00DE0186" w:rsidP="007B38D9">
            <w:pPr>
              <w:pStyle w:val="TAL"/>
            </w:pPr>
            <w:r w:rsidRPr="00852B86">
              <w:t>OP.1</w:t>
            </w:r>
          </w:p>
        </w:tc>
      </w:tr>
      <w:tr w:rsidR="00DE0186" w:rsidRPr="00852B86" w14:paraId="19F4A40E"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FA136EA" w14:textId="514A22AE" w:rsidR="00DE0186" w:rsidRPr="00852B86" w:rsidRDefault="00DE0186" w:rsidP="007B38D9">
            <w:pPr>
              <w:pStyle w:val="TAL"/>
            </w:pPr>
            <w:r w:rsidRPr="00852B86">
              <w:t>CP length</w:t>
            </w:r>
          </w:p>
        </w:tc>
        <w:tc>
          <w:tcPr>
            <w:tcW w:w="535" w:type="pct"/>
            <w:tcBorders>
              <w:top w:val="single" w:sz="4" w:space="0" w:color="auto"/>
              <w:left w:val="single" w:sz="4" w:space="0" w:color="auto"/>
              <w:bottom w:val="single" w:sz="4" w:space="0" w:color="auto"/>
              <w:right w:val="single" w:sz="4" w:space="0" w:color="auto"/>
            </w:tcBorders>
          </w:tcPr>
          <w:p w14:paraId="56C46D9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48AC6D94" w14:textId="77777777" w:rsidR="00DE0186" w:rsidRPr="00852B86" w:rsidRDefault="00DE0186" w:rsidP="007B38D9">
            <w:pPr>
              <w:pStyle w:val="TAL"/>
            </w:pPr>
            <w:r w:rsidRPr="00852B86">
              <w:t>Normal</w:t>
            </w:r>
          </w:p>
        </w:tc>
      </w:tr>
      <w:tr w:rsidR="00DE0186" w:rsidRPr="00852B86" w14:paraId="57707D5D"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59466608" w14:textId="77777777" w:rsidR="00DE0186" w:rsidRPr="00852B86" w:rsidRDefault="00DE0186" w:rsidP="007B38D9">
            <w:pPr>
              <w:pStyle w:val="TAL"/>
            </w:pPr>
            <w:r w:rsidRPr="00852B86">
              <w:t>Correlation Matrix and Antenna Configuration</w:t>
            </w:r>
          </w:p>
        </w:tc>
        <w:tc>
          <w:tcPr>
            <w:tcW w:w="535" w:type="pct"/>
            <w:tcBorders>
              <w:top w:val="single" w:sz="4" w:space="0" w:color="auto"/>
              <w:left w:val="single" w:sz="4" w:space="0" w:color="auto"/>
              <w:bottom w:val="single" w:sz="4" w:space="0" w:color="auto"/>
              <w:right w:val="single" w:sz="4" w:space="0" w:color="auto"/>
            </w:tcBorders>
          </w:tcPr>
          <w:p w14:paraId="7CC51C8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0E4DFF5" w14:textId="77777777" w:rsidR="00DE0186" w:rsidRPr="00852B86" w:rsidRDefault="00DE0186" w:rsidP="007B38D9">
            <w:pPr>
              <w:pStyle w:val="TAL"/>
            </w:pPr>
            <w:r w:rsidRPr="00852B86">
              <w:t>2x2 Low</w:t>
            </w:r>
          </w:p>
        </w:tc>
      </w:tr>
      <w:tr w:rsidR="00DE0186" w:rsidRPr="00852B86" w14:paraId="7A210C0A" w14:textId="77777777" w:rsidTr="007B38D9">
        <w:trPr>
          <w:jc w:val="center"/>
        </w:trPr>
        <w:tc>
          <w:tcPr>
            <w:tcW w:w="1035" w:type="pct"/>
            <w:tcBorders>
              <w:top w:val="single" w:sz="4" w:space="0" w:color="auto"/>
              <w:left w:val="single" w:sz="4" w:space="0" w:color="auto"/>
              <w:bottom w:val="nil"/>
              <w:right w:val="single" w:sz="4" w:space="0" w:color="auto"/>
            </w:tcBorders>
            <w:hideMark/>
          </w:tcPr>
          <w:p w14:paraId="11863DF1" w14:textId="77777777" w:rsidR="00DE0186" w:rsidRPr="00852B86" w:rsidRDefault="00DE0186" w:rsidP="007B38D9">
            <w:pPr>
              <w:pStyle w:val="TAL"/>
            </w:pPr>
            <w:r w:rsidRPr="00852B86">
              <w:t xml:space="preserve">Out of sync </w:t>
            </w:r>
          </w:p>
        </w:tc>
        <w:tc>
          <w:tcPr>
            <w:tcW w:w="1217" w:type="pct"/>
            <w:gridSpan w:val="2"/>
            <w:tcBorders>
              <w:top w:val="single" w:sz="4" w:space="0" w:color="auto"/>
              <w:left w:val="single" w:sz="4" w:space="0" w:color="auto"/>
              <w:bottom w:val="single" w:sz="4" w:space="0" w:color="auto"/>
              <w:right w:val="single" w:sz="4" w:space="0" w:color="auto"/>
            </w:tcBorders>
            <w:hideMark/>
          </w:tcPr>
          <w:p w14:paraId="66030244" w14:textId="77777777" w:rsidR="00DE0186" w:rsidRPr="00852B86" w:rsidRDefault="00DE0186" w:rsidP="007B38D9">
            <w:pPr>
              <w:pStyle w:val="TAL"/>
            </w:pPr>
            <w:r w:rsidRPr="00852B86">
              <w:t>DCI format</w:t>
            </w:r>
          </w:p>
        </w:tc>
        <w:tc>
          <w:tcPr>
            <w:tcW w:w="535" w:type="pct"/>
            <w:tcBorders>
              <w:top w:val="single" w:sz="4" w:space="0" w:color="auto"/>
              <w:left w:val="single" w:sz="4" w:space="0" w:color="auto"/>
              <w:bottom w:val="single" w:sz="4" w:space="0" w:color="auto"/>
              <w:right w:val="single" w:sz="4" w:space="0" w:color="auto"/>
            </w:tcBorders>
          </w:tcPr>
          <w:p w14:paraId="1C7AE1FE"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313C8758" w14:textId="77777777" w:rsidR="00DE0186" w:rsidRPr="00852B86" w:rsidRDefault="00DE0186" w:rsidP="007B38D9">
            <w:pPr>
              <w:pStyle w:val="TAL"/>
            </w:pPr>
            <w:r w:rsidRPr="00852B86">
              <w:t>1-0</w:t>
            </w:r>
          </w:p>
        </w:tc>
      </w:tr>
      <w:tr w:rsidR="00DE0186" w:rsidRPr="00852B86" w14:paraId="5985F8CA" w14:textId="77777777" w:rsidTr="007B38D9">
        <w:trPr>
          <w:jc w:val="center"/>
        </w:trPr>
        <w:tc>
          <w:tcPr>
            <w:tcW w:w="0" w:type="auto"/>
            <w:tcBorders>
              <w:top w:val="nil"/>
              <w:left w:val="single" w:sz="4" w:space="0" w:color="auto"/>
              <w:bottom w:val="nil"/>
              <w:right w:val="single" w:sz="4" w:space="0" w:color="auto"/>
            </w:tcBorders>
            <w:hideMark/>
          </w:tcPr>
          <w:p w14:paraId="60D7CA00" w14:textId="77777777" w:rsidR="00DE0186" w:rsidRPr="00852B86" w:rsidRDefault="00DE0186" w:rsidP="007B38D9">
            <w:pPr>
              <w:pStyle w:val="TAL"/>
            </w:pPr>
            <w:r w:rsidRPr="00852B86">
              <w:t>transmission parameters</w:t>
            </w:r>
          </w:p>
        </w:tc>
        <w:tc>
          <w:tcPr>
            <w:tcW w:w="1217" w:type="pct"/>
            <w:gridSpan w:val="2"/>
            <w:tcBorders>
              <w:top w:val="single" w:sz="4" w:space="0" w:color="auto"/>
              <w:left w:val="single" w:sz="4" w:space="0" w:color="auto"/>
              <w:bottom w:val="single" w:sz="4" w:space="0" w:color="auto"/>
              <w:right w:val="single" w:sz="4" w:space="0" w:color="auto"/>
            </w:tcBorders>
            <w:hideMark/>
          </w:tcPr>
          <w:p w14:paraId="516D5145" w14:textId="77777777" w:rsidR="00DE0186" w:rsidRPr="00852B86" w:rsidRDefault="00DE0186" w:rsidP="007B38D9">
            <w:pPr>
              <w:pStyle w:val="TAL"/>
            </w:pPr>
            <w:r w:rsidRPr="00852B86">
              <w:t>Number of Control OFDM symbols</w:t>
            </w:r>
          </w:p>
        </w:tc>
        <w:tc>
          <w:tcPr>
            <w:tcW w:w="535" w:type="pct"/>
            <w:tcBorders>
              <w:top w:val="single" w:sz="4" w:space="0" w:color="auto"/>
              <w:left w:val="single" w:sz="4" w:space="0" w:color="auto"/>
              <w:bottom w:val="single" w:sz="4" w:space="0" w:color="auto"/>
              <w:right w:val="single" w:sz="4" w:space="0" w:color="auto"/>
            </w:tcBorders>
          </w:tcPr>
          <w:p w14:paraId="69D393CA"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74D99069" w14:textId="77777777" w:rsidR="00DE0186" w:rsidRPr="00852B86" w:rsidRDefault="00DE0186" w:rsidP="007B38D9">
            <w:pPr>
              <w:pStyle w:val="TAL"/>
            </w:pPr>
            <w:r w:rsidRPr="00852B86">
              <w:t>2</w:t>
            </w:r>
          </w:p>
        </w:tc>
      </w:tr>
      <w:tr w:rsidR="00DE0186" w:rsidRPr="00852B86" w14:paraId="6A04378E" w14:textId="77777777" w:rsidTr="007B38D9">
        <w:trPr>
          <w:jc w:val="center"/>
        </w:trPr>
        <w:tc>
          <w:tcPr>
            <w:tcW w:w="0" w:type="auto"/>
            <w:tcBorders>
              <w:top w:val="nil"/>
              <w:left w:val="single" w:sz="4" w:space="0" w:color="auto"/>
              <w:bottom w:val="nil"/>
              <w:right w:val="single" w:sz="4" w:space="0" w:color="auto"/>
            </w:tcBorders>
            <w:hideMark/>
          </w:tcPr>
          <w:p w14:paraId="03A645E9"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1CD4BE09" w14:textId="77777777" w:rsidR="00DE0186" w:rsidRPr="00852B86" w:rsidRDefault="00DE0186" w:rsidP="007B38D9">
            <w:pPr>
              <w:pStyle w:val="TAL"/>
            </w:pPr>
            <w:r w:rsidRPr="00852B86">
              <w:t xml:space="preserve">Aggregation level </w:t>
            </w:r>
          </w:p>
        </w:tc>
        <w:tc>
          <w:tcPr>
            <w:tcW w:w="535" w:type="pct"/>
            <w:tcBorders>
              <w:top w:val="single" w:sz="4" w:space="0" w:color="auto"/>
              <w:left w:val="single" w:sz="4" w:space="0" w:color="auto"/>
              <w:bottom w:val="single" w:sz="4" w:space="0" w:color="auto"/>
              <w:right w:val="single" w:sz="4" w:space="0" w:color="auto"/>
            </w:tcBorders>
            <w:hideMark/>
          </w:tcPr>
          <w:p w14:paraId="288B1033" w14:textId="77777777" w:rsidR="00DE0186" w:rsidRPr="00852B86" w:rsidRDefault="00DE0186" w:rsidP="007B38D9">
            <w:pPr>
              <w:pStyle w:val="TAL"/>
            </w:pPr>
            <w:r w:rsidRPr="00852B86">
              <w:t>CCE</w:t>
            </w:r>
          </w:p>
        </w:tc>
        <w:tc>
          <w:tcPr>
            <w:tcW w:w="2213" w:type="pct"/>
            <w:tcBorders>
              <w:top w:val="single" w:sz="4" w:space="0" w:color="auto"/>
              <w:left w:val="single" w:sz="4" w:space="0" w:color="auto"/>
              <w:bottom w:val="single" w:sz="4" w:space="0" w:color="auto"/>
              <w:right w:val="single" w:sz="4" w:space="0" w:color="auto"/>
            </w:tcBorders>
            <w:hideMark/>
          </w:tcPr>
          <w:p w14:paraId="79F93F74" w14:textId="77777777" w:rsidR="00DE0186" w:rsidRPr="00852B86" w:rsidRDefault="00DE0186" w:rsidP="007B38D9">
            <w:pPr>
              <w:pStyle w:val="TAL"/>
            </w:pPr>
            <w:r w:rsidRPr="00852B86">
              <w:t>8</w:t>
            </w:r>
          </w:p>
        </w:tc>
      </w:tr>
      <w:tr w:rsidR="00DE0186" w:rsidRPr="00852B86" w14:paraId="1D3067EE" w14:textId="77777777" w:rsidTr="007B38D9">
        <w:trPr>
          <w:jc w:val="center"/>
        </w:trPr>
        <w:tc>
          <w:tcPr>
            <w:tcW w:w="0" w:type="auto"/>
            <w:tcBorders>
              <w:top w:val="nil"/>
              <w:left w:val="single" w:sz="4" w:space="0" w:color="auto"/>
              <w:bottom w:val="nil"/>
              <w:right w:val="single" w:sz="4" w:space="0" w:color="auto"/>
            </w:tcBorders>
            <w:hideMark/>
          </w:tcPr>
          <w:p w14:paraId="3ED42A83"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6C6FBAF4" w14:textId="77777777" w:rsidR="00DE0186" w:rsidRPr="00852B86" w:rsidRDefault="00DE0186" w:rsidP="007B38D9">
            <w:pPr>
              <w:pStyle w:val="TAL"/>
            </w:pPr>
            <w:r w:rsidRPr="00852B86">
              <w:t>Ratio of hypothetical PDCCH RE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15641AE7" w14:textId="77777777" w:rsidR="00DE0186" w:rsidRPr="00852B86" w:rsidRDefault="00DE0186" w:rsidP="007B38D9">
            <w:pPr>
              <w:pStyle w:val="TAL"/>
            </w:pPr>
            <w:r w:rsidRPr="00852B86">
              <w:t>dB</w:t>
            </w:r>
          </w:p>
        </w:tc>
        <w:tc>
          <w:tcPr>
            <w:tcW w:w="2213" w:type="pct"/>
            <w:tcBorders>
              <w:top w:val="single" w:sz="4" w:space="0" w:color="auto"/>
              <w:left w:val="single" w:sz="4" w:space="0" w:color="auto"/>
              <w:bottom w:val="single" w:sz="4" w:space="0" w:color="auto"/>
              <w:right w:val="single" w:sz="4" w:space="0" w:color="auto"/>
            </w:tcBorders>
            <w:hideMark/>
          </w:tcPr>
          <w:p w14:paraId="3C68D7ED" w14:textId="77777777" w:rsidR="00DE0186" w:rsidRPr="00852B86" w:rsidRDefault="00DE0186" w:rsidP="007B38D9">
            <w:pPr>
              <w:pStyle w:val="TAL"/>
            </w:pPr>
            <w:r w:rsidRPr="00852B86">
              <w:t>4</w:t>
            </w:r>
          </w:p>
        </w:tc>
      </w:tr>
      <w:tr w:rsidR="00DE0186" w:rsidRPr="00852B86" w14:paraId="6C7ED76D" w14:textId="77777777" w:rsidTr="007B38D9">
        <w:trPr>
          <w:jc w:val="center"/>
        </w:trPr>
        <w:tc>
          <w:tcPr>
            <w:tcW w:w="0" w:type="auto"/>
            <w:tcBorders>
              <w:top w:val="nil"/>
              <w:left w:val="single" w:sz="4" w:space="0" w:color="auto"/>
              <w:bottom w:val="nil"/>
              <w:right w:val="single" w:sz="4" w:space="0" w:color="auto"/>
            </w:tcBorders>
            <w:hideMark/>
          </w:tcPr>
          <w:p w14:paraId="650FDE37"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2CCCCC22" w14:textId="77777777" w:rsidR="00DE0186" w:rsidRPr="00852B86" w:rsidRDefault="00DE0186" w:rsidP="007B38D9">
            <w:pPr>
              <w:pStyle w:val="TAL"/>
            </w:pPr>
            <w:r w:rsidRPr="00852B86">
              <w:t>Ratio of hypothetical PDCCH DMRS energy to average SSS RE energy</w:t>
            </w:r>
          </w:p>
        </w:tc>
        <w:tc>
          <w:tcPr>
            <w:tcW w:w="535" w:type="pct"/>
            <w:tcBorders>
              <w:top w:val="single" w:sz="4" w:space="0" w:color="auto"/>
              <w:left w:val="single" w:sz="4" w:space="0" w:color="auto"/>
              <w:bottom w:val="single" w:sz="4" w:space="0" w:color="auto"/>
              <w:right w:val="single" w:sz="4" w:space="0" w:color="auto"/>
            </w:tcBorders>
            <w:hideMark/>
          </w:tcPr>
          <w:p w14:paraId="47BFFA42" w14:textId="77777777" w:rsidR="00DE0186" w:rsidRPr="00852B86" w:rsidRDefault="00DE0186" w:rsidP="007B38D9">
            <w:pPr>
              <w:pStyle w:val="TAL"/>
            </w:pPr>
            <w:r w:rsidRPr="00852B86">
              <w:t>dB</w:t>
            </w:r>
          </w:p>
        </w:tc>
        <w:tc>
          <w:tcPr>
            <w:tcW w:w="2213" w:type="pct"/>
            <w:tcBorders>
              <w:top w:val="single" w:sz="4" w:space="0" w:color="auto"/>
              <w:left w:val="single" w:sz="4" w:space="0" w:color="auto"/>
              <w:bottom w:val="single" w:sz="4" w:space="0" w:color="auto"/>
              <w:right w:val="single" w:sz="4" w:space="0" w:color="auto"/>
            </w:tcBorders>
            <w:hideMark/>
          </w:tcPr>
          <w:p w14:paraId="2AF0A1E0" w14:textId="77777777" w:rsidR="00DE0186" w:rsidRPr="00852B86" w:rsidRDefault="00DE0186" w:rsidP="007B38D9">
            <w:pPr>
              <w:pStyle w:val="TAL"/>
            </w:pPr>
            <w:r w:rsidRPr="00852B86">
              <w:t>4</w:t>
            </w:r>
          </w:p>
        </w:tc>
      </w:tr>
      <w:tr w:rsidR="00DE0186" w:rsidRPr="00852B86" w14:paraId="7AE16948" w14:textId="77777777" w:rsidTr="007B38D9">
        <w:trPr>
          <w:jc w:val="center"/>
        </w:trPr>
        <w:tc>
          <w:tcPr>
            <w:tcW w:w="0" w:type="auto"/>
            <w:tcBorders>
              <w:top w:val="nil"/>
              <w:left w:val="single" w:sz="4" w:space="0" w:color="auto"/>
              <w:bottom w:val="single" w:sz="4" w:space="0" w:color="auto"/>
              <w:right w:val="single" w:sz="4" w:space="0" w:color="auto"/>
            </w:tcBorders>
            <w:hideMark/>
          </w:tcPr>
          <w:p w14:paraId="591B749F"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hideMark/>
          </w:tcPr>
          <w:p w14:paraId="0D55D3B4" w14:textId="77777777" w:rsidR="00DE0186" w:rsidRPr="00852B86" w:rsidRDefault="00DE0186" w:rsidP="007B38D9">
            <w:pPr>
              <w:pStyle w:val="TAL"/>
            </w:pPr>
            <w:r w:rsidRPr="00852B86">
              <w:t>DMRS precoder granularity</w:t>
            </w:r>
          </w:p>
        </w:tc>
        <w:tc>
          <w:tcPr>
            <w:tcW w:w="535" w:type="pct"/>
            <w:tcBorders>
              <w:top w:val="single" w:sz="4" w:space="0" w:color="auto"/>
              <w:left w:val="single" w:sz="4" w:space="0" w:color="auto"/>
              <w:bottom w:val="single" w:sz="4" w:space="0" w:color="auto"/>
              <w:right w:val="single" w:sz="4" w:space="0" w:color="auto"/>
            </w:tcBorders>
          </w:tcPr>
          <w:p w14:paraId="30A74EFF"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1D8E65BB" w14:textId="77777777" w:rsidR="00DE0186" w:rsidRPr="00852B86" w:rsidRDefault="00DE0186" w:rsidP="007B38D9">
            <w:pPr>
              <w:pStyle w:val="TAL"/>
            </w:pPr>
            <w:r w:rsidRPr="00852B86">
              <w:t>REG bundle size</w:t>
            </w:r>
          </w:p>
        </w:tc>
      </w:tr>
      <w:tr w:rsidR="00DE0186" w:rsidRPr="00852B86" w14:paraId="6BDCF8D1" w14:textId="77777777" w:rsidTr="007B38D9">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490F1C2" w14:textId="77777777" w:rsidR="00DE0186" w:rsidRPr="00852B86" w:rsidRDefault="00DE0186" w:rsidP="007B38D9">
            <w:pPr>
              <w:pStyle w:val="TAL"/>
            </w:pPr>
          </w:p>
        </w:tc>
        <w:tc>
          <w:tcPr>
            <w:tcW w:w="1217" w:type="pct"/>
            <w:gridSpan w:val="2"/>
            <w:tcBorders>
              <w:top w:val="single" w:sz="4" w:space="0" w:color="auto"/>
              <w:left w:val="single" w:sz="4" w:space="0" w:color="auto"/>
              <w:bottom w:val="single" w:sz="4" w:space="0" w:color="auto"/>
              <w:right w:val="single" w:sz="4" w:space="0" w:color="auto"/>
            </w:tcBorders>
            <w:vAlign w:val="center"/>
            <w:hideMark/>
          </w:tcPr>
          <w:p w14:paraId="37976A08" w14:textId="77777777" w:rsidR="00DE0186" w:rsidRPr="00852B86" w:rsidRDefault="00DE0186" w:rsidP="007B38D9">
            <w:pPr>
              <w:pStyle w:val="TAL"/>
            </w:pPr>
            <w:r w:rsidRPr="00852B86">
              <w:t>REG bundle size</w:t>
            </w:r>
          </w:p>
        </w:tc>
        <w:tc>
          <w:tcPr>
            <w:tcW w:w="535" w:type="pct"/>
            <w:tcBorders>
              <w:top w:val="single" w:sz="4" w:space="0" w:color="auto"/>
              <w:left w:val="single" w:sz="4" w:space="0" w:color="auto"/>
              <w:bottom w:val="single" w:sz="4" w:space="0" w:color="auto"/>
              <w:right w:val="single" w:sz="4" w:space="0" w:color="auto"/>
            </w:tcBorders>
          </w:tcPr>
          <w:p w14:paraId="46CB847B"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hideMark/>
          </w:tcPr>
          <w:p w14:paraId="08A638C8" w14:textId="77777777" w:rsidR="00DE0186" w:rsidRPr="00852B86" w:rsidRDefault="00DE0186" w:rsidP="007B38D9">
            <w:pPr>
              <w:pStyle w:val="TAL"/>
            </w:pPr>
            <w:r w:rsidRPr="00852B86">
              <w:t>6</w:t>
            </w:r>
          </w:p>
        </w:tc>
      </w:tr>
      <w:tr w:rsidR="00DE0186" w:rsidRPr="00852B86" w14:paraId="6715BDA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742518E" w14:textId="77777777" w:rsidR="00DE0186" w:rsidRPr="00852B86" w:rsidRDefault="00DE0186" w:rsidP="007B38D9">
            <w:pPr>
              <w:pStyle w:val="TAL"/>
            </w:pPr>
            <w:r w:rsidRPr="00852B86">
              <w:t>DRX Configuration</w:t>
            </w:r>
          </w:p>
        </w:tc>
        <w:tc>
          <w:tcPr>
            <w:tcW w:w="535" w:type="pct"/>
            <w:tcBorders>
              <w:top w:val="single" w:sz="4" w:space="0" w:color="auto"/>
              <w:left w:val="single" w:sz="4" w:space="0" w:color="auto"/>
              <w:bottom w:val="single" w:sz="4" w:space="0" w:color="auto"/>
              <w:right w:val="single" w:sz="4" w:space="0" w:color="auto"/>
            </w:tcBorders>
            <w:vAlign w:val="center"/>
          </w:tcPr>
          <w:p w14:paraId="663F7027"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2ABE7185" w14:textId="77777777" w:rsidR="00DE0186" w:rsidRPr="00852B86" w:rsidRDefault="00DE0186" w:rsidP="007B38D9">
            <w:pPr>
              <w:pStyle w:val="TAL"/>
            </w:pPr>
            <w:r w:rsidRPr="00852B86">
              <w:t>DRX.3</w:t>
            </w:r>
          </w:p>
        </w:tc>
      </w:tr>
      <w:tr w:rsidR="00DE0186" w:rsidRPr="00852B86" w14:paraId="69A242A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481899D0" w14:textId="77777777" w:rsidR="00DE0186" w:rsidRPr="00852B86" w:rsidRDefault="00DE0186" w:rsidP="007B38D9">
            <w:pPr>
              <w:pStyle w:val="TAL"/>
            </w:pPr>
            <w:r w:rsidRPr="00852B86">
              <w:t xml:space="preserve">Gap pattern ID </w:t>
            </w:r>
          </w:p>
        </w:tc>
        <w:tc>
          <w:tcPr>
            <w:tcW w:w="535" w:type="pct"/>
            <w:tcBorders>
              <w:top w:val="single" w:sz="4" w:space="0" w:color="auto"/>
              <w:left w:val="single" w:sz="4" w:space="0" w:color="auto"/>
              <w:bottom w:val="single" w:sz="4" w:space="0" w:color="auto"/>
              <w:right w:val="single" w:sz="4" w:space="0" w:color="auto"/>
            </w:tcBorders>
            <w:vAlign w:val="center"/>
          </w:tcPr>
          <w:p w14:paraId="72D18F9C"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C7F45B6" w14:textId="77777777" w:rsidR="00DE0186" w:rsidRPr="00852B86" w:rsidRDefault="00DE0186" w:rsidP="007B38D9">
            <w:pPr>
              <w:pStyle w:val="TAL"/>
            </w:pPr>
            <w:r w:rsidRPr="00852B86">
              <w:t>N.A.</w:t>
            </w:r>
          </w:p>
        </w:tc>
      </w:tr>
      <w:tr w:rsidR="00DE0186" w:rsidRPr="00852B86" w14:paraId="5023B514"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0E35A3C" w14:textId="77777777" w:rsidR="00DE0186" w:rsidRPr="00852B86" w:rsidRDefault="00DE0186" w:rsidP="007B38D9">
            <w:pPr>
              <w:pStyle w:val="TAL"/>
            </w:pPr>
            <w:r w:rsidRPr="00852B86">
              <w:t>Layer 3 filtering</w:t>
            </w:r>
          </w:p>
        </w:tc>
        <w:tc>
          <w:tcPr>
            <w:tcW w:w="535" w:type="pct"/>
            <w:tcBorders>
              <w:top w:val="single" w:sz="4" w:space="0" w:color="auto"/>
              <w:left w:val="single" w:sz="4" w:space="0" w:color="auto"/>
              <w:bottom w:val="single" w:sz="4" w:space="0" w:color="auto"/>
              <w:right w:val="single" w:sz="4" w:space="0" w:color="auto"/>
            </w:tcBorders>
            <w:vAlign w:val="center"/>
          </w:tcPr>
          <w:p w14:paraId="7D095C4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26F220" w14:textId="77777777" w:rsidR="00DE0186" w:rsidRPr="00852B86" w:rsidRDefault="00DE0186" w:rsidP="007B38D9">
            <w:pPr>
              <w:pStyle w:val="TAL"/>
            </w:pPr>
            <w:r w:rsidRPr="00852B86">
              <w:t>Enabled</w:t>
            </w:r>
          </w:p>
        </w:tc>
      </w:tr>
      <w:tr w:rsidR="00DE0186" w:rsidRPr="00852B86" w14:paraId="3127F34A"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4E6990F" w14:textId="77777777" w:rsidR="00DE0186" w:rsidRPr="00852B86" w:rsidRDefault="00DE0186" w:rsidP="007B38D9">
            <w:pPr>
              <w:pStyle w:val="TAL"/>
            </w:pPr>
            <w:r w:rsidRPr="00852B86">
              <w:t>T310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1D8A914B" w14:textId="77777777" w:rsidR="00DE0186" w:rsidRPr="00852B86" w:rsidRDefault="00DE0186" w:rsidP="007B38D9">
            <w:pPr>
              <w:pStyle w:val="TAL"/>
            </w:pPr>
            <w:r w:rsidRPr="00852B8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67F4B09A" w14:textId="77777777" w:rsidR="00DE0186" w:rsidRPr="00852B86" w:rsidRDefault="00DE0186" w:rsidP="007B38D9">
            <w:pPr>
              <w:pStyle w:val="TAL"/>
            </w:pPr>
            <w:r w:rsidRPr="00852B86">
              <w:t>0</w:t>
            </w:r>
          </w:p>
        </w:tc>
      </w:tr>
      <w:tr w:rsidR="00DE0186" w:rsidRPr="00852B86" w14:paraId="300DB1B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4AD3493" w14:textId="77777777" w:rsidR="00DE0186" w:rsidRPr="00852B86" w:rsidRDefault="00DE0186" w:rsidP="007B38D9">
            <w:pPr>
              <w:pStyle w:val="TAL"/>
            </w:pPr>
            <w:r w:rsidRPr="00852B86">
              <w:t>T311 timer</w:t>
            </w:r>
          </w:p>
        </w:tc>
        <w:tc>
          <w:tcPr>
            <w:tcW w:w="535" w:type="pct"/>
            <w:tcBorders>
              <w:top w:val="single" w:sz="4" w:space="0" w:color="auto"/>
              <w:left w:val="single" w:sz="4" w:space="0" w:color="auto"/>
              <w:bottom w:val="single" w:sz="4" w:space="0" w:color="auto"/>
              <w:right w:val="single" w:sz="4" w:space="0" w:color="auto"/>
            </w:tcBorders>
            <w:vAlign w:val="center"/>
            <w:hideMark/>
          </w:tcPr>
          <w:p w14:paraId="63C6CB4F" w14:textId="77777777" w:rsidR="00DE0186" w:rsidRPr="00852B86" w:rsidRDefault="00DE0186" w:rsidP="007B38D9">
            <w:pPr>
              <w:pStyle w:val="TAL"/>
            </w:pPr>
            <w:r w:rsidRPr="00852B86">
              <w:t>m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C7282B8" w14:textId="77777777" w:rsidR="00DE0186" w:rsidRPr="00852B86" w:rsidRDefault="00DE0186" w:rsidP="007B38D9">
            <w:pPr>
              <w:pStyle w:val="TAL"/>
            </w:pPr>
            <w:r w:rsidRPr="00852B86">
              <w:t>1000</w:t>
            </w:r>
          </w:p>
        </w:tc>
      </w:tr>
      <w:tr w:rsidR="00DE0186" w:rsidRPr="00852B86" w14:paraId="3D4577D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1866E63D" w14:textId="77777777" w:rsidR="00DE0186" w:rsidRPr="00852B86" w:rsidRDefault="00DE0186" w:rsidP="007B38D9">
            <w:pPr>
              <w:pStyle w:val="TAL"/>
            </w:pPr>
            <w:r w:rsidRPr="00852B86">
              <w:t>N310</w:t>
            </w:r>
          </w:p>
        </w:tc>
        <w:tc>
          <w:tcPr>
            <w:tcW w:w="535" w:type="pct"/>
            <w:tcBorders>
              <w:top w:val="single" w:sz="4" w:space="0" w:color="auto"/>
              <w:left w:val="single" w:sz="4" w:space="0" w:color="auto"/>
              <w:bottom w:val="single" w:sz="4" w:space="0" w:color="auto"/>
              <w:right w:val="single" w:sz="4" w:space="0" w:color="auto"/>
            </w:tcBorders>
            <w:vAlign w:val="center"/>
          </w:tcPr>
          <w:p w14:paraId="3E9B6D34"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6BB942D3" w14:textId="77777777" w:rsidR="00DE0186" w:rsidRPr="00852B86" w:rsidRDefault="00DE0186" w:rsidP="007B38D9">
            <w:pPr>
              <w:pStyle w:val="TAL"/>
              <w:rPr>
                <w:lang w:eastAsia="zh-TW"/>
              </w:rPr>
            </w:pPr>
            <w:r w:rsidRPr="00852B86">
              <w:t>1</w:t>
            </w:r>
          </w:p>
        </w:tc>
      </w:tr>
      <w:tr w:rsidR="00DE0186" w:rsidRPr="00852B86" w14:paraId="530BD52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D12346A" w14:textId="77777777" w:rsidR="00DE0186" w:rsidRPr="00852B86" w:rsidRDefault="00DE0186" w:rsidP="007B38D9">
            <w:pPr>
              <w:pStyle w:val="TAL"/>
            </w:pPr>
            <w:r w:rsidRPr="00852B86">
              <w:t>N311</w:t>
            </w:r>
          </w:p>
        </w:tc>
        <w:tc>
          <w:tcPr>
            <w:tcW w:w="535" w:type="pct"/>
            <w:tcBorders>
              <w:top w:val="single" w:sz="4" w:space="0" w:color="auto"/>
              <w:left w:val="single" w:sz="4" w:space="0" w:color="auto"/>
              <w:bottom w:val="single" w:sz="4" w:space="0" w:color="auto"/>
              <w:right w:val="single" w:sz="4" w:space="0" w:color="auto"/>
            </w:tcBorders>
            <w:vAlign w:val="center"/>
          </w:tcPr>
          <w:p w14:paraId="2E7195C9"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68BFA3D" w14:textId="77777777" w:rsidR="00DE0186" w:rsidRPr="00852B86" w:rsidRDefault="00DE0186" w:rsidP="007B38D9">
            <w:pPr>
              <w:pStyle w:val="TAL"/>
            </w:pPr>
            <w:r w:rsidRPr="00852B86">
              <w:t>1</w:t>
            </w:r>
          </w:p>
        </w:tc>
      </w:tr>
      <w:tr w:rsidR="00DE0186" w:rsidRPr="00852B86" w14:paraId="4F9B8D8C"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07FDB8C1" w14:textId="77777777" w:rsidR="00DE0186" w:rsidRPr="00852B86" w:rsidRDefault="00DE0186" w:rsidP="007B38D9">
            <w:pPr>
              <w:pStyle w:val="TAL"/>
            </w:pPr>
            <w:r w:rsidRPr="00852B86">
              <w:t xml:space="preserve">CSI-RS for CSI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2BA56755"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0379E998"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77032B28" w14:textId="77777777" w:rsidR="00DE0186" w:rsidRPr="00852B86" w:rsidRDefault="00DE0186" w:rsidP="007B38D9">
            <w:pPr>
              <w:pStyle w:val="TAL"/>
            </w:pPr>
            <w:r w:rsidRPr="00852B86">
              <w:t>CSI-RS.1.1 FDD</w:t>
            </w:r>
          </w:p>
        </w:tc>
      </w:tr>
      <w:tr w:rsidR="00DE0186" w:rsidRPr="00852B86" w14:paraId="3A636FA1" w14:textId="77777777" w:rsidTr="007B38D9">
        <w:trPr>
          <w:jc w:val="center"/>
        </w:trPr>
        <w:tc>
          <w:tcPr>
            <w:tcW w:w="0" w:type="auto"/>
            <w:gridSpan w:val="2"/>
            <w:tcBorders>
              <w:top w:val="nil"/>
              <w:left w:val="single" w:sz="4" w:space="0" w:color="auto"/>
              <w:bottom w:val="nil"/>
              <w:right w:val="single" w:sz="4" w:space="0" w:color="auto"/>
            </w:tcBorders>
            <w:hideMark/>
          </w:tcPr>
          <w:p w14:paraId="1D9222FB" w14:textId="77777777" w:rsidR="00DE0186" w:rsidRPr="00852B86" w:rsidRDefault="00DE0186" w:rsidP="007B38D9">
            <w:pPr>
              <w:pStyle w:val="TAL"/>
            </w:pPr>
            <w:r w:rsidRPr="00852B86">
              <w:t>report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0A54B8F9"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6F48EE5D"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BED51AE" w14:textId="77777777" w:rsidR="00DE0186" w:rsidRPr="00852B86" w:rsidRDefault="00DE0186" w:rsidP="007B38D9">
            <w:pPr>
              <w:pStyle w:val="TAL"/>
            </w:pPr>
            <w:r w:rsidRPr="00852B86">
              <w:t>CSI-RS.1.1 TDD</w:t>
            </w:r>
          </w:p>
        </w:tc>
      </w:tr>
      <w:tr w:rsidR="00DE0186" w:rsidRPr="00852B86" w14:paraId="56592418" w14:textId="77777777" w:rsidTr="007B38D9">
        <w:trPr>
          <w:jc w:val="center"/>
        </w:trPr>
        <w:tc>
          <w:tcPr>
            <w:tcW w:w="0" w:type="auto"/>
            <w:gridSpan w:val="2"/>
            <w:tcBorders>
              <w:top w:val="nil"/>
              <w:left w:val="single" w:sz="4" w:space="0" w:color="auto"/>
              <w:bottom w:val="single" w:sz="4" w:space="0" w:color="auto"/>
              <w:right w:val="single" w:sz="4" w:space="0" w:color="auto"/>
            </w:tcBorders>
            <w:hideMark/>
          </w:tcPr>
          <w:p w14:paraId="13BE5127"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073BFA98"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2309604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39BE5895" w14:textId="77777777" w:rsidR="00DE0186" w:rsidRPr="00852B86" w:rsidRDefault="00DE0186" w:rsidP="007B38D9">
            <w:pPr>
              <w:pStyle w:val="TAL"/>
            </w:pPr>
            <w:r w:rsidRPr="00852B86">
              <w:t>CSI-RS.2.1 TDD</w:t>
            </w:r>
          </w:p>
        </w:tc>
      </w:tr>
      <w:tr w:rsidR="00DE0186" w:rsidRPr="00852B86" w14:paraId="7A59B2EF" w14:textId="77777777" w:rsidTr="007B38D9">
        <w:trPr>
          <w:jc w:val="center"/>
        </w:trPr>
        <w:tc>
          <w:tcPr>
            <w:tcW w:w="1127" w:type="pct"/>
            <w:gridSpan w:val="2"/>
            <w:tcBorders>
              <w:top w:val="single" w:sz="4" w:space="0" w:color="auto"/>
              <w:left w:val="single" w:sz="4" w:space="0" w:color="auto"/>
              <w:bottom w:val="nil"/>
              <w:right w:val="single" w:sz="4" w:space="0" w:color="auto"/>
            </w:tcBorders>
            <w:hideMark/>
          </w:tcPr>
          <w:p w14:paraId="34CA9000" w14:textId="77777777" w:rsidR="00DE0186" w:rsidRPr="00852B86" w:rsidRDefault="00DE0186" w:rsidP="007B38D9">
            <w:pPr>
              <w:pStyle w:val="TAL"/>
            </w:pPr>
            <w:r w:rsidRPr="00852B86">
              <w:t xml:space="preserve">CSI-RS for </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A031D53" w14:textId="77777777" w:rsidR="00DE0186" w:rsidRPr="00852B86" w:rsidRDefault="00DE0186" w:rsidP="007B38D9">
            <w:pPr>
              <w:pStyle w:val="TAL"/>
            </w:pPr>
            <w:r w:rsidRPr="00852B86">
              <w:t>Config 1, 4</w:t>
            </w:r>
          </w:p>
        </w:tc>
        <w:tc>
          <w:tcPr>
            <w:tcW w:w="535" w:type="pct"/>
            <w:tcBorders>
              <w:top w:val="single" w:sz="4" w:space="0" w:color="auto"/>
              <w:left w:val="single" w:sz="4" w:space="0" w:color="auto"/>
              <w:bottom w:val="single" w:sz="4" w:space="0" w:color="auto"/>
              <w:right w:val="single" w:sz="4" w:space="0" w:color="auto"/>
            </w:tcBorders>
            <w:vAlign w:val="center"/>
          </w:tcPr>
          <w:p w14:paraId="4488E460"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52AE0DF1" w14:textId="77777777" w:rsidR="00DE0186" w:rsidRPr="00852B86" w:rsidRDefault="00DE0186" w:rsidP="007B38D9">
            <w:pPr>
              <w:pStyle w:val="TAL"/>
            </w:pPr>
            <w:r w:rsidRPr="00852B86">
              <w:t>TRS.1.1 FDD</w:t>
            </w:r>
          </w:p>
        </w:tc>
      </w:tr>
      <w:tr w:rsidR="00DE0186" w:rsidRPr="00852B86" w14:paraId="657A9466" w14:textId="77777777" w:rsidTr="007B38D9">
        <w:trPr>
          <w:jc w:val="center"/>
        </w:trPr>
        <w:tc>
          <w:tcPr>
            <w:tcW w:w="0" w:type="auto"/>
            <w:gridSpan w:val="2"/>
            <w:tcBorders>
              <w:top w:val="nil"/>
              <w:left w:val="single" w:sz="4" w:space="0" w:color="auto"/>
              <w:bottom w:val="nil"/>
              <w:right w:val="single" w:sz="4" w:space="0" w:color="auto"/>
            </w:tcBorders>
            <w:vAlign w:val="center"/>
            <w:hideMark/>
          </w:tcPr>
          <w:p w14:paraId="5E32799A" w14:textId="77777777" w:rsidR="00DE0186" w:rsidRPr="00852B86" w:rsidRDefault="00DE0186" w:rsidP="007B38D9">
            <w:pPr>
              <w:pStyle w:val="TAL"/>
            </w:pPr>
            <w:r w:rsidRPr="00852B86">
              <w:t>tracking</w:t>
            </w:r>
          </w:p>
        </w:tc>
        <w:tc>
          <w:tcPr>
            <w:tcW w:w="1125" w:type="pct"/>
            <w:tcBorders>
              <w:top w:val="single" w:sz="4" w:space="0" w:color="auto"/>
              <w:left w:val="single" w:sz="4" w:space="0" w:color="auto"/>
              <w:bottom w:val="single" w:sz="4" w:space="0" w:color="auto"/>
              <w:right w:val="single" w:sz="4" w:space="0" w:color="auto"/>
            </w:tcBorders>
            <w:vAlign w:val="center"/>
            <w:hideMark/>
          </w:tcPr>
          <w:p w14:paraId="516FEFAC" w14:textId="77777777" w:rsidR="00DE0186" w:rsidRPr="00852B86" w:rsidRDefault="00DE0186" w:rsidP="007B38D9">
            <w:pPr>
              <w:pStyle w:val="TAL"/>
            </w:pPr>
            <w:r w:rsidRPr="00852B86">
              <w:t>Config 2, 5</w:t>
            </w:r>
          </w:p>
        </w:tc>
        <w:tc>
          <w:tcPr>
            <w:tcW w:w="535" w:type="pct"/>
            <w:tcBorders>
              <w:top w:val="single" w:sz="4" w:space="0" w:color="auto"/>
              <w:left w:val="single" w:sz="4" w:space="0" w:color="auto"/>
              <w:bottom w:val="single" w:sz="4" w:space="0" w:color="auto"/>
              <w:right w:val="single" w:sz="4" w:space="0" w:color="auto"/>
            </w:tcBorders>
            <w:vAlign w:val="center"/>
          </w:tcPr>
          <w:p w14:paraId="4E4A7472"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96226E3" w14:textId="77777777" w:rsidR="00DE0186" w:rsidRPr="00852B86" w:rsidRDefault="00DE0186" w:rsidP="007B38D9">
            <w:pPr>
              <w:pStyle w:val="TAL"/>
            </w:pPr>
            <w:r w:rsidRPr="00852B86">
              <w:t>TRS.1.1 TDD</w:t>
            </w:r>
          </w:p>
        </w:tc>
      </w:tr>
      <w:tr w:rsidR="00DE0186" w:rsidRPr="00852B86" w14:paraId="1A0D6210" w14:textId="77777777" w:rsidTr="007B38D9">
        <w:trPr>
          <w:jc w:val="center"/>
        </w:trPr>
        <w:tc>
          <w:tcPr>
            <w:tcW w:w="0" w:type="auto"/>
            <w:gridSpan w:val="2"/>
            <w:tcBorders>
              <w:top w:val="nil"/>
              <w:left w:val="single" w:sz="4" w:space="0" w:color="auto"/>
              <w:bottom w:val="single" w:sz="4" w:space="0" w:color="auto"/>
              <w:right w:val="single" w:sz="4" w:space="0" w:color="auto"/>
            </w:tcBorders>
            <w:vAlign w:val="center"/>
            <w:hideMark/>
          </w:tcPr>
          <w:p w14:paraId="2A9C0744" w14:textId="77777777" w:rsidR="00DE0186" w:rsidRPr="00852B86" w:rsidRDefault="00DE0186" w:rsidP="007B38D9">
            <w:pPr>
              <w:pStyle w:val="TAL"/>
            </w:pPr>
          </w:p>
        </w:tc>
        <w:tc>
          <w:tcPr>
            <w:tcW w:w="1125" w:type="pct"/>
            <w:tcBorders>
              <w:top w:val="single" w:sz="4" w:space="0" w:color="auto"/>
              <w:left w:val="single" w:sz="4" w:space="0" w:color="auto"/>
              <w:bottom w:val="single" w:sz="4" w:space="0" w:color="auto"/>
              <w:right w:val="single" w:sz="4" w:space="0" w:color="auto"/>
            </w:tcBorders>
            <w:vAlign w:val="center"/>
            <w:hideMark/>
          </w:tcPr>
          <w:p w14:paraId="3ECF78FF" w14:textId="77777777" w:rsidR="00DE0186" w:rsidRPr="00852B86" w:rsidRDefault="00DE0186" w:rsidP="007B38D9">
            <w:pPr>
              <w:pStyle w:val="TAL"/>
            </w:pPr>
            <w:r w:rsidRPr="00852B86">
              <w:t>Config 3, 6</w:t>
            </w:r>
          </w:p>
        </w:tc>
        <w:tc>
          <w:tcPr>
            <w:tcW w:w="535" w:type="pct"/>
            <w:tcBorders>
              <w:top w:val="single" w:sz="4" w:space="0" w:color="auto"/>
              <w:left w:val="single" w:sz="4" w:space="0" w:color="auto"/>
              <w:bottom w:val="single" w:sz="4" w:space="0" w:color="auto"/>
              <w:right w:val="single" w:sz="4" w:space="0" w:color="auto"/>
            </w:tcBorders>
            <w:vAlign w:val="center"/>
          </w:tcPr>
          <w:p w14:paraId="38619871" w14:textId="77777777" w:rsidR="00DE0186" w:rsidRPr="00852B86" w:rsidRDefault="00DE0186" w:rsidP="007B38D9">
            <w:pPr>
              <w:pStyle w:val="TAL"/>
            </w:pPr>
          </w:p>
        </w:tc>
        <w:tc>
          <w:tcPr>
            <w:tcW w:w="2213" w:type="pct"/>
            <w:tcBorders>
              <w:top w:val="single" w:sz="4" w:space="0" w:color="auto"/>
              <w:left w:val="single" w:sz="4" w:space="0" w:color="auto"/>
              <w:bottom w:val="single" w:sz="4" w:space="0" w:color="auto"/>
              <w:right w:val="single" w:sz="4" w:space="0" w:color="auto"/>
            </w:tcBorders>
            <w:vAlign w:val="center"/>
            <w:hideMark/>
          </w:tcPr>
          <w:p w14:paraId="1321FDAC" w14:textId="77777777" w:rsidR="00DE0186" w:rsidRPr="00852B86" w:rsidRDefault="00DE0186" w:rsidP="007B38D9">
            <w:pPr>
              <w:pStyle w:val="TAL"/>
            </w:pPr>
            <w:r w:rsidRPr="00852B86">
              <w:t>TRS.1.2 TDD</w:t>
            </w:r>
          </w:p>
        </w:tc>
      </w:tr>
      <w:tr w:rsidR="00DE0186" w:rsidRPr="00852B86" w14:paraId="6248FB1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0E77CA98" w14:textId="77777777" w:rsidR="00DE0186" w:rsidRPr="00852B86" w:rsidRDefault="00DE0186" w:rsidP="007B38D9">
            <w:pPr>
              <w:pStyle w:val="TAL"/>
            </w:pPr>
            <w:r w:rsidRPr="00852B86">
              <w:t>T1</w:t>
            </w:r>
          </w:p>
        </w:tc>
        <w:tc>
          <w:tcPr>
            <w:tcW w:w="535" w:type="pct"/>
            <w:tcBorders>
              <w:top w:val="single" w:sz="4" w:space="0" w:color="auto"/>
              <w:left w:val="single" w:sz="4" w:space="0" w:color="auto"/>
              <w:bottom w:val="single" w:sz="4" w:space="0" w:color="auto"/>
              <w:right w:val="single" w:sz="4" w:space="0" w:color="auto"/>
            </w:tcBorders>
            <w:vAlign w:val="center"/>
            <w:hideMark/>
          </w:tcPr>
          <w:p w14:paraId="24A3E756"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3EEE97F9" w14:textId="77777777" w:rsidR="00DE0186" w:rsidRPr="00852B86" w:rsidRDefault="00DE0186" w:rsidP="007B38D9">
            <w:pPr>
              <w:pStyle w:val="TAL"/>
            </w:pPr>
            <w:r w:rsidRPr="00852B86">
              <w:t>5.2</w:t>
            </w:r>
          </w:p>
        </w:tc>
      </w:tr>
      <w:tr w:rsidR="00DE0186" w:rsidRPr="00852B86" w14:paraId="2920CB90"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4D617DF" w14:textId="77777777" w:rsidR="00DE0186" w:rsidRPr="00852B86" w:rsidRDefault="00DE0186" w:rsidP="007B38D9">
            <w:pPr>
              <w:pStyle w:val="TAL"/>
            </w:pPr>
            <w:r w:rsidRPr="00852B86">
              <w:t>T2</w:t>
            </w:r>
          </w:p>
        </w:tc>
        <w:tc>
          <w:tcPr>
            <w:tcW w:w="535" w:type="pct"/>
            <w:tcBorders>
              <w:top w:val="single" w:sz="4" w:space="0" w:color="auto"/>
              <w:left w:val="single" w:sz="4" w:space="0" w:color="auto"/>
              <w:bottom w:val="single" w:sz="4" w:space="0" w:color="auto"/>
              <w:right w:val="single" w:sz="4" w:space="0" w:color="auto"/>
            </w:tcBorders>
            <w:vAlign w:val="center"/>
            <w:hideMark/>
          </w:tcPr>
          <w:p w14:paraId="445E906A"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7AD71A81" w14:textId="77777777" w:rsidR="00DE0186" w:rsidRPr="00852B86" w:rsidRDefault="00DE0186" w:rsidP="007B38D9">
            <w:pPr>
              <w:pStyle w:val="TAL"/>
            </w:pPr>
            <w:r w:rsidRPr="00852B86">
              <w:rPr>
                <w:lang w:eastAsia="zh-TW"/>
              </w:rPr>
              <w:t>0.68</w:t>
            </w:r>
          </w:p>
        </w:tc>
      </w:tr>
      <w:tr w:rsidR="00DE0186" w:rsidRPr="00852B86" w14:paraId="77CD74EB"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6A2E2129" w14:textId="77777777" w:rsidR="00DE0186" w:rsidRPr="00852B86" w:rsidRDefault="00DE0186" w:rsidP="007B38D9">
            <w:pPr>
              <w:pStyle w:val="TAL"/>
            </w:pPr>
            <w:r w:rsidRPr="00852B86">
              <w:t>T3</w:t>
            </w:r>
          </w:p>
        </w:tc>
        <w:tc>
          <w:tcPr>
            <w:tcW w:w="535" w:type="pct"/>
            <w:tcBorders>
              <w:top w:val="single" w:sz="4" w:space="0" w:color="auto"/>
              <w:left w:val="single" w:sz="4" w:space="0" w:color="auto"/>
              <w:bottom w:val="single" w:sz="4" w:space="0" w:color="auto"/>
              <w:right w:val="single" w:sz="4" w:space="0" w:color="auto"/>
            </w:tcBorders>
            <w:vAlign w:val="center"/>
            <w:hideMark/>
          </w:tcPr>
          <w:p w14:paraId="06BB1789"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52829CFD" w14:textId="77777777" w:rsidR="00DE0186" w:rsidRPr="00852B86" w:rsidRDefault="00DE0186" w:rsidP="007B38D9">
            <w:pPr>
              <w:pStyle w:val="TAL"/>
            </w:pPr>
            <w:r w:rsidRPr="00852B86">
              <w:t>2.48</w:t>
            </w:r>
          </w:p>
        </w:tc>
      </w:tr>
      <w:tr w:rsidR="00DE0186" w:rsidRPr="00852B86" w14:paraId="26A340F3" w14:textId="77777777" w:rsidTr="007B38D9">
        <w:trPr>
          <w:jc w:val="center"/>
        </w:trPr>
        <w:tc>
          <w:tcPr>
            <w:tcW w:w="2252" w:type="pct"/>
            <w:gridSpan w:val="3"/>
            <w:tcBorders>
              <w:top w:val="single" w:sz="4" w:space="0" w:color="auto"/>
              <w:left w:val="single" w:sz="4" w:space="0" w:color="auto"/>
              <w:bottom w:val="single" w:sz="4" w:space="0" w:color="auto"/>
              <w:right w:val="single" w:sz="4" w:space="0" w:color="auto"/>
            </w:tcBorders>
            <w:vAlign w:val="center"/>
            <w:hideMark/>
          </w:tcPr>
          <w:p w14:paraId="200B4180" w14:textId="77777777" w:rsidR="00DE0186" w:rsidRPr="00852B86" w:rsidRDefault="00DE0186" w:rsidP="007B38D9">
            <w:pPr>
              <w:pStyle w:val="TAL"/>
            </w:pPr>
            <w:r w:rsidRPr="00852B86">
              <w:t>D1</w:t>
            </w:r>
          </w:p>
        </w:tc>
        <w:tc>
          <w:tcPr>
            <w:tcW w:w="535" w:type="pct"/>
            <w:tcBorders>
              <w:top w:val="single" w:sz="4" w:space="0" w:color="auto"/>
              <w:left w:val="single" w:sz="4" w:space="0" w:color="auto"/>
              <w:bottom w:val="single" w:sz="4" w:space="0" w:color="auto"/>
              <w:right w:val="single" w:sz="4" w:space="0" w:color="auto"/>
            </w:tcBorders>
            <w:vAlign w:val="center"/>
            <w:hideMark/>
          </w:tcPr>
          <w:p w14:paraId="6ADC9527" w14:textId="77777777" w:rsidR="00DE0186" w:rsidRPr="00852B86" w:rsidRDefault="00DE0186" w:rsidP="007B38D9">
            <w:pPr>
              <w:pStyle w:val="TAL"/>
            </w:pPr>
            <w:r w:rsidRPr="00852B86">
              <w:t>s</w:t>
            </w:r>
          </w:p>
        </w:tc>
        <w:tc>
          <w:tcPr>
            <w:tcW w:w="2213" w:type="pct"/>
            <w:tcBorders>
              <w:top w:val="single" w:sz="4" w:space="0" w:color="auto"/>
              <w:left w:val="single" w:sz="4" w:space="0" w:color="auto"/>
              <w:bottom w:val="single" w:sz="4" w:space="0" w:color="auto"/>
              <w:right w:val="single" w:sz="4" w:space="0" w:color="auto"/>
            </w:tcBorders>
            <w:vAlign w:val="center"/>
            <w:hideMark/>
          </w:tcPr>
          <w:p w14:paraId="2B52E837" w14:textId="77777777" w:rsidR="00DE0186" w:rsidRPr="00852B86" w:rsidRDefault="00DE0186" w:rsidP="007B38D9">
            <w:pPr>
              <w:pStyle w:val="TAL"/>
            </w:pPr>
            <w:r w:rsidRPr="00852B86">
              <w:t>2.44</w:t>
            </w:r>
          </w:p>
        </w:tc>
      </w:tr>
      <w:tr w:rsidR="00DE0186" w:rsidRPr="00852B86" w14:paraId="4FA86B1E" w14:textId="77777777" w:rsidTr="007B38D9">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FFF823E" w14:textId="77777777" w:rsidR="00DE0186" w:rsidRPr="00852B86" w:rsidRDefault="00DE0186" w:rsidP="007B38D9">
            <w:pPr>
              <w:pStyle w:val="TAN"/>
            </w:pPr>
            <w:r w:rsidRPr="00852B86">
              <w:t>Note 1:</w:t>
            </w:r>
            <w:r w:rsidRPr="00852B86">
              <w:tab/>
              <w:t>All configurations are assigned to the UE prior to the start of time period T1.</w:t>
            </w:r>
          </w:p>
          <w:p w14:paraId="683467CD" w14:textId="77777777" w:rsidR="00DE0186" w:rsidRPr="00852B86" w:rsidRDefault="00DE0186" w:rsidP="007B38D9">
            <w:pPr>
              <w:pStyle w:val="TAN"/>
            </w:pPr>
            <w:r w:rsidRPr="00852B86">
              <w:t>Note 2:</w:t>
            </w:r>
            <w:r w:rsidRPr="00852B86">
              <w:tab/>
              <w:t>UE-specific PDCCH is not transmitted after T1 starts.</w:t>
            </w:r>
          </w:p>
          <w:p w14:paraId="3D7F172A" w14:textId="77777777" w:rsidR="00DE0186" w:rsidRPr="00852B86" w:rsidRDefault="00DE0186" w:rsidP="007B38D9">
            <w:pPr>
              <w:pStyle w:val="TAN"/>
            </w:pPr>
            <w:r w:rsidRPr="00852B86">
              <w:t>Note 3:</w:t>
            </w:r>
            <w:r w:rsidRPr="00852B86">
              <w:tab/>
              <w:t>E-UTRAN is in non-DRX mode under test.</w:t>
            </w:r>
          </w:p>
        </w:tc>
      </w:tr>
    </w:tbl>
    <w:p w14:paraId="0B2234F8" w14:textId="77777777" w:rsidR="00DE0186" w:rsidRPr="00852B86" w:rsidRDefault="00DE0186" w:rsidP="00DE0186"/>
    <w:p w14:paraId="3A56C41E" w14:textId="77777777" w:rsidR="00DE0186" w:rsidRPr="00852B86" w:rsidRDefault="00DE0186" w:rsidP="00DE0186">
      <w:pPr>
        <w:pStyle w:val="H6"/>
        <w:rPr>
          <w:rFonts w:cs="Arial"/>
        </w:rPr>
      </w:pPr>
      <w:r w:rsidRPr="00852B86">
        <w:rPr>
          <w:rFonts w:cs="Arial"/>
        </w:rPr>
        <w:t>4.5.1.9.4.2</w:t>
      </w:r>
      <w:r w:rsidRPr="00852B86">
        <w:rPr>
          <w:rFonts w:cs="Arial"/>
        </w:rPr>
        <w:tab/>
        <w:t>Test Procedure</w:t>
      </w:r>
    </w:p>
    <w:p w14:paraId="2DAE8B51" w14:textId="3B0D7023" w:rsidR="00DE0186" w:rsidRPr="00852B86" w:rsidRDefault="00DE0186" w:rsidP="00DE0186">
      <w:r w:rsidRPr="00852B86">
        <w:t xml:space="preserve">Prior to the start of the time duration T1, the UE shall be fully synchronized to Cell 1 and Cell 2. The UE shall be configured for periodic CSI reporting with a reporting periodicity of 5 ms. In the test, DRX configuration is enabled and DRX inactivity timer has already been expired, </w:t>
      </w:r>
      <w:r w:rsidR="00B64178" w:rsidRPr="00852B86">
        <w:t>i</w:t>
      </w:r>
      <w:r w:rsidRPr="00852B86">
        <w:t xml:space="preserve"> .e. UE tries to decode PDCCH and to send periodic CSI during the period when On-duration timer is running. Time alignment timers shall be set to “infinity” so that UL timing alignment is maintained during the test.</w:t>
      </w:r>
    </w:p>
    <w:p w14:paraId="1C2362CB" w14:textId="77777777" w:rsidR="00DE0186" w:rsidRPr="00852B86" w:rsidRDefault="00DE0186" w:rsidP="00DE0186">
      <w:pPr>
        <w:pStyle w:val="B10"/>
        <w:ind w:left="709" w:hanging="425"/>
        <w:rPr>
          <w:rFonts w:eastAsia="??"/>
        </w:rPr>
      </w:pPr>
      <w:r w:rsidRPr="00852B86">
        <w:rPr>
          <w:rFonts w:eastAsia="??"/>
        </w:rPr>
        <w:t>1.</w:t>
      </w:r>
      <w:r w:rsidRPr="00852B86">
        <w:rPr>
          <w:rFonts w:eastAsia="??"/>
        </w:rPr>
        <w:tab/>
      </w:r>
      <w:r w:rsidRPr="00852B86">
        <w:t xml:space="preserve">Ensure 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w:t>
      </w:r>
      <w:r w:rsidRPr="00852B86">
        <w:noBreakHyphen/>
        <w:t>1 [14] clause 4.5.</w:t>
      </w:r>
    </w:p>
    <w:p w14:paraId="1491BA59" w14:textId="5CE10917" w:rsidR="00DE0186" w:rsidRPr="00852B86" w:rsidRDefault="00DE0186" w:rsidP="00DE0186">
      <w:pPr>
        <w:pStyle w:val="B10"/>
        <w:ind w:left="709" w:hanging="425"/>
      </w:pPr>
      <w:r w:rsidRPr="00852B86">
        <w:rPr>
          <w:lang w:eastAsia="ja-JP"/>
        </w:rPr>
        <w:t>2</w:t>
      </w:r>
      <w:r w:rsidRPr="00852B86">
        <w:t>.</w:t>
      </w:r>
      <w:r w:rsidRPr="00852B86">
        <w:tab/>
        <w:t xml:space="preserve">The SS shall transmit an </w:t>
      </w:r>
      <w:r w:rsidRPr="00852B86">
        <w:rPr>
          <w:i/>
        </w:rPr>
        <w:t>RRCReconfiguration</w:t>
      </w:r>
      <w:r w:rsidRPr="00852B86">
        <w:t xml:space="preserve"> message </w:t>
      </w:r>
      <w:r w:rsidRPr="00852B86">
        <w:rPr>
          <w:rFonts w:eastAsia="??"/>
        </w:rPr>
        <w:t xml:space="preserve">(embedded in </w:t>
      </w:r>
      <w:r w:rsidRPr="00852B86">
        <w:rPr>
          <w:rFonts w:eastAsia="??"/>
          <w:i/>
        </w:rPr>
        <w:t>RRCConnectionReconfiguration</w:t>
      </w:r>
      <w:r w:rsidRPr="00852B86">
        <w:rPr>
          <w:rFonts w:eastAsia="??"/>
        </w:rPr>
        <w:t xml:space="preserve"> message) </w:t>
      </w:r>
      <w:r w:rsidRPr="00852B86">
        <w:t xml:space="preserve">configuring the UE with </w:t>
      </w:r>
      <w:r w:rsidR="00EE2B5C" w:rsidRPr="00852B86">
        <w:rPr>
          <w:i/>
          <w:iCs/>
        </w:rPr>
        <w:t>goodServingCellEvaluationRLM</w:t>
      </w:r>
      <w:r w:rsidRPr="00852B86">
        <w:t xml:space="preserve"> and measurements as specified in section 4.5.1.9.4.3.</w:t>
      </w:r>
    </w:p>
    <w:p w14:paraId="35A6AF71" w14:textId="77777777" w:rsidR="00DE0186" w:rsidRPr="00852B86" w:rsidRDefault="00DE0186" w:rsidP="00DE0186">
      <w:pPr>
        <w:pStyle w:val="B10"/>
        <w:ind w:left="709" w:hanging="425"/>
        <w:rPr>
          <w:rFonts w:eastAsia="??"/>
        </w:rPr>
      </w:pPr>
      <w:r w:rsidRPr="00852B86">
        <w:rPr>
          <w:lang w:eastAsia="ja-JP"/>
        </w:rPr>
        <w:t>3</w:t>
      </w:r>
      <w:r w:rsidRPr="00852B86">
        <w:t>.</w:t>
      </w:r>
      <w:r w:rsidRPr="00852B86">
        <w:tab/>
        <w:t xml:space="preserve">The UE shall transmit </w:t>
      </w:r>
      <w:r w:rsidRPr="00852B86">
        <w:rPr>
          <w:i/>
        </w:rPr>
        <w:t>RRCReconfigurationComplete</w:t>
      </w:r>
      <w:r w:rsidRPr="00852B86">
        <w:t xml:space="preserve"> message </w:t>
      </w:r>
      <w:r w:rsidRPr="00852B86">
        <w:rPr>
          <w:rFonts w:eastAsia="??"/>
        </w:rPr>
        <w:t xml:space="preserve">(embedded in </w:t>
      </w:r>
      <w:r w:rsidRPr="00852B86">
        <w:rPr>
          <w:rFonts w:eastAsia="??"/>
          <w:i/>
        </w:rPr>
        <w:t>RRCConnectionReconfiguration</w:t>
      </w:r>
      <w:r w:rsidRPr="00852B86">
        <w:rPr>
          <w:rFonts w:eastAsia="??"/>
        </w:rPr>
        <w:t xml:space="preserve"> message)</w:t>
      </w:r>
      <w:r w:rsidRPr="00852B86">
        <w:t>.</w:t>
      </w:r>
    </w:p>
    <w:p w14:paraId="56A543FD" w14:textId="77777777" w:rsidR="00DE0186" w:rsidRPr="00852B86" w:rsidRDefault="00DE0186" w:rsidP="00DE0186">
      <w:pPr>
        <w:pStyle w:val="B10"/>
        <w:ind w:left="709" w:hanging="425"/>
        <w:rPr>
          <w:rFonts w:eastAsia="??"/>
        </w:rPr>
      </w:pPr>
      <w:r w:rsidRPr="00852B86">
        <w:rPr>
          <w:rFonts w:eastAsia="??"/>
        </w:rPr>
        <w:t>4</w:t>
      </w:r>
      <w:r w:rsidRPr="00852B86">
        <w:t>.</w:t>
      </w:r>
      <w:r w:rsidRPr="00852B86">
        <w:tab/>
      </w:r>
      <w:r w:rsidRPr="00852B86">
        <w:rPr>
          <w:rFonts w:eastAsia="??"/>
        </w:rPr>
        <w:t xml:space="preserve">Set the parameters according to T1 in Table 4.5.1.9.5-1. </w:t>
      </w:r>
      <w:r w:rsidRPr="00852B86">
        <w:t>Propagation conditions are set according to clause C.2.3. T1 starts.</w:t>
      </w:r>
    </w:p>
    <w:p w14:paraId="1D2E14C2" w14:textId="77777777" w:rsidR="00DE0186" w:rsidRPr="00852B86" w:rsidRDefault="00DE0186" w:rsidP="00DE0186">
      <w:pPr>
        <w:pStyle w:val="B10"/>
        <w:ind w:left="709" w:hanging="425"/>
        <w:rPr>
          <w:rFonts w:eastAsia="??"/>
        </w:rPr>
      </w:pPr>
      <w:r w:rsidRPr="00852B86">
        <w:rPr>
          <w:rFonts w:eastAsia="??"/>
        </w:rPr>
        <w:t>5</w:t>
      </w:r>
      <w:r w:rsidRPr="00852B86">
        <w:t>.</w:t>
      </w:r>
      <w:r w:rsidRPr="00852B86">
        <w:tab/>
      </w:r>
      <w:r w:rsidRPr="00852B86">
        <w:rPr>
          <w:rFonts w:eastAsia="??"/>
        </w:rPr>
        <w:t>When T1 expires the SS shall change the SNR value to T2 as specified in Table 4.5.1.9.5-1. T2 starts.</w:t>
      </w:r>
    </w:p>
    <w:p w14:paraId="0BDF13C5" w14:textId="77777777" w:rsidR="00DE0186" w:rsidRPr="00852B86" w:rsidRDefault="00DE0186" w:rsidP="00DE0186">
      <w:pPr>
        <w:pStyle w:val="B10"/>
        <w:ind w:left="709" w:hanging="425"/>
        <w:rPr>
          <w:rFonts w:eastAsia="??"/>
        </w:rPr>
      </w:pPr>
      <w:r w:rsidRPr="00852B86">
        <w:rPr>
          <w:rFonts w:eastAsia="??"/>
        </w:rPr>
        <w:t>6</w:t>
      </w:r>
      <w:r w:rsidRPr="00852B86">
        <w:t>.</w:t>
      </w:r>
      <w:r w:rsidRPr="00852B86">
        <w:tab/>
      </w:r>
      <w:r w:rsidRPr="00852B86">
        <w:rPr>
          <w:rFonts w:eastAsia="??"/>
        </w:rPr>
        <w:t>When T2 expires the SS shall change the SNR value to T3 as specified in Table 4.5.1.9.5-1. T3 starts.</w:t>
      </w:r>
    </w:p>
    <w:p w14:paraId="08063660" w14:textId="77777777" w:rsidR="00DE0186" w:rsidRPr="00852B86" w:rsidRDefault="00DE0186" w:rsidP="00DE0186">
      <w:pPr>
        <w:pStyle w:val="B10"/>
        <w:ind w:left="709" w:hanging="425"/>
        <w:rPr>
          <w:rFonts w:eastAsia="??"/>
        </w:rPr>
      </w:pPr>
      <w:r w:rsidRPr="00852B86">
        <w:rPr>
          <w:rFonts w:eastAsia="??"/>
        </w:rPr>
        <w:t>7</w:t>
      </w:r>
      <w:r w:rsidRPr="00852B86">
        <w:t>.</w:t>
      </w:r>
      <w:r w:rsidRPr="00852B86">
        <w:tab/>
      </w:r>
      <w:r w:rsidRPr="00852B86">
        <w:rPr>
          <w:rFonts w:eastAsia="??"/>
        </w:rPr>
        <w:t>If the SS:</w:t>
      </w:r>
    </w:p>
    <w:p w14:paraId="7160B120" w14:textId="77777777" w:rsidR="00DE0186" w:rsidRPr="00852B86" w:rsidRDefault="00DE0186" w:rsidP="00DE0186">
      <w:pPr>
        <w:pStyle w:val="B2"/>
        <w:rPr>
          <w:rFonts w:eastAsia="??"/>
        </w:rPr>
      </w:pPr>
      <w:r w:rsidRPr="00852B86">
        <w:rPr>
          <w:rFonts w:eastAsia="??"/>
        </w:rPr>
        <w:t>a)</w:t>
      </w:r>
      <w:r w:rsidRPr="00852B86">
        <w:rPr>
          <w:rFonts w:eastAsia="??"/>
        </w:rPr>
        <w:tab/>
        <w:t xml:space="preserve">detects uplink power equal to or higher than </w:t>
      </w:r>
      <w:r w:rsidRPr="00852B86">
        <w:t>minimum output power defined in TS 38.521</w:t>
      </w:r>
      <w:r w:rsidRPr="00852B86">
        <w:noBreakHyphen/>
        <w:t>1 [17] clause 6.3.1.5</w:t>
      </w:r>
      <w:r w:rsidRPr="00852B86">
        <w:rPr>
          <w:rFonts w:eastAsia="??"/>
        </w:rPr>
        <w:t xml:space="preserve"> in the on-duration part of every DRX cycle in each subframe configured for CSI transmission (according to configured CSI periodicity on PUCCH format 2) during the period from time point A to time point B; and</w:t>
      </w:r>
    </w:p>
    <w:p w14:paraId="257817EE" w14:textId="77777777" w:rsidR="00DE0186" w:rsidRPr="00852B86" w:rsidRDefault="00DE0186" w:rsidP="00DE0186">
      <w:pPr>
        <w:pStyle w:val="B2"/>
        <w:rPr>
          <w:rFonts w:eastAsia="??"/>
        </w:rPr>
      </w:pPr>
      <w:r w:rsidRPr="00852B86">
        <w:rPr>
          <w:rFonts w:eastAsia="??"/>
        </w:rPr>
        <w:t>b)</w:t>
      </w:r>
      <w:r w:rsidRPr="00852B86">
        <w:rPr>
          <w:rFonts w:eastAsia="??"/>
        </w:rPr>
        <w:tab/>
        <w:t xml:space="preserve">does not detect any uplink power higher than </w:t>
      </w:r>
      <w:r w:rsidRPr="00852B86">
        <w:t>OFF power defined in TS 38.521-1 [17] clause 6.3.2.5</w:t>
      </w:r>
      <w:r w:rsidRPr="00852B86">
        <w:rPr>
          <w:rFonts w:eastAsia="??"/>
        </w:rPr>
        <w:t xml:space="preserve"> in any of such CSI transmission occasions, from time point C (</w:t>
      </w:r>
      <w:r w:rsidRPr="00852B86">
        <w:rPr>
          <w:rFonts w:eastAsia="??"/>
          <w:lang w:eastAsia="ja-JP"/>
        </w:rPr>
        <w:t>D1</w:t>
      </w:r>
      <w:r w:rsidRPr="00852B86">
        <w:rPr>
          <w:rFonts w:eastAsia="??"/>
        </w:rPr>
        <w:t xml:space="preserve"> after the start of T3) until T3 expires, </w:t>
      </w:r>
    </w:p>
    <w:p w14:paraId="0B3AD051" w14:textId="77777777" w:rsidR="00DE0186" w:rsidRPr="00852B86" w:rsidRDefault="00DE0186" w:rsidP="002E7A53">
      <w:pPr>
        <w:pStyle w:val="TOC3"/>
        <w:keepLines w:val="0"/>
        <w:widowControl/>
        <w:tabs>
          <w:tab w:val="clear" w:pos="9639"/>
        </w:tabs>
        <w:spacing w:after="180"/>
        <w:ind w:left="851" w:right="0" w:hanging="284"/>
        <w:rPr>
          <w:rFonts w:eastAsia="??"/>
          <w:noProof w:val="0"/>
        </w:rPr>
      </w:pPr>
      <w:r w:rsidRPr="00852B86">
        <w:rPr>
          <w:rFonts w:eastAsia="??"/>
          <w:noProof w:val="0"/>
        </w:rPr>
        <w:t>the number of successful tests is increased by one. Otherwise, the number of failed tests is increased by one.</w:t>
      </w:r>
    </w:p>
    <w:p w14:paraId="6A567882" w14:textId="77777777" w:rsidR="00DE0186" w:rsidRPr="00852B86" w:rsidRDefault="00DE0186" w:rsidP="00DE0186">
      <w:pPr>
        <w:pStyle w:val="B10"/>
        <w:ind w:left="709" w:hanging="425"/>
        <w:rPr>
          <w:rFonts w:eastAsia="??"/>
        </w:rPr>
      </w:pPr>
      <w:r w:rsidRPr="00852B86">
        <w:rPr>
          <w:rFonts w:eastAsia="??"/>
        </w:rPr>
        <w:t>8</w:t>
      </w:r>
      <w:r w:rsidRPr="00852B86">
        <w:t>.</w:t>
      </w:r>
      <w:r w:rsidRPr="00852B86">
        <w:tab/>
      </w:r>
      <w:r w:rsidRPr="00852B86">
        <w:rPr>
          <w:rFonts w:eastAsia="??"/>
        </w:rPr>
        <w:t>When T3 expires the SS shall change the SNR value to T1 as specified in Table 4.5.1.9.5-1.</w:t>
      </w:r>
    </w:p>
    <w:p w14:paraId="1259FF34" w14:textId="77777777" w:rsidR="00DE0186" w:rsidRPr="00852B86" w:rsidRDefault="00DE0186" w:rsidP="00DE0186">
      <w:pPr>
        <w:pStyle w:val="B10"/>
        <w:ind w:left="709" w:hanging="425"/>
        <w:rPr>
          <w:rFonts w:eastAsia="??"/>
        </w:rPr>
      </w:pPr>
      <w:r w:rsidRPr="00852B86">
        <w:rPr>
          <w:rFonts w:eastAsia="??"/>
        </w:rPr>
        <w:t>9</w:t>
      </w:r>
      <w:r w:rsidRPr="00852B86">
        <w:t>.</w:t>
      </w:r>
      <w:r w:rsidRPr="00852B86">
        <w:tab/>
      </w:r>
      <w:r w:rsidRPr="00852B86">
        <w:rPr>
          <w:rFonts w:eastAsia="??"/>
        </w:rPr>
        <w:t>If the UE has not re-established the connection in at least 1s, go to step 10. Otherwise go to step 11.</w:t>
      </w:r>
    </w:p>
    <w:p w14:paraId="21A0178E" w14:textId="77777777" w:rsidR="00DE0186" w:rsidRPr="00852B86" w:rsidRDefault="00DE0186" w:rsidP="00DE0186">
      <w:pPr>
        <w:pStyle w:val="B10"/>
        <w:ind w:left="709" w:hanging="425"/>
      </w:pPr>
      <w:r w:rsidRPr="00852B86">
        <w:rPr>
          <w:rFonts w:eastAsia="??"/>
        </w:rPr>
        <w:t>10</w:t>
      </w:r>
      <w:r w:rsidRPr="00852B86">
        <w:t>.</w:t>
      </w:r>
      <w:r w:rsidRPr="00852B86">
        <w:tab/>
        <w:t xml:space="preserve">The SS shall ensure the PSCell is released. Then it shall transmit an </w:t>
      </w:r>
      <w:r w:rsidRPr="00852B86">
        <w:rPr>
          <w:i/>
          <w:iCs/>
        </w:rPr>
        <w:t>RRCConnectionReconfiguration</w:t>
      </w:r>
      <w:r w:rsidRPr="00852B86">
        <w:t xml:space="preserve"> message with condition MCG_and_SCG according to TS 36.508 [25] Table 4.6.1-8 to add NR cell (PSCell). The UE shall transmit </w:t>
      </w:r>
      <w:r w:rsidRPr="00852B86">
        <w:rPr>
          <w:i/>
          <w:iCs/>
        </w:rPr>
        <w:t>RRCConnectionReconfigurationComplete</w:t>
      </w:r>
      <w:r w:rsidRPr="00852B86">
        <w:t xml:space="preserve"> message. If the reconfiguration fails go to step 11, otherwise go to step 12.</w:t>
      </w:r>
    </w:p>
    <w:p w14:paraId="15B455C4" w14:textId="77777777" w:rsidR="00DE0186" w:rsidRPr="00852B86" w:rsidRDefault="00DE0186" w:rsidP="00DE0186">
      <w:pPr>
        <w:pStyle w:val="B10"/>
        <w:ind w:left="709" w:hanging="425"/>
        <w:rPr>
          <w:rFonts w:eastAsia="??"/>
        </w:rPr>
      </w:pPr>
      <w:r w:rsidRPr="00852B86">
        <w:t>11.</w:t>
      </w:r>
      <w:r w:rsidRPr="00852B86">
        <w:tab/>
        <w:t>Switch off and on the UE and go to step 12.</w:t>
      </w:r>
    </w:p>
    <w:p w14:paraId="424AF600" w14:textId="77777777" w:rsidR="00DE0186" w:rsidRPr="00852B86" w:rsidRDefault="00DE0186" w:rsidP="00DE0186">
      <w:pPr>
        <w:pStyle w:val="B10"/>
        <w:ind w:left="709" w:hanging="425"/>
        <w:rPr>
          <w:rFonts w:eastAsia="??"/>
        </w:rPr>
      </w:pPr>
      <w:r w:rsidRPr="00852B86">
        <w:rPr>
          <w:rFonts w:eastAsia="??"/>
        </w:rPr>
        <w:t>12</w:t>
      </w:r>
      <w:r w:rsidRPr="00852B86">
        <w:t>.</w:t>
      </w:r>
      <w:r w:rsidRPr="00852B86">
        <w:tab/>
      </w:r>
      <w:r w:rsidRPr="00852B86">
        <w:rPr>
          <w:rFonts w:eastAsia="??"/>
        </w:rPr>
        <w:t>Repeat steps 1-9 until the confidence level according to Tables G.2.3-1 in Annex G clause G.2 is achieved.</w:t>
      </w:r>
    </w:p>
    <w:p w14:paraId="50CC47DF" w14:textId="77777777" w:rsidR="00DE0186" w:rsidRPr="00852B86" w:rsidRDefault="00DE0186" w:rsidP="00DE0186">
      <w:pPr>
        <w:pStyle w:val="H6"/>
        <w:rPr>
          <w:rFonts w:cs="Arial"/>
        </w:rPr>
      </w:pPr>
      <w:r w:rsidRPr="00852B86">
        <w:rPr>
          <w:rFonts w:cs="Arial"/>
        </w:rPr>
        <w:t>4.5.1.9.4.3</w:t>
      </w:r>
      <w:r w:rsidRPr="00852B86">
        <w:rPr>
          <w:rFonts w:cs="Arial"/>
        </w:rPr>
        <w:tab/>
        <w:t>Message Contents</w:t>
      </w:r>
    </w:p>
    <w:p w14:paraId="47EE291A" w14:textId="77777777" w:rsidR="00DE0186" w:rsidRPr="00852B86" w:rsidRDefault="00DE0186" w:rsidP="00DE0186">
      <w:r w:rsidRPr="00852B86">
        <w:t>Message contents are according to TS 38.508-1 [14] clause 4.6.1 and 7.3.1 with the following exceptions.</w:t>
      </w:r>
    </w:p>
    <w:p w14:paraId="51CA5631" w14:textId="77777777" w:rsidR="00DE0186" w:rsidRPr="00852B86" w:rsidRDefault="00DE0186" w:rsidP="00DE0186">
      <w:pPr>
        <w:pStyle w:val="TH"/>
      </w:pPr>
      <w:r w:rsidRPr="00852B86">
        <w:t xml:space="preserve">Table </w:t>
      </w:r>
      <w:r w:rsidRPr="00852B86">
        <w:rPr>
          <w:lang w:eastAsia="sv-SE"/>
        </w:rPr>
        <w:t>4.5.1.9.4.3</w:t>
      </w:r>
      <w:r w:rsidRPr="00852B86">
        <w:t xml:space="preserve">-1: Common Exception messages for </w:t>
      </w:r>
      <w:r w:rsidRPr="00852B86">
        <w:rPr>
          <w:rFonts w:cs="Arial"/>
          <w:szCs w:val="24"/>
        </w:rPr>
        <w:t>EN-DC FR1 Radio Link Monitoring Out-of-sync Test for PSCell configured with SSB-based RLM RS for UE fulfilling relaxed measurement criter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DE0186" w:rsidRPr="00852B86" w14:paraId="340B7907"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5A596F30" w14:textId="77777777" w:rsidR="00DE0186" w:rsidRPr="00852B86" w:rsidRDefault="00DE0186" w:rsidP="007B38D9">
            <w:pPr>
              <w:pStyle w:val="TAH"/>
            </w:pPr>
            <w:r w:rsidRPr="00852B86">
              <w:t>Default Message Contents</w:t>
            </w:r>
          </w:p>
        </w:tc>
      </w:tr>
      <w:tr w:rsidR="00DE0186" w:rsidRPr="00852B86" w14:paraId="5DFE635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72ECD4C" w14:textId="77777777" w:rsidR="00DE0186" w:rsidRPr="00852B86" w:rsidRDefault="00DE0186" w:rsidP="007B38D9">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1986A897" w14:textId="77777777" w:rsidR="00DE0186" w:rsidRPr="00852B86" w:rsidRDefault="00DE0186" w:rsidP="007B38D9">
            <w:pPr>
              <w:pStyle w:val="TAL"/>
            </w:pPr>
          </w:p>
        </w:tc>
      </w:tr>
      <w:tr w:rsidR="00DE0186" w:rsidRPr="00852B86" w14:paraId="4B83316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372E66" w14:textId="77777777" w:rsidR="00DE0186" w:rsidRPr="00852B86" w:rsidRDefault="00DE0186" w:rsidP="007B38D9">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6FBAE55" w14:textId="77777777" w:rsidR="00DE0186" w:rsidRPr="00852B86" w:rsidRDefault="00DE0186" w:rsidP="007B38D9">
            <w:pPr>
              <w:pStyle w:val="TAL"/>
              <w:rPr>
                <w:lang w:eastAsia="zh-CN"/>
              </w:rPr>
            </w:pPr>
            <w:r w:rsidRPr="00852B86">
              <w:rPr>
                <w:lang w:eastAsia="zh-CN"/>
              </w:rPr>
              <w:t>Table H.3.1-1</w:t>
            </w:r>
          </w:p>
          <w:p w14:paraId="305BE453" w14:textId="77777777" w:rsidR="00DE0186" w:rsidRPr="00852B86" w:rsidRDefault="00DE0186" w:rsidP="007B38D9">
            <w:pPr>
              <w:pStyle w:val="TAL"/>
              <w:rPr>
                <w:lang w:eastAsia="zh-CN"/>
              </w:rPr>
            </w:pPr>
            <w:r w:rsidRPr="00852B86">
              <w:rPr>
                <w:lang w:eastAsia="zh-CN"/>
              </w:rPr>
              <w:t>Table H.3.1-2 with Condition L3 FILTERING NEEDED</w:t>
            </w:r>
          </w:p>
          <w:p w14:paraId="50530EDB" w14:textId="77777777" w:rsidR="00DE0186" w:rsidRPr="00852B86" w:rsidRDefault="00DE0186" w:rsidP="007B38D9">
            <w:pPr>
              <w:pStyle w:val="TAL"/>
              <w:rPr>
                <w:lang w:eastAsia="zh-CN"/>
              </w:rPr>
            </w:pPr>
            <w:r w:rsidRPr="00852B86">
              <w:rPr>
                <w:lang w:eastAsia="zh-CN"/>
              </w:rPr>
              <w:t>Table H.3.1-3 with Condition INTRA-FREQ MO</w:t>
            </w:r>
          </w:p>
          <w:p w14:paraId="1D6DC512" w14:textId="77777777" w:rsidR="00DE0186" w:rsidRPr="00852B86" w:rsidRDefault="00DE0186" w:rsidP="007B38D9">
            <w:pPr>
              <w:pStyle w:val="TAL"/>
              <w:rPr>
                <w:lang w:eastAsia="zh-CN"/>
              </w:rPr>
            </w:pPr>
            <w:r w:rsidRPr="00852B86">
              <w:rPr>
                <w:lang w:eastAsia="zh-CN"/>
              </w:rPr>
              <w:t>Table H.3.1-4 with A3-offset = 0</w:t>
            </w:r>
          </w:p>
          <w:p w14:paraId="5D5DF89A" w14:textId="77777777" w:rsidR="00DE0186" w:rsidRPr="00852B86" w:rsidRDefault="00DE0186" w:rsidP="007B38D9">
            <w:pPr>
              <w:pStyle w:val="TAL"/>
              <w:rPr>
                <w:lang w:eastAsia="zh-CN"/>
              </w:rPr>
            </w:pPr>
            <w:r w:rsidRPr="00852B86">
              <w:rPr>
                <w:lang w:eastAsia="zh-CN"/>
              </w:rPr>
              <w:t>Table H.3.4-1</w:t>
            </w:r>
          </w:p>
          <w:p w14:paraId="79170C86" w14:textId="77777777" w:rsidR="00DE0186" w:rsidRPr="00852B86" w:rsidRDefault="00DE0186" w:rsidP="007B38D9">
            <w:pPr>
              <w:pStyle w:val="TAL"/>
              <w:rPr>
                <w:lang w:eastAsia="zh-CN"/>
              </w:rPr>
            </w:pPr>
            <w:r w:rsidRPr="00852B86">
              <w:rPr>
                <w:lang w:eastAsia="zh-CN"/>
              </w:rPr>
              <w:t>Table H.3.4-1a</w:t>
            </w:r>
          </w:p>
          <w:p w14:paraId="0448760E" w14:textId="77777777" w:rsidR="00DE0186" w:rsidRPr="00852B86" w:rsidRDefault="00DE0186" w:rsidP="007B38D9">
            <w:pPr>
              <w:pStyle w:val="TAL"/>
              <w:rPr>
                <w:lang w:eastAsia="zh-CN"/>
              </w:rPr>
            </w:pPr>
            <w:r w:rsidRPr="00852B86">
              <w:rPr>
                <w:lang w:eastAsia="zh-CN"/>
              </w:rPr>
              <w:t>Table H.3.4-3</w:t>
            </w:r>
          </w:p>
          <w:p w14:paraId="6AE5B6D9" w14:textId="77777777" w:rsidR="00DE0186" w:rsidRPr="00852B86" w:rsidRDefault="00DE0186" w:rsidP="007B38D9">
            <w:pPr>
              <w:pStyle w:val="TAL"/>
            </w:pPr>
            <w:r w:rsidRPr="00852B86">
              <w:t>Table H.3.5-4</w:t>
            </w:r>
          </w:p>
          <w:p w14:paraId="09A492C7" w14:textId="266E86A0" w:rsidR="00DE0186" w:rsidRPr="00852B86" w:rsidRDefault="00DE0186" w:rsidP="007B38D9">
            <w:pPr>
              <w:pStyle w:val="TAL"/>
            </w:pPr>
            <w:r w:rsidRPr="00852B86">
              <w:t>Table H.3.5-9 with Condition SSB RLM</w:t>
            </w:r>
          </w:p>
          <w:p w14:paraId="099F9E29" w14:textId="77777777" w:rsidR="00DE0186" w:rsidRPr="00852B86" w:rsidRDefault="00DE0186" w:rsidP="007B38D9">
            <w:pPr>
              <w:pStyle w:val="TAL"/>
            </w:pPr>
            <w:r w:rsidRPr="00852B86">
              <w:t>Table H.3.7-1 with Condition DRX.3</w:t>
            </w:r>
          </w:p>
        </w:tc>
      </w:tr>
    </w:tbl>
    <w:p w14:paraId="030B4A90" w14:textId="77777777" w:rsidR="00DE0186" w:rsidRPr="00852B86" w:rsidRDefault="00DE0186" w:rsidP="00DE0186"/>
    <w:p w14:paraId="63381961" w14:textId="77777777" w:rsidR="00DE0186" w:rsidRPr="00852B86" w:rsidRDefault="00DE0186" w:rsidP="00DE0186">
      <w:pPr>
        <w:pStyle w:val="TH"/>
        <w:rPr>
          <w:i/>
        </w:rPr>
      </w:pPr>
      <w:r w:rsidRPr="00852B86">
        <w:t xml:space="preserve">Table 4.5.1.9.4.3-2: </w:t>
      </w:r>
      <w:r w:rsidRPr="00852B86">
        <w:rPr>
          <w:i/>
        </w:rPr>
        <w:t>RLF-TimersAndConstant</w:t>
      </w:r>
      <w:r w:rsidRPr="00852B86">
        <w:rPr>
          <w:iCs/>
        </w:rPr>
        <w:t xml:space="preserve"> for </w:t>
      </w:r>
      <w:r w:rsidRPr="00852B86">
        <w:rPr>
          <w:rFonts w:cs="Arial"/>
          <w:szCs w:val="24"/>
        </w:rPr>
        <w:t>EN-DC FR1 Radio Link Monitoring Out-of-sync Test for PSCell configured with SSB-based RLM RS for UE fulfilling relaxed measurement criter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DE0186" w:rsidRPr="00852B86" w14:paraId="7D40FF6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327860" w14:textId="77777777" w:rsidR="00DE0186" w:rsidRPr="00852B86" w:rsidRDefault="00DE0186" w:rsidP="007B38D9">
            <w:pPr>
              <w:pStyle w:val="TAH"/>
              <w:jc w:val="left"/>
              <w:rPr>
                <w:b w:val="0"/>
                <w:lang w:eastAsia="ja-JP"/>
              </w:rPr>
            </w:pPr>
            <w:r w:rsidRPr="00852B86">
              <w:rPr>
                <w:b w:val="0"/>
              </w:rPr>
              <w:t>Derivation Path: TS 38.508-1 [14], Table 4.6.3-</w:t>
            </w:r>
            <w:r w:rsidRPr="00852B86">
              <w:rPr>
                <w:b w:val="0"/>
                <w:lang w:eastAsia="ja-JP"/>
              </w:rPr>
              <w:t>150</w:t>
            </w:r>
          </w:p>
        </w:tc>
      </w:tr>
      <w:tr w:rsidR="00DE0186" w:rsidRPr="00852B86" w14:paraId="379766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193B883" w14:textId="77777777" w:rsidR="00DE0186" w:rsidRPr="00852B86" w:rsidRDefault="00DE0186"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B1A512E" w14:textId="77777777" w:rsidR="00DE0186" w:rsidRPr="00852B86" w:rsidRDefault="00DE0186"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BA93884" w14:textId="77777777" w:rsidR="00DE0186" w:rsidRPr="00852B86" w:rsidRDefault="00DE0186"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5E9DB85" w14:textId="77777777" w:rsidR="00DE0186" w:rsidRPr="00852B86" w:rsidRDefault="00DE0186" w:rsidP="007B38D9">
            <w:pPr>
              <w:pStyle w:val="TAH"/>
            </w:pPr>
            <w:r w:rsidRPr="00852B86">
              <w:t>Condition</w:t>
            </w:r>
          </w:p>
        </w:tc>
      </w:tr>
      <w:tr w:rsidR="00DE0186" w:rsidRPr="00852B86" w14:paraId="68591E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64A706F" w14:textId="77777777" w:rsidR="00DE0186" w:rsidRPr="00852B86" w:rsidRDefault="00DE0186" w:rsidP="007B38D9">
            <w:pPr>
              <w:pStyle w:val="TAL"/>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30C822A6" w14:textId="77777777" w:rsidR="00DE0186" w:rsidRPr="00852B86"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8E6095C"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C01B3BC" w14:textId="77777777" w:rsidR="00DE0186" w:rsidRPr="00852B86" w:rsidRDefault="00DE0186" w:rsidP="007B38D9">
            <w:pPr>
              <w:pStyle w:val="TAL"/>
            </w:pPr>
          </w:p>
        </w:tc>
      </w:tr>
      <w:tr w:rsidR="00DE0186" w:rsidRPr="00852B86" w14:paraId="6256D1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FA6B33" w14:textId="77777777" w:rsidR="00DE0186" w:rsidRPr="00852B86" w:rsidRDefault="00DE0186" w:rsidP="007B38D9">
            <w:pPr>
              <w:pStyle w:val="TAL"/>
            </w:pPr>
            <w:r w:rsidRPr="00852B86">
              <w:t xml:space="preserve">  t310</w:t>
            </w:r>
          </w:p>
        </w:tc>
        <w:tc>
          <w:tcPr>
            <w:tcW w:w="2268" w:type="dxa"/>
            <w:tcBorders>
              <w:top w:val="single" w:sz="4" w:space="0" w:color="auto"/>
              <w:left w:val="single" w:sz="4" w:space="0" w:color="auto"/>
              <w:bottom w:val="single" w:sz="4" w:space="0" w:color="auto"/>
              <w:right w:val="single" w:sz="4" w:space="0" w:color="auto"/>
            </w:tcBorders>
            <w:hideMark/>
          </w:tcPr>
          <w:p w14:paraId="4AEF5EA4" w14:textId="77777777" w:rsidR="00DE0186" w:rsidRPr="00852B86" w:rsidRDefault="00DE0186" w:rsidP="007B38D9">
            <w:pPr>
              <w:pStyle w:val="TAL"/>
            </w:pPr>
            <w:r w:rsidRPr="00852B86">
              <w:t>ms0</w:t>
            </w:r>
          </w:p>
        </w:tc>
        <w:tc>
          <w:tcPr>
            <w:tcW w:w="1701" w:type="dxa"/>
            <w:tcBorders>
              <w:top w:val="single" w:sz="4" w:space="0" w:color="auto"/>
              <w:left w:val="single" w:sz="4" w:space="0" w:color="auto"/>
              <w:bottom w:val="single" w:sz="4" w:space="0" w:color="auto"/>
              <w:right w:val="single" w:sz="4" w:space="0" w:color="auto"/>
            </w:tcBorders>
          </w:tcPr>
          <w:p w14:paraId="5C0E8E9F"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8249D2" w14:textId="77777777" w:rsidR="00DE0186" w:rsidRPr="00852B86" w:rsidRDefault="00DE0186" w:rsidP="007B38D9">
            <w:pPr>
              <w:pStyle w:val="TAL"/>
            </w:pPr>
          </w:p>
        </w:tc>
      </w:tr>
      <w:tr w:rsidR="00DE0186" w:rsidRPr="00852B86" w14:paraId="7B350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EA7B7" w14:textId="77777777" w:rsidR="00DE0186" w:rsidRPr="00852B86" w:rsidRDefault="00DE0186" w:rsidP="007B38D9">
            <w:pPr>
              <w:pStyle w:val="TAL"/>
            </w:pPr>
            <w:r w:rsidRPr="00852B86">
              <w:rPr>
                <w:rFonts w:cs="Arial"/>
                <w:snapToGrid w:val="0"/>
                <w:kern w:val="2"/>
                <w:szCs w:val="18"/>
              </w:rPr>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2834DE70" w14:textId="77777777" w:rsidR="00DE0186" w:rsidRPr="00852B86" w:rsidRDefault="00DE0186" w:rsidP="007B38D9">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0F46490E"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6D53D0" w14:textId="77777777" w:rsidR="00DE0186" w:rsidRPr="00852B86" w:rsidRDefault="00DE0186" w:rsidP="007B38D9">
            <w:pPr>
              <w:pStyle w:val="TAL"/>
            </w:pPr>
          </w:p>
        </w:tc>
      </w:tr>
      <w:tr w:rsidR="00DE0186" w:rsidRPr="00852B86" w14:paraId="3E4FD4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914FA8" w14:textId="77777777" w:rsidR="00DE0186" w:rsidRPr="00852B86" w:rsidRDefault="00DE0186" w:rsidP="007B38D9">
            <w:pPr>
              <w:pStyle w:val="TAL"/>
            </w:pPr>
            <w:r w:rsidRPr="00852B86">
              <w:rPr>
                <w:rFonts w:cs="Arial"/>
                <w:snapToGrid w:val="0"/>
                <w:kern w:val="2"/>
                <w:szCs w:val="18"/>
              </w:rPr>
              <w:t xml:space="preserve">  n311</w:t>
            </w:r>
          </w:p>
        </w:tc>
        <w:tc>
          <w:tcPr>
            <w:tcW w:w="2268" w:type="dxa"/>
            <w:tcBorders>
              <w:top w:val="single" w:sz="4" w:space="0" w:color="auto"/>
              <w:left w:val="single" w:sz="4" w:space="0" w:color="auto"/>
              <w:bottom w:val="single" w:sz="4" w:space="0" w:color="auto"/>
              <w:right w:val="single" w:sz="4" w:space="0" w:color="auto"/>
            </w:tcBorders>
            <w:hideMark/>
          </w:tcPr>
          <w:p w14:paraId="0AA9B993" w14:textId="77777777" w:rsidR="00DE0186" w:rsidRPr="00852B86" w:rsidRDefault="00DE0186" w:rsidP="007B38D9">
            <w:pPr>
              <w:pStyle w:val="TAL"/>
            </w:pPr>
            <w:r w:rsidRPr="00852B86">
              <w:t>n1</w:t>
            </w:r>
          </w:p>
        </w:tc>
        <w:tc>
          <w:tcPr>
            <w:tcW w:w="1701" w:type="dxa"/>
            <w:tcBorders>
              <w:top w:val="single" w:sz="4" w:space="0" w:color="auto"/>
              <w:left w:val="single" w:sz="4" w:space="0" w:color="auto"/>
              <w:bottom w:val="single" w:sz="4" w:space="0" w:color="auto"/>
              <w:right w:val="single" w:sz="4" w:space="0" w:color="auto"/>
            </w:tcBorders>
          </w:tcPr>
          <w:p w14:paraId="2C40F234"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987866" w14:textId="77777777" w:rsidR="00DE0186" w:rsidRPr="00852B86" w:rsidRDefault="00DE0186" w:rsidP="007B38D9">
            <w:pPr>
              <w:pStyle w:val="TAL"/>
            </w:pPr>
          </w:p>
        </w:tc>
      </w:tr>
      <w:tr w:rsidR="00DE0186" w:rsidRPr="00852B86" w14:paraId="15B03A7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78A6949" w14:textId="77777777" w:rsidR="00DE0186" w:rsidRPr="00852B86" w:rsidRDefault="00DE0186" w:rsidP="007B38D9">
            <w:pPr>
              <w:pStyle w:val="TAL"/>
            </w:pPr>
            <w:r w:rsidRPr="00852B86">
              <w:rPr>
                <w:rFonts w:cs="Arial"/>
                <w:snapToGrid w:val="0"/>
                <w:kern w:val="2"/>
                <w:szCs w:val="18"/>
              </w:rPr>
              <w:t xml:space="preserve">  t311-v1530</w:t>
            </w:r>
          </w:p>
        </w:tc>
        <w:tc>
          <w:tcPr>
            <w:tcW w:w="2268" w:type="dxa"/>
            <w:tcBorders>
              <w:top w:val="single" w:sz="4" w:space="0" w:color="auto"/>
              <w:left w:val="single" w:sz="4" w:space="0" w:color="auto"/>
              <w:bottom w:val="single" w:sz="4" w:space="0" w:color="auto"/>
              <w:right w:val="single" w:sz="4" w:space="0" w:color="auto"/>
            </w:tcBorders>
            <w:hideMark/>
          </w:tcPr>
          <w:p w14:paraId="33F5C0D4" w14:textId="77777777" w:rsidR="00DE0186" w:rsidRPr="00852B86" w:rsidRDefault="00DE0186" w:rsidP="007B38D9">
            <w:pPr>
              <w:pStyle w:val="TAL"/>
            </w:pPr>
            <w:r w:rsidRPr="00852B86">
              <w:t>ms1000</w:t>
            </w:r>
          </w:p>
        </w:tc>
        <w:tc>
          <w:tcPr>
            <w:tcW w:w="1701" w:type="dxa"/>
            <w:tcBorders>
              <w:top w:val="single" w:sz="4" w:space="0" w:color="auto"/>
              <w:left w:val="single" w:sz="4" w:space="0" w:color="auto"/>
              <w:bottom w:val="single" w:sz="4" w:space="0" w:color="auto"/>
              <w:right w:val="single" w:sz="4" w:space="0" w:color="auto"/>
            </w:tcBorders>
          </w:tcPr>
          <w:p w14:paraId="75F35E67"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4798A02" w14:textId="77777777" w:rsidR="00DE0186" w:rsidRPr="00852B86" w:rsidRDefault="00DE0186" w:rsidP="007B38D9">
            <w:pPr>
              <w:pStyle w:val="TAL"/>
            </w:pPr>
          </w:p>
        </w:tc>
      </w:tr>
      <w:tr w:rsidR="00DE0186" w:rsidRPr="00852B86" w14:paraId="5F4E8B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C04CAA" w14:textId="77777777" w:rsidR="00DE0186" w:rsidRPr="00852B86" w:rsidRDefault="00DE0186"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0049D048" w14:textId="77777777" w:rsidR="00DE0186" w:rsidRPr="00852B86" w:rsidRDefault="00DE0186"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AC80850" w14:textId="77777777" w:rsidR="00DE0186" w:rsidRPr="00852B86" w:rsidRDefault="00DE0186"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F3BAB5" w14:textId="77777777" w:rsidR="00DE0186" w:rsidRPr="00852B86" w:rsidRDefault="00DE0186" w:rsidP="007B38D9">
            <w:pPr>
              <w:pStyle w:val="TAL"/>
            </w:pPr>
          </w:p>
        </w:tc>
      </w:tr>
    </w:tbl>
    <w:p w14:paraId="633FB889" w14:textId="77777777" w:rsidR="00DE0186" w:rsidRPr="00852B86" w:rsidRDefault="00DE0186" w:rsidP="00DE0186"/>
    <w:p w14:paraId="53900640" w14:textId="77777777" w:rsidR="00EE2B5C" w:rsidRPr="00852B86" w:rsidRDefault="00EE2B5C" w:rsidP="00EE2B5C">
      <w:pPr>
        <w:pStyle w:val="TH"/>
        <w:rPr>
          <w:lang w:eastAsia="zh-CN"/>
        </w:rPr>
      </w:pPr>
      <w:r w:rsidRPr="00852B86">
        <w:t xml:space="preserve">Table 4.5.1.9.4.3-3: </w:t>
      </w:r>
      <w:r w:rsidRPr="00852B86">
        <w:rPr>
          <w:i/>
          <w:iCs/>
        </w:rPr>
        <w:t>CellGroupConfig</w:t>
      </w:r>
      <w:r w:rsidRPr="00852B86">
        <w:t xml:space="preserve"> for </w:t>
      </w:r>
      <w:r w:rsidRPr="00852B86">
        <w:rPr>
          <w:rFonts w:cs="Arial"/>
          <w:szCs w:val="24"/>
        </w:rPr>
        <w:t>EN-DC FR1 Radio Link Monitoring Out-of-sync Test for PSCell configured with SSB-based RLM RS for UE fulfilling relaxed measurement criterion</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EE2B5C" w:rsidRPr="00852B86" w14:paraId="324EFDB8"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574CA47C" w14:textId="77777777" w:rsidR="00EE2B5C" w:rsidRPr="00852B86" w:rsidRDefault="00EE2B5C" w:rsidP="007B38D9">
            <w:pPr>
              <w:pStyle w:val="TAH"/>
              <w:jc w:val="left"/>
              <w:rPr>
                <w:b w:val="0"/>
                <w:bCs/>
                <w:lang w:eastAsia="ja-JP"/>
              </w:rPr>
            </w:pPr>
            <w:r w:rsidRPr="00852B86">
              <w:rPr>
                <w:b w:val="0"/>
                <w:bCs/>
              </w:rPr>
              <w:t>Derivation Path: TS 38.508-1 [14], Table 4.6.3-</w:t>
            </w:r>
            <w:r w:rsidRPr="00852B86">
              <w:rPr>
                <w:b w:val="0"/>
                <w:bCs/>
                <w:lang w:eastAsia="ja-JP"/>
              </w:rPr>
              <w:t>19</w:t>
            </w:r>
          </w:p>
        </w:tc>
      </w:tr>
      <w:tr w:rsidR="00EE2B5C" w:rsidRPr="00852B86" w14:paraId="0C5A4C9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B683910" w14:textId="77777777" w:rsidR="00EE2B5C" w:rsidRPr="00852B86" w:rsidRDefault="00EE2B5C" w:rsidP="007B38D9">
            <w:pPr>
              <w:pStyle w:val="TAH"/>
              <w:rPr>
                <w:lang w:eastAsia="zh-CN"/>
              </w:rPr>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861DDA7" w14:textId="77777777" w:rsidR="00EE2B5C" w:rsidRPr="00852B86" w:rsidRDefault="00EE2B5C"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2D81040B" w14:textId="77777777" w:rsidR="00EE2B5C" w:rsidRPr="00852B86" w:rsidRDefault="00EE2B5C"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84F290" w14:textId="77777777" w:rsidR="00EE2B5C" w:rsidRPr="00852B86" w:rsidRDefault="00EE2B5C" w:rsidP="007B38D9">
            <w:pPr>
              <w:pStyle w:val="TAH"/>
            </w:pPr>
            <w:r w:rsidRPr="00852B86">
              <w:t>Condition</w:t>
            </w:r>
          </w:p>
        </w:tc>
      </w:tr>
      <w:tr w:rsidR="00EE2B5C" w:rsidRPr="00852B86" w14:paraId="58033F4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F39F5C1" w14:textId="77777777" w:rsidR="00EE2B5C" w:rsidRPr="00852B86" w:rsidRDefault="00EE2B5C" w:rsidP="007B38D9">
            <w:pPr>
              <w:pStyle w:val="TAL"/>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D95DB55"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90C2D36"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32F48A8" w14:textId="77777777" w:rsidR="00EE2B5C" w:rsidRPr="00852B86" w:rsidRDefault="00EE2B5C" w:rsidP="007B38D9">
            <w:pPr>
              <w:pStyle w:val="TAL"/>
            </w:pPr>
          </w:p>
        </w:tc>
      </w:tr>
      <w:tr w:rsidR="00EE2B5C" w:rsidRPr="00852B86" w14:paraId="18CA39E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9F765D" w14:textId="77777777" w:rsidR="00EE2B5C" w:rsidRPr="00852B86" w:rsidRDefault="00EE2B5C" w:rsidP="007B38D9">
            <w:pPr>
              <w:pStyle w:val="TAL"/>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hideMark/>
          </w:tcPr>
          <w:p w14:paraId="738C9304" w14:textId="77777777" w:rsidR="00EE2B5C" w:rsidRPr="00852B86" w:rsidRDefault="00EE2B5C" w:rsidP="007B38D9">
            <w:pPr>
              <w:pStyle w:val="TAL"/>
              <w:rPr>
                <w:lang w:eastAsia="ja-JP"/>
              </w:rPr>
            </w:pPr>
          </w:p>
        </w:tc>
        <w:tc>
          <w:tcPr>
            <w:tcW w:w="1701" w:type="dxa"/>
            <w:tcBorders>
              <w:top w:val="single" w:sz="4" w:space="0" w:color="auto"/>
              <w:left w:val="single" w:sz="4" w:space="0" w:color="auto"/>
              <w:bottom w:val="single" w:sz="4" w:space="0" w:color="auto"/>
              <w:right w:val="single" w:sz="4" w:space="0" w:color="auto"/>
            </w:tcBorders>
          </w:tcPr>
          <w:p w14:paraId="72F0FA5C" w14:textId="77777777" w:rsidR="00EE2B5C" w:rsidRPr="00852B86" w:rsidRDefault="00EE2B5C" w:rsidP="007B38D9">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1C189A5" w14:textId="77777777" w:rsidR="00EE2B5C" w:rsidRPr="00852B86" w:rsidRDefault="00EE2B5C" w:rsidP="007B38D9">
            <w:pPr>
              <w:pStyle w:val="TAL"/>
            </w:pPr>
          </w:p>
        </w:tc>
      </w:tr>
      <w:tr w:rsidR="00EE2B5C" w:rsidRPr="00852B86" w14:paraId="053F58B6" w14:textId="77777777" w:rsidTr="007B38D9">
        <w:tc>
          <w:tcPr>
            <w:tcW w:w="4536" w:type="dxa"/>
            <w:tcBorders>
              <w:top w:val="single" w:sz="4" w:space="0" w:color="auto"/>
              <w:left w:val="single" w:sz="4" w:space="0" w:color="auto"/>
              <w:bottom w:val="single" w:sz="4" w:space="0" w:color="auto"/>
              <w:right w:val="single" w:sz="4" w:space="0" w:color="auto"/>
            </w:tcBorders>
          </w:tcPr>
          <w:p w14:paraId="211C779D" w14:textId="77777777" w:rsidR="00EE2B5C" w:rsidRPr="00852B86" w:rsidRDefault="00EE2B5C" w:rsidP="007B38D9">
            <w:pPr>
              <w:pStyle w:val="TAL"/>
            </w:pPr>
            <w:r w:rsidRPr="00852B86">
              <w:t xml:space="preserve">    goodServingCellEvaluationRLM-r17 SEQUENCE {</w:t>
            </w:r>
          </w:p>
        </w:tc>
        <w:tc>
          <w:tcPr>
            <w:tcW w:w="2268" w:type="dxa"/>
            <w:tcBorders>
              <w:top w:val="single" w:sz="4" w:space="0" w:color="auto"/>
              <w:left w:val="single" w:sz="4" w:space="0" w:color="auto"/>
              <w:bottom w:val="single" w:sz="4" w:space="0" w:color="auto"/>
              <w:right w:val="single" w:sz="4" w:space="0" w:color="auto"/>
            </w:tcBorders>
          </w:tcPr>
          <w:p w14:paraId="5C257EF3"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58423F8"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64A5F4" w14:textId="77777777" w:rsidR="00EE2B5C" w:rsidRPr="00852B86" w:rsidRDefault="00EE2B5C" w:rsidP="007B38D9">
            <w:pPr>
              <w:pStyle w:val="TAL"/>
            </w:pPr>
          </w:p>
        </w:tc>
      </w:tr>
      <w:tr w:rsidR="00EE2B5C" w:rsidRPr="00852B86" w14:paraId="32072E36" w14:textId="77777777" w:rsidTr="007B38D9">
        <w:tc>
          <w:tcPr>
            <w:tcW w:w="4536" w:type="dxa"/>
            <w:tcBorders>
              <w:top w:val="single" w:sz="4" w:space="0" w:color="auto"/>
              <w:left w:val="single" w:sz="4" w:space="0" w:color="auto"/>
              <w:bottom w:val="single" w:sz="4" w:space="0" w:color="auto"/>
              <w:right w:val="single" w:sz="4" w:space="0" w:color="auto"/>
            </w:tcBorders>
          </w:tcPr>
          <w:p w14:paraId="6A3AF423" w14:textId="77777777" w:rsidR="00EE2B5C" w:rsidRPr="00852B86" w:rsidRDefault="00EE2B5C" w:rsidP="007B38D9">
            <w:pPr>
              <w:pStyle w:val="TAL"/>
            </w:pPr>
            <w:r w:rsidRPr="00852B86">
              <w:t xml:space="preserve">      offset-r17</w:t>
            </w:r>
          </w:p>
        </w:tc>
        <w:tc>
          <w:tcPr>
            <w:tcW w:w="2268" w:type="dxa"/>
            <w:tcBorders>
              <w:top w:val="single" w:sz="4" w:space="0" w:color="auto"/>
              <w:left w:val="single" w:sz="4" w:space="0" w:color="auto"/>
              <w:bottom w:val="single" w:sz="4" w:space="0" w:color="auto"/>
              <w:right w:val="single" w:sz="4" w:space="0" w:color="auto"/>
            </w:tcBorders>
          </w:tcPr>
          <w:p w14:paraId="72B4E17E" w14:textId="77777777" w:rsidR="00EE2B5C" w:rsidRPr="00852B86" w:rsidRDefault="00EE2B5C" w:rsidP="007B38D9">
            <w:pPr>
              <w:pStyle w:val="TAL"/>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203B8581" w14:textId="77777777" w:rsidR="00EE2B5C" w:rsidRPr="00852B86" w:rsidRDefault="00EE2B5C" w:rsidP="007B38D9">
            <w:pPr>
              <w:pStyle w:val="TAL"/>
            </w:pPr>
            <w:r w:rsidRPr="00852B86">
              <w:rPr>
                <w:rFonts w:eastAsia="DengXian"/>
                <w:szCs w:val="22"/>
                <w:lang w:eastAsia="zh-CN"/>
              </w:rPr>
              <w:t>If this field is absent, the UE applies the (default) value of 0 dB</w:t>
            </w:r>
          </w:p>
        </w:tc>
        <w:tc>
          <w:tcPr>
            <w:tcW w:w="1245" w:type="dxa"/>
            <w:tcBorders>
              <w:top w:val="single" w:sz="4" w:space="0" w:color="auto"/>
              <w:left w:val="single" w:sz="4" w:space="0" w:color="auto"/>
              <w:bottom w:val="single" w:sz="4" w:space="0" w:color="auto"/>
              <w:right w:val="single" w:sz="4" w:space="0" w:color="auto"/>
            </w:tcBorders>
          </w:tcPr>
          <w:p w14:paraId="267D5A8A" w14:textId="77777777" w:rsidR="00EE2B5C" w:rsidRPr="00852B86" w:rsidRDefault="00EE2B5C" w:rsidP="007B38D9">
            <w:pPr>
              <w:pStyle w:val="TAL"/>
            </w:pPr>
          </w:p>
        </w:tc>
      </w:tr>
      <w:tr w:rsidR="00EE2B5C" w:rsidRPr="00852B86" w14:paraId="36295416" w14:textId="77777777" w:rsidTr="007B38D9">
        <w:tc>
          <w:tcPr>
            <w:tcW w:w="4536" w:type="dxa"/>
            <w:tcBorders>
              <w:top w:val="single" w:sz="4" w:space="0" w:color="auto"/>
              <w:left w:val="single" w:sz="4" w:space="0" w:color="auto"/>
              <w:bottom w:val="single" w:sz="4" w:space="0" w:color="auto"/>
              <w:right w:val="single" w:sz="4" w:space="0" w:color="auto"/>
            </w:tcBorders>
          </w:tcPr>
          <w:p w14:paraId="58848B6F" w14:textId="77777777" w:rsidR="00EE2B5C" w:rsidRPr="00852B86" w:rsidRDefault="00EE2B5C"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FE5F58B"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409B5A1"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89BD20" w14:textId="77777777" w:rsidR="00EE2B5C" w:rsidRPr="00852B86" w:rsidRDefault="00EE2B5C" w:rsidP="007B38D9">
            <w:pPr>
              <w:pStyle w:val="TAL"/>
            </w:pPr>
          </w:p>
        </w:tc>
      </w:tr>
      <w:tr w:rsidR="00EE2B5C" w:rsidRPr="00852B86" w14:paraId="19109729" w14:textId="77777777" w:rsidTr="007B38D9">
        <w:tc>
          <w:tcPr>
            <w:tcW w:w="4536" w:type="dxa"/>
            <w:tcBorders>
              <w:top w:val="single" w:sz="4" w:space="0" w:color="auto"/>
              <w:left w:val="single" w:sz="4" w:space="0" w:color="auto"/>
              <w:bottom w:val="single" w:sz="4" w:space="0" w:color="auto"/>
              <w:right w:val="single" w:sz="4" w:space="0" w:color="auto"/>
            </w:tcBorders>
          </w:tcPr>
          <w:p w14:paraId="6A8B9333" w14:textId="77777777" w:rsidR="00EE2B5C" w:rsidRPr="00852B86" w:rsidRDefault="00EE2B5C"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79B091C"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1B93B21"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A1E5787" w14:textId="77777777" w:rsidR="00EE2B5C" w:rsidRPr="00852B86" w:rsidRDefault="00EE2B5C" w:rsidP="007B38D9">
            <w:pPr>
              <w:pStyle w:val="TAL"/>
            </w:pPr>
          </w:p>
        </w:tc>
      </w:tr>
      <w:tr w:rsidR="00EE2B5C" w:rsidRPr="00852B86" w14:paraId="6CC2821A"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83AD74" w14:textId="77777777" w:rsidR="00EE2B5C" w:rsidRPr="00852B86" w:rsidRDefault="00EE2B5C"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2A1FF66" w14:textId="77777777" w:rsidR="00EE2B5C" w:rsidRPr="00852B86" w:rsidRDefault="00EE2B5C"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CFD81A" w14:textId="77777777" w:rsidR="00EE2B5C" w:rsidRPr="00852B86" w:rsidRDefault="00EE2B5C"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A2346F" w14:textId="77777777" w:rsidR="00EE2B5C" w:rsidRPr="00852B86" w:rsidRDefault="00EE2B5C" w:rsidP="007B38D9">
            <w:pPr>
              <w:pStyle w:val="TAL"/>
            </w:pPr>
          </w:p>
        </w:tc>
      </w:tr>
    </w:tbl>
    <w:p w14:paraId="4415E91A" w14:textId="77777777" w:rsidR="00EE2B5C" w:rsidRPr="00852B86" w:rsidRDefault="00EE2B5C" w:rsidP="00DE0186"/>
    <w:p w14:paraId="1E974DC4" w14:textId="77777777" w:rsidR="00DE0186" w:rsidRPr="00852B86" w:rsidRDefault="00DE0186" w:rsidP="00DE0186">
      <w:pPr>
        <w:pStyle w:val="H6"/>
      </w:pPr>
      <w:r w:rsidRPr="00852B86">
        <w:t>4.5.1.9.5</w:t>
      </w:r>
      <w:r w:rsidRPr="00852B86">
        <w:tab/>
        <w:t>Test Requirement</w:t>
      </w:r>
    </w:p>
    <w:p w14:paraId="2D8F248E" w14:textId="77777777" w:rsidR="00DE0186" w:rsidRPr="00852B86" w:rsidRDefault="00DE0186" w:rsidP="00DE0186">
      <w:pPr>
        <w:rPr>
          <w:rFonts w:eastAsia="Batang"/>
        </w:rPr>
      </w:pPr>
      <w:r w:rsidRPr="00852B86">
        <w:rPr>
          <w:rFonts w:eastAsia="Batang"/>
        </w:rPr>
        <w:t>Table 4.5.1.9.5-1 defines the cell specific primary level settings including test tolerances for</w:t>
      </w:r>
      <w:r w:rsidRPr="00852B86">
        <w:t xml:space="preserve"> </w:t>
      </w:r>
      <w:r w:rsidRPr="00852B86">
        <w:rPr>
          <w:rFonts w:eastAsia="Batang"/>
        </w:rPr>
        <w:t>EN-DC FR1 Radio Link Monitoring Out-of-sync Test for PSCell configured with SSB-based RLM RS for UE fulfilling relaxed measurement criterion.</w:t>
      </w:r>
    </w:p>
    <w:p w14:paraId="677A38F2" w14:textId="77777777" w:rsidR="00DE0186" w:rsidRPr="00852B86" w:rsidRDefault="00DE0186" w:rsidP="00DE0186">
      <w:pPr>
        <w:pStyle w:val="TH"/>
      </w:pPr>
      <w:r w:rsidRPr="00852B86">
        <w:t>Table 4.5.1.9.5-1: Cell specific test parameters for EN-DC FR1 Radio Link Monitoring Out-of-sync Test for PSCell configured with SSB-based RLM RS for UE fulfilling relaxed measurement criterion</w:t>
      </w:r>
    </w:p>
    <w:tbl>
      <w:tblPr>
        <w:tblW w:w="86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0"/>
        <w:gridCol w:w="2551"/>
        <w:gridCol w:w="1052"/>
        <w:gridCol w:w="1328"/>
        <w:gridCol w:w="1328"/>
        <w:gridCol w:w="1329"/>
      </w:tblGrid>
      <w:tr w:rsidR="00DE0186" w:rsidRPr="00852B86" w14:paraId="1A405208" w14:textId="77777777" w:rsidTr="007B38D9">
        <w:trPr>
          <w:cantSplit/>
          <w:trHeight w:val="161"/>
          <w:jc w:val="center"/>
        </w:trPr>
        <w:tc>
          <w:tcPr>
            <w:tcW w:w="3621" w:type="dxa"/>
            <w:gridSpan w:val="2"/>
            <w:tcBorders>
              <w:top w:val="single" w:sz="4" w:space="0" w:color="auto"/>
              <w:left w:val="single" w:sz="4" w:space="0" w:color="auto"/>
              <w:bottom w:val="nil"/>
              <w:right w:val="single" w:sz="4" w:space="0" w:color="auto"/>
            </w:tcBorders>
          </w:tcPr>
          <w:p w14:paraId="56E78231" w14:textId="77777777" w:rsidR="00DE0186" w:rsidRPr="00852B86" w:rsidRDefault="00DE0186" w:rsidP="007B38D9">
            <w:pPr>
              <w:pStyle w:val="TAH"/>
            </w:pPr>
            <w:r w:rsidRPr="00852B86">
              <w:t>Parameter</w:t>
            </w:r>
          </w:p>
        </w:tc>
        <w:tc>
          <w:tcPr>
            <w:tcW w:w="1052" w:type="dxa"/>
            <w:tcBorders>
              <w:top w:val="single" w:sz="4" w:space="0" w:color="auto"/>
              <w:left w:val="single" w:sz="4" w:space="0" w:color="auto"/>
              <w:bottom w:val="nil"/>
              <w:right w:val="single" w:sz="4" w:space="0" w:color="auto"/>
            </w:tcBorders>
          </w:tcPr>
          <w:p w14:paraId="0A7A6952" w14:textId="77777777" w:rsidR="00DE0186" w:rsidRPr="00852B86" w:rsidRDefault="00DE0186" w:rsidP="007B38D9">
            <w:pPr>
              <w:pStyle w:val="TAH"/>
            </w:pPr>
            <w:r w:rsidRPr="00852B86">
              <w:t>Unit</w:t>
            </w:r>
          </w:p>
        </w:tc>
        <w:tc>
          <w:tcPr>
            <w:tcW w:w="3985" w:type="dxa"/>
            <w:gridSpan w:val="3"/>
            <w:tcBorders>
              <w:top w:val="single" w:sz="4" w:space="0" w:color="auto"/>
              <w:left w:val="single" w:sz="4" w:space="0" w:color="auto"/>
              <w:bottom w:val="single" w:sz="4" w:space="0" w:color="auto"/>
              <w:right w:val="single" w:sz="4" w:space="0" w:color="auto"/>
            </w:tcBorders>
          </w:tcPr>
          <w:p w14:paraId="15272843" w14:textId="77777777" w:rsidR="00DE0186" w:rsidRPr="00852B86" w:rsidRDefault="00DE0186" w:rsidP="007B38D9">
            <w:pPr>
              <w:pStyle w:val="TAH"/>
            </w:pPr>
            <w:r w:rsidRPr="00852B86">
              <w:t>Test 1</w:t>
            </w:r>
          </w:p>
        </w:tc>
      </w:tr>
      <w:tr w:rsidR="00DE0186" w:rsidRPr="00852B86" w14:paraId="249F0E4C" w14:textId="77777777" w:rsidTr="007B38D9">
        <w:trPr>
          <w:cantSplit/>
          <w:trHeight w:val="161"/>
          <w:jc w:val="center"/>
        </w:trPr>
        <w:tc>
          <w:tcPr>
            <w:tcW w:w="3621" w:type="dxa"/>
            <w:gridSpan w:val="2"/>
            <w:tcBorders>
              <w:top w:val="nil"/>
              <w:left w:val="single" w:sz="4" w:space="0" w:color="auto"/>
              <w:bottom w:val="single" w:sz="4" w:space="0" w:color="auto"/>
              <w:right w:val="single" w:sz="4" w:space="0" w:color="auto"/>
            </w:tcBorders>
          </w:tcPr>
          <w:p w14:paraId="3097BF85" w14:textId="77777777" w:rsidR="00DE0186" w:rsidRPr="00852B86" w:rsidRDefault="00DE0186" w:rsidP="007B38D9">
            <w:pPr>
              <w:pStyle w:val="TAH"/>
            </w:pPr>
          </w:p>
        </w:tc>
        <w:tc>
          <w:tcPr>
            <w:tcW w:w="1052" w:type="dxa"/>
            <w:tcBorders>
              <w:top w:val="nil"/>
              <w:left w:val="single" w:sz="4" w:space="0" w:color="auto"/>
              <w:bottom w:val="single" w:sz="4" w:space="0" w:color="auto"/>
              <w:right w:val="single" w:sz="4" w:space="0" w:color="auto"/>
            </w:tcBorders>
          </w:tcPr>
          <w:p w14:paraId="489B1726" w14:textId="77777777" w:rsidR="00DE0186" w:rsidRPr="00852B86" w:rsidRDefault="00DE0186" w:rsidP="007B38D9">
            <w:pPr>
              <w:pStyle w:val="TAH"/>
            </w:pPr>
          </w:p>
        </w:tc>
        <w:tc>
          <w:tcPr>
            <w:tcW w:w="1328" w:type="dxa"/>
            <w:tcBorders>
              <w:top w:val="single" w:sz="4" w:space="0" w:color="auto"/>
              <w:left w:val="single" w:sz="4" w:space="0" w:color="auto"/>
              <w:bottom w:val="single" w:sz="4" w:space="0" w:color="auto"/>
              <w:right w:val="single" w:sz="4" w:space="0" w:color="auto"/>
            </w:tcBorders>
          </w:tcPr>
          <w:p w14:paraId="00D3F1BD" w14:textId="77777777" w:rsidR="00DE0186" w:rsidRPr="00852B86" w:rsidRDefault="00DE0186" w:rsidP="007B38D9">
            <w:pPr>
              <w:pStyle w:val="TAH"/>
            </w:pPr>
            <w:r w:rsidRPr="00852B86">
              <w:t>T1</w:t>
            </w:r>
          </w:p>
        </w:tc>
        <w:tc>
          <w:tcPr>
            <w:tcW w:w="1328" w:type="dxa"/>
            <w:tcBorders>
              <w:top w:val="single" w:sz="4" w:space="0" w:color="auto"/>
              <w:left w:val="single" w:sz="4" w:space="0" w:color="auto"/>
              <w:bottom w:val="single" w:sz="4" w:space="0" w:color="auto"/>
              <w:right w:val="single" w:sz="4" w:space="0" w:color="auto"/>
            </w:tcBorders>
          </w:tcPr>
          <w:p w14:paraId="5DED8679" w14:textId="77777777" w:rsidR="00DE0186" w:rsidRPr="00852B86" w:rsidRDefault="00DE0186" w:rsidP="007B38D9">
            <w:pPr>
              <w:pStyle w:val="TAH"/>
            </w:pPr>
            <w:r w:rsidRPr="00852B86">
              <w:t>T2</w:t>
            </w:r>
          </w:p>
        </w:tc>
        <w:tc>
          <w:tcPr>
            <w:tcW w:w="1329" w:type="dxa"/>
            <w:tcBorders>
              <w:top w:val="single" w:sz="4" w:space="0" w:color="auto"/>
              <w:left w:val="single" w:sz="4" w:space="0" w:color="auto"/>
              <w:bottom w:val="single" w:sz="4" w:space="0" w:color="auto"/>
              <w:right w:val="single" w:sz="4" w:space="0" w:color="auto"/>
            </w:tcBorders>
          </w:tcPr>
          <w:p w14:paraId="7C4CAD3E" w14:textId="77777777" w:rsidR="00DE0186" w:rsidRPr="00852B86" w:rsidRDefault="00DE0186" w:rsidP="007B38D9">
            <w:pPr>
              <w:pStyle w:val="TAH"/>
            </w:pPr>
            <w:r w:rsidRPr="00852B86">
              <w:t>T3</w:t>
            </w:r>
          </w:p>
        </w:tc>
      </w:tr>
      <w:tr w:rsidR="00DE0186" w:rsidRPr="00852B86" w14:paraId="6D7C0438" w14:textId="77777777" w:rsidTr="007B38D9">
        <w:trPr>
          <w:cantSplit/>
          <w:trHeight w:val="74"/>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04F44D4F" w14:textId="77777777" w:rsidR="00DE0186" w:rsidRPr="00852B86" w:rsidRDefault="00DE0186" w:rsidP="007B38D9">
            <w:pPr>
              <w:pStyle w:val="TAL"/>
            </w:pPr>
            <w:r w:rsidRPr="00852B86">
              <w:t>EPRE ratio of PDCCH DMRS to SS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2B467F0E"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A850E22" w14:textId="77777777" w:rsidR="00DE0186" w:rsidRPr="00852B86" w:rsidRDefault="00DE0186" w:rsidP="007B38D9">
            <w:pPr>
              <w:pStyle w:val="TAC"/>
            </w:pPr>
            <w:r w:rsidRPr="00852B86">
              <w:t>4</w:t>
            </w:r>
          </w:p>
        </w:tc>
      </w:tr>
      <w:tr w:rsidR="00DE0186" w:rsidRPr="00852B86" w14:paraId="2F7C8909" w14:textId="77777777" w:rsidTr="007B38D9">
        <w:trPr>
          <w:cantSplit/>
          <w:trHeight w:val="172"/>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49BAB854" w14:textId="77777777" w:rsidR="00DE0186" w:rsidRPr="00852B86" w:rsidRDefault="00DE0186" w:rsidP="007B38D9">
            <w:pPr>
              <w:pStyle w:val="TAL"/>
            </w:pPr>
            <w:r w:rsidRPr="00852B86">
              <w:t>EPRE ratio of PDCCH to PDCCH DMRS</w:t>
            </w:r>
          </w:p>
        </w:tc>
        <w:tc>
          <w:tcPr>
            <w:tcW w:w="1052" w:type="dxa"/>
            <w:tcBorders>
              <w:top w:val="single" w:sz="4" w:space="0" w:color="auto"/>
              <w:left w:val="single" w:sz="4" w:space="0" w:color="auto"/>
              <w:bottom w:val="single" w:sz="4" w:space="0" w:color="auto"/>
              <w:right w:val="single" w:sz="4" w:space="0" w:color="auto"/>
            </w:tcBorders>
            <w:vAlign w:val="center"/>
            <w:hideMark/>
          </w:tcPr>
          <w:p w14:paraId="1B3E3C38"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3D98F1AF" w14:textId="77777777" w:rsidR="00DE0186" w:rsidRPr="00852B86" w:rsidRDefault="00DE0186" w:rsidP="007B38D9">
            <w:pPr>
              <w:pStyle w:val="TAC"/>
            </w:pPr>
            <w:r w:rsidRPr="00852B86">
              <w:t>0</w:t>
            </w:r>
          </w:p>
        </w:tc>
      </w:tr>
      <w:tr w:rsidR="00DE0186" w:rsidRPr="00852B86" w14:paraId="27D7701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57A1FC87" w14:textId="77777777" w:rsidR="00DE0186" w:rsidRPr="00852B86" w:rsidRDefault="00DE0186" w:rsidP="007B38D9">
            <w:pPr>
              <w:pStyle w:val="TAL"/>
            </w:pPr>
            <w:r w:rsidRPr="00852B86">
              <w:t>EPRE ratio of PBCH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7C61B436"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nil"/>
              <w:right w:val="single" w:sz="4" w:space="0" w:color="auto"/>
            </w:tcBorders>
            <w:vAlign w:val="center"/>
          </w:tcPr>
          <w:p w14:paraId="4B4B6E68" w14:textId="77777777" w:rsidR="00DE0186" w:rsidRPr="00852B86" w:rsidRDefault="00DE0186" w:rsidP="007B38D9">
            <w:pPr>
              <w:pStyle w:val="TAC"/>
            </w:pPr>
          </w:p>
        </w:tc>
      </w:tr>
      <w:tr w:rsidR="00DE0186" w:rsidRPr="00852B86" w14:paraId="5C67062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F4C455" w14:textId="77777777" w:rsidR="00DE0186" w:rsidRPr="00852B86" w:rsidRDefault="00DE0186" w:rsidP="007B38D9">
            <w:pPr>
              <w:pStyle w:val="TAL"/>
            </w:pPr>
            <w:r w:rsidRPr="00852B86">
              <w:t>EPRE ratio of PBCH to PBCH DMRS</w:t>
            </w:r>
          </w:p>
        </w:tc>
        <w:tc>
          <w:tcPr>
            <w:tcW w:w="1052" w:type="dxa"/>
            <w:tcBorders>
              <w:top w:val="single" w:sz="4" w:space="0" w:color="auto"/>
              <w:left w:val="single" w:sz="4" w:space="0" w:color="auto"/>
              <w:bottom w:val="single" w:sz="4" w:space="0" w:color="auto"/>
              <w:right w:val="single" w:sz="4" w:space="0" w:color="auto"/>
            </w:tcBorders>
            <w:vAlign w:val="center"/>
          </w:tcPr>
          <w:p w14:paraId="5F1CA268"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688F4C17" w14:textId="77777777" w:rsidR="00DE0186" w:rsidRPr="00852B86" w:rsidRDefault="00DE0186" w:rsidP="007B38D9">
            <w:pPr>
              <w:pStyle w:val="TAC"/>
            </w:pPr>
          </w:p>
        </w:tc>
      </w:tr>
      <w:tr w:rsidR="00DE0186" w:rsidRPr="00852B86" w14:paraId="225760FD"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7764641A" w14:textId="77777777" w:rsidR="00DE0186" w:rsidRPr="00852B86" w:rsidRDefault="00DE0186" w:rsidP="007B38D9">
            <w:pPr>
              <w:pStyle w:val="TAL"/>
            </w:pPr>
            <w:r w:rsidRPr="00852B86">
              <w:t>EPRE ratio of PSS to SSS</w:t>
            </w:r>
          </w:p>
        </w:tc>
        <w:tc>
          <w:tcPr>
            <w:tcW w:w="1052" w:type="dxa"/>
            <w:tcBorders>
              <w:top w:val="single" w:sz="4" w:space="0" w:color="auto"/>
              <w:left w:val="single" w:sz="4" w:space="0" w:color="auto"/>
              <w:bottom w:val="single" w:sz="4" w:space="0" w:color="auto"/>
              <w:right w:val="single" w:sz="4" w:space="0" w:color="auto"/>
            </w:tcBorders>
            <w:vAlign w:val="center"/>
          </w:tcPr>
          <w:p w14:paraId="61613A65"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6A0A25C2" w14:textId="77777777" w:rsidR="00DE0186" w:rsidRPr="00852B86" w:rsidRDefault="00DE0186" w:rsidP="007B38D9">
            <w:pPr>
              <w:pStyle w:val="TAC"/>
            </w:pPr>
          </w:p>
        </w:tc>
      </w:tr>
      <w:tr w:rsidR="00DE0186" w:rsidRPr="00852B86" w14:paraId="7F9C4DE7"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D3097C4" w14:textId="77777777" w:rsidR="00DE0186" w:rsidRPr="00852B86" w:rsidRDefault="00DE0186" w:rsidP="007B38D9">
            <w:pPr>
              <w:pStyle w:val="TAL"/>
            </w:pPr>
            <w:r w:rsidRPr="00852B86">
              <w:t xml:space="preserve">EPRE ratio of PDSCH DMRS to SSS </w:t>
            </w:r>
          </w:p>
        </w:tc>
        <w:tc>
          <w:tcPr>
            <w:tcW w:w="1052" w:type="dxa"/>
            <w:tcBorders>
              <w:top w:val="single" w:sz="4" w:space="0" w:color="auto"/>
              <w:left w:val="single" w:sz="4" w:space="0" w:color="auto"/>
              <w:bottom w:val="single" w:sz="4" w:space="0" w:color="auto"/>
              <w:right w:val="single" w:sz="4" w:space="0" w:color="auto"/>
            </w:tcBorders>
            <w:vAlign w:val="center"/>
          </w:tcPr>
          <w:p w14:paraId="1C3AE31E"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1A27B01F" w14:textId="77777777" w:rsidR="00DE0186" w:rsidRPr="00852B86" w:rsidRDefault="00DE0186" w:rsidP="007B38D9">
            <w:pPr>
              <w:pStyle w:val="TAC"/>
            </w:pPr>
            <w:r w:rsidRPr="00852B86">
              <w:t>0</w:t>
            </w:r>
          </w:p>
        </w:tc>
      </w:tr>
      <w:tr w:rsidR="00DE0186" w:rsidRPr="00852B86" w14:paraId="15F0325A"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2A65A369" w14:textId="77777777" w:rsidR="00DE0186" w:rsidRPr="00852B86" w:rsidRDefault="00DE0186" w:rsidP="007B38D9">
            <w:pPr>
              <w:pStyle w:val="TAL"/>
            </w:pPr>
            <w:r w:rsidRPr="00852B86">
              <w:t>EPRE ratio of PDSCH to PDSCH DMRS</w:t>
            </w:r>
          </w:p>
        </w:tc>
        <w:tc>
          <w:tcPr>
            <w:tcW w:w="1052" w:type="dxa"/>
            <w:tcBorders>
              <w:top w:val="single" w:sz="4" w:space="0" w:color="auto"/>
              <w:left w:val="single" w:sz="4" w:space="0" w:color="auto"/>
              <w:bottom w:val="single" w:sz="4" w:space="0" w:color="auto"/>
              <w:right w:val="single" w:sz="4" w:space="0" w:color="auto"/>
            </w:tcBorders>
            <w:vAlign w:val="center"/>
          </w:tcPr>
          <w:p w14:paraId="183ABCCD"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2069CD28" w14:textId="77777777" w:rsidR="00DE0186" w:rsidRPr="00852B86" w:rsidRDefault="00DE0186" w:rsidP="007B38D9">
            <w:pPr>
              <w:pStyle w:val="TAC"/>
            </w:pPr>
          </w:p>
        </w:tc>
      </w:tr>
      <w:tr w:rsidR="00DE0186" w:rsidRPr="00852B86" w14:paraId="4587AB7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3AC870BA" w14:textId="77777777" w:rsidR="00DE0186" w:rsidRPr="00852B86" w:rsidRDefault="00DE0186" w:rsidP="007B38D9">
            <w:pPr>
              <w:pStyle w:val="TAL"/>
            </w:pPr>
            <w:r w:rsidRPr="00852B86">
              <w:t>EPRE ratio of OCNG DMRS to SSS</w:t>
            </w:r>
          </w:p>
        </w:tc>
        <w:tc>
          <w:tcPr>
            <w:tcW w:w="1052" w:type="dxa"/>
            <w:tcBorders>
              <w:top w:val="single" w:sz="4" w:space="0" w:color="auto"/>
              <w:left w:val="single" w:sz="4" w:space="0" w:color="auto"/>
              <w:bottom w:val="single" w:sz="4" w:space="0" w:color="auto"/>
              <w:right w:val="single" w:sz="4" w:space="0" w:color="auto"/>
            </w:tcBorders>
            <w:vAlign w:val="center"/>
          </w:tcPr>
          <w:p w14:paraId="369954BB" w14:textId="77777777" w:rsidR="00DE0186" w:rsidRPr="00852B86" w:rsidRDefault="00DE0186" w:rsidP="007B38D9">
            <w:pPr>
              <w:pStyle w:val="TAC"/>
            </w:pPr>
            <w:r w:rsidRPr="00852B86">
              <w:t>dB</w:t>
            </w:r>
          </w:p>
        </w:tc>
        <w:tc>
          <w:tcPr>
            <w:tcW w:w="3985" w:type="dxa"/>
            <w:gridSpan w:val="3"/>
            <w:tcBorders>
              <w:top w:val="nil"/>
              <w:left w:val="single" w:sz="4" w:space="0" w:color="auto"/>
              <w:bottom w:val="nil"/>
              <w:right w:val="single" w:sz="4" w:space="0" w:color="auto"/>
            </w:tcBorders>
            <w:vAlign w:val="center"/>
          </w:tcPr>
          <w:p w14:paraId="33545683" w14:textId="77777777" w:rsidR="00DE0186" w:rsidRPr="00852B86" w:rsidRDefault="00DE0186" w:rsidP="007B38D9">
            <w:pPr>
              <w:pStyle w:val="TAC"/>
            </w:pPr>
          </w:p>
        </w:tc>
      </w:tr>
      <w:tr w:rsidR="00DE0186" w:rsidRPr="00852B86" w14:paraId="63A1845E" w14:textId="77777777" w:rsidTr="007B38D9">
        <w:trPr>
          <w:cantSplit/>
          <w:trHeight w:val="161"/>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0CADAB1" w14:textId="77777777" w:rsidR="00DE0186" w:rsidRPr="00852B86" w:rsidRDefault="00DE0186" w:rsidP="007B38D9">
            <w:pPr>
              <w:pStyle w:val="TAL"/>
            </w:pPr>
            <w:r w:rsidRPr="00852B86">
              <w:t>EPRE ratio of OCNG to OCNG DMRS</w:t>
            </w:r>
          </w:p>
        </w:tc>
        <w:tc>
          <w:tcPr>
            <w:tcW w:w="1052" w:type="dxa"/>
            <w:tcBorders>
              <w:top w:val="single" w:sz="4" w:space="0" w:color="auto"/>
              <w:left w:val="single" w:sz="4" w:space="0" w:color="auto"/>
              <w:bottom w:val="single" w:sz="4" w:space="0" w:color="auto"/>
              <w:right w:val="single" w:sz="4" w:space="0" w:color="auto"/>
            </w:tcBorders>
            <w:vAlign w:val="center"/>
          </w:tcPr>
          <w:p w14:paraId="01346A95" w14:textId="77777777" w:rsidR="00DE0186" w:rsidRPr="00852B86" w:rsidRDefault="00DE0186" w:rsidP="007B38D9">
            <w:pPr>
              <w:pStyle w:val="TAC"/>
            </w:pPr>
            <w:r w:rsidRPr="00852B86">
              <w:t>dB</w:t>
            </w:r>
          </w:p>
        </w:tc>
        <w:tc>
          <w:tcPr>
            <w:tcW w:w="3985" w:type="dxa"/>
            <w:gridSpan w:val="3"/>
            <w:tcBorders>
              <w:top w:val="nil"/>
              <w:left w:val="single" w:sz="4" w:space="0" w:color="auto"/>
              <w:bottom w:val="single" w:sz="4" w:space="0" w:color="auto"/>
              <w:right w:val="single" w:sz="4" w:space="0" w:color="auto"/>
            </w:tcBorders>
            <w:vAlign w:val="center"/>
          </w:tcPr>
          <w:p w14:paraId="52E98509" w14:textId="77777777" w:rsidR="00DE0186" w:rsidRPr="00852B86" w:rsidRDefault="00DE0186" w:rsidP="007B38D9">
            <w:pPr>
              <w:pStyle w:val="TAC"/>
            </w:pPr>
          </w:p>
        </w:tc>
      </w:tr>
      <w:tr w:rsidR="00DE0186" w:rsidRPr="00852B86" w14:paraId="2EE04960" w14:textId="77777777" w:rsidTr="007B38D9">
        <w:trPr>
          <w:cantSplit/>
          <w:trHeight w:val="177"/>
          <w:jc w:val="center"/>
        </w:trPr>
        <w:tc>
          <w:tcPr>
            <w:tcW w:w="1070" w:type="dxa"/>
            <w:tcBorders>
              <w:top w:val="single" w:sz="4" w:space="0" w:color="auto"/>
              <w:left w:val="single" w:sz="4" w:space="0" w:color="auto"/>
              <w:bottom w:val="nil"/>
              <w:right w:val="single" w:sz="4" w:space="0" w:color="auto"/>
            </w:tcBorders>
            <w:hideMark/>
          </w:tcPr>
          <w:p w14:paraId="465FF06D" w14:textId="77777777" w:rsidR="00DE0186" w:rsidRPr="00852B86" w:rsidRDefault="00DE0186" w:rsidP="007B38D9">
            <w:pPr>
              <w:pStyle w:val="TAL"/>
            </w:pPr>
            <w:r w:rsidRPr="00852B86">
              <w:t xml:space="preserve">SNR on </w:t>
            </w:r>
          </w:p>
        </w:tc>
        <w:tc>
          <w:tcPr>
            <w:tcW w:w="2551" w:type="dxa"/>
            <w:tcBorders>
              <w:top w:val="single" w:sz="4" w:space="0" w:color="auto"/>
              <w:left w:val="single" w:sz="4" w:space="0" w:color="auto"/>
              <w:bottom w:val="single" w:sz="4" w:space="0" w:color="auto"/>
              <w:right w:val="single" w:sz="4" w:space="0" w:color="auto"/>
            </w:tcBorders>
            <w:vAlign w:val="center"/>
            <w:hideMark/>
          </w:tcPr>
          <w:p w14:paraId="69975D1D"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vAlign w:val="center"/>
            <w:hideMark/>
          </w:tcPr>
          <w:p w14:paraId="6EDC015E" w14:textId="77777777" w:rsidR="00DE0186" w:rsidRPr="00852B86" w:rsidRDefault="00DE0186" w:rsidP="007B38D9">
            <w:pPr>
              <w:pStyle w:val="TAC"/>
            </w:pPr>
            <w:r w:rsidRPr="00852B86">
              <w:t>dB</w:t>
            </w:r>
          </w:p>
        </w:tc>
        <w:tc>
          <w:tcPr>
            <w:tcW w:w="1328" w:type="dxa"/>
            <w:tcBorders>
              <w:top w:val="single" w:sz="4" w:space="0" w:color="auto"/>
              <w:left w:val="single" w:sz="4" w:space="0" w:color="auto"/>
              <w:bottom w:val="single" w:sz="4" w:space="0" w:color="auto"/>
              <w:right w:val="single" w:sz="4" w:space="0" w:color="auto"/>
            </w:tcBorders>
            <w:vAlign w:val="center"/>
            <w:hideMark/>
          </w:tcPr>
          <w:p w14:paraId="092D5934" w14:textId="792F62CA"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BC3E2A7" w14:textId="29EDE834"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4DAF471" w14:textId="26F1E071" w:rsidR="00DE0186" w:rsidRPr="00852B86" w:rsidRDefault="00DE0186" w:rsidP="007B38D9">
            <w:pPr>
              <w:pStyle w:val="TAC"/>
            </w:pPr>
            <w:r w:rsidRPr="00852B86">
              <w:t>-15</w:t>
            </w:r>
            <w:r w:rsidR="00EE2B5C" w:rsidRPr="00852B86">
              <w:t>.8</w:t>
            </w:r>
          </w:p>
        </w:tc>
      </w:tr>
      <w:tr w:rsidR="00DE0186" w:rsidRPr="00852B86" w14:paraId="758E21ED" w14:textId="77777777" w:rsidTr="007B38D9">
        <w:trPr>
          <w:cantSplit/>
          <w:trHeight w:val="234"/>
          <w:jc w:val="center"/>
        </w:trPr>
        <w:tc>
          <w:tcPr>
            <w:tcW w:w="1070" w:type="dxa"/>
            <w:tcBorders>
              <w:top w:val="nil"/>
              <w:left w:val="single" w:sz="4" w:space="0" w:color="auto"/>
              <w:bottom w:val="nil"/>
              <w:right w:val="single" w:sz="4" w:space="0" w:color="auto"/>
            </w:tcBorders>
            <w:vAlign w:val="center"/>
            <w:hideMark/>
          </w:tcPr>
          <w:p w14:paraId="6D6BB5CC" w14:textId="77777777" w:rsidR="00DE0186" w:rsidRPr="00852B86" w:rsidRDefault="00DE0186" w:rsidP="007B38D9">
            <w:pPr>
              <w:pStyle w:val="TAL"/>
            </w:pPr>
            <w:r w:rsidRPr="00852B86">
              <w:t>RLM-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582A4FB7"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vAlign w:val="center"/>
            <w:hideMark/>
          </w:tcPr>
          <w:p w14:paraId="6A40FC04" w14:textId="77777777" w:rsidR="00DE0186" w:rsidRPr="00852B86"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5A110BCE" w14:textId="283C28D1"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5AFEBC52" w14:textId="26F6A4A2"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798B7180" w14:textId="5F1691FF" w:rsidR="00DE0186" w:rsidRPr="00852B86" w:rsidRDefault="00DE0186" w:rsidP="007B38D9">
            <w:pPr>
              <w:pStyle w:val="TAC"/>
            </w:pPr>
            <w:r w:rsidRPr="00852B86">
              <w:t>-15</w:t>
            </w:r>
            <w:r w:rsidR="00EE2B5C" w:rsidRPr="00852B86">
              <w:t>.8</w:t>
            </w:r>
          </w:p>
        </w:tc>
      </w:tr>
      <w:tr w:rsidR="00DE0186" w:rsidRPr="00852B86" w14:paraId="777244AF" w14:textId="77777777" w:rsidTr="007B38D9">
        <w:trPr>
          <w:cantSplit/>
          <w:trHeight w:val="129"/>
          <w:jc w:val="center"/>
        </w:trPr>
        <w:tc>
          <w:tcPr>
            <w:tcW w:w="1070" w:type="dxa"/>
            <w:tcBorders>
              <w:top w:val="nil"/>
              <w:left w:val="single" w:sz="4" w:space="0" w:color="auto"/>
              <w:bottom w:val="single" w:sz="4" w:space="0" w:color="auto"/>
              <w:right w:val="single" w:sz="4" w:space="0" w:color="auto"/>
            </w:tcBorders>
            <w:vAlign w:val="center"/>
            <w:hideMark/>
          </w:tcPr>
          <w:p w14:paraId="68B866A0"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0545E6C3"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vAlign w:val="center"/>
            <w:hideMark/>
          </w:tcPr>
          <w:p w14:paraId="65B28A20" w14:textId="77777777" w:rsidR="00DE0186" w:rsidRPr="00852B86" w:rsidRDefault="00DE0186" w:rsidP="007B38D9">
            <w:pPr>
              <w:pStyle w:val="TAC"/>
            </w:pPr>
          </w:p>
        </w:tc>
        <w:tc>
          <w:tcPr>
            <w:tcW w:w="1328" w:type="dxa"/>
            <w:tcBorders>
              <w:top w:val="single" w:sz="4" w:space="0" w:color="auto"/>
              <w:left w:val="single" w:sz="4" w:space="0" w:color="auto"/>
              <w:bottom w:val="single" w:sz="4" w:space="0" w:color="auto"/>
              <w:right w:val="single" w:sz="4" w:space="0" w:color="auto"/>
            </w:tcBorders>
            <w:vAlign w:val="center"/>
            <w:hideMark/>
          </w:tcPr>
          <w:p w14:paraId="0D69CBD0" w14:textId="7FEBD7D9" w:rsidR="00DE0186" w:rsidRPr="00852B86" w:rsidRDefault="00DE0186" w:rsidP="007B38D9">
            <w:pPr>
              <w:pStyle w:val="TAC"/>
            </w:pPr>
            <w:r w:rsidRPr="00852B86">
              <w:t>1</w:t>
            </w:r>
            <w:r w:rsidR="00EE2B5C" w:rsidRPr="00852B86">
              <w:t>.8</w:t>
            </w:r>
          </w:p>
        </w:tc>
        <w:tc>
          <w:tcPr>
            <w:tcW w:w="1328" w:type="dxa"/>
            <w:tcBorders>
              <w:top w:val="single" w:sz="4" w:space="0" w:color="auto"/>
              <w:left w:val="single" w:sz="4" w:space="0" w:color="auto"/>
              <w:bottom w:val="single" w:sz="4" w:space="0" w:color="auto"/>
              <w:right w:val="single" w:sz="4" w:space="0" w:color="auto"/>
            </w:tcBorders>
            <w:vAlign w:val="center"/>
            <w:hideMark/>
          </w:tcPr>
          <w:p w14:paraId="2EBCAA67" w14:textId="15C49579" w:rsidR="00DE0186" w:rsidRPr="00852B86" w:rsidRDefault="00DE0186" w:rsidP="007B38D9">
            <w:pPr>
              <w:pStyle w:val="TAC"/>
            </w:pPr>
            <w:r w:rsidRPr="00852B86">
              <w:t>1</w:t>
            </w:r>
            <w:r w:rsidR="00EE2B5C" w:rsidRPr="00852B86">
              <w:t>.8</w:t>
            </w:r>
          </w:p>
        </w:tc>
        <w:tc>
          <w:tcPr>
            <w:tcW w:w="1329" w:type="dxa"/>
            <w:tcBorders>
              <w:top w:val="single" w:sz="4" w:space="0" w:color="auto"/>
              <w:left w:val="single" w:sz="4" w:space="0" w:color="auto"/>
              <w:bottom w:val="single" w:sz="4" w:space="0" w:color="auto"/>
              <w:right w:val="single" w:sz="4" w:space="0" w:color="auto"/>
            </w:tcBorders>
            <w:vAlign w:val="center"/>
            <w:hideMark/>
          </w:tcPr>
          <w:p w14:paraId="16E201F8" w14:textId="31A6FD54" w:rsidR="00DE0186" w:rsidRPr="00852B86" w:rsidRDefault="00DE0186" w:rsidP="007B38D9">
            <w:pPr>
              <w:pStyle w:val="TAC"/>
            </w:pPr>
            <w:r w:rsidRPr="00852B86">
              <w:t>-15</w:t>
            </w:r>
            <w:r w:rsidR="00EE2B5C" w:rsidRPr="00852B86">
              <w:t>.8</w:t>
            </w:r>
          </w:p>
        </w:tc>
      </w:tr>
      <w:tr w:rsidR="00DE0186" w:rsidRPr="00852B86" w14:paraId="55DB68A1" w14:textId="77777777" w:rsidTr="007B38D9">
        <w:trPr>
          <w:cantSplit/>
          <w:trHeight w:val="181"/>
          <w:jc w:val="center"/>
        </w:trPr>
        <w:tc>
          <w:tcPr>
            <w:tcW w:w="1070" w:type="dxa"/>
            <w:tcBorders>
              <w:top w:val="single" w:sz="4" w:space="0" w:color="auto"/>
              <w:left w:val="single" w:sz="4" w:space="0" w:color="auto"/>
              <w:bottom w:val="nil"/>
              <w:right w:val="single" w:sz="4" w:space="0" w:color="auto"/>
            </w:tcBorders>
            <w:hideMark/>
          </w:tcPr>
          <w:p w14:paraId="75C1D340" w14:textId="77777777" w:rsidR="00DE0186" w:rsidRPr="00852B86" w:rsidRDefault="00DE0186" w:rsidP="007B38D9">
            <w:pPr>
              <w:pStyle w:val="TAL"/>
            </w:pPr>
            <w:r w:rsidRPr="00852B86">
              <w:object w:dxaOrig="435" w:dyaOrig="435" w14:anchorId="18AB0B59">
                <v:shape id="_x0000_i1075" type="#_x0000_t75" style="width:20.4pt;height:20.4pt" o:ole="" fillcolor="window">
                  <v:imagedata r:id="rId55" o:title=""/>
                </v:shape>
                <o:OLEObject Type="Embed" ProgID="Equation.3" ShapeID="_x0000_i1075" DrawAspect="Content" ObjectID="_1781673123" r:id="rId72"/>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27D22AD3"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hideMark/>
          </w:tcPr>
          <w:p w14:paraId="44C19BC5" w14:textId="77777777" w:rsidR="00DE0186" w:rsidRPr="00852B86" w:rsidRDefault="00DE0186" w:rsidP="007B38D9">
            <w:pPr>
              <w:pStyle w:val="TAC"/>
            </w:pPr>
            <w:r w:rsidRPr="00852B86">
              <w:t>dBm/15kHz</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5281BA78" w14:textId="6E514618" w:rsidR="00DE0186" w:rsidRPr="00852B86" w:rsidRDefault="00DE0186" w:rsidP="007B38D9">
            <w:pPr>
              <w:pStyle w:val="TAC"/>
            </w:pPr>
            <w:r w:rsidRPr="00852B86">
              <w:t>-98</w:t>
            </w:r>
          </w:p>
        </w:tc>
      </w:tr>
      <w:tr w:rsidR="00DE0186" w:rsidRPr="00852B86" w14:paraId="7C466944" w14:textId="77777777" w:rsidTr="007B38D9">
        <w:trPr>
          <w:cantSplit/>
          <w:trHeight w:val="181"/>
          <w:jc w:val="center"/>
        </w:trPr>
        <w:tc>
          <w:tcPr>
            <w:tcW w:w="1070" w:type="dxa"/>
            <w:tcBorders>
              <w:top w:val="nil"/>
              <w:left w:val="single" w:sz="4" w:space="0" w:color="auto"/>
              <w:bottom w:val="nil"/>
              <w:right w:val="single" w:sz="4" w:space="0" w:color="auto"/>
            </w:tcBorders>
            <w:hideMark/>
          </w:tcPr>
          <w:p w14:paraId="5D49DCED"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5AD5446"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hideMark/>
          </w:tcPr>
          <w:p w14:paraId="1586FC04"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67EDF38" w14:textId="3EFB0AF8" w:rsidR="00DE0186" w:rsidRPr="00852B86" w:rsidRDefault="00DE0186" w:rsidP="007B38D9">
            <w:pPr>
              <w:pStyle w:val="TAC"/>
            </w:pPr>
            <w:r w:rsidRPr="00852B86">
              <w:t>-98</w:t>
            </w:r>
          </w:p>
        </w:tc>
      </w:tr>
      <w:tr w:rsidR="00DE0186" w:rsidRPr="00852B86" w14:paraId="1D7AA368" w14:textId="77777777" w:rsidTr="007B38D9">
        <w:trPr>
          <w:cantSplit/>
          <w:trHeight w:val="181"/>
          <w:jc w:val="center"/>
        </w:trPr>
        <w:tc>
          <w:tcPr>
            <w:tcW w:w="1070" w:type="dxa"/>
            <w:tcBorders>
              <w:top w:val="nil"/>
              <w:left w:val="single" w:sz="4" w:space="0" w:color="auto"/>
              <w:bottom w:val="single" w:sz="4" w:space="0" w:color="auto"/>
              <w:right w:val="single" w:sz="4" w:space="0" w:color="auto"/>
            </w:tcBorders>
            <w:hideMark/>
          </w:tcPr>
          <w:p w14:paraId="344154B5"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495B7919"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hideMark/>
          </w:tcPr>
          <w:p w14:paraId="554189A6"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E4A8FC7" w14:textId="3FE0967F" w:rsidR="00DE0186" w:rsidRPr="00852B86" w:rsidRDefault="00DE0186" w:rsidP="007B38D9">
            <w:pPr>
              <w:pStyle w:val="TAC"/>
            </w:pPr>
            <w:r w:rsidRPr="00852B86">
              <w:t>-98</w:t>
            </w:r>
          </w:p>
        </w:tc>
      </w:tr>
      <w:tr w:rsidR="00DE0186" w:rsidRPr="00852B86" w14:paraId="1EA20505" w14:textId="77777777" w:rsidTr="007B38D9">
        <w:trPr>
          <w:cantSplit/>
          <w:trHeight w:val="198"/>
          <w:jc w:val="center"/>
        </w:trPr>
        <w:tc>
          <w:tcPr>
            <w:tcW w:w="1070" w:type="dxa"/>
            <w:tcBorders>
              <w:top w:val="single" w:sz="4" w:space="0" w:color="auto"/>
              <w:left w:val="single" w:sz="4" w:space="0" w:color="auto"/>
              <w:bottom w:val="nil"/>
              <w:right w:val="single" w:sz="4" w:space="0" w:color="auto"/>
            </w:tcBorders>
            <w:hideMark/>
          </w:tcPr>
          <w:p w14:paraId="04DB85A8" w14:textId="77777777" w:rsidR="00DE0186" w:rsidRPr="00852B86" w:rsidRDefault="00DE0186" w:rsidP="007B38D9">
            <w:pPr>
              <w:pStyle w:val="TAL"/>
            </w:pPr>
            <w:r w:rsidRPr="00852B86">
              <w:object w:dxaOrig="435" w:dyaOrig="435" w14:anchorId="74DF22BB">
                <v:shape id="_x0000_i1076" type="#_x0000_t75" style="width:20.4pt;height:20.4pt" o:ole="" fillcolor="window">
                  <v:imagedata r:id="rId55" o:title=""/>
                </v:shape>
                <o:OLEObject Type="Embed" ProgID="Equation.3" ShapeID="_x0000_i1076" DrawAspect="Content" ObjectID="_1781673124" r:id="rId73"/>
              </w:object>
            </w:r>
          </w:p>
        </w:tc>
        <w:tc>
          <w:tcPr>
            <w:tcW w:w="2551" w:type="dxa"/>
            <w:tcBorders>
              <w:top w:val="single" w:sz="4" w:space="0" w:color="auto"/>
              <w:left w:val="single" w:sz="4" w:space="0" w:color="auto"/>
              <w:bottom w:val="single" w:sz="4" w:space="0" w:color="auto"/>
              <w:right w:val="single" w:sz="4" w:space="0" w:color="auto"/>
            </w:tcBorders>
            <w:vAlign w:val="center"/>
            <w:hideMark/>
          </w:tcPr>
          <w:p w14:paraId="74A32C56" w14:textId="77777777" w:rsidR="00DE0186" w:rsidRPr="00852B86" w:rsidRDefault="00DE0186" w:rsidP="007B38D9">
            <w:pPr>
              <w:pStyle w:val="TAL"/>
            </w:pPr>
            <w:r w:rsidRPr="00852B86">
              <w:t>Config 1, 4</w:t>
            </w:r>
          </w:p>
        </w:tc>
        <w:tc>
          <w:tcPr>
            <w:tcW w:w="1052" w:type="dxa"/>
            <w:tcBorders>
              <w:top w:val="single" w:sz="4" w:space="0" w:color="auto"/>
              <w:left w:val="single" w:sz="4" w:space="0" w:color="auto"/>
              <w:bottom w:val="nil"/>
              <w:right w:val="single" w:sz="4" w:space="0" w:color="auto"/>
            </w:tcBorders>
            <w:hideMark/>
          </w:tcPr>
          <w:p w14:paraId="32E8C2D3" w14:textId="77777777" w:rsidR="00DE0186" w:rsidRPr="00852B86" w:rsidRDefault="00DE0186" w:rsidP="007B38D9">
            <w:pPr>
              <w:pStyle w:val="TAC"/>
            </w:pPr>
            <w:r w:rsidRPr="00852B86">
              <w:t>dBm/SCS</w:t>
            </w: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2686DB91" w14:textId="25FA6E24" w:rsidR="00DE0186" w:rsidRPr="00852B86" w:rsidRDefault="00DE0186" w:rsidP="007B38D9">
            <w:pPr>
              <w:pStyle w:val="TAC"/>
            </w:pPr>
            <w:r w:rsidRPr="00852B86">
              <w:t>-98</w:t>
            </w:r>
          </w:p>
        </w:tc>
      </w:tr>
      <w:tr w:rsidR="00DE0186" w:rsidRPr="00852B86" w14:paraId="58AF6749" w14:textId="77777777" w:rsidTr="007B38D9">
        <w:trPr>
          <w:cantSplit/>
          <w:trHeight w:val="198"/>
          <w:jc w:val="center"/>
        </w:trPr>
        <w:tc>
          <w:tcPr>
            <w:tcW w:w="1070" w:type="dxa"/>
            <w:tcBorders>
              <w:top w:val="nil"/>
              <w:left w:val="single" w:sz="4" w:space="0" w:color="auto"/>
              <w:bottom w:val="nil"/>
              <w:right w:val="single" w:sz="4" w:space="0" w:color="auto"/>
            </w:tcBorders>
            <w:vAlign w:val="center"/>
            <w:hideMark/>
          </w:tcPr>
          <w:p w14:paraId="48A76543"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58E48A03" w14:textId="77777777" w:rsidR="00DE0186" w:rsidRPr="00852B86" w:rsidRDefault="00DE0186" w:rsidP="007B38D9">
            <w:pPr>
              <w:pStyle w:val="TAL"/>
            </w:pPr>
            <w:r w:rsidRPr="00852B86">
              <w:t>Config 2, 5</w:t>
            </w:r>
          </w:p>
        </w:tc>
        <w:tc>
          <w:tcPr>
            <w:tcW w:w="1052" w:type="dxa"/>
            <w:tcBorders>
              <w:top w:val="nil"/>
              <w:left w:val="single" w:sz="4" w:space="0" w:color="auto"/>
              <w:bottom w:val="nil"/>
              <w:right w:val="single" w:sz="4" w:space="0" w:color="auto"/>
            </w:tcBorders>
            <w:hideMark/>
          </w:tcPr>
          <w:p w14:paraId="528F8AA7"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67C70248" w14:textId="1360130D" w:rsidR="00DE0186" w:rsidRPr="00852B86" w:rsidRDefault="00DE0186" w:rsidP="007B38D9">
            <w:pPr>
              <w:pStyle w:val="TAC"/>
            </w:pPr>
            <w:r w:rsidRPr="00852B86">
              <w:t>-98</w:t>
            </w:r>
          </w:p>
        </w:tc>
      </w:tr>
      <w:tr w:rsidR="00DE0186" w:rsidRPr="00852B86" w14:paraId="7497A67A" w14:textId="77777777" w:rsidTr="007B38D9">
        <w:trPr>
          <w:cantSplit/>
          <w:trHeight w:val="50"/>
          <w:jc w:val="center"/>
        </w:trPr>
        <w:tc>
          <w:tcPr>
            <w:tcW w:w="1070" w:type="dxa"/>
            <w:tcBorders>
              <w:top w:val="nil"/>
              <w:left w:val="single" w:sz="4" w:space="0" w:color="auto"/>
              <w:bottom w:val="single" w:sz="4" w:space="0" w:color="auto"/>
              <w:right w:val="single" w:sz="4" w:space="0" w:color="auto"/>
            </w:tcBorders>
            <w:vAlign w:val="center"/>
            <w:hideMark/>
          </w:tcPr>
          <w:p w14:paraId="5C1A4145" w14:textId="77777777" w:rsidR="00DE0186" w:rsidRPr="00852B86" w:rsidRDefault="00DE0186" w:rsidP="007B38D9">
            <w:pPr>
              <w:pStyle w:val="TAL"/>
            </w:pPr>
          </w:p>
        </w:tc>
        <w:tc>
          <w:tcPr>
            <w:tcW w:w="2551" w:type="dxa"/>
            <w:tcBorders>
              <w:top w:val="single" w:sz="4" w:space="0" w:color="auto"/>
              <w:left w:val="single" w:sz="4" w:space="0" w:color="auto"/>
              <w:bottom w:val="single" w:sz="4" w:space="0" w:color="auto"/>
              <w:right w:val="single" w:sz="4" w:space="0" w:color="auto"/>
            </w:tcBorders>
            <w:vAlign w:val="center"/>
            <w:hideMark/>
          </w:tcPr>
          <w:p w14:paraId="7646E787" w14:textId="77777777" w:rsidR="00DE0186" w:rsidRPr="00852B86" w:rsidRDefault="00DE0186" w:rsidP="007B38D9">
            <w:pPr>
              <w:pStyle w:val="TAL"/>
            </w:pPr>
            <w:r w:rsidRPr="00852B86">
              <w:t>Config 3, 6</w:t>
            </w:r>
          </w:p>
        </w:tc>
        <w:tc>
          <w:tcPr>
            <w:tcW w:w="1052" w:type="dxa"/>
            <w:tcBorders>
              <w:top w:val="nil"/>
              <w:left w:val="single" w:sz="4" w:space="0" w:color="auto"/>
              <w:bottom w:val="single" w:sz="4" w:space="0" w:color="auto"/>
              <w:right w:val="single" w:sz="4" w:space="0" w:color="auto"/>
            </w:tcBorders>
            <w:hideMark/>
          </w:tcPr>
          <w:p w14:paraId="192D22BA"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7399F6A2" w14:textId="67C7A77F" w:rsidR="00DE0186" w:rsidRPr="00852B86" w:rsidRDefault="00DE0186" w:rsidP="007B38D9">
            <w:pPr>
              <w:pStyle w:val="TAC"/>
            </w:pPr>
            <w:r w:rsidRPr="00852B86">
              <w:t>-95</w:t>
            </w:r>
          </w:p>
        </w:tc>
      </w:tr>
      <w:tr w:rsidR="00DE0186" w:rsidRPr="00852B86" w14:paraId="3F1C9761"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78DA7973" w14:textId="77777777" w:rsidR="00DE0186" w:rsidRPr="00852B86" w:rsidRDefault="00DE0186" w:rsidP="007B38D9">
            <w:pPr>
              <w:pStyle w:val="TAL"/>
            </w:pPr>
            <w:r w:rsidRPr="00852B8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7072169A"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tcPr>
          <w:p w14:paraId="63DA0C74" w14:textId="77777777" w:rsidR="00DE0186" w:rsidRPr="00852B86" w:rsidRDefault="00DE0186" w:rsidP="007B38D9">
            <w:pPr>
              <w:pStyle w:val="TAC"/>
              <w:rPr>
                <w:lang w:eastAsia="zh-TW"/>
              </w:rPr>
            </w:pPr>
            <w:r w:rsidRPr="00852B86">
              <w:t>configured</w:t>
            </w:r>
          </w:p>
        </w:tc>
      </w:tr>
      <w:tr w:rsidR="00DE0186" w:rsidRPr="00852B86" w14:paraId="77ABA4A9"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tcPr>
          <w:p w14:paraId="46E84AE4" w14:textId="77777777" w:rsidR="00DE0186" w:rsidRPr="00852B86" w:rsidRDefault="00DE0186" w:rsidP="007B38D9">
            <w:pPr>
              <w:pStyle w:val="TAL"/>
            </w:pPr>
            <w:r w:rsidRPr="00852B86">
              <w:t xml:space="preserve">offset in </w:t>
            </w:r>
            <w:r w:rsidRPr="00852B86">
              <w:rPr>
                <w:rFonts w:eastAsiaTheme="minorEastAsia"/>
                <w:lang w:eastAsia="zh-CN"/>
              </w:rPr>
              <w:t>g</w:t>
            </w:r>
            <w:r w:rsidRPr="00852B86">
              <w:t>oodServingCellEvaluation</w:t>
            </w:r>
            <w:r w:rsidRPr="00852B86">
              <w:rPr>
                <w:rFonts w:eastAsiaTheme="minorEastAsia"/>
                <w:lang w:eastAsia="zh-CN"/>
              </w:rPr>
              <w:t>RLM</w:t>
            </w:r>
          </w:p>
        </w:tc>
        <w:tc>
          <w:tcPr>
            <w:tcW w:w="1052" w:type="dxa"/>
            <w:tcBorders>
              <w:top w:val="single" w:sz="4" w:space="0" w:color="auto"/>
              <w:left w:val="single" w:sz="4" w:space="0" w:color="auto"/>
              <w:bottom w:val="single" w:sz="4" w:space="0" w:color="auto"/>
              <w:right w:val="single" w:sz="4" w:space="0" w:color="auto"/>
            </w:tcBorders>
          </w:tcPr>
          <w:p w14:paraId="588DE0D2"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tcPr>
          <w:p w14:paraId="55F6C9E1" w14:textId="77777777" w:rsidR="00DE0186" w:rsidRPr="00852B86" w:rsidRDefault="00DE0186" w:rsidP="007B38D9">
            <w:pPr>
              <w:pStyle w:val="TAC"/>
              <w:rPr>
                <w:lang w:eastAsia="zh-TW"/>
              </w:rPr>
            </w:pPr>
            <w:r w:rsidRPr="00852B86">
              <w:t>Not configured</w:t>
            </w:r>
          </w:p>
        </w:tc>
      </w:tr>
      <w:tr w:rsidR="00DE0186" w:rsidRPr="00852B86" w14:paraId="142AC6A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0ED8E521" w14:textId="77777777" w:rsidR="00DE0186" w:rsidRPr="00852B86" w:rsidRDefault="00DE0186" w:rsidP="007B38D9">
            <w:pPr>
              <w:pStyle w:val="TAL"/>
            </w:pPr>
            <w:r w:rsidRPr="00852B86">
              <w:t>goodServingCellEvaluationRLM</w:t>
            </w:r>
          </w:p>
        </w:tc>
        <w:tc>
          <w:tcPr>
            <w:tcW w:w="1052" w:type="dxa"/>
            <w:tcBorders>
              <w:top w:val="single" w:sz="4" w:space="0" w:color="auto"/>
              <w:left w:val="single" w:sz="4" w:space="0" w:color="auto"/>
              <w:bottom w:val="single" w:sz="4" w:space="0" w:color="auto"/>
              <w:right w:val="single" w:sz="4" w:space="0" w:color="auto"/>
            </w:tcBorders>
          </w:tcPr>
          <w:p w14:paraId="31DACEAC"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3237725A" w14:textId="77777777" w:rsidR="00DE0186" w:rsidRPr="00852B86" w:rsidRDefault="00DE0186" w:rsidP="007B38D9">
            <w:pPr>
              <w:pStyle w:val="TAC"/>
              <w:rPr>
                <w:lang w:eastAsia="zh-TW"/>
              </w:rPr>
            </w:pPr>
            <w:r w:rsidRPr="00852B86">
              <w:rPr>
                <w:lang w:eastAsia="zh-TW"/>
              </w:rPr>
              <w:t>0</w:t>
            </w:r>
          </w:p>
        </w:tc>
      </w:tr>
      <w:tr w:rsidR="00DE0186" w:rsidRPr="00852B86" w14:paraId="17D799CE"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814CED6" w14:textId="77777777" w:rsidR="00DE0186" w:rsidRPr="00852B86" w:rsidRDefault="00DE0186" w:rsidP="007B38D9">
            <w:pPr>
              <w:pStyle w:val="TAL"/>
            </w:pPr>
            <w:r w:rsidRPr="00852B86">
              <w:t>s-SearchDeltaP-Connected</w:t>
            </w:r>
          </w:p>
        </w:tc>
        <w:tc>
          <w:tcPr>
            <w:tcW w:w="1052" w:type="dxa"/>
            <w:tcBorders>
              <w:top w:val="single" w:sz="4" w:space="0" w:color="auto"/>
              <w:left w:val="single" w:sz="4" w:space="0" w:color="auto"/>
              <w:bottom w:val="single" w:sz="4" w:space="0" w:color="auto"/>
              <w:right w:val="single" w:sz="4" w:space="0" w:color="auto"/>
            </w:tcBorders>
          </w:tcPr>
          <w:p w14:paraId="614FC879" w14:textId="77777777" w:rsidR="00DE0186" w:rsidRPr="00852B86" w:rsidRDefault="00DE0186" w:rsidP="007B38D9">
            <w:pPr>
              <w:pStyle w:val="TAC"/>
            </w:pPr>
            <w:r w:rsidRPr="00852B86">
              <w:t>dB</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4CCAB6E7" w14:textId="77777777" w:rsidR="00DE0186" w:rsidRPr="00852B86" w:rsidRDefault="00DE0186" w:rsidP="007B38D9">
            <w:pPr>
              <w:pStyle w:val="TAC"/>
              <w:rPr>
                <w:lang w:eastAsia="zh-TW"/>
              </w:rPr>
            </w:pPr>
            <w:r w:rsidRPr="00852B86">
              <w:rPr>
                <w:lang w:eastAsia="zh-TW"/>
              </w:rPr>
              <w:t>3</w:t>
            </w:r>
          </w:p>
        </w:tc>
      </w:tr>
      <w:tr w:rsidR="00DE0186" w:rsidRPr="00852B86" w14:paraId="03C40E03"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tcPr>
          <w:p w14:paraId="45343E2A" w14:textId="77777777" w:rsidR="00DE0186" w:rsidRPr="00852B86" w:rsidRDefault="00DE0186" w:rsidP="007B38D9">
            <w:pPr>
              <w:pStyle w:val="TAL"/>
            </w:pPr>
            <w:r w:rsidRPr="00852B86">
              <w:t>t-SearchDeltaP-Connected</w:t>
            </w:r>
          </w:p>
        </w:tc>
        <w:tc>
          <w:tcPr>
            <w:tcW w:w="1052" w:type="dxa"/>
            <w:tcBorders>
              <w:top w:val="single" w:sz="4" w:space="0" w:color="auto"/>
              <w:left w:val="single" w:sz="4" w:space="0" w:color="auto"/>
              <w:bottom w:val="single" w:sz="4" w:space="0" w:color="auto"/>
              <w:right w:val="single" w:sz="4" w:space="0" w:color="auto"/>
            </w:tcBorders>
          </w:tcPr>
          <w:p w14:paraId="0041B24B" w14:textId="77777777" w:rsidR="00DE0186" w:rsidRPr="00852B86" w:rsidRDefault="00DE0186" w:rsidP="007B38D9">
            <w:pPr>
              <w:pStyle w:val="TAC"/>
            </w:pPr>
            <w:r w:rsidRPr="00852B86">
              <w:rPr>
                <w:lang w:eastAsia="zh-TW"/>
              </w:rPr>
              <w:t>s</w:t>
            </w:r>
          </w:p>
        </w:tc>
        <w:tc>
          <w:tcPr>
            <w:tcW w:w="3985" w:type="dxa"/>
            <w:gridSpan w:val="3"/>
            <w:tcBorders>
              <w:top w:val="single" w:sz="4" w:space="0" w:color="auto"/>
              <w:left w:val="single" w:sz="4" w:space="0" w:color="auto"/>
              <w:bottom w:val="single" w:sz="4" w:space="0" w:color="auto"/>
              <w:right w:val="single" w:sz="4" w:space="0" w:color="auto"/>
            </w:tcBorders>
            <w:vAlign w:val="center"/>
          </w:tcPr>
          <w:p w14:paraId="7361A356" w14:textId="77777777" w:rsidR="00DE0186" w:rsidRPr="00852B86" w:rsidRDefault="00DE0186" w:rsidP="007B38D9">
            <w:pPr>
              <w:pStyle w:val="TAC"/>
              <w:rPr>
                <w:lang w:eastAsia="zh-TW"/>
              </w:rPr>
            </w:pPr>
            <w:r w:rsidRPr="00852B86">
              <w:rPr>
                <w:lang w:eastAsia="zh-TW"/>
              </w:rPr>
              <w:t>5</w:t>
            </w:r>
          </w:p>
        </w:tc>
      </w:tr>
      <w:tr w:rsidR="00DE0186" w:rsidRPr="00852B86" w14:paraId="018E93A7" w14:textId="77777777" w:rsidTr="007B38D9">
        <w:trPr>
          <w:cantSplit/>
          <w:trHeight w:val="198"/>
          <w:jc w:val="center"/>
        </w:trPr>
        <w:tc>
          <w:tcPr>
            <w:tcW w:w="3621" w:type="dxa"/>
            <w:gridSpan w:val="2"/>
            <w:tcBorders>
              <w:top w:val="single" w:sz="4" w:space="0" w:color="auto"/>
              <w:left w:val="single" w:sz="4" w:space="0" w:color="auto"/>
              <w:bottom w:val="single" w:sz="4" w:space="0" w:color="auto"/>
              <w:right w:val="single" w:sz="4" w:space="0" w:color="auto"/>
            </w:tcBorders>
            <w:vAlign w:val="center"/>
            <w:hideMark/>
          </w:tcPr>
          <w:p w14:paraId="135A3D05" w14:textId="77777777" w:rsidR="00DE0186" w:rsidRPr="00852B86" w:rsidRDefault="00DE0186" w:rsidP="007B38D9">
            <w:pPr>
              <w:pStyle w:val="TAL"/>
            </w:pPr>
            <w:r w:rsidRPr="00852B86">
              <w:t>Propagation condition</w:t>
            </w:r>
          </w:p>
        </w:tc>
        <w:tc>
          <w:tcPr>
            <w:tcW w:w="1052" w:type="dxa"/>
            <w:tcBorders>
              <w:top w:val="single" w:sz="4" w:space="0" w:color="auto"/>
              <w:left w:val="single" w:sz="4" w:space="0" w:color="auto"/>
              <w:bottom w:val="single" w:sz="4" w:space="0" w:color="auto"/>
              <w:right w:val="single" w:sz="4" w:space="0" w:color="auto"/>
            </w:tcBorders>
          </w:tcPr>
          <w:p w14:paraId="07E39793" w14:textId="77777777" w:rsidR="00DE0186" w:rsidRPr="00852B86" w:rsidRDefault="00DE0186" w:rsidP="007B38D9">
            <w:pPr>
              <w:pStyle w:val="TAC"/>
            </w:pPr>
          </w:p>
        </w:tc>
        <w:tc>
          <w:tcPr>
            <w:tcW w:w="3985" w:type="dxa"/>
            <w:gridSpan w:val="3"/>
            <w:tcBorders>
              <w:top w:val="single" w:sz="4" w:space="0" w:color="auto"/>
              <w:left w:val="single" w:sz="4" w:space="0" w:color="auto"/>
              <w:bottom w:val="single" w:sz="4" w:space="0" w:color="auto"/>
              <w:right w:val="single" w:sz="4" w:space="0" w:color="auto"/>
            </w:tcBorders>
            <w:vAlign w:val="center"/>
            <w:hideMark/>
          </w:tcPr>
          <w:p w14:paraId="413AA311" w14:textId="77777777" w:rsidR="00DE0186" w:rsidRPr="00852B86" w:rsidRDefault="00DE0186" w:rsidP="007B38D9">
            <w:pPr>
              <w:pStyle w:val="TAC"/>
            </w:pPr>
            <w:r w:rsidRPr="00852B86">
              <w:t>TDL-C 300ns 100Hz</w:t>
            </w:r>
          </w:p>
        </w:tc>
      </w:tr>
      <w:tr w:rsidR="00DE0186" w:rsidRPr="00852B86" w14:paraId="54E1B95A" w14:textId="77777777" w:rsidTr="007B38D9">
        <w:trPr>
          <w:cantSplit/>
          <w:trHeight w:val="1669"/>
          <w:jc w:val="center"/>
        </w:trPr>
        <w:tc>
          <w:tcPr>
            <w:tcW w:w="8658" w:type="dxa"/>
            <w:gridSpan w:val="6"/>
            <w:tcBorders>
              <w:top w:val="single" w:sz="4" w:space="0" w:color="auto"/>
              <w:left w:val="single" w:sz="4" w:space="0" w:color="auto"/>
              <w:bottom w:val="single" w:sz="4" w:space="0" w:color="auto"/>
              <w:right w:val="single" w:sz="4" w:space="0" w:color="auto"/>
            </w:tcBorders>
            <w:hideMark/>
          </w:tcPr>
          <w:p w14:paraId="55C3244A" w14:textId="77777777" w:rsidR="00DE0186" w:rsidRPr="00852B86" w:rsidRDefault="00DE0186" w:rsidP="007B38D9">
            <w:pPr>
              <w:pStyle w:val="TAN"/>
            </w:pPr>
            <w:r w:rsidRPr="00852B86">
              <w:t>Note 1:</w:t>
            </w:r>
            <w:r w:rsidRPr="00852B86">
              <w:tab/>
              <w:t>OCNG shall be used such that the resources in Cell 2 are fully allocated and a constant total transmitted power spectral density is achieved for all OFDM symbols.</w:t>
            </w:r>
          </w:p>
          <w:p w14:paraId="3A5414AF" w14:textId="77777777" w:rsidR="00DE0186" w:rsidRPr="00852B86" w:rsidRDefault="00DE0186" w:rsidP="007B38D9">
            <w:pPr>
              <w:pStyle w:val="TAN"/>
            </w:pPr>
            <w:r w:rsidRPr="00852B86">
              <w:t>Note 2:</w:t>
            </w:r>
            <w:r w:rsidRPr="00852B86">
              <w:tab/>
              <w:t>The signal contains PDCCH for UEs other than the device under test as part of OCNG.</w:t>
            </w:r>
          </w:p>
          <w:p w14:paraId="46AA4ECC" w14:textId="77777777" w:rsidR="00DE0186" w:rsidRPr="00852B86" w:rsidRDefault="00DE0186" w:rsidP="007B38D9">
            <w:pPr>
              <w:pStyle w:val="TAN"/>
            </w:pPr>
            <w:r w:rsidRPr="00852B86">
              <w:t>Note 3:</w:t>
            </w:r>
            <w:r w:rsidRPr="00852B86">
              <w:tab/>
              <w:t>SNR levels correspond to the signal to noise ratio over the SSS REs.</w:t>
            </w:r>
          </w:p>
          <w:p w14:paraId="0E9DBE0E" w14:textId="77777777" w:rsidR="00DE0186" w:rsidRPr="00852B86" w:rsidRDefault="00DE0186" w:rsidP="007B38D9">
            <w:pPr>
              <w:pStyle w:val="TAN"/>
            </w:pPr>
            <w:r w:rsidRPr="00852B86">
              <w:t>Note 4:</w:t>
            </w:r>
            <w:r w:rsidRPr="00852B86">
              <w:tab/>
              <w:t>The SNR in time periods T1, T2 and T3 is denoted as SNR1, SNR2 and SNR3 respectively in Figure 4.5.1.9.4-1.</w:t>
            </w:r>
          </w:p>
          <w:p w14:paraId="5490DFAC" w14:textId="77777777" w:rsidR="00DE0186" w:rsidRPr="00852B86" w:rsidRDefault="00DE0186" w:rsidP="007B38D9">
            <w:pPr>
              <w:pStyle w:val="TAN"/>
            </w:pPr>
            <w:r w:rsidRPr="00852B86">
              <w:t>Note 5:</w:t>
            </w:r>
            <w:r w:rsidRPr="00852B86">
              <w:tab/>
              <w:t>The SNR values are specified for testing a UE which supports 2RX on at least one band. For testing of a UE which supports 4RX on all bands, the SNR during T3 is modified as specified in clause D.4.</w:t>
            </w:r>
          </w:p>
        </w:tc>
      </w:tr>
    </w:tbl>
    <w:p w14:paraId="729092CD" w14:textId="77777777" w:rsidR="00DE0186" w:rsidRPr="00852B86" w:rsidRDefault="00DE0186" w:rsidP="00DE0186"/>
    <w:p w14:paraId="2F5CABE6" w14:textId="77777777" w:rsidR="00DE0186" w:rsidRPr="00852B86" w:rsidRDefault="00DE0186" w:rsidP="00DE0186">
      <w:r w:rsidRPr="00852B86">
        <w:t>The UE behaviour in each test during time durations T1, T2 and T3 shall be as follows:</w:t>
      </w:r>
    </w:p>
    <w:p w14:paraId="113B5FEA" w14:textId="77777777" w:rsidR="00DE0186" w:rsidRPr="00852B86" w:rsidRDefault="00DE0186" w:rsidP="00DE0186">
      <w:r w:rsidRPr="00852B86">
        <w:t>During the period from time point A to time point B the UE shall transmit uplink signal at least in all uplink slots configured for CSI transmission according to the configured periodic CSI reporting.</w:t>
      </w:r>
    </w:p>
    <w:p w14:paraId="2DDB40D1" w14:textId="77777777" w:rsidR="00DE0186" w:rsidRPr="00852B86" w:rsidRDefault="00DE0186" w:rsidP="00DE0186">
      <w:r w:rsidRPr="00852B86">
        <w:t>The UE shall stop transmitting uplink signal in Cell 2 no later than time point C (D1 second after the start of the time duration T3).</w:t>
      </w:r>
    </w:p>
    <w:p w14:paraId="5A88FE5F" w14:textId="77777777" w:rsidR="00DE0186" w:rsidRPr="00852B86" w:rsidRDefault="00DE0186" w:rsidP="00DE0186">
      <w:r w:rsidRPr="00852B86">
        <w:t>For the test to pass, the total number of successful tests shall be more than 90% of the cases with a confidence level of 95 %.</w:t>
      </w:r>
    </w:p>
    <w:p w14:paraId="509DD953" w14:textId="366EFA66" w:rsidR="00C428AB" w:rsidRPr="00852B86" w:rsidRDefault="00C428AB" w:rsidP="00DE0186">
      <w:pPr>
        <w:pStyle w:val="Heading3"/>
        <w:keepNext w:val="0"/>
        <w:keepLines w:val="0"/>
      </w:pPr>
      <w:r w:rsidRPr="00852B86">
        <w:t>4.5.2</w:t>
      </w:r>
      <w:r w:rsidRPr="00852B86">
        <w:tab/>
        <w:t>Interruption</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52A73791" w14:textId="77777777" w:rsidR="00C428AB" w:rsidRPr="00852B86" w:rsidRDefault="00C428AB" w:rsidP="000422D1">
      <w:pPr>
        <w:pStyle w:val="Heading4"/>
        <w:keepNext w:val="0"/>
        <w:keepLines w:val="0"/>
      </w:pPr>
      <w:bookmarkStart w:id="631" w:name="_Toc21621410"/>
      <w:bookmarkStart w:id="632" w:name="_Toc29297024"/>
      <w:bookmarkStart w:id="633" w:name="_Toc36149215"/>
      <w:bookmarkStart w:id="634" w:name="_Toc44092792"/>
      <w:bookmarkStart w:id="635" w:name="_Toc44093341"/>
      <w:bookmarkStart w:id="636" w:name="_Toc44094164"/>
      <w:bookmarkStart w:id="637" w:name="_Toc44094443"/>
      <w:bookmarkStart w:id="638" w:name="_Toc52295856"/>
      <w:bookmarkStart w:id="639" w:name="_Toc59027559"/>
      <w:bookmarkStart w:id="640" w:name="_Toc69328053"/>
      <w:bookmarkStart w:id="641" w:name="_Toc75989690"/>
      <w:bookmarkStart w:id="642" w:name="_Toc75992796"/>
      <w:bookmarkStart w:id="643" w:name="_Toc76018573"/>
      <w:bookmarkStart w:id="644" w:name="_Toc84513639"/>
      <w:bookmarkStart w:id="645" w:name="_Toc84514203"/>
      <w:r w:rsidRPr="00852B86">
        <w:t>4.5.2.0</w:t>
      </w:r>
      <w:r w:rsidRPr="00852B86">
        <w:tab/>
        <w:t>Minimum conformance requirements</w:t>
      </w:r>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p>
    <w:p w14:paraId="740B9D86" w14:textId="77777777" w:rsidR="00C428AB" w:rsidRPr="00852B86" w:rsidRDefault="00C428AB" w:rsidP="000422D1">
      <w:pPr>
        <w:pStyle w:val="Heading5"/>
        <w:keepNext w:val="0"/>
        <w:keepLines w:val="0"/>
      </w:pPr>
      <w:bookmarkStart w:id="646" w:name="_Toc21621411"/>
      <w:bookmarkStart w:id="647" w:name="_Toc29297025"/>
      <w:bookmarkStart w:id="648" w:name="_Toc36149216"/>
      <w:bookmarkStart w:id="649" w:name="_Toc44092793"/>
      <w:bookmarkStart w:id="650" w:name="_Toc44093342"/>
      <w:bookmarkStart w:id="651" w:name="_Toc44094165"/>
      <w:bookmarkStart w:id="652" w:name="_Toc44094444"/>
      <w:bookmarkStart w:id="653" w:name="_Toc52295857"/>
      <w:bookmarkStart w:id="654" w:name="_Toc59027560"/>
      <w:bookmarkStart w:id="655" w:name="_Toc69328054"/>
      <w:bookmarkStart w:id="656" w:name="_Toc75989691"/>
      <w:bookmarkStart w:id="657" w:name="_Toc75992797"/>
      <w:bookmarkStart w:id="658" w:name="_Toc76018574"/>
      <w:bookmarkStart w:id="659" w:name="_Toc84513640"/>
      <w:bookmarkStart w:id="660" w:name="_Toc84514204"/>
      <w:r w:rsidRPr="00852B86">
        <w:t>4.5.2.0.1</w:t>
      </w:r>
      <w:r w:rsidRPr="00852B86">
        <w:tab/>
        <w:t>Minimum conformance requirements for interruptions at transitions between active and non-active during DRX.</w:t>
      </w:r>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p>
    <w:p w14:paraId="7CA71470" w14:textId="70FC59E0"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1.2.1</w:t>
      </w:r>
      <w:r w:rsidR="00C428AB" w:rsidRPr="00852B86">
        <w:rPr>
          <w:rFonts w:cs="v4.2.0"/>
        </w:rPr>
        <w:t>]</w:t>
      </w:r>
    </w:p>
    <w:p w14:paraId="30C80925" w14:textId="06E03BB1" w:rsidR="00C428AB" w:rsidRPr="00852B86" w:rsidRDefault="00C428AB" w:rsidP="000422D1">
      <w:pPr>
        <w:rPr>
          <w:rFonts w:eastAsia="MS Mincho"/>
        </w:rPr>
      </w:pPr>
      <w:r w:rsidRPr="00852B86">
        <w:rPr>
          <w:rFonts w:eastAsia="MS Mincho"/>
        </w:rPr>
        <w:t xml:space="preserve">Interruption on PSCell and the activated SCell if configured due to </w:t>
      </w:r>
      <w:r w:rsidRPr="00852B86">
        <w:t xml:space="preserve">E-UTRA </w:t>
      </w:r>
      <w:r w:rsidRPr="00852B86">
        <w:rPr>
          <w:rFonts w:eastAsia="MS Mincho"/>
        </w:rPr>
        <w:t xml:space="preserve">PCell transitions between active and non-active </w:t>
      </w:r>
      <w:r w:rsidR="002E7A53" w:rsidRPr="00852B86">
        <w:rPr>
          <w:rFonts w:eastAsia="MS Mincho"/>
        </w:rPr>
        <w:t>during</w:t>
      </w:r>
      <w:r w:rsidRPr="00852B86">
        <w:rPr>
          <w:rFonts w:eastAsia="MS Mincho"/>
        </w:rPr>
        <w:t xml:space="preserve"> DRX when PSCell or SCell is in non-DRX </w:t>
      </w:r>
      <w:r w:rsidRPr="00852B86">
        <w:t xml:space="preserve">are allowed with up to 1% probability of missed ACK/NACK when the configured E-UTRA PCell DRX cycle is less than 640 ms, and 0.625% probability of missed ACK/NACK is allowed when the configured E-UTRA PCell DRX cycle is 640 ms or longer. Each interruption </w:t>
      </w:r>
      <w:r w:rsidRPr="00852B86">
        <w:rPr>
          <w:rFonts w:eastAsia="MS Mincho"/>
        </w:rPr>
        <w:t xml:space="preserve">shall not exceed X slot as defined in table </w:t>
      </w:r>
      <w:r w:rsidR="00DE1F0D" w:rsidRPr="00852B86">
        <w:t>4.5.2.0.1</w:t>
      </w:r>
      <w:r w:rsidRPr="00852B86">
        <w:rPr>
          <w:rFonts w:eastAsia="MS Mincho"/>
        </w:rPr>
        <w:t>-1.</w:t>
      </w:r>
    </w:p>
    <w:p w14:paraId="05139F0C" w14:textId="536000E1" w:rsidR="00C428AB" w:rsidRPr="00852B86" w:rsidRDefault="00C428AB" w:rsidP="000422D1">
      <w:pPr>
        <w:rPr>
          <w:rFonts w:eastAsia="MS Mincho"/>
        </w:rPr>
      </w:pPr>
      <w:r w:rsidRPr="00852B86">
        <w:rPr>
          <w:rFonts w:eastAsia="MS Mincho"/>
        </w:rPr>
        <w:t xml:space="preserve">Each interruption shall not exceed X slot as defined in table </w:t>
      </w:r>
      <w:r w:rsidR="00DE1F0D" w:rsidRPr="00852B86">
        <w:t>4.5.2.0.1</w:t>
      </w:r>
      <w:r w:rsidRPr="00852B86">
        <w:rPr>
          <w:rFonts w:eastAsia="MS Mincho"/>
        </w:rPr>
        <w:t>-1.</w:t>
      </w:r>
    </w:p>
    <w:p w14:paraId="5CC9313A" w14:textId="250EA536" w:rsidR="00C428AB" w:rsidRPr="00852B86" w:rsidRDefault="00C428AB" w:rsidP="000422D1">
      <w:pPr>
        <w:pStyle w:val="TH"/>
        <w:keepNext w:val="0"/>
        <w:keepLines w:val="0"/>
      </w:pPr>
      <w:r w:rsidRPr="00852B86">
        <w:t xml:space="preserve">Table </w:t>
      </w:r>
      <w:r w:rsidR="00DE1F0D" w:rsidRPr="00852B86">
        <w:t>4.5.2.0.1</w:t>
      </w:r>
      <w:r w:rsidRPr="00852B86">
        <w:t>-1: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1276"/>
        <w:gridCol w:w="1276"/>
      </w:tblGrid>
      <w:tr w:rsidR="00C428AB" w:rsidRPr="00852B86" w14:paraId="1AA245B3" w14:textId="77777777" w:rsidTr="000422D1">
        <w:trPr>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2D725BCF" w14:textId="77777777" w:rsidR="00C428AB" w:rsidRPr="00852B86" w:rsidRDefault="00C428AB" w:rsidP="000422D1">
            <w:pPr>
              <w:pStyle w:val="TAH"/>
              <w:keepNext w:val="0"/>
              <w:keepLines w:val="0"/>
            </w:pPr>
            <w:r w:rsidRPr="00852B86">
              <w:rPr>
                <w:noProof/>
              </w:rPr>
              <w:drawing>
                <wp:inline distT="0" distB="0" distL="0" distR="0" wp14:anchorId="7B24A450" wp14:editId="47C09742">
                  <wp:extent cx="151130" cy="151130"/>
                  <wp:effectExtent l="0" t="0" r="127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1738D098" w14:textId="4E1637F7"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gridSpan w:val="2"/>
            <w:tcBorders>
              <w:top w:val="single" w:sz="4" w:space="0" w:color="auto"/>
              <w:left w:val="single" w:sz="4" w:space="0" w:color="auto"/>
              <w:bottom w:val="single" w:sz="4" w:space="0" w:color="auto"/>
              <w:right w:val="single" w:sz="4" w:space="0" w:color="auto"/>
            </w:tcBorders>
            <w:hideMark/>
          </w:tcPr>
          <w:p w14:paraId="79A71A20" w14:textId="2382CE9D"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37005373" w14:textId="77777777" w:rsidTr="000422D1">
        <w:trPr>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E58921B" w14:textId="77777777" w:rsidR="00C428AB" w:rsidRPr="00852B86" w:rsidRDefault="00C428AB"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6EA0ADA" w14:textId="77777777" w:rsidR="00C428AB" w:rsidRPr="00852B86" w:rsidRDefault="00C428AB" w:rsidP="000422D1">
            <w:pPr>
              <w:overflowPunct/>
              <w:autoSpaceDE/>
              <w:autoSpaceDN/>
              <w:adjustRightInd/>
              <w:spacing w:after="0"/>
              <w:rPr>
                <w:rFonts w:ascii="Arial" w:hAnsi="Arial"/>
                <w:b/>
                <w:sz w:val="18"/>
              </w:rPr>
            </w:pPr>
          </w:p>
        </w:tc>
        <w:tc>
          <w:tcPr>
            <w:tcW w:w="1276" w:type="dxa"/>
            <w:tcBorders>
              <w:top w:val="single" w:sz="4" w:space="0" w:color="auto"/>
              <w:left w:val="single" w:sz="4" w:space="0" w:color="auto"/>
              <w:bottom w:val="single" w:sz="4" w:space="0" w:color="auto"/>
              <w:right w:val="single" w:sz="4" w:space="0" w:color="auto"/>
            </w:tcBorders>
            <w:hideMark/>
          </w:tcPr>
          <w:p w14:paraId="5BAEF608" w14:textId="77777777" w:rsidR="00C428AB" w:rsidRPr="00852B86" w:rsidRDefault="00C428AB" w:rsidP="000422D1">
            <w:pPr>
              <w:pStyle w:val="TAH"/>
              <w:keepNext w:val="0"/>
              <w:keepLines w:val="0"/>
            </w:pPr>
            <w:r w:rsidRPr="00852B86">
              <w:t>Sync</w:t>
            </w:r>
          </w:p>
        </w:tc>
        <w:tc>
          <w:tcPr>
            <w:tcW w:w="1276" w:type="dxa"/>
            <w:tcBorders>
              <w:top w:val="single" w:sz="4" w:space="0" w:color="auto"/>
              <w:left w:val="single" w:sz="4" w:space="0" w:color="auto"/>
              <w:bottom w:val="single" w:sz="4" w:space="0" w:color="auto"/>
              <w:right w:val="single" w:sz="4" w:space="0" w:color="auto"/>
            </w:tcBorders>
            <w:hideMark/>
          </w:tcPr>
          <w:p w14:paraId="62216A85" w14:textId="77777777" w:rsidR="00C428AB" w:rsidRPr="00852B86" w:rsidRDefault="00C428AB" w:rsidP="000422D1">
            <w:pPr>
              <w:pStyle w:val="TAH"/>
              <w:keepNext w:val="0"/>
              <w:keepLines w:val="0"/>
            </w:pPr>
            <w:r w:rsidRPr="00852B86">
              <w:t>Async</w:t>
            </w:r>
          </w:p>
        </w:tc>
      </w:tr>
      <w:tr w:rsidR="00C428AB" w:rsidRPr="00852B86" w14:paraId="1FCE647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28E222B" w14:textId="77777777" w:rsidR="00C428AB" w:rsidRPr="00852B86" w:rsidRDefault="00C428AB" w:rsidP="000422D1">
            <w:pPr>
              <w:spacing w:after="0"/>
              <w:jc w:val="center"/>
            </w:pPr>
            <w:r w:rsidRPr="00852B86">
              <w:rPr>
                <w:rFonts w:ascii="Arial" w:hAnsi="Arial"/>
                <w:sz w:val="18"/>
              </w:rPr>
              <w:t>0</w:t>
            </w:r>
          </w:p>
        </w:tc>
        <w:tc>
          <w:tcPr>
            <w:tcW w:w="1276" w:type="dxa"/>
            <w:tcBorders>
              <w:top w:val="single" w:sz="4" w:space="0" w:color="auto"/>
              <w:left w:val="single" w:sz="4" w:space="0" w:color="auto"/>
              <w:bottom w:val="single" w:sz="4" w:space="0" w:color="auto"/>
              <w:right w:val="single" w:sz="4" w:space="0" w:color="auto"/>
            </w:tcBorders>
            <w:hideMark/>
          </w:tcPr>
          <w:p w14:paraId="41C198B9"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3B0CC786"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744F431B" w14:textId="77777777" w:rsidR="00C428AB" w:rsidRPr="00852B86" w:rsidRDefault="00C428AB" w:rsidP="000422D1">
            <w:pPr>
              <w:spacing w:after="0"/>
              <w:jc w:val="center"/>
            </w:pPr>
            <w:r w:rsidRPr="00852B86">
              <w:rPr>
                <w:rFonts w:ascii="Arial" w:hAnsi="Arial"/>
                <w:sz w:val="18"/>
              </w:rPr>
              <w:t>2</w:t>
            </w:r>
          </w:p>
        </w:tc>
      </w:tr>
      <w:tr w:rsidR="00C428AB" w:rsidRPr="00852B86" w14:paraId="5C0678B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4BEFD974"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4B761CE5" w14:textId="77777777" w:rsidR="00C428AB" w:rsidRPr="00852B86" w:rsidRDefault="00C428AB" w:rsidP="000422D1">
            <w:pPr>
              <w:spacing w:after="0"/>
              <w:jc w:val="center"/>
            </w:pPr>
            <w:r w:rsidRPr="00852B86">
              <w:rPr>
                <w:rFonts w:ascii="Arial" w:hAnsi="Arial"/>
                <w:sz w:val="18"/>
              </w:rPr>
              <w:t>0.5</w:t>
            </w:r>
          </w:p>
        </w:tc>
        <w:tc>
          <w:tcPr>
            <w:tcW w:w="1276" w:type="dxa"/>
            <w:tcBorders>
              <w:top w:val="single" w:sz="4" w:space="0" w:color="auto"/>
              <w:left w:val="single" w:sz="4" w:space="0" w:color="auto"/>
              <w:bottom w:val="single" w:sz="4" w:space="0" w:color="auto"/>
              <w:right w:val="single" w:sz="4" w:space="0" w:color="auto"/>
            </w:tcBorders>
            <w:hideMark/>
          </w:tcPr>
          <w:p w14:paraId="0D3F4A4C" w14:textId="77777777" w:rsidR="00C428AB" w:rsidRPr="00852B86" w:rsidRDefault="00C428AB" w:rsidP="000422D1">
            <w:pPr>
              <w:spacing w:after="0"/>
              <w:jc w:val="center"/>
            </w:pPr>
            <w:r w:rsidRPr="00852B86">
              <w:rPr>
                <w:rFonts w:ascii="Arial" w:hAnsi="Arial"/>
                <w:sz w:val="18"/>
              </w:rPr>
              <w:t>1</w:t>
            </w:r>
          </w:p>
        </w:tc>
        <w:tc>
          <w:tcPr>
            <w:tcW w:w="1276" w:type="dxa"/>
            <w:tcBorders>
              <w:top w:val="single" w:sz="4" w:space="0" w:color="auto"/>
              <w:left w:val="single" w:sz="4" w:space="0" w:color="auto"/>
              <w:bottom w:val="single" w:sz="4" w:space="0" w:color="auto"/>
              <w:right w:val="single" w:sz="4" w:space="0" w:color="auto"/>
            </w:tcBorders>
            <w:hideMark/>
          </w:tcPr>
          <w:p w14:paraId="5011F590" w14:textId="77777777" w:rsidR="00C428AB" w:rsidRPr="00852B86" w:rsidRDefault="00C428AB" w:rsidP="000422D1">
            <w:pPr>
              <w:spacing w:after="0"/>
              <w:jc w:val="center"/>
            </w:pPr>
            <w:r w:rsidRPr="00852B86">
              <w:rPr>
                <w:rFonts w:ascii="Arial" w:hAnsi="Arial"/>
                <w:sz w:val="18"/>
              </w:rPr>
              <w:t>2</w:t>
            </w:r>
          </w:p>
        </w:tc>
      </w:tr>
      <w:tr w:rsidR="00C428AB" w:rsidRPr="00852B86" w14:paraId="491C4DA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7F52EC48" w14:textId="77777777" w:rsidR="00C428AB" w:rsidRPr="00852B86" w:rsidRDefault="00C428AB" w:rsidP="000422D1">
            <w:pPr>
              <w:spacing w:after="0"/>
              <w:jc w:val="center"/>
            </w:pPr>
            <w:r w:rsidRPr="00852B86">
              <w:rPr>
                <w:rFonts w:ascii="Arial" w:hAnsi="Arial"/>
                <w:sz w:val="18"/>
              </w:rPr>
              <w:t>2</w:t>
            </w:r>
          </w:p>
        </w:tc>
        <w:tc>
          <w:tcPr>
            <w:tcW w:w="1276" w:type="dxa"/>
            <w:tcBorders>
              <w:top w:val="single" w:sz="4" w:space="0" w:color="auto"/>
              <w:left w:val="single" w:sz="4" w:space="0" w:color="auto"/>
              <w:bottom w:val="single" w:sz="4" w:space="0" w:color="auto"/>
              <w:right w:val="single" w:sz="4" w:space="0" w:color="auto"/>
            </w:tcBorders>
            <w:hideMark/>
          </w:tcPr>
          <w:p w14:paraId="2B3F8F80" w14:textId="77777777" w:rsidR="00C428AB" w:rsidRPr="00852B86" w:rsidRDefault="00C428AB" w:rsidP="000422D1">
            <w:pPr>
              <w:spacing w:after="0"/>
              <w:jc w:val="center"/>
            </w:pPr>
            <w:r w:rsidRPr="00852B86">
              <w:rPr>
                <w:rFonts w:ascii="Arial" w:hAnsi="Arial"/>
                <w:sz w:val="18"/>
              </w:rPr>
              <w:t>0.25</w:t>
            </w:r>
          </w:p>
        </w:tc>
        <w:tc>
          <w:tcPr>
            <w:tcW w:w="2552" w:type="dxa"/>
            <w:gridSpan w:val="2"/>
            <w:tcBorders>
              <w:top w:val="single" w:sz="4" w:space="0" w:color="auto"/>
              <w:left w:val="single" w:sz="4" w:space="0" w:color="auto"/>
              <w:bottom w:val="single" w:sz="4" w:space="0" w:color="auto"/>
              <w:right w:val="single" w:sz="4" w:space="0" w:color="auto"/>
            </w:tcBorders>
            <w:hideMark/>
          </w:tcPr>
          <w:p w14:paraId="4070F964" w14:textId="77777777" w:rsidR="00C428AB" w:rsidRPr="00852B86" w:rsidRDefault="00C428AB" w:rsidP="000422D1">
            <w:pPr>
              <w:spacing w:after="0"/>
              <w:jc w:val="center"/>
            </w:pPr>
            <w:r w:rsidRPr="00852B86">
              <w:rPr>
                <w:rFonts w:ascii="Arial" w:hAnsi="Arial"/>
                <w:sz w:val="18"/>
              </w:rPr>
              <w:t>3</w:t>
            </w:r>
          </w:p>
        </w:tc>
      </w:tr>
      <w:tr w:rsidR="00C428AB" w:rsidRPr="00852B86" w14:paraId="1047BCF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DDB5E06" w14:textId="77777777" w:rsidR="00C428AB" w:rsidRPr="00852B86" w:rsidRDefault="00C428AB" w:rsidP="000422D1">
            <w:pPr>
              <w:spacing w:after="0"/>
              <w:jc w:val="center"/>
            </w:pPr>
            <w:r w:rsidRPr="00852B86">
              <w:rPr>
                <w:rFonts w:ascii="Arial" w:hAnsi="Arial"/>
                <w:sz w:val="18"/>
              </w:rPr>
              <w:t>3</w:t>
            </w:r>
          </w:p>
        </w:tc>
        <w:tc>
          <w:tcPr>
            <w:tcW w:w="1276" w:type="dxa"/>
            <w:tcBorders>
              <w:top w:val="single" w:sz="4" w:space="0" w:color="auto"/>
              <w:left w:val="single" w:sz="4" w:space="0" w:color="auto"/>
              <w:bottom w:val="single" w:sz="4" w:space="0" w:color="auto"/>
              <w:right w:val="single" w:sz="4" w:space="0" w:color="auto"/>
            </w:tcBorders>
            <w:hideMark/>
          </w:tcPr>
          <w:p w14:paraId="43B2F707" w14:textId="77777777" w:rsidR="00C428AB" w:rsidRPr="00852B86" w:rsidRDefault="00C428AB" w:rsidP="000422D1">
            <w:pPr>
              <w:spacing w:after="0"/>
              <w:jc w:val="center"/>
            </w:pPr>
            <w:r w:rsidRPr="00852B86">
              <w:rPr>
                <w:rFonts w:ascii="Arial" w:hAnsi="Arial"/>
                <w:sz w:val="18"/>
              </w:rPr>
              <w:t>0.125</w:t>
            </w:r>
          </w:p>
        </w:tc>
        <w:tc>
          <w:tcPr>
            <w:tcW w:w="2552" w:type="dxa"/>
            <w:gridSpan w:val="2"/>
            <w:tcBorders>
              <w:top w:val="single" w:sz="4" w:space="0" w:color="auto"/>
              <w:left w:val="single" w:sz="4" w:space="0" w:color="auto"/>
              <w:bottom w:val="single" w:sz="4" w:space="0" w:color="auto"/>
              <w:right w:val="single" w:sz="4" w:space="0" w:color="auto"/>
            </w:tcBorders>
            <w:hideMark/>
          </w:tcPr>
          <w:p w14:paraId="43BBA222" w14:textId="77777777" w:rsidR="00C428AB" w:rsidRPr="00852B86" w:rsidRDefault="00C428AB" w:rsidP="000422D1">
            <w:pPr>
              <w:spacing w:after="0"/>
              <w:jc w:val="center"/>
            </w:pPr>
            <w:r w:rsidRPr="00852B86">
              <w:rPr>
                <w:rFonts w:ascii="Arial" w:hAnsi="Arial"/>
                <w:sz w:val="18"/>
              </w:rPr>
              <w:t>5</w:t>
            </w:r>
          </w:p>
        </w:tc>
      </w:tr>
    </w:tbl>
    <w:p w14:paraId="2B29BFBA" w14:textId="77777777" w:rsidR="00C428AB" w:rsidRPr="00852B86" w:rsidRDefault="00C428AB" w:rsidP="000422D1"/>
    <w:p w14:paraId="7BAD148A" w14:textId="77777777" w:rsidR="00C428AB" w:rsidRPr="00852B86" w:rsidRDefault="00C428AB" w:rsidP="000422D1">
      <w:r w:rsidRPr="00852B86">
        <w:t>When both E-UTRA PCell and PSCell are in DRX, no interruption is allowed.</w:t>
      </w:r>
    </w:p>
    <w:p w14:paraId="39F9E765" w14:textId="4F8D0BF6"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1.</w:t>
      </w:r>
    </w:p>
    <w:p w14:paraId="432EF1DF" w14:textId="77777777" w:rsidR="00C428AB" w:rsidRPr="00852B86" w:rsidRDefault="00C428AB" w:rsidP="000422D1">
      <w:pPr>
        <w:pStyle w:val="Heading5"/>
        <w:keepNext w:val="0"/>
        <w:keepLines w:val="0"/>
      </w:pPr>
      <w:bookmarkStart w:id="661" w:name="_Toc21621412"/>
      <w:bookmarkStart w:id="662" w:name="_Toc29297026"/>
      <w:bookmarkStart w:id="663" w:name="_Toc36149217"/>
      <w:bookmarkStart w:id="664" w:name="_Toc44092794"/>
      <w:bookmarkStart w:id="665" w:name="_Toc44093343"/>
      <w:bookmarkStart w:id="666" w:name="_Toc44094166"/>
      <w:bookmarkStart w:id="667" w:name="_Toc44094445"/>
      <w:bookmarkStart w:id="668" w:name="_Toc52295858"/>
      <w:bookmarkStart w:id="669" w:name="_Toc59027561"/>
      <w:bookmarkStart w:id="670" w:name="_Toc69328055"/>
      <w:bookmarkStart w:id="671" w:name="_Toc75989692"/>
      <w:bookmarkStart w:id="672" w:name="_Toc75992798"/>
      <w:bookmarkStart w:id="673" w:name="_Toc76018575"/>
      <w:bookmarkStart w:id="674" w:name="_Toc84513641"/>
      <w:bookmarkStart w:id="675" w:name="_Toc84514205"/>
      <w:r w:rsidRPr="00852B86">
        <w:t>4.5.2.0.2</w:t>
      </w:r>
      <w:r w:rsidRPr="00852B86">
        <w:tab/>
        <w:t>Minimum conformance requirements for interruptions during measurements on deactivated NR SCC</w:t>
      </w:r>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7B01CC3A" w14:textId="287B88D1"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1.2.5.1</w:t>
      </w:r>
      <w:r w:rsidR="00C428AB" w:rsidRPr="00852B86">
        <w:rPr>
          <w:rFonts w:cs="v4.2.0"/>
        </w:rPr>
        <w:t>]</w:t>
      </w:r>
    </w:p>
    <w:p w14:paraId="0F04D392" w14:textId="77777777" w:rsidR="00C428AB" w:rsidRPr="00852B86" w:rsidRDefault="00C428AB" w:rsidP="000422D1">
      <w:r w:rsidRPr="00852B86">
        <w:t>Interruption on PSCell and other active NR SCell(s) during measurement on the deactivated NR SCC shall meet requirements in clause 8.2.2.2.3, where the term PCell in clause 8.2.2.2.3 shall be deemed to be replaced with PSCell.</w:t>
      </w:r>
    </w:p>
    <w:p w14:paraId="47353D50" w14:textId="7A5CF622" w:rsidR="00C428AB" w:rsidRPr="00852B86" w:rsidRDefault="000422D1" w:rsidP="000422D1">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2.2.3</w:t>
      </w:r>
      <w:r w:rsidR="00C428AB" w:rsidRPr="00852B86">
        <w:rPr>
          <w:rFonts w:cs="v4.2.0"/>
        </w:rPr>
        <w:t>]</w:t>
      </w:r>
    </w:p>
    <w:p w14:paraId="607E0585" w14:textId="0D3B7D6F" w:rsidR="00C428AB" w:rsidRPr="00852B86" w:rsidRDefault="00C428AB" w:rsidP="000422D1">
      <w:r w:rsidRPr="00852B86">
        <w:t xml:space="preserve">Interruptions on PCell due to measurements when an SCell is deactivated are allowed with up to 0.5% probability of missed ACK/NACK when the configured </w:t>
      </w:r>
      <w:r w:rsidRPr="00852B86">
        <w:rPr>
          <w:rFonts w:cs="v4.2.0"/>
          <w:i/>
        </w:rPr>
        <w:t xml:space="preserve">measCycleSCell </w:t>
      </w:r>
      <w:r w:rsidRPr="00852B86">
        <w:rPr>
          <w:rFonts w:cs="v4.2.0"/>
          <w:iCs/>
        </w:rPr>
        <w:t xml:space="preserve">[2] is 640 ms or longer. </w:t>
      </w:r>
      <w:r w:rsidRPr="00852B86">
        <w:t xml:space="preserve">The UE is only allowed to cause interruptions immediately before and immediately after an SMTC. Each interruption shall not exceed requirement in Table </w:t>
      </w:r>
      <w:r w:rsidR="00DE1F0D" w:rsidRPr="00852B86">
        <w:t>4.5.2.0.2-1</w:t>
      </w:r>
      <w:r w:rsidRPr="00852B86">
        <w:t xml:space="preserve"> if the PCell is not in the same band as the deactivated SCell. Each interruption shall not exceed requirement in Table </w:t>
      </w:r>
      <w:r w:rsidR="00DE1F0D" w:rsidRPr="00852B86">
        <w:t>4.5.2.0.2-2</w:t>
      </w:r>
      <w:r w:rsidRPr="00852B86">
        <w:t xml:space="preserve"> if the PCell is in the same band as the deactivated SCell.</w:t>
      </w:r>
    </w:p>
    <w:p w14:paraId="5DA6A8E4" w14:textId="62E81F33" w:rsidR="00C428AB" w:rsidRPr="00852B86" w:rsidRDefault="00C428AB" w:rsidP="000422D1">
      <w:r w:rsidRPr="00852B86">
        <w:t xml:space="preserve">Interruptions on active SCell due to measurements when an SCell is deactivated are allowed with up to 0.5% probability of missed ACK/NACK when the configured </w:t>
      </w:r>
      <w:r w:rsidRPr="00852B86">
        <w:rPr>
          <w:rFonts w:cs="v4.2.0"/>
          <w:i/>
        </w:rPr>
        <w:t xml:space="preserve">measCycleSCell </w:t>
      </w:r>
      <w:r w:rsidRPr="00852B86">
        <w:rPr>
          <w:rFonts w:cs="v4.2.0"/>
          <w:iCs/>
        </w:rPr>
        <w:t xml:space="preserve">[2] is 640 ms or longer. </w:t>
      </w:r>
      <w:r w:rsidRPr="00852B86">
        <w:t xml:space="preserve">The UE is only allowed to cause interruptions immediately before and immediately after an SMTC. Each interruption shall not exceed requirement in Table </w:t>
      </w:r>
      <w:r w:rsidR="00DE1F0D" w:rsidRPr="00852B86">
        <w:t>4.5.2.0.2-1</w:t>
      </w:r>
      <w:r w:rsidRPr="00852B86">
        <w:t xml:space="preserve"> if the active SCell is not in the same band as the deactivated SCell. Each interruption shall not exceed requirement in Table </w:t>
      </w:r>
      <w:r w:rsidR="00DE1F0D" w:rsidRPr="00852B86">
        <w:t>4.5.2.0.2-2</w:t>
      </w:r>
      <w:r w:rsidRPr="00852B86">
        <w:t xml:space="preserve"> if the active SCell is in the same band as the deactivated SCell.</w:t>
      </w:r>
    </w:p>
    <w:p w14:paraId="5DAA0A0B" w14:textId="5F97EF0E" w:rsidR="00C428AB" w:rsidRPr="00852B86" w:rsidRDefault="000422D1" w:rsidP="008E2C3C">
      <w:pPr>
        <w:keepNext/>
        <w:keepLines/>
      </w:pPr>
      <w:r w:rsidRPr="00852B86">
        <w:rPr>
          <w:rFonts w:cs="v4.2.0"/>
        </w:rPr>
        <w:t>[</w:t>
      </w:r>
      <w:r w:rsidR="002A717D" w:rsidRPr="00852B86">
        <w:rPr>
          <w:rFonts w:cs="v4.2.0"/>
        </w:rPr>
        <w:t>TS</w:t>
      </w:r>
      <w:r w:rsidRPr="00852B86">
        <w:rPr>
          <w:rFonts w:cs="v4.2.0"/>
        </w:rPr>
        <w:t xml:space="preserve"> </w:t>
      </w:r>
      <w:r w:rsidR="00C428AB" w:rsidRPr="00852B86">
        <w:rPr>
          <w:rFonts w:cs="v4.2.0"/>
        </w:rPr>
        <w:t xml:space="preserve">38.133, clause </w:t>
      </w:r>
      <w:r w:rsidR="00C428AB" w:rsidRPr="00852B86">
        <w:t>8.2.2.2.2</w:t>
      </w:r>
      <w:r w:rsidR="00C428AB" w:rsidRPr="00852B86">
        <w:rPr>
          <w:rFonts w:cs="v4.2.0"/>
        </w:rPr>
        <w:t>]</w:t>
      </w:r>
    </w:p>
    <w:p w14:paraId="5F503251" w14:textId="7E01E481" w:rsidR="00C428AB" w:rsidRPr="00852B86" w:rsidRDefault="00C428AB" w:rsidP="008E2C3C">
      <w:pPr>
        <w:pStyle w:val="TH"/>
      </w:pPr>
      <w:r w:rsidRPr="00852B86">
        <w:t xml:space="preserve">Table </w:t>
      </w:r>
      <w:r w:rsidR="00DE1F0D" w:rsidRPr="00852B86">
        <w:t>4.5.2.0.2-1</w:t>
      </w:r>
      <w:r w:rsidRPr="00852B86">
        <w:t>: Interruption duration for SCell activation/deactivation for inter-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00B9EF8B"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22A743F7" w14:textId="77777777" w:rsidR="00C428AB" w:rsidRPr="00852B86" w:rsidRDefault="00C428AB" w:rsidP="008E2C3C">
            <w:pPr>
              <w:pStyle w:val="TAH"/>
            </w:pPr>
            <w:r w:rsidRPr="00852B86">
              <w:rPr>
                <w:noProof/>
              </w:rPr>
              <w:drawing>
                <wp:inline distT="0" distB="0" distL="0" distR="0" wp14:anchorId="4277A51B" wp14:editId="0305C664">
                  <wp:extent cx="151130" cy="151130"/>
                  <wp:effectExtent l="0" t="0" r="127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5E71BD9" w14:textId="787CEF57" w:rsidR="00C428AB" w:rsidRPr="00852B86" w:rsidRDefault="00C428AB" w:rsidP="008E2C3C">
            <w:pPr>
              <w:pStyle w:val="TAH"/>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tcPr>
          <w:p w14:paraId="0E240164" w14:textId="7670DABD" w:rsidR="00C428AB" w:rsidRPr="00852B86" w:rsidRDefault="00C428AB" w:rsidP="008E2C3C">
            <w:pPr>
              <w:pStyle w:val="TAH"/>
            </w:pPr>
            <w:r w:rsidRPr="00852B86">
              <w:t>Interruption</w:t>
            </w:r>
            <w:r w:rsidR="000422D1" w:rsidRPr="00852B86">
              <w:t xml:space="preserve"> </w:t>
            </w:r>
            <w:r w:rsidRPr="00852B86">
              <w:t>length</w:t>
            </w:r>
          </w:p>
          <w:p w14:paraId="16561D97" w14:textId="77777777" w:rsidR="00C428AB" w:rsidRPr="00852B86" w:rsidRDefault="00C428AB" w:rsidP="008E2C3C">
            <w:pPr>
              <w:pStyle w:val="TAH"/>
            </w:pPr>
          </w:p>
        </w:tc>
      </w:tr>
      <w:tr w:rsidR="00C428AB" w:rsidRPr="00852B86" w14:paraId="19A64ED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827581F" w14:textId="77777777" w:rsidR="00C428AB" w:rsidRPr="00852B86" w:rsidRDefault="00C428AB" w:rsidP="008E2C3C">
            <w:pPr>
              <w:pStyle w:val="TAC"/>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186C990C" w14:textId="77777777" w:rsidR="00C428AB" w:rsidRPr="00852B86" w:rsidRDefault="00C428AB" w:rsidP="008E2C3C">
            <w:pPr>
              <w:pStyle w:val="TAC"/>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19382313" w14:textId="77777777" w:rsidR="00C428AB" w:rsidRPr="00852B86" w:rsidRDefault="00C428AB" w:rsidP="008E2C3C">
            <w:pPr>
              <w:pStyle w:val="TAC"/>
            </w:pPr>
            <w:r w:rsidRPr="00852B86">
              <w:t>1</w:t>
            </w:r>
          </w:p>
        </w:tc>
      </w:tr>
      <w:tr w:rsidR="00C428AB" w:rsidRPr="00852B86" w14:paraId="20EE0F5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1C2B7E20" w14:textId="77777777" w:rsidR="00C428AB" w:rsidRPr="00852B86" w:rsidRDefault="00C428AB" w:rsidP="008E2C3C">
            <w:pPr>
              <w:pStyle w:val="TAC"/>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B925A4E" w14:textId="77777777" w:rsidR="00C428AB" w:rsidRPr="00852B86" w:rsidRDefault="00C428AB" w:rsidP="008E2C3C">
            <w:pPr>
              <w:pStyle w:val="TAC"/>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489F4385" w14:textId="77777777" w:rsidR="00C428AB" w:rsidRPr="00852B86" w:rsidRDefault="00C428AB" w:rsidP="008E2C3C">
            <w:pPr>
              <w:pStyle w:val="TAC"/>
            </w:pPr>
            <w:r w:rsidRPr="00852B86">
              <w:t>1</w:t>
            </w:r>
          </w:p>
        </w:tc>
      </w:tr>
      <w:tr w:rsidR="00C428AB" w:rsidRPr="00852B86" w14:paraId="13B35380"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7CF8E7D" w14:textId="77777777" w:rsidR="00C428AB" w:rsidRPr="00852B86" w:rsidRDefault="00C428AB" w:rsidP="008E2C3C">
            <w:pPr>
              <w:pStyle w:val="TAC"/>
            </w:pPr>
            <w:r w:rsidRPr="00852B86">
              <w:t>2</w:t>
            </w:r>
          </w:p>
        </w:tc>
        <w:tc>
          <w:tcPr>
            <w:tcW w:w="992" w:type="dxa"/>
            <w:tcBorders>
              <w:top w:val="single" w:sz="4" w:space="0" w:color="auto"/>
              <w:left w:val="single" w:sz="4" w:space="0" w:color="auto"/>
              <w:bottom w:val="single" w:sz="4" w:space="0" w:color="auto"/>
              <w:right w:val="single" w:sz="4" w:space="0" w:color="auto"/>
            </w:tcBorders>
            <w:hideMark/>
          </w:tcPr>
          <w:p w14:paraId="209A445A" w14:textId="77777777" w:rsidR="00C428AB" w:rsidRPr="00852B86" w:rsidRDefault="00C428AB" w:rsidP="008E2C3C">
            <w:pPr>
              <w:pStyle w:val="TAC"/>
            </w:pPr>
            <w:r w:rsidRPr="00852B86">
              <w:t>0.25</w:t>
            </w:r>
          </w:p>
        </w:tc>
        <w:tc>
          <w:tcPr>
            <w:tcW w:w="1969" w:type="dxa"/>
            <w:tcBorders>
              <w:top w:val="single" w:sz="4" w:space="0" w:color="auto"/>
              <w:left w:val="single" w:sz="4" w:space="0" w:color="auto"/>
              <w:bottom w:val="single" w:sz="4" w:space="0" w:color="auto"/>
              <w:right w:val="single" w:sz="4" w:space="0" w:color="auto"/>
            </w:tcBorders>
            <w:hideMark/>
          </w:tcPr>
          <w:p w14:paraId="593CFC99" w14:textId="77777777" w:rsidR="00C428AB" w:rsidRPr="00852B86" w:rsidRDefault="00C428AB" w:rsidP="008E2C3C">
            <w:pPr>
              <w:pStyle w:val="TAC"/>
            </w:pPr>
            <w:r w:rsidRPr="00852B86">
              <w:t>2</w:t>
            </w:r>
          </w:p>
        </w:tc>
      </w:tr>
      <w:tr w:rsidR="00C428AB" w:rsidRPr="00852B86" w14:paraId="266CB55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9707C6" w14:textId="77777777" w:rsidR="00C428AB" w:rsidRPr="00852B86" w:rsidRDefault="00C428AB" w:rsidP="008E2C3C">
            <w:pPr>
              <w:pStyle w:val="TAC"/>
            </w:pPr>
            <w:r w:rsidRPr="00852B86">
              <w:t>3</w:t>
            </w:r>
          </w:p>
        </w:tc>
        <w:tc>
          <w:tcPr>
            <w:tcW w:w="992" w:type="dxa"/>
            <w:tcBorders>
              <w:top w:val="single" w:sz="4" w:space="0" w:color="auto"/>
              <w:left w:val="single" w:sz="4" w:space="0" w:color="auto"/>
              <w:bottom w:val="single" w:sz="4" w:space="0" w:color="auto"/>
              <w:right w:val="single" w:sz="4" w:space="0" w:color="auto"/>
            </w:tcBorders>
            <w:hideMark/>
          </w:tcPr>
          <w:p w14:paraId="7A12328F" w14:textId="77777777" w:rsidR="00C428AB" w:rsidRPr="00852B86" w:rsidRDefault="00C428AB" w:rsidP="008E2C3C">
            <w:pPr>
              <w:pStyle w:val="TAC"/>
            </w:pPr>
            <w:r w:rsidRPr="00852B86">
              <w:t>0.125</w:t>
            </w:r>
          </w:p>
        </w:tc>
        <w:tc>
          <w:tcPr>
            <w:tcW w:w="1969" w:type="dxa"/>
            <w:tcBorders>
              <w:top w:val="single" w:sz="4" w:space="0" w:color="auto"/>
              <w:left w:val="single" w:sz="4" w:space="0" w:color="auto"/>
              <w:bottom w:val="single" w:sz="4" w:space="0" w:color="auto"/>
              <w:right w:val="single" w:sz="4" w:space="0" w:color="auto"/>
            </w:tcBorders>
            <w:hideMark/>
          </w:tcPr>
          <w:p w14:paraId="272A8CEA" w14:textId="77777777" w:rsidR="00C428AB" w:rsidRPr="00852B86" w:rsidRDefault="00C428AB" w:rsidP="008E2C3C">
            <w:pPr>
              <w:pStyle w:val="TAC"/>
            </w:pPr>
            <w:r w:rsidRPr="00852B86">
              <w:t>4</w:t>
            </w:r>
          </w:p>
        </w:tc>
      </w:tr>
    </w:tbl>
    <w:p w14:paraId="3374A2C4" w14:textId="77777777" w:rsidR="00C428AB" w:rsidRPr="00852B86" w:rsidRDefault="00C428AB" w:rsidP="000422D1"/>
    <w:p w14:paraId="1C9517D7" w14:textId="29A8282B" w:rsidR="00C428AB" w:rsidRPr="00852B86" w:rsidRDefault="00C428AB" w:rsidP="000422D1">
      <w:pPr>
        <w:pStyle w:val="TH"/>
        <w:keepNext w:val="0"/>
        <w:keepLines w:val="0"/>
      </w:pPr>
      <w:r w:rsidRPr="00852B86">
        <w:t xml:space="preserve">Table </w:t>
      </w:r>
      <w:r w:rsidR="00DE1F0D" w:rsidRPr="00852B86">
        <w:t>4.5.2.0.2-2</w:t>
      </w:r>
      <w:r w:rsidRPr="00852B86">
        <w:t>: Interruption duration for SCell activation/deactivation for intra-band 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44"/>
        <w:gridCol w:w="1344"/>
        <w:gridCol w:w="2200"/>
      </w:tblGrid>
      <w:tr w:rsidR="00C428AB" w:rsidRPr="00852B86" w14:paraId="07C81F4C"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vAlign w:val="center"/>
            <w:hideMark/>
          </w:tcPr>
          <w:p w14:paraId="1EC05665" w14:textId="77777777" w:rsidR="00C428AB" w:rsidRPr="00852B86" w:rsidRDefault="00C428AB" w:rsidP="000422D1">
            <w:pPr>
              <w:spacing w:after="0"/>
              <w:jc w:val="center"/>
            </w:pPr>
            <w:r w:rsidRPr="00852B86">
              <w:rPr>
                <w:rFonts w:ascii="Arial" w:hAnsi="Arial"/>
                <w:b/>
                <w:noProof/>
                <w:sz w:val="18"/>
              </w:rPr>
              <w:drawing>
                <wp:inline distT="0" distB="0" distL="0" distR="0" wp14:anchorId="0F98AC0B" wp14:editId="6F0CE0F0">
                  <wp:extent cx="151130" cy="17462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3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1344" w:type="dxa"/>
            <w:tcBorders>
              <w:top w:val="single" w:sz="4" w:space="0" w:color="auto"/>
              <w:left w:val="single" w:sz="4" w:space="0" w:color="auto"/>
              <w:bottom w:val="single" w:sz="4" w:space="0" w:color="auto"/>
              <w:right w:val="single" w:sz="4" w:space="0" w:color="auto"/>
            </w:tcBorders>
            <w:hideMark/>
          </w:tcPr>
          <w:p w14:paraId="53BF1883" w14:textId="48ABBBF7" w:rsidR="00C428AB" w:rsidRPr="00852B86" w:rsidRDefault="00C428AB" w:rsidP="000422D1">
            <w:pPr>
              <w:spacing w:after="0"/>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Slot</w:t>
            </w:r>
            <w:r w:rsidR="000422D1" w:rsidRPr="00852B86">
              <w:rPr>
                <w:rFonts w:ascii="Arial" w:hAnsi="Arial"/>
                <w:b/>
                <w:sz w:val="18"/>
              </w:rPr>
              <w:t xml:space="preserve"> </w:t>
            </w:r>
            <w:r w:rsidRPr="00852B86">
              <w:rPr>
                <w:rFonts w:ascii="Arial" w:hAnsi="Arial"/>
                <w:b/>
                <w:sz w:val="18"/>
              </w:rPr>
              <w:t>length</w:t>
            </w:r>
            <w:r w:rsidR="000422D1" w:rsidRPr="00852B86">
              <w:rPr>
                <w:rFonts w:ascii="Arial" w:hAnsi="Arial"/>
                <w:b/>
                <w:sz w:val="18"/>
              </w:rPr>
              <w:t xml:space="preserve"> </w:t>
            </w:r>
            <w:r w:rsidRPr="00852B86">
              <w:rPr>
                <w:rFonts w:ascii="Arial" w:hAnsi="Arial"/>
                <w:b/>
                <w:sz w:val="18"/>
              </w:rPr>
              <w:t>(ms)</w:t>
            </w:r>
          </w:p>
        </w:tc>
        <w:tc>
          <w:tcPr>
            <w:tcW w:w="2200" w:type="dxa"/>
            <w:tcBorders>
              <w:top w:val="single" w:sz="4" w:space="0" w:color="auto"/>
              <w:left w:val="single" w:sz="4" w:space="0" w:color="auto"/>
              <w:bottom w:val="single" w:sz="4" w:space="0" w:color="auto"/>
              <w:right w:val="single" w:sz="4" w:space="0" w:color="auto"/>
            </w:tcBorders>
            <w:hideMark/>
          </w:tcPr>
          <w:p w14:paraId="651C3FCA" w14:textId="406E6926" w:rsidR="00C428AB" w:rsidRPr="00852B86" w:rsidRDefault="00C428AB" w:rsidP="000422D1">
            <w:pPr>
              <w:spacing w:after="0"/>
              <w:jc w:val="center"/>
            </w:pPr>
            <w:r w:rsidRPr="00852B86">
              <w:rPr>
                <w:rFonts w:ascii="Arial" w:hAnsi="Arial"/>
                <w:b/>
                <w:sz w:val="18"/>
              </w:rPr>
              <w:t>Interruption</w:t>
            </w:r>
            <w:r w:rsidR="000422D1" w:rsidRPr="00852B86">
              <w:rPr>
                <w:rFonts w:ascii="Arial" w:hAnsi="Arial"/>
                <w:b/>
                <w:sz w:val="18"/>
              </w:rPr>
              <w:t xml:space="preserve"> </w:t>
            </w:r>
            <w:r w:rsidRPr="00852B86">
              <w:rPr>
                <w:rFonts w:ascii="Arial" w:hAnsi="Arial"/>
                <w:b/>
                <w:sz w:val="18"/>
              </w:rPr>
              <w:t>length</w:t>
            </w:r>
          </w:p>
        </w:tc>
      </w:tr>
      <w:tr w:rsidR="00C428AB" w:rsidRPr="00852B86" w14:paraId="3AE97967"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3656434" w14:textId="77777777" w:rsidR="00C428AB" w:rsidRPr="00852B86" w:rsidRDefault="00C428AB" w:rsidP="000422D1">
            <w:pPr>
              <w:spacing w:after="0"/>
              <w:jc w:val="center"/>
            </w:pPr>
            <w:r w:rsidRPr="00852B86">
              <w:rPr>
                <w:rFonts w:ascii="Arial" w:hAnsi="Arial"/>
                <w:sz w:val="18"/>
              </w:rPr>
              <w:t>0</w:t>
            </w:r>
          </w:p>
        </w:tc>
        <w:tc>
          <w:tcPr>
            <w:tcW w:w="1344" w:type="dxa"/>
            <w:tcBorders>
              <w:top w:val="single" w:sz="4" w:space="0" w:color="auto"/>
              <w:left w:val="single" w:sz="4" w:space="0" w:color="auto"/>
              <w:bottom w:val="single" w:sz="4" w:space="0" w:color="auto"/>
              <w:right w:val="single" w:sz="4" w:space="0" w:color="auto"/>
            </w:tcBorders>
            <w:hideMark/>
          </w:tcPr>
          <w:p w14:paraId="03C1DE36" w14:textId="77777777" w:rsidR="00C428AB" w:rsidRPr="00852B86" w:rsidRDefault="00C428AB" w:rsidP="000422D1">
            <w:pPr>
              <w:spacing w:after="0"/>
              <w:jc w:val="center"/>
            </w:pPr>
            <w:r w:rsidRPr="00852B86">
              <w:rPr>
                <w:rFonts w:ascii="Arial" w:hAnsi="Arial"/>
                <w:sz w:val="18"/>
              </w:rPr>
              <w:t>1</w:t>
            </w:r>
          </w:p>
        </w:tc>
        <w:tc>
          <w:tcPr>
            <w:tcW w:w="2200" w:type="dxa"/>
            <w:tcBorders>
              <w:top w:val="single" w:sz="4" w:space="0" w:color="auto"/>
              <w:left w:val="single" w:sz="4" w:space="0" w:color="auto"/>
              <w:bottom w:val="single" w:sz="4" w:space="0" w:color="auto"/>
              <w:right w:val="single" w:sz="4" w:space="0" w:color="auto"/>
            </w:tcBorders>
            <w:hideMark/>
          </w:tcPr>
          <w:p w14:paraId="3F765D63" w14:textId="48A81D59" w:rsidR="00C428AB" w:rsidRPr="00852B86" w:rsidRDefault="00C428AB" w:rsidP="000422D1">
            <w:pPr>
              <w:spacing w:after="0"/>
              <w:jc w:val="center"/>
            </w:pPr>
            <w:r w:rsidRPr="00852B86">
              <w:rPr>
                <w:rFonts w:ascii="Arial" w:hAnsi="Arial"/>
                <w:sz w:val="18"/>
              </w:rPr>
              <w:t>1</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2E518BD5"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29E3477A" w14:textId="77777777" w:rsidR="00C428AB" w:rsidRPr="00852B86" w:rsidRDefault="00C428AB" w:rsidP="000422D1">
            <w:pPr>
              <w:spacing w:after="0"/>
              <w:jc w:val="center"/>
            </w:pPr>
            <w:r w:rsidRPr="00852B86">
              <w:rPr>
                <w:rFonts w:ascii="Arial" w:hAnsi="Arial"/>
                <w:sz w:val="18"/>
              </w:rPr>
              <w:t>1</w:t>
            </w:r>
          </w:p>
        </w:tc>
        <w:tc>
          <w:tcPr>
            <w:tcW w:w="1344" w:type="dxa"/>
            <w:tcBorders>
              <w:top w:val="single" w:sz="4" w:space="0" w:color="auto"/>
              <w:left w:val="single" w:sz="4" w:space="0" w:color="auto"/>
              <w:bottom w:val="single" w:sz="4" w:space="0" w:color="auto"/>
              <w:right w:val="single" w:sz="4" w:space="0" w:color="auto"/>
            </w:tcBorders>
            <w:hideMark/>
          </w:tcPr>
          <w:p w14:paraId="0F39CBBF" w14:textId="77777777" w:rsidR="00C428AB" w:rsidRPr="00852B86" w:rsidRDefault="00C428AB" w:rsidP="000422D1">
            <w:pPr>
              <w:spacing w:after="0"/>
              <w:jc w:val="center"/>
            </w:pPr>
            <w:r w:rsidRPr="00852B86">
              <w:rPr>
                <w:rFonts w:ascii="Arial" w:hAnsi="Arial"/>
                <w:sz w:val="18"/>
              </w:rPr>
              <w:t>0.5</w:t>
            </w:r>
          </w:p>
        </w:tc>
        <w:tc>
          <w:tcPr>
            <w:tcW w:w="2200" w:type="dxa"/>
            <w:tcBorders>
              <w:top w:val="single" w:sz="4" w:space="0" w:color="auto"/>
              <w:left w:val="single" w:sz="4" w:space="0" w:color="auto"/>
              <w:bottom w:val="single" w:sz="4" w:space="0" w:color="auto"/>
              <w:right w:val="single" w:sz="4" w:space="0" w:color="auto"/>
            </w:tcBorders>
            <w:hideMark/>
          </w:tcPr>
          <w:p w14:paraId="374A093F" w14:textId="6FB7ED54" w:rsidR="00C428AB" w:rsidRPr="00852B86" w:rsidRDefault="00C428AB" w:rsidP="000422D1">
            <w:pPr>
              <w:spacing w:after="0"/>
              <w:jc w:val="center"/>
            </w:pPr>
            <w:r w:rsidRPr="00852B86">
              <w:rPr>
                <w:rFonts w:ascii="Arial" w:hAnsi="Arial"/>
                <w:sz w:val="18"/>
              </w:rPr>
              <w:t>1</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2D52BC5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096E2AF9" w14:textId="77777777" w:rsidR="00C428AB" w:rsidRPr="00852B86" w:rsidRDefault="00C428AB" w:rsidP="000422D1">
            <w:pPr>
              <w:spacing w:after="0"/>
              <w:jc w:val="center"/>
            </w:pPr>
            <w:r w:rsidRPr="00852B86">
              <w:rPr>
                <w:rFonts w:ascii="Arial" w:hAnsi="Arial"/>
                <w:sz w:val="18"/>
              </w:rPr>
              <w:t>2</w:t>
            </w:r>
          </w:p>
        </w:tc>
        <w:tc>
          <w:tcPr>
            <w:tcW w:w="1344" w:type="dxa"/>
            <w:tcBorders>
              <w:top w:val="single" w:sz="4" w:space="0" w:color="auto"/>
              <w:left w:val="single" w:sz="4" w:space="0" w:color="auto"/>
              <w:bottom w:val="single" w:sz="4" w:space="0" w:color="auto"/>
              <w:right w:val="single" w:sz="4" w:space="0" w:color="auto"/>
            </w:tcBorders>
            <w:hideMark/>
          </w:tcPr>
          <w:p w14:paraId="62733599" w14:textId="77777777" w:rsidR="00C428AB" w:rsidRPr="00852B86" w:rsidRDefault="00C428AB" w:rsidP="000422D1">
            <w:pPr>
              <w:spacing w:after="0"/>
              <w:jc w:val="center"/>
            </w:pPr>
            <w:r w:rsidRPr="00852B86">
              <w:rPr>
                <w:rFonts w:ascii="Arial" w:hAnsi="Arial"/>
                <w:sz w:val="18"/>
              </w:rPr>
              <w:t>0.25</w:t>
            </w:r>
          </w:p>
        </w:tc>
        <w:tc>
          <w:tcPr>
            <w:tcW w:w="2200" w:type="dxa"/>
            <w:tcBorders>
              <w:top w:val="single" w:sz="4" w:space="0" w:color="auto"/>
              <w:left w:val="single" w:sz="4" w:space="0" w:color="auto"/>
              <w:bottom w:val="single" w:sz="4" w:space="0" w:color="auto"/>
              <w:right w:val="single" w:sz="4" w:space="0" w:color="auto"/>
            </w:tcBorders>
            <w:hideMark/>
          </w:tcPr>
          <w:p w14:paraId="78DC0FB0" w14:textId="136F6E3E" w:rsidR="00C428AB" w:rsidRPr="00852B86" w:rsidRDefault="00C428AB" w:rsidP="000422D1">
            <w:pPr>
              <w:spacing w:after="0"/>
              <w:jc w:val="center"/>
            </w:pPr>
            <w:r w:rsidRPr="00852B86">
              <w:rPr>
                <w:rFonts w:ascii="Arial" w:hAnsi="Arial"/>
                <w:sz w:val="18"/>
              </w:rPr>
              <w:t>2</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6EB2BB1D" w14:textId="77777777" w:rsidTr="000422D1">
        <w:trPr>
          <w:jc w:val="center"/>
        </w:trPr>
        <w:tc>
          <w:tcPr>
            <w:tcW w:w="1044" w:type="dxa"/>
            <w:tcBorders>
              <w:top w:val="single" w:sz="4" w:space="0" w:color="auto"/>
              <w:left w:val="single" w:sz="4" w:space="0" w:color="auto"/>
              <w:bottom w:val="single" w:sz="4" w:space="0" w:color="auto"/>
              <w:right w:val="single" w:sz="4" w:space="0" w:color="auto"/>
            </w:tcBorders>
            <w:hideMark/>
          </w:tcPr>
          <w:p w14:paraId="5A110524" w14:textId="77777777" w:rsidR="00C428AB" w:rsidRPr="00852B86" w:rsidRDefault="00C428AB" w:rsidP="000422D1">
            <w:pPr>
              <w:spacing w:after="0"/>
              <w:jc w:val="center"/>
            </w:pPr>
            <w:r w:rsidRPr="00852B86">
              <w:rPr>
                <w:rFonts w:ascii="Arial" w:hAnsi="Arial"/>
                <w:sz w:val="18"/>
              </w:rPr>
              <w:t>3</w:t>
            </w:r>
          </w:p>
        </w:tc>
        <w:tc>
          <w:tcPr>
            <w:tcW w:w="1344" w:type="dxa"/>
            <w:tcBorders>
              <w:top w:val="single" w:sz="4" w:space="0" w:color="auto"/>
              <w:left w:val="single" w:sz="4" w:space="0" w:color="auto"/>
              <w:bottom w:val="single" w:sz="4" w:space="0" w:color="auto"/>
              <w:right w:val="single" w:sz="4" w:space="0" w:color="auto"/>
            </w:tcBorders>
            <w:hideMark/>
          </w:tcPr>
          <w:p w14:paraId="59FF093F" w14:textId="77777777" w:rsidR="00C428AB" w:rsidRPr="00852B86" w:rsidRDefault="00C428AB" w:rsidP="000422D1">
            <w:pPr>
              <w:spacing w:after="0"/>
              <w:jc w:val="center"/>
            </w:pPr>
            <w:r w:rsidRPr="00852B86">
              <w:rPr>
                <w:rFonts w:ascii="Arial" w:hAnsi="Arial"/>
                <w:sz w:val="18"/>
              </w:rPr>
              <w:t>0.125</w:t>
            </w:r>
          </w:p>
        </w:tc>
        <w:tc>
          <w:tcPr>
            <w:tcW w:w="2200" w:type="dxa"/>
            <w:tcBorders>
              <w:top w:val="single" w:sz="4" w:space="0" w:color="auto"/>
              <w:left w:val="single" w:sz="4" w:space="0" w:color="auto"/>
              <w:bottom w:val="single" w:sz="4" w:space="0" w:color="auto"/>
              <w:right w:val="single" w:sz="4" w:space="0" w:color="auto"/>
            </w:tcBorders>
            <w:hideMark/>
          </w:tcPr>
          <w:p w14:paraId="2812A78E" w14:textId="5E47BEDD" w:rsidR="00C428AB" w:rsidRPr="00852B86" w:rsidRDefault="00C428AB" w:rsidP="000422D1">
            <w:pPr>
              <w:spacing w:after="0"/>
              <w:jc w:val="center"/>
            </w:pPr>
            <w:r w:rsidRPr="00852B86">
              <w:rPr>
                <w:rFonts w:ascii="Arial" w:hAnsi="Arial"/>
                <w:sz w:val="18"/>
              </w:rPr>
              <w:t>4</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cs="Arial"/>
                <w:sz w:val="18"/>
                <w:szCs w:val="18"/>
              </w:rPr>
              <w:t>T</w:t>
            </w:r>
            <w:r w:rsidRPr="00852B86">
              <w:rPr>
                <w:rFonts w:ascii="Arial" w:hAnsi="Arial" w:cs="Arial"/>
                <w:sz w:val="18"/>
                <w:szCs w:val="18"/>
                <w:vertAlign w:val="subscript"/>
              </w:rPr>
              <w:t>SMTC_duration</w:t>
            </w:r>
          </w:p>
        </w:tc>
      </w:tr>
      <w:tr w:rsidR="00C428AB" w:rsidRPr="00852B86" w14:paraId="5FD12256" w14:textId="77777777" w:rsidTr="000422D1">
        <w:trPr>
          <w:jc w:val="center"/>
        </w:trPr>
        <w:tc>
          <w:tcPr>
            <w:tcW w:w="4588" w:type="dxa"/>
            <w:gridSpan w:val="3"/>
            <w:tcBorders>
              <w:top w:val="single" w:sz="4" w:space="0" w:color="auto"/>
              <w:left w:val="single" w:sz="4" w:space="0" w:color="auto"/>
              <w:bottom w:val="single" w:sz="4" w:space="0" w:color="auto"/>
              <w:right w:val="single" w:sz="4" w:space="0" w:color="auto"/>
            </w:tcBorders>
            <w:hideMark/>
          </w:tcPr>
          <w:p w14:paraId="59C14124" w14:textId="0D2363D1" w:rsidR="00C428AB" w:rsidRPr="00852B86" w:rsidRDefault="009F1B34" w:rsidP="000422D1">
            <w:pPr>
              <w:pStyle w:val="TAN"/>
              <w:keepNext w:val="0"/>
              <w:keepLines w:val="0"/>
            </w:pPr>
            <w:r w:rsidRPr="00852B86">
              <w:t>NOTE:</w:t>
            </w:r>
            <w:r w:rsidR="00C428AB" w:rsidRPr="00852B86">
              <w:tab/>
              <w:t>T</w:t>
            </w:r>
            <w:r w:rsidR="00C428AB" w:rsidRPr="00852B86">
              <w:rPr>
                <w:vertAlign w:val="subscript"/>
              </w:rPr>
              <w:t>SMTC_duration</w:t>
            </w:r>
            <w:r w:rsidR="000422D1" w:rsidRPr="00852B86">
              <w:t xml:space="preserve"> </w:t>
            </w:r>
            <w:r w:rsidR="00C428AB" w:rsidRPr="00852B86">
              <w:t>is</w:t>
            </w:r>
          </w:p>
          <w:p w14:paraId="65ECFAC9" w14:textId="0D9DA025" w:rsidR="00C428AB" w:rsidRPr="00852B86" w:rsidRDefault="00C428AB" w:rsidP="000422D1">
            <w:pPr>
              <w:pStyle w:val="TAN"/>
              <w:keepNext w:val="0"/>
              <w:keepLines w:val="0"/>
            </w:pPr>
            <w:r w:rsidRPr="00852B86">
              <w:tab/>
              <w:t>-</w:t>
            </w:r>
            <w:r w:rsidR="000422D1" w:rsidRPr="00852B86">
              <w:t xml:space="preserve"> </w:t>
            </w:r>
            <w:r w:rsidRPr="00852B86">
              <w:t>the</w:t>
            </w:r>
            <w:r w:rsidR="000422D1" w:rsidRPr="00852B86">
              <w:t xml:space="preserve"> </w:t>
            </w:r>
            <w:r w:rsidRPr="00852B86">
              <w:t>longest</w:t>
            </w:r>
            <w:r w:rsidR="000422D1" w:rsidRPr="00852B86">
              <w:t xml:space="preserve"> </w:t>
            </w:r>
            <w:r w:rsidRPr="00852B86">
              <w:t>SMTC</w:t>
            </w:r>
            <w:r w:rsidR="000422D1" w:rsidRPr="00852B86">
              <w:t xml:space="preserve"> </w:t>
            </w:r>
            <w:r w:rsidRPr="00852B86">
              <w:t>duration</w:t>
            </w:r>
            <w:r w:rsidR="000422D1" w:rsidRPr="00852B86">
              <w:t xml:space="preserve"> </w:t>
            </w:r>
            <w:r w:rsidRPr="00852B86">
              <w:t>among</w:t>
            </w:r>
            <w:r w:rsidR="000422D1" w:rsidRPr="00852B86">
              <w:t xml:space="preserve"> </w:t>
            </w:r>
            <w:r w:rsidRPr="00852B86">
              <w:t>all</w:t>
            </w:r>
            <w:r w:rsidR="000422D1" w:rsidRPr="00852B86">
              <w:t xml:space="preserve"> </w:t>
            </w:r>
            <w:r w:rsidRPr="00852B86">
              <w:t>above</w:t>
            </w:r>
            <w:r w:rsidR="000422D1" w:rsidRPr="00852B86">
              <w:t xml:space="preserve"> </w:t>
            </w:r>
            <w:r w:rsidRPr="00852B86">
              <w:rPr>
                <w:rFonts w:eastAsia="MS Mincho"/>
              </w:rPr>
              <w:t>activated</w:t>
            </w:r>
            <w:r w:rsidR="000422D1" w:rsidRPr="00852B86">
              <w:rPr>
                <w:rFonts w:eastAsia="MS Mincho"/>
              </w:rPr>
              <w:t xml:space="preserve"> </w:t>
            </w:r>
            <w:r w:rsidRPr="00852B86">
              <w:t>serving</w:t>
            </w:r>
            <w:r w:rsidR="000422D1" w:rsidRPr="00852B86">
              <w:t xml:space="preserve"> </w:t>
            </w:r>
            <w:r w:rsidRPr="00852B86">
              <w:t>cells</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being</w:t>
            </w:r>
            <w:r w:rsidR="000422D1" w:rsidRPr="00852B86">
              <w:t xml:space="preserve"> </w:t>
            </w:r>
            <w:r w:rsidRPr="00852B86">
              <w:t>activated</w:t>
            </w:r>
            <w:r w:rsidR="000422D1" w:rsidRPr="00852B86">
              <w:t xml:space="preserve"> </w:t>
            </w:r>
            <w:r w:rsidRPr="00852B86">
              <w:t>when</w:t>
            </w:r>
            <w:r w:rsidR="000422D1" w:rsidRPr="00852B86">
              <w:t xml:space="preserve"> </w:t>
            </w:r>
            <w:r w:rsidRPr="00852B86">
              <w:t>one</w:t>
            </w:r>
            <w:r w:rsidR="000422D1" w:rsidRPr="00852B86">
              <w:t xml:space="preserve"> </w:t>
            </w:r>
            <w:r w:rsidRPr="00852B86">
              <w:t>SCell</w:t>
            </w:r>
            <w:r w:rsidR="000422D1" w:rsidRPr="00852B86">
              <w:t xml:space="preserve"> </w:t>
            </w:r>
            <w:r w:rsidRPr="00852B86">
              <w:t>is</w:t>
            </w:r>
            <w:r w:rsidR="000422D1" w:rsidRPr="00852B86">
              <w:t xml:space="preserve"> </w:t>
            </w:r>
            <w:r w:rsidRPr="00852B86">
              <w:t>activated;</w:t>
            </w:r>
          </w:p>
          <w:p w14:paraId="4F5DE2C3" w14:textId="76DCAD72" w:rsidR="00C428AB" w:rsidRPr="00852B86" w:rsidRDefault="00C428AB" w:rsidP="000422D1">
            <w:pPr>
              <w:pStyle w:val="TAN"/>
              <w:keepNext w:val="0"/>
              <w:keepLines w:val="0"/>
            </w:pPr>
            <w:r w:rsidRPr="00852B86">
              <w:tab/>
            </w:r>
            <w:r w:rsidRPr="00852B86">
              <w:rPr>
                <w:rFonts w:eastAsia="MS Mincho"/>
              </w:rPr>
              <w:t>-</w:t>
            </w:r>
            <w:r w:rsidR="000422D1" w:rsidRPr="00852B86">
              <w:rPr>
                <w:rFonts w:eastAsia="MS Mincho"/>
              </w:rPr>
              <w:t xml:space="preserve"> </w:t>
            </w:r>
            <w:r w:rsidRPr="00852B86">
              <w:rPr>
                <w:rFonts w:eastAsia="MS Mincho"/>
              </w:rPr>
              <w:t>the</w:t>
            </w:r>
            <w:r w:rsidR="000422D1" w:rsidRPr="00852B86">
              <w:rPr>
                <w:rFonts w:eastAsia="MS Mincho"/>
              </w:rPr>
              <w:t xml:space="preserve"> </w:t>
            </w:r>
            <w:r w:rsidRPr="00852B86">
              <w:t>longest</w:t>
            </w:r>
            <w:r w:rsidR="000422D1" w:rsidRPr="00852B86">
              <w:t xml:space="preserve"> </w:t>
            </w:r>
            <w:r w:rsidRPr="00852B86">
              <w:t>SMTC</w:t>
            </w:r>
            <w:r w:rsidR="000422D1" w:rsidRPr="00852B86">
              <w:t xml:space="preserve"> </w:t>
            </w:r>
            <w:r w:rsidRPr="00852B86">
              <w:t>duration</w:t>
            </w:r>
            <w:r w:rsidR="000422D1" w:rsidRPr="00852B86">
              <w:t xml:space="preserve"> </w:t>
            </w:r>
            <w:r w:rsidRPr="00852B86">
              <w:t>among</w:t>
            </w:r>
            <w:r w:rsidR="000422D1" w:rsidRPr="00852B86">
              <w:t xml:space="preserve"> </w:t>
            </w:r>
            <w:r w:rsidRPr="00852B86">
              <w:t>all</w:t>
            </w:r>
            <w:r w:rsidR="000422D1" w:rsidRPr="00852B86">
              <w:t xml:space="preserve"> </w:t>
            </w:r>
            <w:r w:rsidRPr="00852B86">
              <w:rPr>
                <w:rFonts w:eastAsia="MS Mincho"/>
              </w:rPr>
              <w:t>activated</w:t>
            </w:r>
            <w:r w:rsidR="000422D1" w:rsidRPr="00852B86">
              <w:rPr>
                <w:rFonts w:eastAsia="MS Mincho"/>
              </w:rPr>
              <w:t xml:space="preserve"> </w:t>
            </w:r>
            <w:r w:rsidRPr="00852B86">
              <w:t>serving</w:t>
            </w:r>
            <w:r w:rsidR="000422D1" w:rsidRPr="00852B86">
              <w:t xml:space="preserve"> </w:t>
            </w:r>
            <w:r w:rsidRPr="00852B86">
              <w:t>cells</w:t>
            </w:r>
            <w:r w:rsidR="000422D1" w:rsidRPr="00852B86">
              <w:t xml:space="preserve"> </w:t>
            </w:r>
            <w:r w:rsidRPr="00852B86">
              <w:t>in</w:t>
            </w:r>
            <w:r w:rsidR="000422D1" w:rsidRPr="00852B86">
              <w:t xml:space="preserve"> </w:t>
            </w:r>
            <w:r w:rsidRPr="00852B86">
              <w:t>the</w:t>
            </w:r>
            <w:r w:rsidR="000422D1" w:rsidRPr="00852B86">
              <w:t xml:space="preserve"> </w:t>
            </w:r>
            <w:r w:rsidRPr="00852B86">
              <w:t>same</w:t>
            </w:r>
            <w:r w:rsidR="000422D1" w:rsidRPr="00852B86">
              <w:t xml:space="preserve"> </w:t>
            </w:r>
            <w:r w:rsidRPr="00852B86">
              <w:t>band</w:t>
            </w:r>
            <w:r w:rsidR="000422D1" w:rsidRPr="00852B86">
              <w:t xml:space="preserve"> </w:t>
            </w:r>
            <w:r w:rsidRPr="00852B86">
              <w:t>when</w:t>
            </w:r>
            <w:r w:rsidR="000422D1" w:rsidRPr="00852B86">
              <w:t xml:space="preserve"> </w:t>
            </w:r>
            <w:r w:rsidRPr="00852B86">
              <w:t>one</w:t>
            </w:r>
            <w:r w:rsidR="000422D1" w:rsidRPr="00852B86">
              <w:t xml:space="preserve"> </w:t>
            </w:r>
            <w:r w:rsidRPr="00852B86">
              <w:t>SCell</w:t>
            </w:r>
            <w:r w:rsidR="000422D1" w:rsidRPr="00852B86">
              <w:t xml:space="preserve"> </w:t>
            </w:r>
            <w:r w:rsidRPr="00852B86">
              <w:t>is</w:t>
            </w:r>
            <w:r w:rsidR="000422D1" w:rsidRPr="00852B86">
              <w:t xml:space="preserve"> </w:t>
            </w:r>
            <w:r w:rsidRPr="00852B86">
              <w:t>deactivated.</w:t>
            </w:r>
          </w:p>
        </w:tc>
      </w:tr>
    </w:tbl>
    <w:p w14:paraId="751F32BA" w14:textId="77777777" w:rsidR="00C428AB" w:rsidRPr="00852B86" w:rsidRDefault="00C428AB" w:rsidP="000422D1"/>
    <w:p w14:paraId="48EA0294" w14:textId="33F9F33E"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5.1.</w:t>
      </w:r>
    </w:p>
    <w:p w14:paraId="5471CF17" w14:textId="77777777" w:rsidR="00C428AB" w:rsidRPr="00852B86" w:rsidRDefault="00C428AB" w:rsidP="000422D1">
      <w:pPr>
        <w:pStyle w:val="Heading5"/>
        <w:keepNext w:val="0"/>
        <w:keepLines w:val="0"/>
      </w:pPr>
      <w:bookmarkStart w:id="676" w:name="_Toc21621413"/>
      <w:bookmarkStart w:id="677" w:name="_Toc29297027"/>
      <w:bookmarkStart w:id="678" w:name="_Toc36149218"/>
      <w:bookmarkStart w:id="679" w:name="_Toc44092795"/>
      <w:bookmarkStart w:id="680" w:name="_Toc44093344"/>
      <w:bookmarkStart w:id="681" w:name="_Toc44094167"/>
      <w:bookmarkStart w:id="682" w:name="_Toc44094446"/>
      <w:bookmarkStart w:id="683" w:name="_Toc52295859"/>
      <w:bookmarkStart w:id="684" w:name="_Toc59027562"/>
      <w:bookmarkStart w:id="685" w:name="_Toc69328056"/>
      <w:bookmarkStart w:id="686" w:name="_Toc75989693"/>
      <w:bookmarkStart w:id="687" w:name="_Toc75992799"/>
      <w:bookmarkStart w:id="688" w:name="_Toc76018576"/>
      <w:bookmarkStart w:id="689" w:name="_Toc84513642"/>
      <w:bookmarkStart w:id="690" w:name="_Toc84514206"/>
      <w:r w:rsidRPr="00852B86">
        <w:t>4.5.2.0.3</w:t>
      </w:r>
      <w:r w:rsidRPr="00852B86">
        <w:tab/>
        <w:t>Minimum conformance requirements for interruptions during measurements on deactivated E-UTRAN SCC</w:t>
      </w:r>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p>
    <w:p w14:paraId="2D2291B4" w14:textId="5ECE8FD8" w:rsidR="00C428AB" w:rsidRPr="00852B86" w:rsidRDefault="000422D1" w:rsidP="000422D1">
      <w:r w:rsidRPr="00852B86">
        <w:t>[</w:t>
      </w:r>
      <w:r w:rsidR="002A717D" w:rsidRPr="00852B86">
        <w:t>TS</w:t>
      </w:r>
      <w:r w:rsidRPr="00852B86">
        <w:t xml:space="preserve"> </w:t>
      </w:r>
      <w:r w:rsidR="00C428AB" w:rsidRPr="00852B86">
        <w:t>38.133 clause 8.2.1.2.5.2]</w:t>
      </w:r>
    </w:p>
    <w:p w14:paraId="223C72E5" w14:textId="77777777" w:rsidR="00C428AB" w:rsidRPr="00852B86" w:rsidRDefault="00C428AB" w:rsidP="000422D1">
      <w:r w:rsidRPr="00852B86">
        <w:t>When one E-UTRA SCell in MCG is deactivated, the UE is allowed due to measurements on the E-UTRA SCC with the deactivated E-UTRA SCell:</w:t>
      </w:r>
    </w:p>
    <w:p w14:paraId="04108021" w14:textId="77777777" w:rsidR="00C428AB" w:rsidRPr="00852B86" w:rsidRDefault="00C428AB" w:rsidP="008E2C3C">
      <w:pPr>
        <w:pStyle w:val="B10"/>
      </w:pPr>
      <w:r w:rsidRPr="00852B86">
        <w:t>-</w:t>
      </w:r>
      <w:r w:rsidRPr="00852B86">
        <w:tab/>
        <w:t xml:space="preserve">an interruption on PSCell or any activated SCell with up to 0.5% probability of missed ACK/NACK when any of the configured </w:t>
      </w:r>
      <w:r w:rsidRPr="00852B86">
        <w:rPr>
          <w:i/>
        </w:rPr>
        <w:t xml:space="preserve">measCycleSCell </w:t>
      </w:r>
      <w:r w:rsidRPr="00852B86">
        <w:t>[2] for the deactivated E-UTRA SCells</w:t>
      </w:r>
      <w:r w:rsidRPr="00852B86">
        <w:rPr>
          <w:i/>
        </w:rPr>
        <w:t xml:space="preserve"> </w:t>
      </w:r>
      <w:r w:rsidRPr="00852B86">
        <w:t>is 640 ms or longer.</w:t>
      </w:r>
    </w:p>
    <w:p w14:paraId="081029AA" w14:textId="77777777" w:rsidR="00C428AB" w:rsidRPr="00852B86" w:rsidRDefault="00C428AB" w:rsidP="008E2C3C">
      <w:pPr>
        <w:pStyle w:val="B10"/>
      </w:pPr>
      <w:r w:rsidRPr="00852B86">
        <w:t>-</w:t>
      </w:r>
      <w:r w:rsidRPr="00852B86">
        <w:tab/>
        <w:t xml:space="preserve">an interruption on PSCell or any activated SCell with up to 0.5% probability of missed ACK/NACK regardless of the configured </w:t>
      </w:r>
      <w:r w:rsidRPr="00852B86">
        <w:rPr>
          <w:i/>
        </w:rPr>
        <w:t xml:space="preserve">measCycleSCell </w:t>
      </w:r>
      <w:r w:rsidRPr="00852B86">
        <w:t>[2]</w:t>
      </w:r>
      <w:r w:rsidRPr="00852B86">
        <w:rPr>
          <w:i/>
        </w:rPr>
        <w:t xml:space="preserve"> </w:t>
      </w:r>
      <w:r w:rsidRPr="00852B86">
        <w:t xml:space="preserve">for the deactivated E-UTRA SCells if indicated by the network using IE </w:t>
      </w:r>
      <w:r w:rsidRPr="00852B86">
        <w:rPr>
          <w:i/>
        </w:rPr>
        <w:t xml:space="preserve">allowInterruptions </w:t>
      </w:r>
      <w:r w:rsidRPr="00852B86">
        <w:t>[2].</w:t>
      </w:r>
    </w:p>
    <w:p w14:paraId="6F1B10A8" w14:textId="306A46BD" w:rsidR="00C428AB" w:rsidRPr="00852B86" w:rsidRDefault="00C428AB" w:rsidP="008E2C3C">
      <w:r w:rsidRPr="00852B86">
        <w:t>Each interruption shall not exceed</w:t>
      </w:r>
      <w:r w:rsidR="008E2C3C" w:rsidRPr="00852B86">
        <w:t>:</w:t>
      </w:r>
    </w:p>
    <w:p w14:paraId="7C5AFC2E" w14:textId="77777777" w:rsidR="00C428AB" w:rsidRPr="00852B86" w:rsidRDefault="00C428AB" w:rsidP="008E2C3C">
      <w:pPr>
        <w:pStyle w:val="B10"/>
      </w:pPr>
      <w:r w:rsidRPr="00852B86">
        <w:t>-</w:t>
      </w:r>
      <w:r w:rsidRPr="00852B86">
        <w:tab/>
        <w:t>X3 slot, if the PSCell or activated SCell is not in the same band as the E-UTRA deactivated SCC being measured, or</w:t>
      </w:r>
    </w:p>
    <w:p w14:paraId="49897A5B" w14:textId="77777777" w:rsidR="00C428AB" w:rsidRPr="00852B86" w:rsidRDefault="00C428AB" w:rsidP="008E2C3C">
      <w:pPr>
        <w:pStyle w:val="B10"/>
      </w:pPr>
      <w:r w:rsidRPr="00852B86">
        <w:t>-</w:t>
      </w:r>
      <w:r w:rsidRPr="00852B86">
        <w:tab/>
        <w:t>Y3 slot + SMTC duration, if the PSCell or activated SCell is in the same band as the E-UTRA deactivated SCC being measured, provided the cell specific reference signals from the PSCell or activated SCell and the E-UTRA deactivated SCC being measured are available in the same slot.</w:t>
      </w:r>
    </w:p>
    <w:p w14:paraId="3A27C276" w14:textId="3319C47A" w:rsidR="00C428AB" w:rsidRPr="00852B86" w:rsidRDefault="00C428AB" w:rsidP="000422D1">
      <w:pPr>
        <w:pStyle w:val="TH"/>
        <w:keepNext w:val="0"/>
        <w:keepLines w:val="0"/>
      </w:pPr>
      <w:r w:rsidRPr="00852B86">
        <w:t xml:space="preserve">Table </w:t>
      </w:r>
      <w:r w:rsidR="00DE1F0D" w:rsidRPr="00852B86">
        <w:t>4.5.2.0.3-1</w:t>
      </w:r>
      <w:r w:rsidRPr="00852B86">
        <w:t>: Interruption length X3 and Y3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852B86" w14:paraId="042C057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25BF4B2" w14:textId="77777777" w:rsidR="00C428AB" w:rsidRPr="00852B86" w:rsidRDefault="00C428AB" w:rsidP="000422D1">
            <w:pPr>
              <w:pStyle w:val="TAH"/>
              <w:keepNext w:val="0"/>
              <w:keepLines w:val="0"/>
            </w:pPr>
            <w:r w:rsidRPr="00852B86">
              <w:rPr>
                <w:noProof/>
              </w:rPr>
              <w:drawing>
                <wp:inline distT="0" distB="0" distL="0" distR="0" wp14:anchorId="5C1E37D8" wp14:editId="0E513F99">
                  <wp:extent cx="151130" cy="151130"/>
                  <wp:effectExtent l="0" t="0" r="1270" b="12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CC7239C" w14:textId="1C0B3124"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tcBorders>
              <w:top w:val="single" w:sz="4" w:space="0" w:color="auto"/>
              <w:left w:val="single" w:sz="4" w:space="0" w:color="auto"/>
              <w:bottom w:val="single" w:sz="4" w:space="0" w:color="auto"/>
              <w:right w:val="single" w:sz="4" w:space="0" w:color="auto"/>
            </w:tcBorders>
            <w:hideMark/>
          </w:tcPr>
          <w:p w14:paraId="3EADF46F" w14:textId="0710DE02"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3</w:t>
            </w:r>
            <w:r w:rsidR="000422D1" w:rsidRPr="00852B86">
              <w:t xml:space="preserve"> </w:t>
            </w:r>
            <w:r w:rsidRPr="00852B86">
              <w:t>slot</w:t>
            </w:r>
          </w:p>
        </w:tc>
        <w:tc>
          <w:tcPr>
            <w:tcW w:w="2552" w:type="dxa"/>
            <w:tcBorders>
              <w:top w:val="single" w:sz="4" w:space="0" w:color="auto"/>
              <w:left w:val="single" w:sz="4" w:space="0" w:color="auto"/>
              <w:bottom w:val="single" w:sz="4" w:space="0" w:color="auto"/>
              <w:right w:val="single" w:sz="4" w:space="0" w:color="auto"/>
            </w:tcBorders>
            <w:hideMark/>
          </w:tcPr>
          <w:p w14:paraId="32871B38" w14:textId="57219A2F" w:rsidR="00C428AB" w:rsidRPr="00852B86" w:rsidRDefault="00C428AB" w:rsidP="000422D1">
            <w:pPr>
              <w:pStyle w:val="TAH"/>
              <w:keepNext w:val="0"/>
              <w:keepLines w:val="0"/>
              <w:rPr>
                <w:vertAlign w:val="superscript"/>
              </w:rPr>
            </w:pPr>
            <w:r w:rsidRPr="00852B86">
              <w:t>Interruption</w:t>
            </w:r>
            <w:r w:rsidR="000422D1" w:rsidRPr="00852B86">
              <w:t xml:space="preserve"> </w:t>
            </w:r>
            <w:r w:rsidRPr="00852B86">
              <w:t>length</w:t>
            </w:r>
            <w:r w:rsidR="000422D1" w:rsidRPr="00852B86">
              <w:t xml:space="preserve"> </w:t>
            </w:r>
            <w:r w:rsidRPr="00852B86">
              <w:t>Y3</w:t>
            </w:r>
            <w:r w:rsidR="000422D1" w:rsidRPr="00852B86">
              <w:t xml:space="preserve"> </w:t>
            </w:r>
            <w:r w:rsidRPr="00852B86">
              <w:t>slot</w:t>
            </w:r>
          </w:p>
        </w:tc>
      </w:tr>
      <w:tr w:rsidR="00C428AB" w:rsidRPr="00852B86" w14:paraId="579FC227"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7DA8312"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04E2FF0B" w14:textId="77777777" w:rsidR="00C428AB" w:rsidRPr="00852B86" w:rsidRDefault="00C428AB"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135EF0A3" w14:textId="77777777" w:rsidR="00C428AB" w:rsidRPr="00852B86" w:rsidRDefault="00C428AB"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3C425410" w14:textId="77777777" w:rsidR="00C428AB" w:rsidRPr="00852B86" w:rsidRDefault="00C428AB" w:rsidP="000422D1">
            <w:pPr>
              <w:pStyle w:val="TAC"/>
              <w:keepNext w:val="0"/>
              <w:keepLines w:val="0"/>
            </w:pPr>
            <w:r w:rsidRPr="00852B86">
              <w:t>1</w:t>
            </w:r>
          </w:p>
        </w:tc>
      </w:tr>
      <w:tr w:rsidR="00C428AB" w:rsidRPr="00852B86" w14:paraId="0A77807C"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6E831EE"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4D0302F" w14:textId="77777777" w:rsidR="00C428AB" w:rsidRPr="00852B86" w:rsidRDefault="00C428AB" w:rsidP="000422D1">
            <w:pPr>
              <w:pStyle w:val="TAC"/>
              <w:keepNext w:val="0"/>
              <w:keepLines w:val="0"/>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31D541CF" w14:textId="02390D7D" w:rsidR="00C428AB" w:rsidRPr="00852B86" w:rsidRDefault="00C428AB" w:rsidP="000422D1">
            <w:pPr>
              <w:pStyle w:val="TAC"/>
              <w:keepNext w:val="0"/>
              <w:keepLines w:val="0"/>
            </w:pPr>
            <w:r w:rsidRPr="00852B86">
              <w:t>1</w:t>
            </w:r>
            <w:r w:rsidR="000422D1" w:rsidRPr="00852B86">
              <w:t xml:space="preserve"> </w:t>
            </w:r>
          </w:p>
        </w:tc>
        <w:tc>
          <w:tcPr>
            <w:tcW w:w="2552" w:type="dxa"/>
            <w:tcBorders>
              <w:top w:val="single" w:sz="4" w:space="0" w:color="auto"/>
              <w:left w:val="single" w:sz="4" w:space="0" w:color="auto"/>
              <w:bottom w:val="single" w:sz="4" w:space="0" w:color="auto"/>
              <w:right w:val="single" w:sz="4" w:space="0" w:color="auto"/>
            </w:tcBorders>
            <w:hideMark/>
          </w:tcPr>
          <w:p w14:paraId="5D4A67A8" w14:textId="77777777" w:rsidR="00C428AB" w:rsidRPr="00852B86" w:rsidRDefault="00C428AB" w:rsidP="000422D1">
            <w:pPr>
              <w:pStyle w:val="TAC"/>
              <w:keepNext w:val="0"/>
              <w:keepLines w:val="0"/>
            </w:pPr>
            <w:r w:rsidRPr="00852B86">
              <w:t>1</w:t>
            </w:r>
          </w:p>
        </w:tc>
      </w:tr>
      <w:tr w:rsidR="00C428AB" w:rsidRPr="00852B86" w14:paraId="70071B3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588D078" w14:textId="77777777" w:rsidR="00C428AB" w:rsidRPr="00852B86" w:rsidRDefault="00C428AB" w:rsidP="000422D1">
            <w:pPr>
              <w:pStyle w:val="TAC"/>
              <w:keepNext w:val="0"/>
              <w:keepLines w:val="0"/>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0CB240A5" w14:textId="77777777" w:rsidR="00C428AB" w:rsidRPr="00852B86" w:rsidRDefault="00C428AB" w:rsidP="000422D1">
            <w:pPr>
              <w:pStyle w:val="TAC"/>
              <w:keepNext w:val="0"/>
              <w:keepLines w:val="0"/>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2D66C47F" w14:textId="77777777" w:rsidR="00C428AB" w:rsidRPr="00852B86" w:rsidRDefault="00C428AB" w:rsidP="000422D1">
            <w:pPr>
              <w:pStyle w:val="TAC"/>
              <w:keepNext w:val="0"/>
              <w:keepLines w:val="0"/>
            </w:pPr>
            <w:r w:rsidRPr="00852B86">
              <w:t>2</w:t>
            </w:r>
          </w:p>
        </w:tc>
        <w:tc>
          <w:tcPr>
            <w:tcW w:w="2552" w:type="dxa"/>
            <w:tcBorders>
              <w:top w:val="single" w:sz="4" w:space="0" w:color="auto"/>
              <w:left w:val="single" w:sz="4" w:space="0" w:color="auto"/>
              <w:bottom w:val="single" w:sz="4" w:space="0" w:color="auto"/>
              <w:right w:val="single" w:sz="4" w:space="0" w:color="auto"/>
            </w:tcBorders>
            <w:hideMark/>
          </w:tcPr>
          <w:p w14:paraId="5A8D0BB6" w14:textId="77777777" w:rsidR="00C428AB" w:rsidRPr="00852B86" w:rsidRDefault="00C428AB" w:rsidP="000422D1">
            <w:pPr>
              <w:pStyle w:val="TAC"/>
              <w:keepNext w:val="0"/>
              <w:keepLines w:val="0"/>
            </w:pPr>
            <w:r w:rsidRPr="00852B86">
              <w:t>2</w:t>
            </w:r>
          </w:p>
        </w:tc>
      </w:tr>
      <w:tr w:rsidR="00C428AB" w:rsidRPr="00852B86" w14:paraId="6A3C789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BABB524" w14:textId="77777777" w:rsidR="00C428AB" w:rsidRPr="00852B86" w:rsidRDefault="00C428AB" w:rsidP="000422D1">
            <w:pPr>
              <w:pStyle w:val="TAC"/>
              <w:keepNext w:val="0"/>
              <w:keepLines w:val="0"/>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65510DB4" w14:textId="77777777" w:rsidR="00C428AB" w:rsidRPr="00852B86" w:rsidRDefault="00C428AB" w:rsidP="000422D1">
            <w:pPr>
              <w:pStyle w:val="TAC"/>
              <w:keepNext w:val="0"/>
              <w:keepLines w:val="0"/>
            </w:pPr>
            <w:r w:rsidRPr="00852B86">
              <w:t>0.125</w:t>
            </w:r>
          </w:p>
        </w:tc>
        <w:tc>
          <w:tcPr>
            <w:tcW w:w="2552" w:type="dxa"/>
            <w:tcBorders>
              <w:top w:val="single" w:sz="4" w:space="0" w:color="auto"/>
              <w:left w:val="single" w:sz="4" w:space="0" w:color="auto"/>
              <w:bottom w:val="single" w:sz="4" w:space="0" w:color="auto"/>
              <w:right w:val="single" w:sz="4" w:space="0" w:color="auto"/>
            </w:tcBorders>
            <w:hideMark/>
          </w:tcPr>
          <w:p w14:paraId="7187943F" w14:textId="77777777" w:rsidR="00C428AB" w:rsidRPr="00852B86" w:rsidRDefault="00C428AB" w:rsidP="000422D1">
            <w:pPr>
              <w:pStyle w:val="TAC"/>
              <w:keepNext w:val="0"/>
              <w:keepLines w:val="0"/>
            </w:pPr>
            <w:r w:rsidRPr="00852B86">
              <w:t>4</w:t>
            </w:r>
          </w:p>
        </w:tc>
        <w:tc>
          <w:tcPr>
            <w:tcW w:w="2552" w:type="dxa"/>
            <w:tcBorders>
              <w:top w:val="single" w:sz="4" w:space="0" w:color="auto"/>
              <w:left w:val="single" w:sz="4" w:space="0" w:color="auto"/>
              <w:bottom w:val="single" w:sz="4" w:space="0" w:color="auto"/>
              <w:right w:val="single" w:sz="4" w:space="0" w:color="auto"/>
            </w:tcBorders>
            <w:hideMark/>
          </w:tcPr>
          <w:p w14:paraId="794F1744" w14:textId="77777777" w:rsidR="00C428AB" w:rsidRPr="00852B86" w:rsidRDefault="00C428AB" w:rsidP="000422D1">
            <w:pPr>
              <w:pStyle w:val="TAC"/>
              <w:keepNext w:val="0"/>
              <w:keepLines w:val="0"/>
            </w:pPr>
            <w:r w:rsidRPr="00852B86">
              <w:t>4</w:t>
            </w:r>
          </w:p>
        </w:tc>
      </w:tr>
    </w:tbl>
    <w:p w14:paraId="2CEA7665" w14:textId="77777777" w:rsidR="00C428AB" w:rsidRPr="00852B86" w:rsidRDefault="00C428AB" w:rsidP="000422D1"/>
    <w:p w14:paraId="39CCD61C" w14:textId="5606B449" w:rsidR="00C428AB" w:rsidRPr="00852B86" w:rsidRDefault="00C428AB" w:rsidP="000422D1">
      <w:pPr>
        <w:rPr>
          <w:lang w:eastAsia="sv-SE"/>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8.2.1.2.5.1.</w:t>
      </w:r>
    </w:p>
    <w:p w14:paraId="30AB45D7" w14:textId="77777777" w:rsidR="00DE1F0D" w:rsidRPr="00852B86" w:rsidRDefault="00DE1F0D" w:rsidP="00DE1F0D">
      <w:pPr>
        <w:pStyle w:val="Heading5"/>
        <w:keepNext w:val="0"/>
        <w:keepLines w:val="0"/>
      </w:pPr>
      <w:bookmarkStart w:id="691" w:name="_Toc21621414"/>
      <w:bookmarkStart w:id="692" w:name="_Toc29297028"/>
      <w:bookmarkStart w:id="693" w:name="_Toc36149219"/>
      <w:bookmarkStart w:id="694" w:name="_Toc44092796"/>
      <w:bookmarkStart w:id="695" w:name="_Toc44093345"/>
      <w:bookmarkStart w:id="696" w:name="_Toc44094168"/>
      <w:bookmarkStart w:id="697" w:name="_Toc44094447"/>
      <w:bookmarkStart w:id="698" w:name="_Toc52295860"/>
      <w:bookmarkStart w:id="699" w:name="_Toc59027563"/>
      <w:bookmarkStart w:id="700" w:name="_Toc69328057"/>
      <w:bookmarkStart w:id="701" w:name="_Toc75989694"/>
      <w:bookmarkStart w:id="702" w:name="_Toc75992800"/>
      <w:bookmarkStart w:id="703" w:name="_Toc76018577"/>
      <w:bookmarkStart w:id="704" w:name="_Toc84513643"/>
      <w:bookmarkStart w:id="705" w:name="_Toc84514207"/>
      <w:r w:rsidRPr="00852B86">
        <w:t>4.5.2.0.4</w:t>
      </w:r>
      <w:r w:rsidRPr="00852B86">
        <w:tab/>
        <w:t>Minimum conformance requirements for interruptions at NR SRS carrier based switching</w:t>
      </w:r>
    </w:p>
    <w:p w14:paraId="6035497B" w14:textId="77777777" w:rsidR="00646278" w:rsidRPr="00852B86" w:rsidRDefault="00646278" w:rsidP="00646278">
      <w:r w:rsidRPr="00852B86">
        <w:t>[TS 38.133 clause 8.2.1.2.12]</w:t>
      </w:r>
    </w:p>
    <w:p w14:paraId="35A313F6" w14:textId="77777777" w:rsidR="00DE1F0D" w:rsidRPr="00852B86" w:rsidRDefault="00DE1F0D" w:rsidP="00DE1F0D">
      <w:r w:rsidRPr="00852B86">
        <w:t xml:space="preserve">SRS </w:t>
      </w:r>
      <w:r w:rsidRPr="00852B86">
        <w:rPr>
          <w:lang w:eastAsia="zh-CN"/>
        </w:rPr>
        <w:t>transmission can be configured</w:t>
      </w:r>
      <w:r w:rsidRPr="00852B86">
        <w:t xml:space="preserve"> on a carrier not configured for PUCCH/PUSCH transmission. When a UE needs to transmit periodic, semi-persistent or aperiodic SRS on a </w:t>
      </w:r>
      <w:r w:rsidRPr="00852B86">
        <w:rPr>
          <w:color w:val="000000"/>
        </w:rPr>
        <w:t xml:space="preserve">carrier of a serving cell </w:t>
      </w:r>
      <w:r w:rsidRPr="00852B86">
        <w:t>not configured for PUCCH/PUSCH transmission, the UE can perform carrier based switching to one or more carriers not configured for PUCCH/PUSCH transmission from a carrier with PUCCH/PUSCH transmission or from a carrier not configured for PUCCH/PUSCH transmission prior to transmitting SRS, provided that:</w:t>
      </w:r>
    </w:p>
    <w:p w14:paraId="4C418973" w14:textId="77777777" w:rsidR="00DE1F0D" w:rsidRPr="00852B86" w:rsidRDefault="00DE1F0D" w:rsidP="00DE1F0D">
      <w:pPr>
        <w:pStyle w:val="B10"/>
      </w:pPr>
      <w:r w:rsidRPr="00852B86">
        <w:rPr>
          <w:lang w:eastAsia="zh-CN"/>
        </w:rPr>
        <w:t>-</w:t>
      </w:r>
      <w:r w:rsidRPr="00852B86">
        <w:rPr>
          <w:lang w:eastAsia="zh-CN"/>
        </w:rPr>
        <w:tab/>
        <w:t xml:space="preserve">switching is from a configured carrier to an active UL BWP of another </w:t>
      </w:r>
      <w:r w:rsidRPr="00852B86">
        <w:rPr>
          <w:lang w:eastAsia="x-none"/>
        </w:rPr>
        <w:t>activated carrier</w:t>
      </w:r>
      <w:r w:rsidRPr="00852B86">
        <w:t>;</w:t>
      </w:r>
    </w:p>
    <w:p w14:paraId="0942ECC1" w14:textId="77777777" w:rsidR="00DE1F0D" w:rsidRPr="00852B86" w:rsidRDefault="00DE1F0D" w:rsidP="00DE1F0D">
      <w:pPr>
        <w:pStyle w:val="B10"/>
      </w:pPr>
      <w:r w:rsidRPr="00852B86">
        <w:t>-</w:t>
      </w:r>
      <w:r w:rsidRPr="00852B86">
        <w:tab/>
        <w:t xml:space="preserve">the </w:t>
      </w:r>
      <w:r w:rsidRPr="00852B86">
        <w:rPr>
          <w:color w:val="000000"/>
        </w:rPr>
        <w:t xml:space="preserve">carrier of SCells </w:t>
      </w:r>
      <w:r w:rsidRPr="00852B86">
        <w:t>not configured for PUCCH/PUSCH transmission to which SRS carrier based switching is performed is indicated by DCI SRS request field for aperiodic SRS transmission, or indicated by MAC-CE for semi-persistent SRS transmission, or configured via RRC for periodic SRS transmission;</w:t>
      </w:r>
    </w:p>
    <w:p w14:paraId="678151C5" w14:textId="77777777" w:rsidR="00DE1F0D" w:rsidRPr="00852B86" w:rsidRDefault="00DE1F0D" w:rsidP="00DE1F0D">
      <w:pPr>
        <w:pStyle w:val="B10"/>
      </w:pPr>
      <w:r w:rsidRPr="00852B86">
        <w:t>-</w:t>
      </w:r>
      <w:r w:rsidRPr="00852B86">
        <w:tab/>
        <w:t xml:space="preserve">the serving cell, from which SRS carrier based switching is performed and whose UL transmission may therefore be interrupted, is indicated by </w:t>
      </w:r>
      <w:r w:rsidRPr="00852B86">
        <w:rPr>
          <w:lang w:eastAsia="zh-CN"/>
        </w:rPr>
        <w:t>srs-SwitchFromServCellIndex</w:t>
      </w:r>
      <w:r w:rsidRPr="00852B86">
        <w:t xml:space="preserve"> and srs-SwitchFromCarrier in TS38.331 [2];</w:t>
      </w:r>
    </w:p>
    <w:p w14:paraId="672AF278" w14:textId="7CA9864E" w:rsidR="00DE1F0D" w:rsidRPr="00852B86" w:rsidRDefault="00DE1F0D" w:rsidP="00DE1F0D">
      <w:pPr>
        <w:pStyle w:val="B10"/>
      </w:pPr>
      <w:r w:rsidRPr="00852B86">
        <w:t>-</w:t>
      </w:r>
      <w:r w:rsidR="004718F5" w:rsidRPr="00852B86">
        <w:tab/>
      </w:r>
      <w:r w:rsidRPr="00852B86">
        <w:t>the SRS switching is not colliding with any other transmission with higher priority defined in TS 38.214 [26].</w:t>
      </w:r>
    </w:p>
    <w:p w14:paraId="75A4C1C1" w14:textId="156F6049" w:rsidR="00DE1F0D" w:rsidRPr="00852B86" w:rsidRDefault="00DE1F0D" w:rsidP="00DE1F0D">
      <w:pPr>
        <w:pStyle w:val="B10"/>
      </w:pPr>
      <w:r w:rsidRPr="00852B86">
        <w:t>-</w:t>
      </w:r>
      <w:r w:rsidR="004718F5" w:rsidRPr="00852B86">
        <w:tab/>
      </w:r>
      <w:r w:rsidRPr="00852B86">
        <w:t>the SRS switching is not colliding with any SSB/CSI-RS based L3 measurements and the measurements for RLM/BFD in SCG.</w:t>
      </w:r>
    </w:p>
    <w:p w14:paraId="4CA9F2FD" w14:textId="77777777" w:rsidR="00DE1F0D" w:rsidRPr="00852B86" w:rsidRDefault="00DE1F0D" w:rsidP="00DE1F0D">
      <w:pPr>
        <w:pStyle w:val="B10"/>
      </w:pPr>
      <w:r w:rsidRPr="00852B86">
        <w:t>-</w:t>
      </w:r>
      <w:r w:rsidRPr="00852B86">
        <w:tab/>
        <w:t>for UE, which does not support simultaneous reception and transmission for inter-band TDD CA specified in TS 38.331 [2], and is compliant to the requirements for inter-band CA with uplink in one NR band and without simultaneous Rx/Tx specified in TS 38.101 [5], the SRS transmission are not simultaneously scheduled with DL SSB/CSI-RS for L3 or L1 measurements transmission on other carriers.</w:t>
      </w:r>
    </w:p>
    <w:p w14:paraId="2EDBA0B7" w14:textId="77777777" w:rsidR="00DE1F0D" w:rsidRPr="00852B86" w:rsidRDefault="00DE1F0D" w:rsidP="00DE1F0D">
      <w:r w:rsidRPr="00852B86">
        <w:t>The UE shall not perform SRS carrier based switching if the above conditions cannot be met.</w:t>
      </w:r>
    </w:p>
    <w:p w14:paraId="3AB146ED"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carrier of a serving cell in FR1 not configured for PUCCH/PUSCH transmission,</w:t>
      </w:r>
    </w:p>
    <w:p w14:paraId="3DFABFA6" w14:textId="77777777" w:rsidR="00DE1F0D" w:rsidRPr="00852B86" w:rsidRDefault="00DE1F0D" w:rsidP="00DE1F0D">
      <w:pPr>
        <w:pStyle w:val="B10"/>
      </w:pPr>
      <w:r w:rsidRPr="00852B86">
        <w:t>-</w:t>
      </w:r>
      <w:r w:rsidRPr="00852B86">
        <w:tab/>
        <w:t>with up to X1 slot as specified in Table 4.5.2.0.4-1.</w:t>
      </w:r>
    </w:p>
    <w:p w14:paraId="57971D11"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2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carrier of a serving cell in FR2 not configured for PUCCH/PUSCH transmission,</w:t>
      </w:r>
    </w:p>
    <w:p w14:paraId="5B43063E" w14:textId="77777777" w:rsidR="00DE1F0D" w:rsidRPr="00852B86" w:rsidRDefault="00DE1F0D" w:rsidP="00DE1F0D">
      <w:pPr>
        <w:pStyle w:val="B10"/>
      </w:pPr>
      <w:r w:rsidRPr="00852B86">
        <w:t>-</w:t>
      </w:r>
      <w:r w:rsidRPr="00852B86">
        <w:tab/>
        <w:t>with up to X2 slot as specified in Table 4.5.2.0.4-2.</w:t>
      </w:r>
    </w:p>
    <w:p w14:paraId="35535609"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carrier of a serving cell in FR1 not configured for PUCCH/PUSCH transmission,</w:t>
      </w:r>
    </w:p>
    <w:p w14:paraId="5918651E" w14:textId="77777777" w:rsidR="00DE1F0D" w:rsidRPr="00852B86" w:rsidRDefault="00DE1F0D" w:rsidP="00DE1F0D">
      <w:pPr>
        <w:pStyle w:val="B10"/>
      </w:pPr>
      <w:r w:rsidRPr="00852B86">
        <w:t>-</w:t>
      </w:r>
      <w:r w:rsidRPr="00852B86">
        <w:tab/>
        <w:t>with up to X1 slot as specified in Table 4.5.2.0.4-1.</w:t>
      </w:r>
    </w:p>
    <w:p w14:paraId="17EC258A" w14:textId="77777777" w:rsidR="00DE1F0D" w:rsidRPr="00852B86" w:rsidRDefault="00DE1F0D" w:rsidP="00DE1F0D">
      <w:pPr>
        <w:rPr>
          <w:lang w:eastAsia="zh-CN"/>
        </w:rPr>
      </w:pPr>
      <w:r w:rsidRPr="00852B86">
        <w:rPr>
          <w:lang w:eastAsia="zh-CN"/>
        </w:rPr>
        <w:t>When SRS carrier based switching is performed between carriers, the UE is allowed</w:t>
      </w:r>
      <w:r w:rsidRPr="00852B86">
        <w:t xml:space="preserve"> interruptions on any active serving cell in SCG if UE is not capable of Per-FR gap, or on active serving cell(s) in SCG in FR2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carrier of a serving cell in FR2 not configured for PUCCH/PUSCH transmission,</w:t>
      </w:r>
    </w:p>
    <w:p w14:paraId="5968D95A" w14:textId="77777777" w:rsidR="00DE1F0D" w:rsidRPr="00852B86" w:rsidRDefault="00DE1F0D" w:rsidP="00DE1F0D">
      <w:pPr>
        <w:pStyle w:val="B10"/>
      </w:pPr>
      <w:r w:rsidRPr="00852B86">
        <w:t>-</w:t>
      </w:r>
      <w:r w:rsidRPr="00852B86">
        <w:tab/>
        <w:t>with up to X2 slot as specified in Table 4.5.2.0.4-2.</w:t>
      </w:r>
    </w:p>
    <w:p w14:paraId="266730B5" w14:textId="77777777" w:rsidR="00DE1F0D" w:rsidRPr="00852B86" w:rsidRDefault="00DE1F0D" w:rsidP="00DE1F0D">
      <w:pPr>
        <w:pStyle w:val="TH"/>
      </w:pPr>
      <w:r w:rsidRPr="00852B86">
        <w:t xml:space="preserve">Table 4.5.2.0.4-1: Interruption length X1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DE1F0D" w:rsidRPr="00852B86" w14:paraId="1285E762"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FC44F84" w14:textId="77777777" w:rsidR="00DE1F0D" w:rsidRPr="00852B86" w:rsidRDefault="00DE1F0D"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092B6AE6" w14:textId="77777777" w:rsidR="00DE1F0D" w:rsidRPr="00852B86" w:rsidRDefault="00DE1F0D" w:rsidP="007B38D9">
            <w:pPr>
              <w:pStyle w:val="TAH"/>
            </w:pPr>
            <w:r w:rsidRPr="00852B86">
              <w:t>NR Slot length</w:t>
            </w:r>
          </w:p>
        </w:tc>
        <w:tc>
          <w:tcPr>
            <w:tcW w:w="1417" w:type="dxa"/>
            <w:tcBorders>
              <w:top w:val="single" w:sz="4" w:space="0" w:color="auto"/>
              <w:left w:val="single" w:sz="4" w:space="0" w:color="auto"/>
              <w:bottom w:val="nil"/>
              <w:right w:val="single" w:sz="4" w:space="0" w:color="auto"/>
            </w:tcBorders>
          </w:tcPr>
          <w:p w14:paraId="61B0BB44" w14:textId="77777777" w:rsidR="00DE1F0D" w:rsidRPr="00852B86" w:rsidRDefault="00DE1F0D" w:rsidP="007B38D9">
            <w:pPr>
              <w:pStyle w:val="TAH"/>
            </w:pPr>
            <w:r w:rsidRPr="00852B86">
              <w:t>SRS carrier</w:t>
            </w:r>
          </w:p>
        </w:tc>
        <w:tc>
          <w:tcPr>
            <w:tcW w:w="2693" w:type="dxa"/>
            <w:gridSpan w:val="2"/>
            <w:tcBorders>
              <w:top w:val="single" w:sz="4" w:space="0" w:color="auto"/>
              <w:left w:val="single" w:sz="4" w:space="0" w:color="auto"/>
              <w:right w:val="single" w:sz="4" w:space="0" w:color="auto"/>
            </w:tcBorders>
          </w:tcPr>
          <w:p w14:paraId="540D0501" w14:textId="77777777" w:rsidR="00DE1F0D" w:rsidRPr="00852B86" w:rsidRDefault="00DE1F0D" w:rsidP="007B38D9">
            <w:pPr>
              <w:pStyle w:val="TAH"/>
            </w:pPr>
            <w:r w:rsidRPr="00852B86">
              <w:t>Interruption length X1 (slots)</w:t>
            </w:r>
          </w:p>
        </w:tc>
      </w:tr>
      <w:tr w:rsidR="00DE1F0D" w:rsidRPr="00852B86" w14:paraId="64762E86"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360A6348" w14:textId="77777777" w:rsidR="00DE1F0D" w:rsidRPr="00852B86" w:rsidRDefault="00DE1F0D" w:rsidP="007B38D9">
            <w:pPr>
              <w:pStyle w:val="TAH"/>
              <w:rPr>
                <w:lang w:eastAsia="zh-CN"/>
              </w:rPr>
            </w:pPr>
            <w:r w:rsidRPr="00852B86">
              <w:rPr>
                <w:noProof/>
                <w:lang w:eastAsia="zh-CN"/>
              </w:rPr>
              <w:drawing>
                <wp:inline distT="0" distB="0" distL="0" distR="0" wp14:anchorId="0CD3A822" wp14:editId="2EE5EA3B">
                  <wp:extent cx="142240" cy="160020"/>
                  <wp:effectExtent l="0" t="0" r="0" b="0"/>
                  <wp:docPr id="294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478FA257" w14:textId="77777777" w:rsidR="00DE1F0D" w:rsidRPr="00852B86" w:rsidRDefault="00DE1F0D" w:rsidP="007B38D9">
            <w:pPr>
              <w:pStyle w:val="TAH"/>
            </w:pPr>
            <w:r w:rsidRPr="00852B86">
              <w:t>(ms) of victim cell</w:t>
            </w:r>
          </w:p>
        </w:tc>
        <w:tc>
          <w:tcPr>
            <w:tcW w:w="1417" w:type="dxa"/>
            <w:tcBorders>
              <w:top w:val="nil"/>
              <w:left w:val="single" w:sz="4" w:space="0" w:color="auto"/>
              <w:bottom w:val="nil"/>
              <w:right w:val="single" w:sz="4" w:space="0" w:color="auto"/>
            </w:tcBorders>
          </w:tcPr>
          <w:p w14:paraId="6C53ADA2" w14:textId="77777777" w:rsidR="00DE1F0D" w:rsidRPr="00852B86" w:rsidRDefault="00DE1F0D" w:rsidP="007B38D9">
            <w:pPr>
              <w:pStyle w:val="TAH"/>
            </w:pPr>
            <w:r w:rsidRPr="00852B86">
              <w:t>switching time (us)</w:t>
            </w:r>
            <w:r w:rsidRPr="00852B86">
              <w:rPr>
                <w:vertAlign w:val="superscript"/>
              </w:rPr>
              <w:t>Note 1</w:t>
            </w:r>
          </w:p>
        </w:tc>
        <w:tc>
          <w:tcPr>
            <w:tcW w:w="2693" w:type="dxa"/>
            <w:gridSpan w:val="2"/>
            <w:tcBorders>
              <w:top w:val="single" w:sz="4" w:space="0" w:color="auto"/>
              <w:left w:val="single" w:sz="4" w:space="0" w:color="auto"/>
              <w:right w:val="single" w:sz="4" w:space="0" w:color="auto"/>
            </w:tcBorders>
          </w:tcPr>
          <w:p w14:paraId="61390B5F" w14:textId="61CE2677" w:rsidR="00DE1F0D" w:rsidRPr="00852B86" w:rsidRDefault="00DE1F0D" w:rsidP="007B38D9">
            <w:pPr>
              <w:pStyle w:val="TAH"/>
            </w:pPr>
            <w:r w:rsidRPr="00852B86">
              <w:t xml:space="preserve">Sub carrier spacing for </w:t>
            </w:r>
            <w:r w:rsidR="00F96447" w:rsidRPr="00852B86">
              <w:t>aggressor</w:t>
            </w:r>
            <w:r w:rsidRPr="00852B86">
              <w:t xml:space="preserve"> cell (kHz)</w:t>
            </w:r>
          </w:p>
        </w:tc>
      </w:tr>
      <w:tr w:rsidR="00DE1F0D" w:rsidRPr="00852B86" w14:paraId="47B271EF" w14:textId="77777777" w:rsidTr="007B38D9">
        <w:trPr>
          <w:trHeight w:val="151"/>
          <w:jc w:val="center"/>
        </w:trPr>
        <w:tc>
          <w:tcPr>
            <w:tcW w:w="649" w:type="dxa"/>
            <w:tcBorders>
              <w:top w:val="nil"/>
              <w:left w:val="single" w:sz="4" w:space="0" w:color="auto"/>
              <w:right w:val="single" w:sz="4" w:space="0" w:color="auto"/>
            </w:tcBorders>
            <w:vAlign w:val="center"/>
          </w:tcPr>
          <w:p w14:paraId="24E3C3EA" w14:textId="77777777" w:rsidR="00DE1F0D" w:rsidRPr="00852B86" w:rsidRDefault="00DE1F0D" w:rsidP="007B38D9">
            <w:pPr>
              <w:pStyle w:val="TAH"/>
              <w:rPr>
                <w:lang w:eastAsia="zh-CN"/>
              </w:rPr>
            </w:pPr>
          </w:p>
        </w:tc>
        <w:tc>
          <w:tcPr>
            <w:tcW w:w="1473" w:type="dxa"/>
            <w:tcBorders>
              <w:top w:val="nil"/>
              <w:left w:val="single" w:sz="4" w:space="0" w:color="auto"/>
              <w:right w:val="single" w:sz="4" w:space="0" w:color="auto"/>
            </w:tcBorders>
          </w:tcPr>
          <w:p w14:paraId="50DFBDCD" w14:textId="77777777" w:rsidR="00DE1F0D" w:rsidRPr="00852B86" w:rsidRDefault="00DE1F0D" w:rsidP="007B38D9">
            <w:pPr>
              <w:pStyle w:val="TAH"/>
            </w:pPr>
          </w:p>
        </w:tc>
        <w:tc>
          <w:tcPr>
            <w:tcW w:w="1417" w:type="dxa"/>
            <w:tcBorders>
              <w:top w:val="nil"/>
              <w:left w:val="single" w:sz="4" w:space="0" w:color="auto"/>
              <w:right w:val="single" w:sz="4" w:space="0" w:color="auto"/>
            </w:tcBorders>
          </w:tcPr>
          <w:p w14:paraId="32813A7D" w14:textId="77777777" w:rsidR="00DE1F0D" w:rsidRPr="00852B86" w:rsidRDefault="00DE1F0D" w:rsidP="007B38D9">
            <w:pPr>
              <w:pStyle w:val="TAH"/>
            </w:pPr>
          </w:p>
        </w:tc>
        <w:tc>
          <w:tcPr>
            <w:tcW w:w="1346" w:type="dxa"/>
            <w:tcBorders>
              <w:top w:val="single" w:sz="4" w:space="0" w:color="auto"/>
              <w:left w:val="single" w:sz="4" w:space="0" w:color="auto"/>
              <w:right w:val="single" w:sz="4" w:space="0" w:color="auto"/>
            </w:tcBorders>
          </w:tcPr>
          <w:p w14:paraId="22AD9F29" w14:textId="77777777" w:rsidR="00DE1F0D" w:rsidRPr="00852B86" w:rsidRDefault="00DE1F0D" w:rsidP="007B38D9">
            <w:pPr>
              <w:pStyle w:val="TAH"/>
            </w:pPr>
            <w:r w:rsidRPr="00852B86">
              <w:t>15</w:t>
            </w:r>
          </w:p>
        </w:tc>
        <w:tc>
          <w:tcPr>
            <w:tcW w:w="1347" w:type="dxa"/>
            <w:tcBorders>
              <w:top w:val="single" w:sz="4" w:space="0" w:color="auto"/>
              <w:left w:val="single" w:sz="4" w:space="0" w:color="auto"/>
              <w:right w:val="single" w:sz="4" w:space="0" w:color="auto"/>
            </w:tcBorders>
          </w:tcPr>
          <w:p w14:paraId="79BFA1E3" w14:textId="77777777" w:rsidR="00DE1F0D" w:rsidRPr="00852B86" w:rsidRDefault="00DE1F0D" w:rsidP="007B38D9">
            <w:pPr>
              <w:pStyle w:val="TAH"/>
            </w:pPr>
            <w:r w:rsidRPr="00852B86">
              <w:t>30</w:t>
            </w:r>
          </w:p>
        </w:tc>
      </w:tr>
      <w:tr w:rsidR="00DE1F0D" w:rsidRPr="00852B86" w14:paraId="28D4446B"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23C9AA07" w14:textId="77777777" w:rsidR="00DE1F0D" w:rsidRPr="00852B86" w:rsidRDefault="00DE1F0D" w:rsidP="007B38D9">
            <w:pPr>
              <w:pStyle w:val="TAC"/>
            </w:pPr>
            <w:r w:rsidRPr="00852B86">
              <w:t>0</w:t>
            </w:r>
          </w:p>
        </w:tc>
        <w:tc>
          <w:tcPr>
            <w:tcW w:w="1473" w:type="dxa"/>
            <w:tcBorders>
              <w:top w:val="single" w:sz="4" w:space="0" w:color="auto"/>
              <w:left w:val="single" w:sz="4" w:space="0" w:color="auto"/>
              <w:bottom w:val="nil"/>
              <w:right w:val="single" w:sz="4" w:space="0" w:color="auto"/>
            </w:tcBorders>
          </w:tcPr>
          <w:p w14:paraId="0A8C9DF8" w14:textId="77777777" w:rsidR="00DE1F0D" w:rsidRPr="00852B86" w:rsidRDefault="00DE1F0D" w:rsidP="007B38D9">
            <w:pPr>
              <w:pStyle w:val="TAC"/>
            </w:pPr>
            <w:r w:rsidRPr="00852B86">
              <w:t>1</w:t>
            </w:r>
          </w:p>
        </w:tc>
        <w:tc>
          <w:tcPr>
            <w:tcW w:w="1417" w:type="dxa"/>
            <w:tcBorders>
              <w:left w:val="single" w:sz="4" w:space="0" w:color="auto"/>
              <w:right w:val="single" w:sz="4" w:space="0" w:color="auto"/>
            </w:tcBorders>
          </w:tcPr>
          <w:p w14:paraId="4F94FB40"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21779D05"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04CF8955"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A10ADA8" w14:textId="77777777" w:rsidTr="007B38D9">
        <w:trPr>
          <w:trHeight w:val="101"/>
          <w:jc w:val="center"/>
        </w:trPr>
        <w:tc>
          <w:tcPr>
            <w:tcW w:w="649" w:type="dxa"/>
            <w:tcBorders>
              <w:top w:val="nil"/>
              <w:left w:val="single" w:sz="4" w:space="0" w:color="auto"/>
              <w:bottom w:val="nil"/>
              <w:right w:val="single" w:sz="4" w:space="0" w:color="auto"/>
            </w:tcBorders>
          </w:tcPr>
          <w:p w14:paraId="72517BBC"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3B04C459" w14:textId="77777777" w:rsidR="00DE1F0D" w:rsidRPr="00852B86" w:rsidRDefault="00DE1F0D" w:rsidP="007B38D9">
            <w:pPr>
              <w:pStyle w:val="TAC"/>
            </w:pPr>
          </w:p>
        </w:tc>
        <w:tc>
          <w:tcPr>
            <w:tcW w:w="1417" w:type="dxa"/>
            <w:tcBorders>
              <w:left w:val="single" w:sz="4" w:space="0" w:color="auto"/>
              <w:right w:val="single" w:sz="4" w:space="0" w:color="auto"/>
            </w:tcBorders>
          </w:tcPr>
          <w:p w14:paraId="40ED574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6C3A53E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B18A3B"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71A0CBE" w14:textId="77777777" w:rsidTr="007B38D9">
        <w:trPr>
          <w:trHeight w:val="101"/>
          <w:jc w:val="center"/>
        </w:trPr>
        <w:tc>
          <w:tcPr>
            <w:tcW w:w="649" w:type="dxa"/>
            <w:tcBorders>
              <w:top w:val="nil"/>
              <w:left w:val="single" w:sz="4" w:space="0" w:color="auto"/>
              <w:right w:val="single" w:sz="4" w:space="0" w:color="auto"/>
            </w:tcBorders>
          </w:tcPr>
          <w:p w14:paraId="6CE2F705"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5A2B77B8" w14:textId="77777777" w:rsidR="00DE1F0D" w:rsidRPr="00852B86" w:rsidRDefault="00DE1F0D" w:rsidP="007B38D9">
            <w:pPr>
              <w:pStyle w:val="TAC"/>
            </w:pPr>
          </w:p>
        </w:tc>
        <w:tc>
          <w:tcPr>
            <w:tcW w:w="1417" w:type="dxa"/>
            <w:tcBorders>
              <w:left w:val="single" w:sz="4" w:space="0" w:color="auto"/>
              <w:right w:val="single" w:sz="4" w:space="0" w:color="auto"/>
            </w:tcBorders>
          </w:tcPr>
          <w:p w14:paraId="509CC641"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296E817C"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0F6A2BAC"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29DFD677"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D67DC1F" w14:textId="77777777" w:rsidR="00DE1F0D" w:rsidRPr="00852B86" w:rsidRDefault="00DE1F0D" w:rsidP="007B38D9">
            <w:pPr>
              <w:pStyle w:val="TAC"/>
            </w:pPr>
            <w:r w:rsidRPr="00852B86">
              <w:t>1</w:t>
            </w:r>
          </w:p>
        </w:tc>
        <w:tc>
          <w:tcPr>
            <w:tcW w:w="1473" w:type="dxa"/>
            <w:tcBorders>
              <w:top w:val="single" w:sz="4" w:space="0" w:color="auto"/>
              <w:left w:val="single" w:sz="4" w:space="0" w:color="auto"/>
              <w:bottom w:val="nil"/>
              <w:right w:val="single" w:sz="4" w:space="0" w:color="auto"/>
            </w:tcBorders>
          </w:tcPr>
          <w:p w14:paraId="547457EB" w14:textId="77777777" w:rsidR="00DE1F0D" w:rsidRPr="00852B86" w:rsidRDefault="00DE1F0D" w:rsidP="007B38D9">
            <w:pPr>
              <w:pStyle w:val="TAC"/>
            </w:pPr>
            <w:r w:rsidRPr="00852B86">
              <w:t>0.5</w:t>
            </w:r>
          </w:p>
        </w:tc>
        <w:tc>
          <w:tcPr>
            <w:tcW w:w="1417" w:type="dxa"/>
            <w:tcBorders>
              <w:left w:val="single" w:sz="4" w:space="0" w:color="auto"/>
              <w:right w:val="single" w:sz="4" w:space="0" w:color="auto"/>
            </w:tcBorders>
          </w:tcPr>
          <w:p w14:paraId="0E5DB73A"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3C4AF24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223D6F3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2</w:t>
            </w:r>
          </w:p>
        </w:tc>
      </w:tr>
      <w:tr w:rsidR="00DE1F0D" w:rsidRPr="00852B86" w14:paraId="7C23E4ED" w14:textId="77777777" w:rsidTr="007B38D9">
        <w:trPr>
          <w:trHeight w:val="101"/>
          <w:jc w:val="center"/>
        </w:trPr>
        <w:tc>
          <w:tcPr>
            <w:tcW w:w="649" w:type="dxa"/>
            <w:tcBorders>
              <w:top w:val="nil"/>
              <w:left w:val="single" w:sz="4" w:space="0" w:color="auto"/>
              <w:bottom w:val="nil"/>
              <w:right w:val="single" w:sz="4" w:space="0" w:color="auto"/>
            </w:tcBorders>
          </w:tcPr>
          <w:p w14:paraId="0B334C08"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49F8763E" w14:textId="77777777" w:rsidR="00DE1F0D" w:rsidRPr="00852B86" w:rsidRDefault="00DE1F0D" w:rsidP="007B38D9">
            <w:pPr>
              <w:pStyle w:val="TAC"/>
            </w:pPr>
          </w:p>
        </w:tc>
        <w:tc>
          <w:tcPr>
            <w:tcW w:w="1417" w:type="dxa"/>
            <w:tcBorders>
              <w:left w:val="single" w:sz="4" w:space="0" w:color="auto"/>
              <w:right w:val="single" w:sz="4" w:space="0" w:color="auto"/>
            </w:tcBorders>
          </w:tcPr>
          <w:p w14:paraId="5BDD103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4AC44388"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665F96AA"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410857E8" w14:textId="77777777" w:rsidTr="007B38D9">
        <w:trPr>
          <w:trHeight w:val="101"/>
          <w:jc w:val="center"/>
        </w:trPr>
        <w:tc>
          <w:tcPr>
            <w:tcW w:w="649" w:type="dxa"/>
            <w:tcBorders>
              <w:top w:val="nil"/>
              <w:left w:val="single" w:sz="4" w:space="0" w:color="auto"/>
              <w:right w:val="single" w:sz="4" w:space="0" w:color="auto"/>
            </w:tcBorders>
          </w:tcPr>
          <w:p w14:paraId="08124AE4"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40CFCACB" w14:textId="77777777" w:rsidR="00DE1F0D" w:rsidRPr="00852B86" w:rsidRDefault="00DE1F0D" w:rsidP="007B38D9">
            <w:pPr>
              <w:pStyle w:val="TAC"/>
            </w:pPr>
          </w:p>
        </w:tc>
        <w:tc>
          <w:tcPr>
            <w:tcW w:w="1417" w:type="dxa"/>
            <w:tcBorders>
              <w:left w:val="single" w:sz="4" w:space="0" w:color="auto"/>
              <w:right w:val="single" w:sz="4" w:space="0" w:color="auto"/>
            </w:tcBorders>
          </w:tcPr>
          <w:p w14:paraId="7EA3AFE6"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68A008CF"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5E7EC99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r>
      <w:tr w:rsidR="00DE1F0D" w:rsidRPr="00852B86" w14:paraId="5775EEC2"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78214601" w14:textId="77777777" w:rsidR="00DE1F0D" w:rsidRPr="00852B86" w:rsidRDefault="00DE1F0D" w:rsidP="007B38D9">
            <w:pPr>
              <w:pStyle w:val="TAC"/>
            </w:pPr>
            <w:r w:rsidRPr="00852B86">
              <w:t>2</w:t>
            </w:r>
          </w:p>
        </w:tc>
        <w:tc>
          <w:tcPr>
            <w:tcW w:w="1473" w:type="dxa"/>
            <w:tcBorders>
              <w:top w:val="single" w:sz="4" w:space="0" w:color="auto"/>
              <w:left w:val="single" w:sz="4" w:space="0" w:color="auto"/>
              <w:bottom w:val="nil"/>
              <w:right w:val="single" w:sz="4" w:space="0" w:color="auto"/>
            </w:tcBorders>
          </w:tcPr>
          <w:p w14:paraId="2F8795B1" w14:textId="77777777" w:rsidR="00DE1F0D" w:rsidRPr="00852B86" w:rsidRDefault="00DE1F0D" w:rsidP="007B38D9">
            <w:pPr>
              <w:pStyle w:val="TAC"/>
            </w:pPr>
            <w:r w:rsidRPr="00852B86">
              <w:t>0.25</w:t>
            </w:r>
          </w:p>
        </w:tc>
        <w:tc>
          <w:tcPr>
            <w:tcW w:w="1417" w:type="dxa"/>
            <w:tcBorders>
              <w:left w:val="single" w:sz="4" w:space="0" w:color="auto"/>
              <w:right w:val="single" w:sz="4" w:space="0" w:color="auto"/>
            </w:tcBorders>
          </w:tcPr>
          <w:p w14:paraId="7F866E8E"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634C33D2"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7D6CF16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3</w:t>
            </w:r>
          </w:p>
        </w:tc>
      </w:tr>
      <w:tr w:rsidR="00DE1F0D" w:rsidRPr="00852B86" w14:paraId="2875054F" w14:textId="77777777" w:rsidTr="007B38D9">
        <w:trPr>
          <w:trHeight w:val="101"/>
          <w:jc w:val="center"/>
        </w:trPr>
        <w:tc>
          <w:tcPr>
            <w:tcW w:w="649" w:type="dxa"/>
            <w:tcBorders>
              <w:top w:val="nil"/>
              <w:left w:val="single" w:sz="4" w:space="0" w:color="auto"/>
              <w:bottom w:val="nil"/>
              <w:right w:val="single" w:sz="4" w:space="0" w:color="auto"/>
            </w:tcBorders>
          </w:tcPr>
          <w:p w14:paraId="62556982"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01BD82B0" w14:textId="77777777" w:rsidR="00DE1F0D" w:rsidRPr="00852B86" w:rsidRDefault="00DE1F0D" w:rsidP="007B38D9">
            <w:pPr>
              <w:pStyle w:val="TAC"/>
            </w:pPr>
          </w:p>
        </w:tc>
        <w:tc>
          <w:tcPr>
            <w:tcW w:w="1417" w:type="dxa"/>
            <w:tcBorders>
              <w:left w:val="single" w:sz="4" w:space="0" w:color="auto"/>
              <w:right w:val="single" w:sz="4" w:space="0" w:color="auto"/>
            </w:tcBorders>
          </w:tcPr>
          <w:p w14:paraId="5E4B40F9"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080882A7"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5</w:t>
            </w:r>
          </w:p>
        </w:tc>
        <w:tc>
          <w:tcPr>
            <w:tcW w:w="1347" w:type="dxa"/>
            <w:tcBorders>
              <w:left w:val="single" w:sz="4" w:space="0" w:color="auto"/>
              <w:right w:val="single" w:sz="4" w:space="0" w:color="auto"/>
            </w:tcBorders>
            <w:vAlign w:val="bottom"/>
          </w:tcPr>
          <w:p w14:paraId="49890441"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4</w:t>
            </w:r>
          </w:p>
        </w:tc>
      </w:tr>
      <w:tr w:rsidR="00DE1F0D" w:rsidRPr="00852B86" w14:paraId="3155C114" w14:textId="77777777" w:rsidTr="007B38D9">
        <w:trPr>
          <w:trHeight w:val="101"/>
          <w:jc w:val="center"/>
        </w:trPr>
        <w:tc>
          <w:tcPr>
            <w:tcW w:w="649" w:type="dxa"/>
            <w:tcBorders>
              <w:top w:val="nil"/>
              <w:left w:val="single" w:sz="4" w:space="0" w:color="auto"/>
              <w:right w:val="single" w:sz="4" w:space="0" w:color="auto"/>
            </w:tcBorders>
          </w:tcPr>
          <w:p w14:paraId="2C597D6B"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002D43EC" w14:textId="77777777" w:rsidR="00DE1F0D" w:rsidRPr="00852B86" w:rsidRDefault="00DE1F0D" w:rsidP="007B38D9">
            <w:pPr>
              <w:pStyle w:val="TAC"/>
            </w:pPr>
          </w:p>
        </w:tc>
        <w:tc>
          <w:tcPr>
            <w:tcW w:w="1417" w:type="dxa"/>
            <w:tcBorders>
              <w:left w:val="single" w:sz="4" w:space="0" w:color="auto"/>
              <w:right w:val="single" w:sz="4" w:space="0" w:color="auto"/>
            </w:tcBorders>
          </w:tcPr>
          <w:p w14:paraId="6393643D"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28795826"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c>
          <w:tcPr>
            <w:tcW w:w="1347" w:type="dxa"/>
            <w:tcBorders>
              <w:left w:val="single" w:sz="4" w:space="0" w:color="auto"/>
              <w:right w:val="single" w:sz="4" w:space="0" w:color="auto"/>
            </w:tcBorders>
            <w:vAlign w:val="bottom"/>
          </w:tcPr>
          <w:p w14:paraId="52375F7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6</w:t>
            </w:r>
          </w:p>
        </w:tc>
      </w:tr>
      <w:tr w:rsidR="00DE1F0D" w:rsidRPr="00852B86" w14:paraId="5B0AA315"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1DCF13C" w14:textId="77777777" w:rsidR="00DE1F0D" w:rsidRPr="00852B86" w:rsidRDefault="00DE1F0D" w:rsidP="007B38D9">
            <w:pPr>
              <w:pStyle w:val="TAC"/>
            </w:pPr>
            <w:r w:rsidRPr="00852B86">
              <w:t>3</w:t>
            </w:r>
          </w:p>
        </w:tc>
        <w:tc>
          <w:tcPr>
            <w:tcW w:w="1473" w:type="dxa"/>
            <w:tcBorders>
              <w:top w:val="single" w:sz="4" w:space="0" w:color="auto"/>
              <w:left w:val="single" w:sz="4" w:space="0" w:color="auto"/>
              <w:bottom w:val="nil"/>
              <w:right w:val="single" w:sz="4" w:space="0" w:color="auto"/>
            </w:tcBorders>
          </w:tcPr>
          <w:p w14:paraId="541F63E3" w14:textId="77777777" w:rsidR="00DE1F0D" w:rsidRPr="00852B86" w:rsidRDefault="00DE1F0D" w:rsidP="007B38D9">
            <w:pPr>
              <w:pStyle w:val="TAC"/>
            </w:pPr>
            <w:r w:rsidRPr="00852B86">
              <w:t>0.125</w:t>
            </w:r>
          </w:p>
        </w:tc>
        <w:tc>
          <w:tcPr>
            <w:tcW w:w="1417" w:type="dxa"/>
            <w:tcBorders>
              <w:left w:val="single" w:sz="4" w:space="0" w:color="auto"/>
              <w:right w:val="single" w:sz="4" w:space="0" w:color="auto"/>
            </w:tcBorders>
          </w:tcPr>
          <w:p w14:paraId="5347D42E" w14:textId="77777777" w:rsidR="00DE1F0D" w:rsidRPr="00852B86" w:rsidRDefault="00DE1F0D" w:rsidP="007B38D9">
            <w:pPr>
              <w:pStyle w:val="TAC"/>
            </w:pPr>
            <w:r w:rsidRPr="00852B86">
              <w:t>≤ 200</w:t>
            </w:r>
          </w:p>
        </w:tc>
        <w:tc>
          <w:tcPr>
            <w:tcW w:w="1346" w:type="dxa"/>
            <w:tcBorders>
              <w:left w:val="single" w:sz="4" w:space="0" w:color="auto"/>
              <w:right w:val="single" w:sz="4" w:space="0" w:color="auto"/>
            </w:tcBorders>
            <w:vAlign w:val="bottom"/>
          </w:tcPr>
          <w:p w14:paraId="05A3C4F4"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c>
          <w:tcPr>
            <w:tcW w:w="1347" w:type="dxa"/>
            <w:tcBorders>
              <w:left w:val="single" w:sz="4" w:space="0" w:color="auto"/>
              <w:right w:val="single" w:sz="4" w:space="0" w:color="auto"/>
            </w:tcBorders>
            <w:vAlign w:val="bottom"/>
          </w:tcPr>
          <w:p w14:paraId="76C768C1"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5</w:t>
            </w:r>
          </w:p>
        </w:tc>
      </w:tr>
      <w:tr w:rsidR="00DE1F0D" w:rsidRPr="00852B86" w14:paraId="3037138A" w14:textId="77777777" w:rsidTr="007B38D9">
        <w:trPr>
          <w:trHeight w:val="101"/>
          <w:jc w:val="center"/>
        </w:trPr>
        <w:tc>
          <w:tcPr>
            <w:tcW w:w="649" w:type="dxa"/>
            <w:tcBorders>
              <w:top w:val="nil"/>
              <w:left w:val="single" w:sz="4" w:space="0" w:color="auto"/>
              <w:bottom w:val="nil"/>
              <w:right w:val="single" w:sz="4" w:space="0" w:color="auto"/>
            </w:tcBorders>
          </w:tcPr>
          <w:p w14:paraId="421F36EB" w14:textId="77777777" w:rsidR="00DE1F0D" w:rsidRPr="00852B86" w:rsidRDefault="00DE1F0D" w:rsidP="007B38D9">
            <w:pPr>
              <w:pStyle w:val="TAC"/>
            </w:pPr>
          </w:p>
        </w:tc>
        <w:tc>
          <w:tcPr>
            <w:tcW w:w="1473" w:type="dxa"/>
            <w:tcBorders>
              <w:top w:val="nil"/>
              <w:left w:val="single" w:sz="4" w:space="0" w:color="auto"/>
              <w:bottom w:val="nil"/>
              <w:right w:val="single" w:sz="4" w:space="0" w:color="auto"/>
            </w:tcBorders>
          </w:tcPr>
          <w:p w14:paraId="428AAA7D" w14:textId="77777777" w:rsidR="00DE1F0D" w:rsidRPr="00852B86" w:rsidRDefault="00DE1F0D" w:rsidP="007B38D9">
            <w:pPr>
              <w:pStyle w:val="TAC"/>
            </w:pPr>
          </w:p>
        </w:tc>
        <w:tc>
          <w:tcPr>
            <w:tcW w:w="1417" w:type="dxa"/>
            <w:tcBorders>
              <w:left w:val="single" w:sz="4" w:space="0" w:color="auto"/>
              <w:right w:val="single" w:sz="4" w:space="0" w:color="auto"/>
            </w:tcBorders>
          </w:tcPr>
          <w:p w14:paraId="5CBB646F" w14:textId="77777777" w:rsidR="00DE1F0D" w:rsidRPr="00852B86" w:rsidRDefault="00DE1F0D" w:rsidP="007B38D9">
            <w:pPr>
              <w:pStyle w:val="TAC"/>
            </w:pPr>
            <w:r w:rsidRPr="00852B86">
              <w:t>300, 500</w:t>
            </w:r>
          </w:p>
        </w:tc>
        <w:tc>
          <w:tcPr>
            <w:tcW w:w="1346" w:type="dxa"/>
            <w:tcBorders>
              <w:left w:val="single" w:sz="4" w:space="0" w:color="auto"/>
              <w:right w:val="single" w:sz="4" w:space="0" w:color="auto"/>
            </w:tcBorders>
            <w:vAlign w:val="bottom"/>
          </w:tcPr>
          <w:p w14:paraId="1C08ED2A"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9</w:t>
            </w:r>
          </w:p>
        </w:tc>
        <w:tc>
          <w:tcPr>
            <w:tcW w:w="1347" w:type="dxa"/>
            <w:tcBorders>
              <w:left w:val="single" w:sz="4" w:space="0" w:color="auto"/>
              <w:right w:val="single" w:sz="4" w:space="0" w:color="auto"/>
            </w:tcBorders>
            <w:vAlign w:val="bottom"/>
          </w:tcPr>
          <w:p w14:paraId="1D7F1AE2"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7</w:t>
            </w:r>
          </w:p>
        </w:tc>
      </w:tr>
      <w:tr w:rsidR="00DE1F0D" w:rsidRPr="00852B86" w14:paraId="48428299" w14:textId="77777777" w:rsidTr="007B38D9">
        <w:trPr>
          <w:trHeight w:val="101"/>
          <w:jc w:val="center"/>
        </w:trPr>
        <w:tc>
          <w:tcPr>
            <w:tcW w:w="649" w:type="dxa"/>
            <w:tcBorders>
              <w:top w:val="nil"/>
              <w:left w:val="single" w:sz="4" w:space="0" w:color="auto"/>
              <w:right w:val="single" w:sz="4" w:space="0" w:color="auto"/>
            </w:tcBorders>
          </w:tcPr>
          <w:p w14:paraId="4BF55AE4" w14:textId="77777777" w:rsidR="00DE1F0D" w:rsidRPr="00852B86" w:rsidRDefault="00DE1F0D" w:rsidP="007B38D9">
            <w:pPr>
              <w:pStyle w:val="TAC"/>
            </w:pPr>
          </w:p>
        </w:tc>
        <w:tc>
          <w:tcPr>
            <w:tcW w:w="1473" w:type="dxa"/>
            <w:tcBorders>
              <w:top w:val="nil"/>
              <w:left w:val="single" w:sz="4" w:space="0" w:color="auto"/>
              <w:right w:val="single" w:sz="4" w:space="0" w:color="auto"/>
            </w:tcBorders>
          </w:tcPr>
          <w:p w14:paraId="1EACBACA" w14:textId="77777777" w:rsidR="00DE1F0D" w:rsidRPr="00852B86" w:rsidRDefault="00DE1F0D" w:rsidP="007B38D9">
            <w:pPr>
              <w:pStyle w:val="TAC"/>
            </w:pPr>
          </w:p>
        </w:tc>
        <w:tc>
          <w:tcPr>
            <w:tcW w:w="1417" w:type="dxa"/>
            <w:tcBorders>
              <w:left w:val="single" w:sz="4" w:space="0" w:color="auto"/>
              <w:right w:val="single" w:sz="4" w:space="0" w:color="auto"/>
            </w:tcBorders>
          </w:tcPr>
          <w:p w14:paraId="6386A8AE" w14:textId="77777777" w:rsidR="00DE1F0D" w:rsidRPr="00852B86" w:rsidRDefault="00DE1F0D" w:rsidP="007B38D9">
            <w:pPr>
              <w:pStyle w:val="TAC"/>
            </w:pPr>
            <w:r w:rsidRPr="00852B86">
              <w:t>900</w:t>
            </w:r>
          </w:p>
        </w:tc>
        <w:tc>
          <w:tcPr>
            <w:tcW w:w="1346" w:type="dxa"/>
            <w:tcBorders>
              <w:left w:val="single" w:sz="4" w:space="0" w:color="auto"/>
              <w:right w:val="single" w:sz="4" w:space="0" w:color="auto"/>
            </w:tcBorders>
            <w:vAlign w:val="bottom"/>
          </w:tcPr>
          <w:p w14:paraId="4001F81F"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12</w:t>
            </w:r>
          </w:p>
        </w:tc>
        <w:tc>
          <w:tcPr>
            <w:tcW w:w="1347" w:type="dxa"/>
            <w:tcBorders>
              <w:left w:val="single" w:sz="4" w:space="0" w:color="auto"/>
              <w:right w:val="single" w:sz="4" w:space="0" w:color="auto"/>
            </w:tcBorders>
            <w:vAlign w:val="bottom"/>
          </w:tcPr>
          <w:p w14:paraId="2698A018" w14:textId="77777777" w:rsidR="00DE1F0D" w:rsidRPr="00852B86" w:rsidRDefault="00DE1F0D" w:rsidP="007B38D9">
            <w:pPr>
              <w:pStyle w:val="TAC"/>
              <w:rPr>
                <w:rFonts w:cs="Arial"/>
                <w:color w:val="000000" w:themeColor="text1"/>
                <w:kern w:val="24"/>
                <w:szCs w:val="18"/>
              </w:rPr>
            </w:pPr>
            <w:r w:rsidRPr="00852B86">
              <w:rPr>
                <w:rFonts w:cs="Arial"/>
                <w:color w:val="000000" w:themeColor="text1"/>
                <w:kern w:val="24"/>
                <w:szCs w:val="18"/>
              </w:rPr>
              <w:t>10</w:t>
            </w:r>
          </w:p>
        </w:tc>
      </w:tr>
      <w:tr w:rsidR="00DE1F0D" w:rsidRPr="00852B86" w14:paraId="1B681771"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3A99052B" w14:textId="77777777" w:rsidR="00DE1F0D" w:rsidRPr="00852B86" w:rsidRDefault="00DE1F0D"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03581535" w14:textId="77777777" w:rsidR="00DE1F0D" w:rsidRPr="00852B86" w:rsidRDefault="00DE1F0D" w:rsidP="00DE1F0D"/>
    <w:p w14:paraId="65324CD9" w14:textId="77777777" w:rsidR="00DE1F0D" w:rsidRPr="00852B86" w:rsidRDefault="00DE1F0D" w:rsidP="00DE1F0D">
      <w:pPr>
        <w:pStyle w:val="TH"/>
      </w:pPr>
      <w:r w:rsidRPr="00852B86">
        <w:t xml:space="preserve">Table 4.5.2.0.4-2: Interruption length X2 (slo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390"/>
        <w:gridCol w:w="1387"/>
        <w:gridCol w:w="1250"/>
        <w:gridCol w:w="1556"/>
      </w:tblGrid>
      <w:tr w:rsidR="00DE1F0D" w:rsidRPr="00852B86" w14:paraId="3628B6BD"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55BAFC52" w14:textId="77777777" w:rsidR="00DE1F0D" w:rsidRPr="00852B86" w:rsidRDefault="00DE1F0D" w:rsidP="007B38D9">
            <w:pPr>
              <w:pStyle w:val="TAH"/>
              <w:rPr>
                <w:lang w:eastAsia="zh-CN"/>
              </w:rPr>
            </w:pPr>
          </w:p>
        </w:tc>
        <w:tc>
          <w:tcPr>
            <w:tcW w:w="1390" w:type="dxa"/>
            <w:tcBorders>
              <w:top w:val="single" w:sz="4" w:space="0" w:color="auto"/>
              <w:left w:val="single" w:sz="4" w:space="0" w:color="auto"/>
              <w:bottom w:val="nil"/>
              <w:right w:val="single" w:sz="4" w:space="0" w:color="auto"/>
            </w:tcBorders>
          </w:tcPr>
          <w:p w14:paraId="016EA751" w14:textId="77777777" w:rsidR="00DE1F0D" w:rsidRPr="00852B86" w:rsidRDefault="00DE1F0D" w:rsidP="007B38D9">
            <w:pPr>
              <w:pStyle w:val="TAH"/>
            </w:pPr>
            <w:r w:rsidRPr="00852B86">
              <w:t>NR Slot</w:t>
            </w:r>
          </w:p>
        </w:tc>
        <w:tc>
          <w:tcPr>
            <w:tcW w:w="1387" w:type="dxa"/>
            <w:tcBorders>
              <w:top w:val="single" w:sz="4" w:space="0" w:color="auto"/>
              <w:left w:val="single" w:sz="4" w:space="0" w:color="auto"/>
              <w:bottom w:val="nil"/>
              <w:right w:val="single" w:sz="4" w:space="0" w:color="auto"/>
            </w:tcBorders>
          </w:tcPr>
          <w:p w14:paraId="0D157385" w14:textId="77777777" w:rsidR="00DE1F0D" w:rsidRPr="00852B86" w:rsidRDefault="00DE1F0D" w:rsidP="007B38D9">
            <w:pPr>
              <w:pStyle w:val="TAH"/>
            </w:pPr>
            <w:r w:rsidRPr="00852B86">
              <w:t>SRS carrier</w:t>
            </w:r>
          </w:p>
        </w:tc>
        <w:tc>
          <w:tcPr>
            <w:tcW w:w="2806" w:type="dxa"/>
            <w:gridSpan w:val="2"/>
            <w:tcBorders>
              <w:top w:val="single" w:sz="4" w:space="0" w:color="auto"/>
              <w:left w:val="single" w:sz="4" w:space="0" w:color="auto"/>
              <w:right w:val="single" w:sz="4" w:space="0" w:color="auto"/>
            </w:tcBorders>
          </w:tcPr>
          <w:p w14:paraId="0AFD656D" w14:textId="77777777" w:rsidR="00DE1F0D" w:rsidRPr="00852B86" w:rsidRDefault="00DE1F0D" w:rsidP="007B38D9">
            <w:pPr>
              <w:pStyle w:val="TAH"/>
            </w:pPr>
            <w:r w:rsidRPr="00852B86">
              <w:t>Interruption length X2 (slots)</w:t>
            </w:r>
          </w:p>
        </w:tc>
      </w:tr>
      <w:tr w:rsidR="00DE1F0D" w:rsidRPr="00852B86" w14:paraId="5E364307"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52F75254" w14:textId="77777777" w:rsidR="00DE1F0D" w:rsidRPr="00852B86" w:rsidRDefault="00DE1F0D" w:rsidP="007B38D9">
            <w:pPr>
              <w:pStyle w:val="TAH"/>
              <w:rPr>
                <w:lang w:eastAsia="zh-CN"/>
              </w:rPr>
            </w:pPr>
            <w:r w:rsidRPr="00852B86">
              <w:rPr>
                <w:noProof/>
                <w:lang w:eastAsia="zh-CN"/>
              </w:rPr>
              <w:drawing>
                <wp:inline distT="0" distB="0" distL="0" distR="0" wp14:anchorId="4557B705" wp14:editId="51150FA2">
                  <wp:extent cx="142240" cy="160020"/>
                  <wp:effectExtent l="0" t="0" r="0" b="0"/>
                  <wp:docPr id="29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42240" cy="160020"/>
                          </a:xfrm>
                          <a:prstGeom prst="rect">
                            <a:avLst/>
                          </a:prstGeom>
                          <a:noFill/>
                          <a:ln>
                            <a:noFill/>
                          </a:ln>
                        </pic:spPr>
                      </pic:pic>
                    </a:graphicData>
                  </a:graphic>
                </wp:inline>
              </w:drawing>
            </w:r>
          </w:p>
        </w:tc>
        <w:tc>
          <w:tcPr>
            <w:tcW w:w="1390" w:type="dxa"/>
            <w:tcBorders>
              <w:top w:val="nil"/>
              <w:left w:val="single" w:sz="4" w:space="0" w:color="auto"/>
              <w:bottom w:val="nil"/>
              <w:right w:val="single" w:sz="4" w:space="0" w:color="auto"/>
            </w:tcBorders>
          </w:tcPr>
          <w:p w14:paraId="751E449E" w14:textId="77777777" w:rsidR="00DE1F0D" w:rsidRPr="00852B86" w:rsidRDefault="00DE1F0D" w:rsidP="007B38D9">
            <w:pPr>
              <w:pStyle w:val="TAH"/>
            </w:pPr>
            <w:r w:rsidRPr="00852B86">
              <w:t>length (ms) of victim cell</w:t>
            </w:r>
          </w:p>
        </w:tc>
        <w:tc>
          <w:tcPr>
            <w:tcW w:w="1387" w:type="dxa"/>
            <w:tcBorders>
              <w:top w:val="nil"/>
              <w:left w:val="single" w:sz="4" w:space="0" w:color="auto"/>
              <w:bottom w:val="nil"/>
              <w:right w:val="single" w:sz="4" w:space="0" w:color="auto"/>
            </w:tcBorders>
          </w:tcPr>
          <w:p w14:paraId="253B5504" w14:textId="77777777" w:rsidR="00DE1F0D" w:rsidRPr="00852B86" w:rsidRDefault="00DE1F0D" w:rsidP="007B38D9">
            <w:pPr>
              <w:pStyle w:val="TAH"/>
            </w:pPr>
            <w:r w:rsidRPr="00852B86">
              <w:t>switching time (us)</w:t>
            </w:r>
            <w:r w:rsidRPr="00852B86">
              <w:rPr>
                <w:vertAlign w:val="superscript"/>
              </w:rPr>
              <w:t xml:space="preserve"> Note1</w:t>
            </w:r>
          </w:p>
        </w:tc>
        <w:tc>
          <w:tcPr>
            <w:tcW w:w="2806" w:type="dxa"/>
            <w:gridSpan w:val="2"/>
            <w:tcBorders>
              <w:top w:val="single" w:sz="4" w:space="0" w:color="auto"/>
              <w:left w:val="single" w:sz="4" w:space="0" w:color="auto"/>
              <w:right w:val="single" w:sz="4" w:space="0" w:color="auto"/>
            </w:tcBorders>
          </w:tcPr>
          <w:p w14:paraId="7039386B" w14:textId="562A48D9" w:rsidR="00DE1F0D" w:rsidRPr="00852B86" w:rsidRDefault="00DE1F0D" w:rsidP="007B38D9">
            <w:pPr>
              <w:pStyle w:val="TAH"/>
            </w:pPr>
            <w:r w:rsidRPr="00852B86">
              <w:t xml:space="preserve">Sub carrier spacing for </w:t>
            </w:r>
            <w:r w:rsidR="00F96447" w:rsidRPr="00852B86">
              <w:t>aggressor</w:t>
            </w:r>
            <w:r w:rsidRPr="00852B86">
              <w:t xml:space="preserve"> cell (kHz)</w:t>
            </w:r>
          </w:p>
        </w:tc>
      </w:tr>
      <w:tr w:rsidR="00DE1F0D" w:rsidRPr="00852B86" w14:paraId="662C7AFA" w14:textId="77777777" w:rsidTr="007B38D9">
        <w:trPr>
          <w:trHeight w:val="151"/>
          <w:jc w:val="center"/>
        </w:trPr>
        <w:tc>
          <w:tcPr>
            <w:tcW w:w="649" w:type="dxa"/>
            <w:tcBorders>
              <w:top w:val="nil"/>
              <w:left w:val="single" w:sz="4" w:space="0" w:color="auto"/>
              <w:right w:val="single" w:sz="4" w:space="0" w:color="auto"/>
            </w:tcBorders>
            <w:vAlign w:val="center"/>
          </w:tcPr>
          <w:p w14:paraId="62B63B95" w14:textId="77777777" w:rsidR="00DE1F0D" w:rsidRPr="00852B86" w:rsidRDefault="00DE1F0D" w:rsidP="007B38D9">
            <w:pPr>
              <w:pStyle w:val="TAH"/>
              <w:rPr>
                <w:lang w:eastAsia="zh-CN"/>
              </w:rPr>
            </w:pPr>
          </w:p>
        </w:tc>
        <w:tc>
          <w:tcPr>
            <w:tcW w:w="1390" w:type="dxa"/>
            <w:tcBorders>
              <w:top w:val="nil"/>
              <w:left w:val="single" w:sz="4" w:space="0" w:color="auto"/>
              <w:right w:val="single" w:sz="4" w:space="0" w:color="auto"/>
            </w:tcBorders>
          </w:tcPr>
          <w:p w14:paraId="0418AD62" w14:textId="77777777" w:rsidR="00DE1F0D" w:rsidRPr="00852B86" w:rsidRDefault="00DE1F0D" w:rsidP="007B38D9">
            <w:pPr>
              <w:pStyle w:val="TAH"/>
            </w:pPr>
          </w:p>
        </w:tc>
        <w:tc>
          <w:tcPr>
            <w:tcW w:w="1387" w:type="dxa"/>
            <w:tcBorders>
              <w:top w:val="nil"/>
              <w:left w:val="single" w:sz="4" w:space="0" w:color="auto"/>
              <w:right w:val="single" w:sz="4" w:space="0" w:color="auto"/>
            </w:tcBorders>
          </w:tcPr>
          <w:p w14:paraId="41C02B72" w14:textId="77777777" w:rsidR="00DE1F0D" w:rsidRPr="00852B86" w:rsidRDefault="00DE1F0D" w:rsidP="007B38D9">
            <w:pPr>
              <w:pStyle w:val="TAH"/>
            </w:pPr>
          </w:p>
        </w:tc>
        <w:tc>
          <w:tcPr>
            <w:tcW w:w="1250" w:type="dxa"/>
            <w:tcBorders>
              <w:top w:val="single" w:sz="4" w:space="0" w:color="auto"/>
              <w:left w:val="single" w:sz="4" w:space="0" w:color="auto"/>
              <w:right w:val="single" w:sz="4" w:space="0" w:color="auto"/>
            </w:tcBorders>
          </w:tcPr>
          <w:p w14:paraId="044F79A7" w14:textId="77777777" w:rsidR="00DE1F0D" w:rsidRPr="00852B86" w:rsidRDefault="00DE1F0D" w:rsidP="007B38D9">
            <w:pPr>
              <w:pStyle w:val="TAH"/>
            </w:pPr>
            <w:r w:rsidRPr="00852B86">
              <w:t>60</w:t>
            </w:r>
          </w:p>
        </w:tc>
        <w:tc>
          <w:tcPr>
            <w:tcW w:w="1556" w:type="dxa"/>
            <w:tcBorders>
              <w:top w:val="single" w:sz="4" w:space="0" w:color="auto"/>
              <w:left w:val="single" w:sz="4" w:space="0" w:color="auto"/>
              <w:right w:val="single" w:sz="4" w:space="0" w:color="auto"/>
            </w:tcBorders>
          </w:tcPr>
          <w:p w14:paraId="77FAA8D9" w14:textId="77777777" w:rsidR="00DE1F0D" w:rsidRPr="00852B86" w:rsidRDefault="00DE1F0D" w:rsidP="007B38D9">
            <w:pPr>
              <w:pStyle w:val="TAH"/>
            </w:pPr>
            <w:r w:rsidRPr="00852B86">
              <w:t>120</w:t>
            </w:r>
          </w:p>
        </w:tc>
      </w:tr>
      <w:tr w:rsidR="00DE1F0D" w:rsidRPr="00852B86" w14:paraId="7CB4BEB6"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5376A342" w14:textId="77777777" w:rsidR="00DE1F0D" w:rsidRPr="00852B86" w:rsidRDefault="00DE1F0D" w:rsidP="007B38D9">
            <w:pPr>
              <w:pStyle w:val="TAC"/>
            </w:pPr>
            <w:r w:rsidRPr="00852B86">
              <w:t>0</w:t>
            </w:r>
          </w:p>
        </w:tc>
        <w:tc>
          <w:tcPr>
            <w:tcW w:w="1390" w:type="dxa"/>
            <w:tcBorders>
              <w:top w:val="single" w:sz="4" w:space="0" w:color="auto"/>
              <w:left w:val="single" w:sz="4" w:space="0" w:color="auto"/>
              <w:right w:val="single" w:sz="4" w:space="0" w:color="auto"/>
            </w:tcBorders>
            <w:hideMark/>
          </w:tcPr>
          <w:p w14:paraId="0961FE09" w14:textId="77777777" w:rsidR="00DE1F0D" w:rsidRPr="00852B86" w:rsidRDefault="00DE1F0D" w:rsidP="007B38D9">
            <w:pPr>
              <w:pStyle w:val="TAC"/>
            </w:pPr>
            <w:r w:rsidRPr="00852B86">
              <w:t>1</w:t>
            </w:r>
          </w:p>
        </w:tc>
        <w:tc>
          <w:tcPr>
            <w:tcW w:w="1387" w:type="dxa"/>
            <w:tcBorders>
              <w:left w:val="single" w:sz="4" w:space="0" w:color="auto"/>
              <w:right w:val="single" w:sz="4" w:space="0" w:color="auto"/>
            </w:tcBorders>
          </w:tcPr>
          <w:p w14:paraId="0F5B57B2"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3E3FF286"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c>
          <w:tcPr>
            <w:tcW w:w="1556" w:type="dxa"/>
            <w:tcBorders>
              <w:left w:val="single" w:sz="4" w:space="0" w:color="auto"/>
              <w:right w:val="single" w:sz="4" w:space="0" w:color="auto"/>
            </w:tcBorders>
            <w:vAlign w:val="bottom"/>
          </w:tcPr>
          <w:p w14:paraId="3647D4A0"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r>
      <w:tr w:rsidR="00DE1F0D" w:rsidRPr="00852B86" w14:paraId="5097B2AF"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3D053BFC" w14:textId="77777777" w:rsidR="00DE1F0D" w:rsidRPr="00852B86" w:rsidRDefault="00DE1F0D" w:rsidP="007B38D9">
            <w:pPr>
              <w:pStyle w:val="TAC"/>
            </w:pPr>
            <w:r w:rsidRPr="00852B86">
              <w:t>1</w:t>
            </w:r>
          </w:p>
        </w:tc>
        <w:tc>
          <w:tcPr>
            <w:tcW w:w="1390" w:type="dxa"/>
            <w:tcBorders>
              <w:top w:val="single" w:sz="4" w:space="0" w:color="auto"/>
              <w:left w:val="single" w:sz="4" w:space="0" w:color="auto"/>
              <w:right w:val="single" w:sz="4" w:space="0" w:color="auto"/>
            </w:tcBorders>
            <w:hideMark/>
          </w:tcPr>
          <w:p w14:paraId="0CDB13BB" w14:textId="77777777" w:rsidR="00DE1F0D" w:rsidRPr="00852B86" w:rsidRDefault="00DE1F0D" w:rsidP="007B38D9">
            <w:pPr>
              <w:pStyle w:val="TAC"/>
            </w:pPr>
            <w:r w:rsidRPr="00852B86">
              <w:t>0.5</w:t>
            </w:r>
          </w:p>
        </w:tc>
        <w:tc>
          <w:tcPr>
            <w:tcW w:w="1387" w:type="dxa"/>
            <w:tcBorders>
              <w:left w:val="single" w:sz="4" w:space="0" w:color="auto"/>
              <w:right w:val="single" w:sz="4" w:space="0" w:color="auto"/>
            </w:tcBorders>
          </w:tcPr>
          <w:p w14:paraId="4B90B6F6"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09C7E6E5"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c>
          <w:tcPr>
            <w:tcW w:w="1556" w:type="dxa"/>
            <w:tcBorders>
              <w:left w:val="single" w:sz="4" w:space="0" w:color="auto"/>
              <w:right w:val="single" w:sz="4" w:space="0" w:color="auto"/>
            </w:tcBorders>
            <w:vAlign w:val="bottom"/>
          </w:tcPr>
          <w:p w14:paraId="54F18567" w14:textId="77777777" w:rsidR="00DE1F0D" w:rsidRPr="00852B86" w:rsidRDefault="00DE1F0D" w:rsidP="007B38D9">
            <w:pPr>
              <w:pStyle w:val="TAC"/>
              <w:rPr>
                <w:rFonts w:cs="Arial"/>
                <w:szCs w:val="18"/>
              </w:rPr>
            </w:pPr>
            <w:r w:rsidRPr="00852B86">
              <w:rPr>
                <w:rFonts w:cs="Arial"/>
                <w:color w:val="000000" w:themeColor="text1"/>
                <w:kern w:val="24"/>
                <w:szCs w:val="18"/>
              </w:rPr>
              <w:t>2</w:t>
            </w:r>
          </w:p>
        </w:tc>
      </w:tr>
      <w:tr w:rsidR="00DE1F0D" w:rsidRPr="00852B86" w14:paraId="30AD6B0C" w14:textId="77777777" w:rsidTr="007B38D9">
        <w:trPr>
          <w:trHeight w:val="101"/>
          <w:jc w:val="center"/>
        </w:trPr>
        <w:tc>
          <w:tcPr>
            <w:tcW w:w="649" w:type="dxa"/>
            <w:tcBorders>
              <w:top w:val="single" w:sz="4" w:space="0" w:color="auto"/>
              <w:left w:val="single" w:sz="4" w:space="0" w:color="auto"/>
              <w:right w:val="single" w:sz="4" w:space="0" w:color="auto"/>
            </w:tcBorders>
            <w:hideMark/>
          </w:tcPr>
          <w:p w14:paraId="66AEBD7C" w14:textId="77777777" w:rsidR="00DE1F0D" w:rsidRPr="00852B86" w:rsidRDefault="00DE1F0D" w:rsidP="007B38D9">
            <w:pPr>
              <w:pStyle w:val="TAC"/>
            </w:pPr>
            <w:r w:rsidRPr="00852B86">
              <w:t>2</w:t>
            </w:r>
          </w:p>
        </w:tc>
        <w:tc>
          <w:tcPr>
            <w:tcW w:w="1390" w:type="dxa"/>
            <w:tcBorders>
              <w:top w:val="single" w:sz="4" w:space="0" w:color="auto"/>
              <w:left w:val="single" w:sz="4" w:space="0" w:color="auto"/>
              <w:right w:val="single" w:sz="4" w:space="0" w:color="auto"/>
            </w:tcBorders>
            <w:hideMark/>
          </w:tcPr>
          <w:p w14:paraId="58A83D0D" w14:textId="77777777" w:rsidR="00DE1F0D" w:rsidRPr="00852B86" w:rsidRDefault="00DE1F0D" w:rsidP="007B38D9">
            <w:pPr>
              <w:pStyle w:val="TAC"/>
            </w:pPr>
            <w:r w:rsidRPr="00852B86">
              <w:t>0.25</w:t>
            </w:r>
          </w:p>
        </w:tc>
        <w:tc>
          <w:tcPr>
            <w:tcW w:w="1387" w:type="dxa"/>
            <w:tcBorders>
              <w:left w:val="single" w:sz="4" w:space="0" w:color="auto"/>
              <w:right w:val="single" w:sz="4" w:space="0" w:color="auto"/>
            </w:tcBorders>
          </w:tcPr>
          <w:p w14:paraId="493AF0FE"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753C0EDF" w14:textId="77777777" w:rsidR="00DE1F0D" w:rsidRPr="00852B86" w:rsidRDefault="00DE1F0D" w:rsidP="007B38D9">
            <w:pPr>
              <w:pStyle w:val="TAC"/>
              <w:rPr>
                <w:rFonts w:cs="Arial"/>
                <w:szCs w:val="18"/>
              </w:rPr>
            </w:pPr>
            <w:r w:rsidRPr="00852B86">
              <w:rPr>
                <w:rFonts w:cs="Arial"/>
                <w:color w:val="000000" w:themeColor="text1"/>
                <w:kern w:val="24"/>
                <w:szCs w:val="18"/>
              </w:rPr>
              <w:t>3</w:t>
            </w:r>
          </w:p>
        </w:tc>
        <w:tc>
          <w:tcPr>
            <w:tcW w:w="1556" w:type="dxa"/>
            <w:tcBorders>
              <w:left w:val="single" w:sz="4" w:space="0" w:color="auto"/>
              <w:right w:val="single" w:sz="4" w:space="0" w:color="auto"/>
            </w:tcBorders>
            <w:vAlign w:val="bottom"/>
          </w:tcPr>
          <w:p w14:paraId="1C136F9C" w14:textId="77777777" w:rsidR="00DE1F0D" w:rsidRPr="00852B86" w:rsidRDefault="00DE1F0D" w:rsidP="007B38D9">
            <w:pPr>
              <w:pStyle w:val="TAC"/>
              <w:rPr>
                <w:rFonts w:cs="Arial"/>
                <w:szCs w:val="18"/>
              </w:rPr>
            </w:pPr>
            <w:r w:rsidRPr="00852B86">
              <w:rPr>
                <w:rFonts w:cs="Arial"/>
                <w:color w:val="000000" w:themeColor="text1"/>
                <w:kern w:val="24"/>
                <w:szCs w:val="18"/>
              </w:rPr>
              <w:t>3</w:t>
            </w:r>
          </w:p>
        </w:tc>
      </w:tr>
      <w:tr w:rsidR="00DE1F0D" w:rsidRPr="00852B86" w14:paraId="2F8602FE" w14:textId="77777777" w:rsidTr="007B38D9">
        <w:trPr>
          <w:trHeight w:val="101"/>
          <w:jc w:val="center"/>
        </w:trPr>
        <w:tc>
          <w:tcPr>
            <w:tcW w:w="649" w:type="dxa"/>
            <w:tcBorders>
              <w:top w:val="single" w:sz="4" w:space="0" w:color="auto"/>
              <w:left w:val="single" w:sz="4" w:space="0" w:color="auto"/>
              <w:bottom w:val="single" w:sz="4" w:space="0" w:color="auto"/>
              <w:right w:val="single" w:sz="4" w:space="0" w:color="auto"/>
            </w:tcBorders>
            <w:hideMark/>
          </w:tcPr>
          <w:p w14:paraId="07F067C1" w14:textId="77777777" w:rsidR="00DE1F0D" w:rsidRPr="00852B86" w:rsidRDefault="00DE1F0D" w:rsidP="007B38D9">
            <w:pPr>
              <w:pStyle w:val="TAC"/>
            </w:pPr>
            <w:r w:rsidRPr="00852B86">
              <w:t>3</w:t>
            </w:r>
          </w:p>
        </w:tc>
        <w:tc>
          <w:tcPr>
            <w:tcW w:w="1390" w:type="dxa"/>
            <w:tcBorders>
              <w:top w:val="single" w:sz="4" w:space="0" w:color="auto"/>
              <w:left w:val="single" w:sz="4" w:space="0" w:color="auto"/>
              <w:bottom w:val="single" w:sz="4" w:space="0" w:color="auto"/>
              <w:right w:val="single" w:sz="4" w:space="0" w:color="auto"/>
            </w:tcBorders>
            <w:hideMark/>
          </w:tcPr>
          <w:p w14:paraId="2CC91A07" w14:textId="77777777" w:rsidR="00DE1F0D" w:rsidRPr="00852B86" w:rsidRDefault="00DE1F0D" w:rsidP="007B38D9">
            <w:pPr>
              <w:pStyle w:val="TAC"/>
            </w:pPr>
            <w:r w:rsidRPr="00852B86">
              <w:t>0.125</w:t>
            </w:r>
          </w:p>
        </w:tc>
        <w:tc>
          <w:tcPr>
            <w:tcW w:w="1387" w:type="dxa"/>
            <w:tcBorders>
              <w:left w:val="single" w:sz="4" w:space="0" w:color="auto"/>
              <w:right w:val="single" w:sz="4" w:space="0" w:color="auto"/>
            </w:tcBorders>
          </w:tcPr>
          <w:p w14:paraId="39F839E3" w14:textId="77777777" w:rsidR="00DE1F0D" w:rsidRPr="00852B86" w:rsidRDefault="00DE1F0D" w:rsidP="007B38D9">
            <w:pPr>
              <w:pStyle w:val="TAC"/>
            </w:pPr>
            <w:r w:rsidRPr="00852B86">
              <w:rPr>
                <w:rFonts w:ascii="Times New Roman" w:hAnsi="Times New Roman"/>
                <w:sz w:val="20"/>
              </w:rPr>
              <w:t xml:space="preserve">≤ </w:t>
            </w:r>
            <w:r w:rsidRPr="00852B86">
              <w:t>200</w:t>
            </w:r>
          </w:p>
        </w:tc>
        <w:tc>
          <w:tcPr>
            <w:tcW w:w="1250" w:type="dxa"/>
            <w:tcBorders>
              <w:left w:val="single" w:sz="4" w:space="0" w:color="auto"/>
              <w:right w:val="single" w:sz="4" w:space="0" w:color="auto"/>
            </w:tcBorders>
            <w:vAlign w:val="bottom"/>
          </w:tcPr>
          <w:p w14:paraId="02D18DEA" w14:textId="77777777" w:rsidR="00DE1F0D" w:rsidRPr="00852B86" w:rsidRDefault="00DE1F0D" w:rsidP="007B38D9">
            <w:pPr>
              <w:pStyle w:val="TAC"/>
              <w:rPr>
                <w:rFonts w:cs="Arial"/>
                <w:szCs w:val="18"/>
              </w:rPr>
            </w:pPr>
            <w:r w:rsidRPr="00852B86">
              <w:rPr>
                <w:rFonts w:cs="Arial"/>
                <w:color w:val="000000" w:themeColor="text1"/>
                <w:kern w:val="24"/>
                <w:szCs w:val="18"/>
              </w:rPr>
              <w:t>4</w:t>
            </w:r>
          </w:p>
        </w:tc>
        <w:tc>
          <w:tcPr>
            <w:tcW w:w="1556" w:type="dxa"/>
            <w:tcBorders>
              <w:left w:val="single" w:sz="4" w:space="0" w:color="auto"/>
              <w:right w:val="single" w:sz="4" w:space="0" w:color="auto"/>
            </w:tcBorders>
            <w:vAlign w:val="bottom"/>
          </w:tcPr>
          <w:p w14:paraId="3C3DF252" w14:textId="77777777" w:rsidR="00DE1F0D" w:rsidRPr="00852B86" w:rsidRDefault="00DE1F0D" w:rsidP="007B38D9">
            <w:pPr>
              <w:pStyle w:val="TAC"/>
              <w:rPr>
                <w:rFonts w:cs="Arial"/>
                <w:szCs w:val="18"/>
              </w:rPr>
            </w:pPr>
            <w:r w:rsidRPr="00852B86">
              <w:rPr>
                <w:rFonts w:cs="Arial"/>
                <w:color w:val="000000" w:themeColor="text1"/>
                <w:kern w:val="24"/>
                <w:szCs w:val="18"/>
              </w:rPr>
              <w:t>4</w:t>
            </w:r>
          </w:p>
        </w:tc>
      </w:tr>
      <w:tr w:rsidR="00DE1F0D" w:rsidRPr="00852B86" w14:paraId="46A7D91B" w14:textId="77777777" w:rsidTr="007B38D9">
        <w:trPr>
          <w:trHeight w:val="101"/>
          <w:jc w:val="center"/>
        </w:trPr>
        <w:tc>
          <w:tcPr>
            <w:tcW w:w="6232" w:type="dxa"/>
            <w:gridSpan w:val="5"/>
            <w:tcBorders>
              <w:top w:val="single" w:sz="4" w:space="0" w:color="auto"/>
              <w:left w:val="single" w:sz="4" w:space="0" w:color="auto"/>
              <w:right w:val="single" w:sz="4" w:space="0" w:color="auto"/>
            </w:tcBorders>
          </w:tcPr>
          <w:p w14:paraId="432D9487" w14:textId="77777777" w:rsidR="00DE1F0D" w:rsidRPr="00852B86" w:rsidRDefault="00DE1F0D" w:rsidP="007B38D9">
            <w:pPr>
              <w:pStyle w:val="TAN"/>
              <w:rPr>
                <w:rFonts w:cs="Arial"/>
                <w:color w:val="000000" w:themeColor="text1"/>
                <w:kern w:val="24"/>
                <w:szCs w:val="18"/>
              </w:rPr>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3040C763" w14:textId="77777777" w:rsidR="00DE1F0D" w:rsidRPr="00852B86" w:rsidRDefault="00DE1F0D" w:rsidP="00DE1F0D"/>
    <w:p w14:paraId="3A344A78" w14:textId="77777777" w:rsidR="00567A7D" w:rsidRPr="00852B86" w:rsidRDefault="00DE1F0D" w:rsidP="00DE1F0D">
      <w:pPr>
        <w:rPr>
          <w:lang w:eastAsia="zh-CN"/>
        </w:rPr>
      </w:pPr>
      <w:r w:rsidRPr="00852B86">
        <w:rPr>
          <w:lang w:eastAsia="zh-CN"/>
        </w:rPr>
        <w:t xml:space="preserve">For intra-band SRS carrier switching in FR1 or FR2, interruptions </w:t>
      </w:r>
      <w:r w:rsidRPr="00852B86">
        <w:t>in Table 4.5.2.0.4-1 and in Table 4.5.2.0.4-2</w:t>
      </w:r>
      <w:r w:rsidRPr="00852B86">
        <w:rPr>
          <w:lang w:eastAsia="zh-CN"/>
        </w:rPr>
        <w:t xml:space="preserve"> based on SRS carrier switching time </w:t>
      </w:r>
      <w:r w:rsidRPr="00852B86">
        <w:t xml:space="preserve">≤ </w:t>
      </w:r>
      <w:r w:rsidRPr="00852B86">
        <w:rPr>
          <w:lang w:eastAsia="zh-CN"/>
        </w:rPr>
        <w:t xml:space="preserve">200us shall apply. For inter-band SRS carrier switching in FR1, interruptions </w:t>
      </w:r>
      <w:r w:rsidRPr="00852B86">
        <w:t>in Table 4.5.2.0.4-1 and in Table 4.5.2.0.4-2</w:t>
      </w:r>
      <w:r w:rsidRPr="00852B86">
        <w:rPr>
          <w:lang w:eastAsia="zh-CN"/>
        </w:rPr>
        <w:t xml:space="preserve"> shall apply.</w:t>
      </w:r>
    </w:p>
    <w:p w14:paraId="3D0FF89F" w14:textId="427564DA" w:rsidR="00DE1F0D" w:rsidRPr="00852B86" w:rsidRDefault="00DE1F0D" w:rsidP="00DE1F0D">
      <w:r w:rsidRPr="00852B86">
        <w:t xml:space="preserve">The normative reference for this requirement is TS 38.133 [6] clause </w:t>
      </w:r>
      <w:r w:rsidR="00646278" w:rsidRPr="00852B86">
        <w:t>8.2.1.2.12</w:t>
      </w:r>
      <w:r w:rsidRPr="00852B86">
        <w:t>.</w:t>
      </w:r>
    </w:p>
    <w:p w14:paraId="28C1D350" w14:textId="77777777" w:rsidR="00DE1F0D" w:rsidRPr="00852B86" w:rsidRDefault="00DE1F0D" w:rsidP="00DE1F0D">
      <w:pPr>
        <w:pStyle w:val="Heading5"/>
        <w:keepNext w:val="0"/>
        <w:keepLines w:val="0"/>
      </w:pPr>
      <w:r w:rsidRPr="00852B86">
        <w:t>4.5.2.0.5</w:t>
      </w:r>
      <w:r w:rsidRPr="00852B86">
        <w:tab/>
        <w:t>Minimum conformance requirements for interruptions at E-UTRA SRS carrier based switching</w:t>
      </w:r>
    </w:p>
    <w:p w14:paraId="448FBFE5" w14:textId="77777777" w:rsidR="00646278" w:rsidRPr="00852B86" w:rsidRDefault="00646278" w:rsidP="00646278">
      <w:r w:rsidRPr="00852B86">
        <w:t>[TS 38.133 clause 8.2.1.2.13]</w:t>
      </w:r>
    </w:p>
    <w:p w14:paraId="2ED47EF4" w14:textId="77777777" w:rsidR="00DE1F0D" w:rsidRPr="00852B86" w:rsidRDefault="00DE1F0D" w:rsidP="00DE1F0D">
      <w:r w:rsidRPr="00852B86">
        <w:t>A PUSCH-less carrier of E-UTRA SCell is a TDD carrier without PUCCH/PUSCH configured. When a UE needs to transmit periodic or aperiodic SRS [23] and/or non-contention based PRACH on a PUSCH-less carrier of E-UTRA SCell, the UE can perform carrier based switching to one or more PUSCH-less carrier of E-UTRA SCells from a E-UTRA carrier with PUSCH or from another PUSCH-less E-UTRA carrier of SCell prior to transmitting SRS and/or PRACH, provided that:</w:t>
      </w:r>
    </w:p>
    <w:p w14:paraId="291716C8" w14:textId="77777777" w:rsidR="00DE1F0D" w:rsidRPr="00852B86" w:rsidRDefault="00DE1F0D" w:rsidP="00DE1F0D">
      <w:pPr>
        <w:pStyle w:val="B10"/>
        <w:rPr>
          <w:lang w:eastAsia="zh-CN"/>
        </w:rPr>
      </w:pPr>
      <w:r w:rsidRPr="00852B86">
        <w:rPr>
          <w:lang w:eastAsia="zh-CN"/>
        </w:rPr>
        <w:t>-</w:t>
      </w:r>
      <w:r w:rsidRPr="00852B86">
        <w:rPr>
          <w:lang w:eastAsia="zh-CN"/>
        </w:rPr>
        <w:tab/>
        <w:t xml:space="preserve">switching is from a configured </w:t>
      </w:r>
      <w:r w:rsidRPr="00852B86">
        <w:t xml:space="preserve">E-UTRA </w:t>
      </w:r>
      <w:r w:rsidRPr="00852B86">
        <w:rPr>
          <w:lang w:eastAsia="zh-CN"/>
        </w:rPr>
        <w:t xml:space="preserve">carrier to another activated TDD </w:t>
      </w:r>
      <w:r w:rsidRPr="00852B86">
        <w:t xml:space="preserve">E-UTRA </w:t>
      </w:r>
      <w:r w:rsidRPr="00852B86">
        <w:rPr>
          <w:lang w:eastAsia="zh-CN"/>
        </w:rPr>
        <w:t>carrier</w:t>
      </w:r>
      <w:r w:rsidRPr="00852B86">
        <w:t>;</w:t>
      </w:r>
    </w:p>
    <w:p w14:paraId="75D1BCB6" w14:textId="77777777" w:rsidR="00DE1F0D" w:rsidRPr="00852B86" w:rsidRDefault="00DE1F0D" w:rsidP="00DE1F0D">
      <w:pPr>
        <w:pStyle w:val="B10"/>
      </w:pPr>
      <w:r w:rsidRPr="00852B86">
        <w:t>-</w:t>
      </w:r>
      <w:r w:rsidRPr="00852B86">
        <w:tab/>
        <w:t xml:space="preserve">the </w:t>
      </w:r>
      <w:r w:rsidRPr="00852B86">
        <w:rPr>
          <w:lang w:eastAsia="zh-CN"/>
        </w:rPr>
        <w:t xml:space="preserve">PUSCH-less carrier of </w:t>
      </w:r>
      <w:r w:rsidRPr="00852B86">
        <w:t xml:space="preserve">E-UTRA </w:t>
      </w:r>
      <w:r w:rsidRPr="00852B86">
        <w:rPr>
          <w:lang w:eastAsia="zh-CN"/>
        </w:rPr>
        <w:t>SCells</w:t>
      </w:r>
      <w:r w:rsidRPr="00852B86">
        <w:t xml:space="preserve"> to which SRS carrier based switching is performed is indicated by DCI SRS request field for aperiodic SRS transmission or configured via RRC [15] for periodic SRS transmission;</w:t>
      </w:r>
    </w:p>
    <w:p w14:paraId="0A418BF4" w14:textId="77777777" w:rsidR="00DE1F0D" w:rsidRPr="00852B86" w:rsidRDefault="00DE1F0D" w:rsidP="00DE1F0D">
      <w:pPr>
        <w:pStyle w:val="B10"/>
      </w:pPr>
      <w:r w:rsidRPr="00852B86">
        <w:t>-</w:t>
      </w:r>
      <w:r w:rsidRPr="00852B86">
        <w:tab/>
        <w:t xml:space="preserve">the E-UTRA serving cell, from which SRS carrier based switching is performed and whose UL transmission may therefore be interrupted, is indicated by </w:t>
      </w:r>
      <w:r w:rsidRPr="00852B86">
        <w:rPr>
          <w:lang w:eastAsia="zh-CN"/>
        </w:rPr>
        <w:t>srs-SwitchFromServCellIndex</w:t>
      </w:r>
      <w:r w:rsidRPr="00852B86">
        <w:t xml:space="preserve"> [15];</w:t>
      </w:r>
    </w:p>
    <w:p w14:paraId="0FA2D09B" w14:textId="05AF9FE0" w:rsidR="00DE1F0D" w:rsidRPr="00852B86" w:rsidRDefault="00DE1F0D" w:rsidP="00DE1F0D">
      <w:pPr>
        <w:pStyle w:val="B10"/>
        <w:rPr>
          <w:lang w:eastAsia="zh-CN"/>
        </w:rPr>
      </w:pPr>
      <w:r w:rsidRPr="00852B86">
        <w:t>-</w:t>
      </w:r>
      <w:r w:rsidR="004718F5" w:rsidRPr="00852B86">
        <w:tab/>
      </w:r>
      <w:r w:rsidRPr="00852B86">
        <w:t>the SRS switching is not colliding with any other transmission with higher priority defined in TS36.213 [26];</w:t>
      </w:r>
    </w:p>
    <w:p w14:paraId="7429904A" w14:textId="77777777" w:rsidR="00DE1F0D" w:rsidRPr="00852B86" w:rsidRDefault="00DE1F0D" w:rsidP="00DE1F0D">
      <w:pPr>
        <w:pStyle w:val="B10"/>
        <w:rPr>
          <w:lang w:eastAsia="zh-CN"/>
        </w:rPr>
      </w:pPr>
      <w:r w:rsidRPr="00852B86">
        <w:t>-</w:t>
      </w:r>
      <w:r w:rsidRPr="00852B86">
        <w:tab/>
        <w:t xml:space="preserve">the SRS switching is not colliding with PDCCH in subframe 0 </w:t>
      </w:r>
      <w:r w:rsidRPr="00852B86">
        <w:rPr>
          <w:lang w:eastAsia="zh-CN"/>
        </w:rPr>
        <w:t>and</w:t>
      </w:r>
      <w:r w:rsidRPr="00852B86">
        <w:t xml:space="preserve"> 5 as specified in TS36.213 [26];</w:t>
      </w:r>
    </w:p>
    <w:p w14:paraId="799159BF" w14:textId="77777777" w:rsidR="00DE1F0D" w:rsidRPr="00852B86" w:rsidRDefault="00DE1F0D" w:rsidP="00DE1F0D">
      <w:pPr>
        <w:pStyle w:val="B10"/>
      </w:pPr>
      <w:r w:rsidRPr="00852B86">
        <w:t>-</w:t>
      </w:r>
      <w:r w:rsidRPr="00852B86">
        <w:tab/>
        <w:t xml:space="preserve">for UE, which does not support simultaneous reception and transmission for inter-band TDD CA specified in TS 36.331 [2], and is compliant to the requirements for inter-band CA with uplink in one E-UTRA band and without simultaneous Rx/Tx specified in TS 36.101 [25], the SRS or RACH transmission are not simultaneously scheduled with DL subframe #0 or </w:t>
      </w:r>
      <w:r w:rsidRPr="00852B86">
        <w:rPr>
          <w:lang w:eastAsia="zh-CN"/>
        </w:rPr>
        <w:t xml:space="preserve">DL </w:t>
      </w:r>
      <w:r w:rsidRPr="00852B86">
        <w:t>subframe #5 on other E-UTRA carriers.</w:t>
      </w:r>
    </w:p>
    <w:p w14:paraId="582CDFC2" w14:textId="77777777" w:rsidR="00DE1F0D" w:rsidRPr="00852B86" w:rsidRDefault="00DE1F0D" w:rsidP="00DE1F0D">
      <w:r w:rsidRPr="00852B86">
        <w:t>The UE shall not perform SRS carrier based switching if the above conditions cannot be met.</w:t>
      </w:r>
    </w:p>
    <w:p w14:paraId="4C90FA8E" w14:textId="77777777" w:rsidR="00DE1F0D" w:rsidRPr="00852B86" w:rsidRDefault="00DE1F0D" w:rsidP="00DE1F0D">
      <w:pPr>
        <w:rPr>
          <w:lang w:eastAsia="zh-CN"/>
        </w:rPr>
      </w:pPr>
      <w:r w:rsidRPr="00852B86">
        <w:rPr>
          <w:lang w:eastAsia="zh-CN"/>
        </w:rPr>
        <w:t xml:space="preserve">When SRS carrier based switching is performed between </w:t>
      </w:r>
      <w:r w:rsidRPr="00852B86">
        <w:t xml:space="preserve">E-UTRA </w:t>
      </w:r>
      <w:r w:rsidRPr="00852B86">
        <w:rPr>
          <w:lang w:eastAsia="zh-CN"/>
        </w:rPr>
        <w:t>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to the PUSCH-less carrier of a serving cell,</w:t>
      </w:r>
    </w:p>
    <w:p w14:paraId="70E8F4B2" w14:textId="77777777" w:rsidR="00DE1F0D" w:rsidRPr="00852B86" w:rsidRDefault="00DE1F0D" w:rsidP="00DE1F0D">
      <w:pPr>
        <w:pStyle w:val="B10"/>
      </w:pPr>
      <w:r w:rsidRPr="00852B86">
        <w:t>-</w:t>
      </w:r>
      <w:r w:rsidRPr="00852B86">
        <w:tab/>
        <w:t>with up to X3 slot as specified in Table 4.5.2.0.5-1.</w:t>
      </w:r>
    </w:p>
    <w:p w14:paraId="34004C12" w14:textId="77777777" w:rsidR="00DE1F0D" w:rsidRPr="00852B86" w:rsidRDefault="00DE1F0D" w:rsidP="00DE1F0D">
      <w:pPr>
        <w:rPr>
          <w:lang w:eastAsia="zh-CN"/>
        </w:rPr>
      </w:pPr>
      <w:r w:rsidRPr="00852B86">
        <w:rPr>
          <w:lang w:eastAsia="zh-CN"/>
        </w:rPr>
        <w:t xml:space="preserve">When SRS carrier based switching is performed between </w:t>
      </w:r>
      <w:r w:rsidRPr="00852B86">
        <w:t xml:space="preserve">E-UTRA </w:t>
      </w:r>
      <w:r w:rsidRPr="00852B86">
        <w:rPr>
          <w:lang w:eastAsia="zh-CN"/>
        </w:rPr>
        <w:t>carriers, the UE is allowed</w:t>
      </w:r>
      <w:r w:rsidRPr="00852B86">
        <w:t xml:space="preserve"> interruptions on any active serving cell in SCG if UE is not capable of Per-FR gap, or on active serving cell(s) in SCG in FR1 if UE is capable of Per-FR gap,  </w:t>
      </w:r>
      <w:r w:rsidRPr="00852B86">
        <w:rPr>
          <w:lang w:eastAsia="zh-CN"/>
        </w:rPr>
        <w:t>during</w:t>
      </w:r>
      <w:r w:rsidRPr="00852B86">
        <w:t xml:space="preserve"> </w:t>
      </w:r>
      <w:r w:rsidRPr="00852B86">
        <w:rPr>
          <w:rFonts w:ascii="Times" w:eastAsia="MS Mincho" w:hAnsi="Times"/>
          <w:szCs w:val="24"/>
        </w:rPr>
        <w:t>the switching</w:t>
      </w:r>
      <w:r w:rsidRPr="00852B86">
        <w:t xml:space="preserve"> </w:t>
      </w:r>
      <w:r w:rsidRPr="00852B86">
        <w:rPr>
          <w:lang w:eastAsia="zh-CN"/>
        </w:rPr>
        <w:t>from the PUSCH-less carrier of a serving cell,</w:t>
      </w:r>
    </w:p>
    <w:p w14:paraId="0A732EAD" w14:textId="77777777" w:rsidR="00DE1F0D" w:rsidRPr="00852B86" w:rsidRDefault="00DE1F0D" w:rsidP="00DE1F0D">
      <w:pPr>
        <w:pStyle w:val="B10"/>
      </w:pPr>
      <w:r w:rsidRPr="00852B86">
        <w:t>-</w:t>
      </w:r>
      <w:r w:rsidRPr="00852B86">
        <w:tab/>
        <w:t xml:space="preserve">with up to X3 slot as specified in Table 4.5.2.0.5-1 </w:t>
      </w:r>
    </w:p>
    <w:p w14:paraId="7FD2580B" w14:textId="77777777" w:rsidR="00DE1F0D" w:rsidRPr="00852B86" w:rsidRDefault="00DE1F0D" w:rsidP="00DE1F0D">
      <w:pPr>
        <w:pStyle w:val="TH"/>
      </w:pPr>
      <w:r w:rsidRPr="00852B86">
        <w:t>Table 4.5.2.0.5-1: Interruption length X3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E1F0D" w:rsidRPr="00852B86" w14:paraId="5E61F0D6"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hideMark/>
          </w:tcPr>
          <w:p w14:paraId="43889CDA" w14:textId="77777777" w:rsidR="00DE1F0D" w:rsidRPr="00852B86" w:rsidRDefault="00DE1F0D" w:rsidP="007B38D9">
            <w:pPr>
              <w:pStyle w:val="TAH"/>
            </w:pPr>
            <w:r w:rsidRPr="00852B86">
              <w:rPr>
                <w:noProof/>
                <w:lang w:eastAsia="zh-CN"/>
              </w:rPr>
              <w:drawing>
                <wp:inline distT="0" distB="0" distL="0" distR="0" wp14:anchorId="3005AB5F" wp14:editId="648C161B">
                  <wp:extent cx="154305" cy="154305"/>
                  <wp:effectExtent l="0" t="0" r="0" b="0"/>
                  <wp:docPr id="2948"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hideMark/>
          </w:tcPr>
          <w:p w14:paraId="6AF61E9A" w14:textId="77777777" w:rsidR="00DE1F0D" w:rsidRPr="00852B86" w:rsidRDefault="00DE1F0D" w:rsidP="007B38D9">
            <w:pPr>
              <w:pStyle w:val="TAH"/>
            </w:pPr>
            <w:r w:rsidRPr="00852B86">
              <w:t xml:space="preserve">NR Slot </w:t>
            </w:r>
          </w:p>
        </w:tc>
        <w:tc>
          <w:tcPr>
            <w:tcW w:w="2552" w:type="dxa"/>
            <w:tcBorders>
              <w:top w:val="single" w:sz="4" w:space="0" w:color="auto"/>
              <w:left w:val="single" w:sz="4" w:space="0" w:color="auto"/>
              <w:bottom w:val="nil"/>
              <w:right w:val="single" w:sz="4" w:space="0" w:color="auto"/>
            </w:tcBorders>
            <w:shd w:val="clear" w:color="auto" w:fill="auto"/>
            <w:hideMark/>
          </w:tcPr>
          <w:p w14:paraId="7F00D7C1" w14:textId="77777777" w:rsidR="00DE1F0D" w:rsidRPr="00852B86" w:rsidRDefault="00DE1F0D" w:rsidP="007B38D9">
            <w:pPr>
              <w:pStyle w:val="TAH"/>
            </w:pPr>
            <w:r w:rsidRPr="00852B86">
              <w:t xml:space="preserve">Interruption length X3 </w:t>
            </w:r>
          </w:p>
        </w:tc>
      </w:tr>
      <w:tr w:rsidR="00DE1F0D" w:rsidRPr="00852B86" w14:paraId="08C38C13"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6E6126F8" w14:textId="77777777" w:rsidR="00DE1F0D" w:rsidRPr="00852B86" w:rsidRDefault="00DE1F0D"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2020E125" w14:textId="77777777" w:rsidR="00DE1F0D" w:rsidRPr="00852B86" w:rsidRDefault="00DE1F0D" w:rsidP="007B38D9">
            <w:pPr>
              <w:pStyle w:val="TAH"/>
            </w:pPr>
            <w:r w:rsidRPr="00852B86">
              <w:t>length (ms)</w:t>
            </w:r>
          </w:p>
        </w:tc>
        <w:tc>
          <w:tcPr>
            <w:tcW w:w="2552" w:type="dxa"/>
            <w:tcBorders>
              <w:top w:val="nil"/>
              <w:left w:val="single" w:sz="4" w:space="0" w:color="auto"/>
              <w:bottom w:val="single" w:sz="4" w:space="0" w:color="auto"/>
              <w:right w:val="single" w:sz="4" w:space="0" w:color="auto"/>
            </w:tcBorders>
            <w:shd w:val="clear" w:color="auto" w:fill="auto"/>
          </w:tcPr>
          <w:p w14:paraId="286A1565" w14:textId="77777777" w:rsidR="00DE1F0D" w:rsidRPr="00852B86" w:rsidRDefault="00DE1F0D" w:rsidP="007B38D9">
            <w:pPr>
              <w:pStyle w:val="TAH"/>
            </w:pPr>
            <w:r w:rsidRPr="00852B86">
              <w:t>(slots)</w:t>
            </w:r>
          </w:p>
        </w:tc>
      </w:tr>
      <w:tr w:rsidR="00DE1F0D" w:rsidRPr="00852B86" w14:paraId="29059DD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0E17A36" w14:textId="77777777" w:rsidR="00DE1F0D" w:rsidRPr="00852B86" w:rsidRDefault="00DE1F0D" w:rsidP="007B38D9">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751A4421" w14:textId="77777777" w:rsidR="00DE1F0D" w:rsidRPr="00852B86" w:rsidRDefault="00DE1F0D" w:rsidP="007B38D9">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0BB49004" w14:textId="77777777" w:rsidR="00DE1F0D" w:rsidRPr="00852B86" w:rsidRDefault="00DE1F0D" w:rsidP="007B38D9">
            <w:pPr>
              <w:pStyle w:val="TAC"/>
              <w:rPr>
                <w:lang w:eastAsia="zh-CN"/>
              </w:rPr>
            </w:pPr>
            <w:r w:rsidRPr="00852B86">
              <w:t>2</w:t>
            </w:r>
          </w:p>
        </w:tc>
      </w:tr>
      <w:tr w:rsidR="00DE1F0D" w:rsidRPr="00852B86" w14:paraId="1457476F"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5784A694" w14:textId="77777777" w:rsidR="00DE1F0D" w:rsidRPr="00852B86" w:rsidRDefault="00DE1F0D" w:rsidP="007B38D9">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16F7706F" w14:textId="77777777" w:rsidR="00DE1F0D" w:rsidRPr="00852B86" w:rsidRDefault="00DE1F0D" w:rsidP="007B38D9">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2DA0FEAF" w14:textId="77777777" w:rsidR="00DE1F0D" w:rsidRPr="00852B86" w:rsidRDefault="00DE1F0D" w:rsidP="007B38D9">
            <w:pPr>
              <w:pStyle w:val="TAC"/>
              <w:rPr>
                <w:lang w:eastAsia="zh-CN"/>
              </w:rPr>
            </w:pPr>
            <w:r w:rsidRPr="00852B86">
              <w:t>3</w:t>
            </w:r>
          </w:p>
        </w:tc>
      </w:tr>
      <w:tr w:rsidR="00DE1F0D" w:rsidRPr="00852B86" w14:paraId="7C16EB8C"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hideMark/>
          </w:tcPr>
          <w:p w14:paraId="735C2837" w14:textId="77777777" w:rsidR="00DE1F0D" w:rsidRPr="00852B86" w:rsidRDefault="00DE1F0D" w:rsidP="007B38D9">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317FBD58" w14:textId="77777777" w:rsidR="00DE1F0D" w:rsidRPr="00852B86" w:rsidRDefault="00DE1F0D" w:rsidP="007B38D9">
            <w:pPr>
              <w:pStyle w:val="TAC"/>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0C8F9A16" w14:textId="77777777" w:rsidR="00DE1F0D" w:rsidRPr="00852B86" w:rsidRDefault="00DE1F0D" w:rsidP="007B38D9">
            <w:pPr>
              <w:pStyle w:val="TAC"/>
              <w:rPr>
                <w:lang w:eastAsia="zh-CN"/>
              </w:rPr>
            </w:pPr>
            <w:r w:rsidRPr="00852B86">
              <w:t>5</w:t>
            </w:r>
          </w:p>
        </w:tc>
      </w:tr>
      <w:tr w:rsidR="00DE1F0D" w:rsidRPr="00852B86" w14:paraId="37DAAD68"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1657447C" w14:textId="77777777" w:rsidR="00DE1F0D" w:rsidRPr="00852B86" w:rsidRDefault="00DE1F0D" w:rsidP="007B38D9">
            <w:pPr>
              <w:pStyle w:val="TAC"/>
            </w:pPr>
            <w:r w:rsidRPr="00852B86">
              <w:rPr>
                <w:lang w:eastAsia="zh-CN"/>
              </w:rPr>
              <w:t>3</w:t>
            </w:r>
          </w:p>
        </w:tc>
        <w:tc>
          <w:tcPr>
            <w:tcW w:w="1276" w:type="dxa"/>
            <w:tcBorders>
              <w:top w:val="single" w:sz="4" w:space="0" w:color="auto"/>
              <w:left w:val="single" w:sz="4" w:space="0" w:color="auto"/>
              <w:bottom w:val="single" w:sz="4" w:space="0" w:color="auto"/>
              <w:right w:val="single" w:sz="4" w:space="0" w:color="auto"/>
            </w:tcBorders>
          </w:tcPr>
          <w:p w14:paraId="2CEB0ECE" w14:textId="77777777" w:rsidR="00DE1F0D" w:rsidRPr="00852B86" w:rsidRDefault="00DE1F0D" w:rsidP="007B38D9">
            <w:pPr>
              <w:pStyle w:val="TAC"/>
            </w:pPr>
            <w:r w:rsidRPr="00852B86">
              <w:t>0.125</w:t>
            </w:r>
          </w:p>
        </w:tc>
        <w:tc>
          <w:tcPr>
            <w:tcW w:w="2552" w:type="dxa"/>
            <w:tcBorders>
              <w:top w:val="single" w:sz="4" w:space="0" w:color="auto"/>
              <w:left w:val="single" w:sz="4" w:space="0" w:color="auto"/>
              <w:bottom w:val="single" w:sz="4" w:space="0" w:color="auto"/>
              <w:right w:val="single" w:sz="4" w:space="0" w:color="auto"/>
            </w:tcBorders>
          </w:tcPr>
          <w:p w14:paraId="50A3D2CC" w14:textId="77777777" w:rsidR="00DE1F0D" w:rsidRPr="00852B86" w:rsidRDefault="00DE1F0D" w:rsidP="007B38D9">
            <w:pPr>
              <w:pStyle w:val="TAC"/>
            </w:pPr>
            <w:r w:rsidRPr="00852B86">
              <w:rPr>
                <w:lang w:eastAsia="zh-CN"/>
              </w:rPr>
              <w:t>9</w:t>
            </w:r>
          </w:p>
        </w:tc>
      </w:tr>
    </w:tbl>
    <w:p w14:paraId="21BC1A61" w14:textId="77777777" w:rsidR="00712401" w:rsidRPr="00852B86" w:rsidRDefault="00712401" w:rsidP="00DE1F0D"/>
    <w:p w14:paraId="7C722FA9" w14:textId="2CAADD62" w:rsidR="00DE1F0D" w:rsidRPr="00852B86" w:rsidRDefault="00DE1F0D" w:rsidP="00DE1F0D">
      <w:r w:rsidRPr="00852B86">
        <w:t xml:space="preserve">The normative reference for this requirement is TS 38.133 [6] clause </w:t>
      </w:r>
      <w:r w:rsidR="00646278" w:rsidRPr="00852B86">
        <w:t>8.2.1.2.13</w:t>
      </w:r>
      <w:r w:rsidRPr="00852B86">
        <w:t>.</w:t>
      </w:r>
    </w:p>
    <w:p w14:paraId="13568D48" w14:textId="77777777" w:rsidR="00712401" w:rsidRPr="00852B86" w:rsidRDefault="00712401" w:rsidP="00712401">
      <w:pPr>
        <w:pStyle w:val="Heading5"/>
        <w:keepNext w:val="0"/>
        <w:keepLines w:val="0"/>
      </w:pPr>
      <w:r w:rsidRPr="00852B86">
        <w:t>4.5.2.0.6</w:t>
      </w:r>
      <w:r w:rsidRPr="00852B86">
        <w:tab/>
        <w:t xml:space="preserve">Minimum conformance requirements for interruptions due to RRM </w:t>
      </w:r>
      <w:r w:rsidRPr="00852B86">
        <w:rPr>
          <w:lang w:eastAsia="zh-TW"/>
        </w:rPr>
        <w:t>and RLM/BFD</w:t>
      </w:r>
      <w:r w:rsidRPr="00852B86">
        <w:t xml:space="preserve"> measurements on deactivated NR SCG</w:t>
      </w:r>
    </w:p>
    <w:p w14:paraId="7A76B581" w14:textId="77777777" w:rsidR="00712401" w:rsidRPr="00852B86" w:rsidRDefault="00712401" w:rsidP="00712401">
      <w:r w:rsidRPr="00852B86">
        <w:rPr>
          <w:rFonts w:cs="v4.2.0"/>
        </w:rPr>
        <w:t>[TS 36.133, clause 7</w:t>
      </w:r>
      <w:r w:rsidRPr="00852B86">
        <w:t>.32.2.20</w:t>
      </w:r>
      <w:r w:rsidRPr="00852B86">
        <w:rPr>
          <w:rFonts w:cs="v4.2.0"/>
        </w:rPr>
        <w:t>]</w:t>
      </w:r>
    </w:p>
    <w:p w14:paraId="371E1877" w14:textId="4BBC1A94" w:rsidR="00712401" w:rsidRPr="00852B86" w:rsidRDefault="00712401" w:rsidP="00712401">
      <w:pPr>
        <w:rPr>
          <w:rFonts w:eastAsia="SimSun" w:cs="v4.2.0"/>
          <w:iCs/>
        </w:rPr>
      </w:pPr>
      <w:r w:rsidRPr="00852B86">
        <w:t xml:space="preserve">If the UE is not configured with RLM or BFD on the deactivated NR PSCell, interruptions on E-UTRA PCell or activated E-UTRA SCell(s) due to measurements on the deactivated NR PSCell are allowed with up to </w:t>
      </w:r>
      <w:r w:rsidRPr="00852B86">
        <w:rPr>
          <w:lang w:eastAsia="zh-CN"/>
        </w:rPr>
        <w:t>0.5%</w:t>
      </w:r>
      <w:r w:rsidRPr="00852B86">
        <w:t xml:space="preserve"> probability of missed ACK/NACK feedback when the configured </w:t>
      </w:r>
      <w:r w:rsidRPr="00852B86">
        <w:rPr>
          <w:i/>
          <w:iCs/>
        </w:rPr>
        <w:t>measCyclePSCell</w:t>
      </w:r>
      <w:r w:rsidRPr="00852B86">
        <w:t xml:space="preserve"> is 640ms or longer</w:t>
      </w:r>
      <w:r w:rsidRPr="00852B86">
        <w:rPr>
          <w:rFonts w:cs="v4.2.0"/>
          <w:iCs/>
        </w:rPr>
        <w:t>.</w:t>
      </w:r>
    </w:p>
    <w:p w14:paraId="189D57C9" w14:textId="77777777" w:rsidR="00712401" w:rsidRPr="00852B86" w:rsidRDefault="00712401" w:rsidP="00712401">
      <w:pPr>
        <w:pStyle w:val="B10"/>
      </w:pPr>
      <w:r w:rsidRPr="00852B86">
        <w:rPr>
          <w:lang w:eastAsia="zh-CN"/>
        </w:rPr>
        <w:t>-</w:t>
      </w:r>
      <w:r w:rsidRPr="00852B86">
        <w:rPr>
          <w:lang w:eastAsia="zh-CN"/>
        </w:rPr>
        <w:tab/>
      </w:r>
      <w:r w:rsidRPr="00852B86">
        <w:t xml:space="preserve">For </w:t>
      </w:r>
      <w:r w:rsidRPr="00852B86">
        <w:rPr>
          <w:lang w:eastAsia="zh-CN"/>
        </w:rPr>
        <w:t>inter-band EN-DC, t</w:t>
      </w:r>
      <w:r w:rsidRPr="00852B86">
        <w:t xml:space="preserve">he UE is only allowed to cause interruptions immediately before and immediately after an SMTC. Each </w:t>
      </w:r>
      <w:r w:rsidRPr="00852B86">
        <w:rPr>
          <w:lang w:eastAsia="zh-CN"/>
        </w:rPr>
        <w:t xml:space="preserve">interruption shall not exceed 1 subframe for synchronous inter-band EN-DC or </w:t>
      </w:r>
      <w:r w:rsidRPr="00852B86">
        <w:t>2 subframes</w:t>
      </w:r>
      <w:r w:rsidRPr="00852B86">
        <w:rPr>
          <w:lang w:eastAsia="zh-CN"/>
        </w:rPr>
        <w:t xml:space="preserve"> for asynchronous inter-band EN-DC.</w:t>
      </w:r>
    </w:p>
    <w:p w14:paraId="673D8997" w14:textId="77777777" w:rsidR="00712401" w:rsidRPr="00852B86" w:rsidRDefault="00712401" w:rsidP="00712401">
      <w:pPr>
        <w:pStyle w:val="B10"/>
      </w:pPr>
      <w:r w:rsidRPr="00852B86">
        <w:rPr>
          <w:lang w:eastAsia="zh-CN"/>
        </w:rPr>
        <w:t>-</w:t>
      </w:r>
      <w:r w:rsidRPr="00852B86">
        <w:rPr>
          <w:lang w:eastAsia="zh-CN"/>
        </w:rPr>
        <w:tab/>
        <w:t xml:space="preserve">For synchronous intra-band EN-DC, the UE is only allowed to cause an interruption no earlier than 1 subframe before an SMTC and no later than 1 subframe after the SMTC. The interruption shall not exceed </w:t>
      </w:r>
      <w:r w:rsidRPr="00852B86">
        <w:t>the duration of the SMTC of the deactivated NR PSCell + 2 subframes. The interruption is based on assumption that the cell specific reference signals from both cells are available in the same slot.</w:t>
      </w:r>
    </w:p>
    <w:p w14:paraId="3ED46250" w14:textId="77777777" w:rsidR="00712401" w:rsidRPr="00852B86" w:rsidRDefault="00712401" w:rsidP="00712401">
      <w:r w:rsidRPr="00852B86">
        <w:t xml:space="preserve">If the UE is configured with RLM or BFD on the deactivated NR PSCell, interruptions on E-UTRA PCell or activated E-UTRA SCell(s) due to measurements on the deactivated NR PSCell are allowed with up to </w:t>
      </w:r>
      <w:r w:rsidRPr="00852B86">
        <w:rPr>
          <w:lang w:eastAsia="zh-CN"/>
        </w:rPr>
        <w:t>1.0%</w:t>
      </w:r>
      <w:r w:rsidRPr="00852B86">
        <w:t xml:space="preserve"> probability of missed ACK/NACK feedback</w:t>
      </w:r>
      <w:r w:rsidRPr="00852B86">
        <w:rPr>
          <w:lang w:eastAsia="zh-CN"/>
        </w:rPr>
        <w:t>.</w:t>
      </w:r>
    </w:p>
    <w:p w14:paraId="74CC6596" w14:textId="77777777" w:rsidR="00712401" w:rsidRPr="00852B86" w:rsidRDefault="00712401" w:rsidP="00712401">
      <w:pPr>
        <w:rPr>
          <w:color w:val="FF0000"/>
          <w:lang w:eastAsia="zh-TW"/>
        </w:rPr>
      </w:pPr>
      <w:r w:rsidRPr="00852B86">
        <w:t>The normative reference for this requirement is TS 36.133 [23] clause 7.32.2.20.</w:t>
      </w:r>
    </w:p>
    <w:p w14:paraId="023ECCB6" w14:textId="767187C3" w:rsidR="00C428AB" w:rsidRPr="00852B86" w:rsidRDefault="00C428AB" w:rsidP="000422D1">
      <w:pPr>
        <w:pStyle w:val="Heading4"/>
        <w:keepNext w:val="0"/>
        <w:keepLines w:val="0"/>
      </w:pPr>
      <w:r w:rsidRPr="00852B86">
        <w:t>4.5.2.1</w:t>
      </w:r>
      <w:r w:rsidRPr="00852B86">
        <w:tab/>
        <w:t>EN-DC FR1 interruptions at transitions between active and non-active during DRX in synchronous EN-DC</w:t>
      </w:r>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3E40221B" w14:textId="77777777" w:rsidR="00C428AB" w:rsidRPr="00852B86" w:rsidRDefault="00C428AB" w:rsidP="00510C5D">
      <w:pPr>
        <w:pStyle w:val="H6"/>
      </w:pPr>
      <w:r w:rsidRPr="00852B86">
        <w:t>4.5.2.1.1</w:t>
      </w:r>
      <w:r w:rsidRPr="00852B86">
        <w:tab/>
        <w:t>Test purpose</w:t>
      </w:r>
    </w:p>
    <w:p w14:paraId="3D69444C" w14:textId="77777777" w:rsidR="00C428AB" w:rsidRPr="00852B86" w:rsidRDefault="00C428AB" w:rsidP="000422D1">
      <w:r w:rsidRPr="00852B86">
        <w:t xml:space="preserve">The purpose of this test is to </w:t>
      </w:r>
      <w:r w:rsidRPr="00852B86">
        <w:rPr>
          <w:rFonts w:cs="v4.2.0"/>
        </w:rPr>
        <w:t xml:space="preserve">verify that </w:t>
      </w:r>
      <w:r w:rsidRPr="00852B86">
        <w:t>when LTE PCell is in DRX and NR PSCell is in non-DRX, NR PSCell interruptions due to transitions from active to non-active and from non-active to active during LTE PCell DRX</w:t>
      </w:r>
      <w:r w:rsidRPr="00852B86">
        <w:rPr>
          <w:rFonts w:cs="v4.2.0"/>
        </w:rPr>
        <w:t xml:space="preserve"> the UE missed ACK/NACK does not exceed the limits</w:t>
      </w:r>
      <w:r w:rsidRPr="00852B86">
        <w:t xml:space="preserve"> This test will verify the missed ACK/NACK rate for NR PSCell in EN-DC.</w:t>
      </w:r>
    </w:p>
    <w:p w14:paraId="0A6DE3F7" w14:textId="77777777" w:rsidR="00C428AB" w:rsidRPr="00852B86" w:rsidRDefault="00C428AB" w:rsidP="00510C5D">
      <w:pPr>
        <w:pStyle w:val="H6"/>
      </w:pPr>
      <w:r w:rsidRPr="00852B86">
        <w:rPr>
          <w:lang w:eastAsia="zh-TW"/>
        </w:rPr>
        <w:t>4.5.2.1.2</w:t>
      </w:r>
      <w:r w:rsidRPr="00852B86">
        <w:rPr>
          <w:lang w:eastAsia="zh-TW"/>
        </w:rPr>
        <w:tab/>
        <w:t>Test applicability</w:t>
      </w:r>
    </w:p>
    <w:p w14:paraId="34CF31BB" w14:textId="77777777" w:rsidR="00C428AB" w:rsidRPr="00852B86" w:rsidRDefault="00C428AB" w:rsidP="000422D1">
      <w:pPr>
        <w:rPr>
          <w:lang w:eastAsia="zh-CN"/>
        </w:rPr>
      </w:pPr>
      <w:r w:rsidRPr="00852B86">
        <w:t>This test applies to all types of E-UTRA UE release 15 and forward supporting EN-DC</w:t>
      </w:r>
      <w:r w:rsidRPr="00852B86">
        <w:rPr>
          <w:lang w:eastAsia="zh-CN"/>
        </w:rPr>
        <w:t xml:space="preserve"> FR1 and long DRX cycle</w:t>
      </w:r>
      <w:r w:rsidRPr="00852B86">
        <w:t>.</w:t>
      </w:r>
    </w:p>
    <w:p w14:paraId="0BB392DA" w14:textId="77777777" w:rsidR="00C428AB" w:rsidRPr="00852B86" w:rsidRDefault="00C428AB" w:rsidP="00510C5D">
      <w:pPr>
        <w:pStyle w:val="H6"/>
        <w:rPr>
          <w:lang w:eastAsia="zh-TW"/>
        </w:rPr>
      </w:pPr>
      <w:r w:rsidRPr="00852B86">
        <w:rPr>
          <w:lang w:eastAsia="zh-TW"/>
        </w:rPr>
        <w:t>4.5.2.1.3</w:t>
      </w:r>
      <w:r w:rsidRPr="00852B86">
        <w:rPr>
          <w:lang w:eastAsia="zh-TW"/>
        </w:rPr>
        <w:tab/>
        <w:t>Minimum conformance requirements</w:t>
      </w:r>
    </w:p>
    <w:p w14:paraId="0315665A" w14:textId="77777777" w:rsidR="00C428AB" w:rsidRPr="00852B86" w:rsidRDefault="00C428AB" w:rsidP="000422D1">
      <w:r w:rsidRPr="00852B86">
        <w:rPr>
          <w:rFonts w:cs="v4.2.0"/>
        </w:rPr>
        <w:t>The minimum conformance requirements are defined in clause 4.5.2.0.1.</w:t>
      </w:r>
    </w:p>
    <w:p w14:paraId="6704442A" w14:textId="48158C3C"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1.</w:t>
      </w:r>
    </w:p>
    <w:p w14:paraId="29B7E550" w14:textId="77777777" w:rsidR="00C428AB" w:rsidRPr="00852B86" w:rsidRDefault="00C428AB" w:rsidP="00510C5D">
      <w:pPr>
        <w:pStyle w:val="H6"/>
      </w:pPr>
      <w:r w:rsidRPr="00852B86">
        <w:rPr>
          <w:lang w:eastAsia="zh-TW"/>
        </w:rPr>
        <w:t>4.5.2.1.4</w:t>
      </w:r>
      <w:r w:rsidRPr="00852B86">
        <w:rPr>
          <w:lang w:eastAsia="zh-TW"/>
        </w:rPr>
        <w:tab/>
        <w:t>Test description</w:t>
      </w:r>
    </w:p>
    <w:p w14:paraId="0EE507AE" w14:textId="77777777" w:rsidR="00C428AB" w:rsidRPr="00852B86" w:rsidRDefault="00C428AB" w:rsidP="000422D1">
      <w:pPr>
        <w:pStyle w:val="H6"/>
        <w:keepNext w:val="0"/>
        <w:keepLines w:val="0"/>
      </w:pPr>
      <w:r w:rsidRPr="00852B86">
        <w:rPr>
          <w:lang w:eastAsia="zh-TW"/>
        </w:rPr>
        <w:t>4.5.2.1.4.1</w:t>
      </w:r>
      <w:r w:rsidRPr="00852B86">
        <w:rPr>
          <w:lang w:eastAsia="zh-TW"/>
        </w:rPr>
        <w:tab/>
        <w:t>Initial conditions</w:t>
      </w:r>
    </w:p>
    <w:p w14:paraId="03645AFB" w14:textId="77777777" w:rsidR="00C428AB" w:rsidRPr="00852B86" w:rsidRDefault="00C428AB" w:rsidP="000422D1">
      <w:r w:rsidRPr="00852B86">
        <w:rPr>
          <w:lang w:eastAsia="sv-SE"/>
        </w:rPr>
        <w:t>This test shall be tested using any of the test configurations</w:t>
      </w:r>
      <w:r w:rsidRPr="00852B86">
        <w:t xml:space="preserve"> in Table </w:t>
      </w:r>
      <w:r w:rsidRPr="00852B86">
        <w:rPr>
          <w:rFonts w:eastAsia="PMingLiU"/>
          <w:lang w:eastAsia="zh-TW"/>
        </w:rPr>
        <w:t>4.5.2.1.4.1</w:t>
      </w:r>
      <w:r w:rsidRPr="00852B86">
        <w:t>-1.</w:t>
      </w:r>
    </w:p>
    <w:p w14:paraId="3C030E93" w14:textId="77777777" w:rsidR="00C428AB" w:rsidRPr="00852B86" w:rsidRDefault="00C428AB" w:rsidP="000422D1">
      <w:pPr>
        <w:pStyle w:val="TH"/>
        <w:keepNext w:val="0"/>
        <w:keepLines w:val="0"/>
      </w:pPr>
      <w:r w:rsidRPr="00852B86">
        <w:t xml:space="preserve">Table </w:t>
      </w:r>
      <w:r w:rsidRPr="00852B86">
        <w:rPr>
          <w:rFonts w:eastAsia="PMingLiU"/>
          <w:lang w:eastAsia="zh-TW"/>
        </w:rPr>
        <w:t>4.5.2.1.4.1</w:t>
      </w:r>
      <w:r w:rsidRPr="00852B86">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946"/>
      </w:tblGrid>
      <w:tr w:rsidR="00C428AB" w:rsidRPr="00852B86" w14:paraId="06012125"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C52EA81" w14:textId="77777777" w:rsidR="00C428AB" w:rsidRPr="00852B86" w:rsidRDefault="00C428AB" w:rsidP="000422D1">
            <w:pPr>
              <w:pStyle w:val="TAH"/>
              <w:keepNext w:val="0"/>
              <w:keepLines w:val="0"/>
              <w:rPr>
                <w:b w:val="0"/>
              </w:rPr>
            </w:pPr>
            <w:r w:rsidRPr="00852B86">
              <w:t>Configuration</w:t>
            </w:r>
          </w:p>
        </w:tc>
        <w:tc>
          <w:tcPr>
            <w:tcW w:w="6946" w:type="dxa"/>
            <w:tcBorders>
              <w:top w:val="single" w:sz="4" w:space="0" w:color="auto"/>
              <w:left w:val="single" w:sz="4" w:space="0" w:color="auto"/>
              <w:bottom w:val="single" w:sz="4" w:space="0" w:color="auto"/>
              <w:right w:val="single" w:sz="4" w:space="0" w:color="auto"/>
            </w:tcBorders>
            <w:hideMark/>
          </w:tcPr>
          <w:p w14:paraId="73FB2D2E" w14:textId="77777777" w:rsidR="00C428AB" w:rsidRPr="00852B86" w:rsidRDefault="00C428AB" w:rsidP="000422D1">
            <w:pPr>
              <w:pStyle w:val="TAH"/>
              <w:keepNext w:val="0"/>
              <w:keepLines w:val="0"/>
              <w:rPr>
                <w:b w:val="0"/>
              </w:rPr>
            </w:pPr>
            <w:r w:rsidRPr="00852B86">
              <w:t>Description</w:t>
            </w:r>
          </w:p>
        </w:tc>
      </w:tr>
      <w:tr w:rsidR="00C428AB" w:rsidRPr="00852B86" w14:paraId="683E5D59"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4613D6A" w14:textId="77777777" w:rsidR="00C428AB" w:rsidRPr="00852B86" w:rsidRDefault="00C428AB" w:rsidP="000422D1">
            <w:pPr>
              <w:pStyle w:val="TAC"/>
              <w:keepNext w:val="0"/>
              <w:keepLines w:val="0"/>
            </w:pPr>
            <w:r w:rsidRPr="00852B86">
              <w:t>4.5.2.1-1</w:t>
            </w:r>
          </w:p>
        </w:tc>
        <w:tc>
          <w:tcPr>
            <w:tcW w:w="6946" w:type="dxa"/>
            <w:tcBorders>
              <w:top w:val="single" w:sz="4" w:space="0" w:color="auto"/>
              <w:left w:val="single" w:sz="4" w:space="0" w:color="auto"/>
              <w:bottom w:val="single" w:sz="4" w:space="0" w:color="auto"/>
              <w:right w:val="single" w:sz="4" w:space="0" w:color="auto"/>
            </w:tcBorders>
            <w:hideMark/>
          </w:tcPr>
          <w:p w14:paraId="517DF575" w14:textId="745AE267"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B0DC1A"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3B9002FD" w14:textId="77777777" w:rsidR="00C428AB" w:rsidRPr="00852B86" w:rsidRDefault="00C428AB" w:rsidP="000422D1">
            <w:pPr>
              <w:pStyle w:val="TAC"/>
              <w:keepNext w:val="0"/>
              <w:keepLines w:val="0"/>
            </w:pPr>
            <w:r w:rsidRPr="00852B86">
              <w:t>4.5.2.1-2</w:t>
            </w:r>
          </w:p>
        </w:tc>
        <w:tc>
          <w:tcPr>
            <w:tcW w:w="6946" w:type="dxa"/>
            <w:tcBorders>
              <w:top w:val="single" w:sz="4" w:space="0" w:color="auto"/>
              <w:left w:val="single" w:sz="4" w:space="0" w:color="auto"/>
              <w:bottom w:val="single" w:sz="4" w:space="0" w:color="auto"/>
              <w:right w:val="single" w:sz="4" w:space="0" w:color="auto"/>
            </w:tcBorders>
            <w:hideMark/>
          </w:tcPr>
          <w:p w14:paraId="1ECF6DB8" w14:textId="741FF045"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0DE2F7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9F88406" w14:textId="77777777" w:rsidR="00C428AB" w:rsidRPr="00852B86" w:rsidRDefault="00C428AB" w:rsidP="000422D1">
            <w:pPr>
              <w:pStyle w:val="TAC"/>
              <w:keepNext w:val="0"/>
              <w:keepLines w:val="0"/>
            </w:pPr>
            <w:r w:rsidRPr="00852B86">
              <w:t>4.5.2.1-3</w:t>
            </w:r>
          </w:p>
        </w:tc>
        <w:tc>
          <w:tcPr>
            <w:tcW w:w="6946" w:type="dxa"/>
            <w:tcBorders>
              <w:top w:val="single" w:sz="4" w:space="0" w:color="auto"/>
              <w:left w:val="single" w:sz="4" w:space="0" w:color="auto"/>
              <w:bottom w:val="single" w:sz="4" w:space="0" w:color="auto"/>
              <w:right w:val="single" w:sz="4" w:space="0" w:color="auto"/>
            </w:tcBorders>
            <w:hideMark/>
          </w:tcPr>
          <w:p w14:paraId="6DEDA4F5" w14:textId="32A59C02"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37EF9A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D071D9" w14:textId="77777777" w:rsidR="00C428AB" w:rsidRPr="00852B86" w:rsidRDefault="00C428AB" w:rsidP="000422D1">
            <w:pPr>
              <w:pStyle w:val="TAC"/>
              <w:keepNext w:val="0"/>
              <w:keepLines w:val="0"/>
            </w:pPr>
            <w:r w:rsidRPr="00852B86">
              <w:t>4.5.2.1-4</w:t>
            </w:r>
          </w:p>
        </w:tc>
        <w:tc>
          <w:tcPr>
            <w:tcW w:w="6946" w:type="dxa"/>
            <w:tcBorders>
              <w:top w:val="single" w:sz="4" w:space="0" w:color="auto"/>
              <w:left w:val="single" w:sz="4" w:space="0" w:color="auto"/>
              <w:bottom w:val="single" w:sz="4" w:space="0" w:color="auto"/>
              <w:right w:val="single" w:sz="4" w:space="0" w:color="auto"/>
            </w:tcBorders>
            <w:hideMark/>
          </w:tcPr>
          <w:p w14:paraId="35AC8ED0" w14:textId="48CCFED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194FA4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E0711A3" w14:textId="77777777" w:rsidR="00C428AB" w:rsidRPr="00852B86" w:rsidRDefault="00C428AB" w:rsidP="000422D1">
            <w:pPr>
              <w:pStyle w:val="TAC"/>
              <w:keepNext w:val="0"/>
              <w:keepLines w:val="0"/>
            </w:pPr>
            <w:r w:rsidRPr="00852B86">
              <w:t>4.5.2.1-5</w:t>
            </w:r>
          </w:p>
        </w:tc>
        <w:tc>
          <w:tcPr>
            <w:tcW w:w="6946" w:type="dxa"/>
            <w:tcBorders>
              <w:top w:val="single" w:sz="4" w:space="0" w:color="auto"/>
              <w:left w:val="single" w:sz="4" w:space="0" w:color="auto"/>
              <w:bottom w:val="single" w:sz="4" w:space="0" w:color="auto"/>
              <w:right w:val="single" w:sz="4" w:space="0" w:color="auto"/>
            </w:tcBorders>
            <w:hideMark/>
          </w:tcPr>
          <w:p w14:paraId="703CA50E" w14:textId="4EAE85C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D999D8B"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B51664F" w14:textId="77777777" w:rsidR="00C428AB" w:rsidRPr="00852B86" w:rsidRDefault="00C428AB" w:rsidP="000422D1">
            <w:pPr>
              <w:pStyle w:val="TAC"/>
              <w:keepNext w:val="0"/>
              <w:keepLines w:val="0"/>
            </w:pPr>
            <w:r w:rsidRPr="00852B86">
              <w:t>4.5.2.1-6</w:t>
            </w:r>
          </w:p>
        </w:tc>
        <w:tc>
          <w:tcPr>
            <w:tcW w:w="6946" w:type="dxa"/>
            <w:tcBorders>
              <w:top w:val="single" w:sz="4" w:space="0" w:color="auto"/>
              <w:left w:val="single" w:sz="4" w:space="0" w:color="auto"/>
              <w:bottom w:val="single" w:sz="4" w:space="0" w:color="auto"/>
              <w:right w:val="single" w:sz="4" w:space="0" w:color="auto"/>
            </w:tcBorders>
            <w:hideMark/>
          </w:tcPr>
          <w:p w14:paraId="6CCE9E3E" w14:textId="166CC61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1589CC5" w14:textId="77777777" w:rsidTr="000422D1">
        <w:trPr>
          <w:jc w:val="center"/>
        </w:trPr>
        <w:tc>
          <w:tcPr>
            <w:tcW w:w="8897" w:type="dxa"/>
            <w:gridSpan w:val="2"/>
            <w:tcBorders>
              <w:top w:val="single" w:sz="4" w:space="0" w:color="auto"/>
              <w:left w:val="single" w:sz="4" w:space="0" w:color="auto"/>
              <w:bottom w:val="single" w:sz="4" w:space="0" w:color="auto"/>
              <w:right w:val="single" w:sz="4" w:space="0" w:color="auto"/>
            </w:tcBorders>
            <w:hideMark/>
          </w:tcPr>
          <w:p w14:paraId="193DC26D" w14:textId="34684993" w:rsidR="00C428AB" w:rsidRPr="00852B86" w:rsidRDefault="009F1B34" w:rsidP="000422D1">
            <w:pPr>
              <w:pStyle w:val="TAN"/>
              <w:keepNext w:val="0"/>
              <w:keepLines w:val="0"/>
            </w:pPr>
            <w:r w:rsidRPr="00852B86">
              <w:t>NOTE:</w:t>
            </w:r>
            <w:r w:rsidR="007F2841"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tc>
      </w:tr>
    </w:tbl>
    <w:p w14:paraId="6F833536" w14:textId="77777777" w:rsidR="00C428AB" w:rsidRPr="00852B86" w:rsidRDefault="00C428AB" w:rsidP="000422D1"/>
    <w:p w14:paraId="179D5E5E" w14:textId="77777777" w:rsidR="00C428AB" w:rsidRPr="00852B86" w:rsidRDefault="00C428AB" w:rsidP="000422D1">
      <w:pPr>
        <w:rPr>
          <w:lang w:eastAsia="sv-SE"/>
        </w:rPr>
      </w:pPr>
      <w:r w:rsidRPr="00852B86">
        <w:rPr>
          <w:lang w:eastAsia="sv-SE"/>
        </w:rPr>
        <w:t>Configure the test equipment and the DUT according to the parameters in Table 4.5.2.1.4.1-</w:t>
      </w:r>
      <w:r w:rsidRPr="00852B86">
        <w:rPr>
          <w:lang w:eastAsia="zh-TW"/>
        </w:rPr>
        <w:t>2</w:t>
      </w:r>
      <w:r w:rsidRPr="00852B86">
        <w:rPr>
          <w:lang w:eastAsia="sv-SE"/>
        </w:rPr>
        <w:t>.</w:t>
      </w:r>
    </w:p>
    <w:p w14:paraId="49FDCF89" w14:textId="216CAE45"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1.4.1</w:t>
      </w:r>
      <w:r w:rsidRPr="00852B86">
        <w:t>-</w:t>
      </w:r>
      <w:r w:rsidRPr="00852B86">
        <w:rPr>
          <w:lang w:eastAsia="zh-TW"/>
        </w:rPr>
        <w:t xml:space="preserve">2: Initial conditions for </w:t>
      </w:r>
      <w:r w:rsidRPr="00852B86">
        <w:t>EN-DC FR1 interruptions at transitions between active and</w:t>
      </w:r>
      <w:r w:rsidR="009E727E" w:rsidRPr="00852B86">
        <w:br/>
      </w:r>
      <w:r w:rsidRPr="00852B86">
        <w:t>non-active during 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BDB23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0FA099"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90E1A7"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C2D95DD"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ADF95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DE011A" w14:textId="2AB8D2DD"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DCEA75"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91B6431" w14:textId="40573A0D"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3ECEF3C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867A30" w14:textId="10F04D87"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0A50E9" w14:textId="4848CC6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694DA0A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6BF4BD" w14:textId="51CB5F76"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C98B466" w14:textId="6F7126D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7926F9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19A460" w14:textId="6B71267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CC3D211"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F5E8BD3" w14:textId="33DDF3DD"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4B9B8E7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741EAD2" w14:textId="7E3284BF"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DA79E4" w14:textId="0552CA16"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83067A"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B9C70AE" w14:textId="50BD3BA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09B2EF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4469D"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405CC68" w14:textId="08A1F8A5"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D7F5D50"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2BB45B"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1C3BFB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929066" w14:textId="6550FF0E"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1BA5A79"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652D7706" w14:textId="77777777" w:rsidR="00C428AB" w:rsidRPr="00852B86" w:rsidRDefault="00C428AB" w:rsidP="000422D1">
            <w:pPr>
              <w:pStyle w:val="TAL"/>
              <w:keepNext w:val="0"/>
              <w:keepLines w:val="0"/>
              <w:rPr>
                <w:lang w:eastAsia="zh-TW"/>
              </w:rPr>
            </w:pPr>
          </w:p>
        </w:tc>
      </w:tr>
    </w:tbl>
    <w:p w14:paraId="442556F9" w14:textId="77777777" w:rsidR="00C428AB" w:rsidRPr="00852B86" w:rsidRDefault="00C428AB" w:rsidP="000422D1"/>
    <w:p w14:paraId="678674A8" w14:textId="77777777" w:rsidR="00C428AB" w:rsidRPr="00852B86" w:rsidRDefault="00C428AB" w:rsidP="000422D1">
      <w:pPr>
        <w:pStyle w:val="B10"/>
      </w:pPr>
      <w:r w:rsidRPr="00852B86">
        <w:t>1.</w:t>
      </w:r>
      <w:r w:rsidRPr="00852B86">
        <w:tab/>
        <w:t>The general test parameter settings are set up according to Table 4.5.2.1.4.1-3.</w:t>
      </w:r>
    </w:p>
    <w:p w14:paraId="2C3647F2" w14:textId="77777777" w:rsidR="00C428AB" w:rsidRPr="00852B86" w:rsidRDefault="00C428AB" w:rsidP="000422D1">
      <w:pPr>
        <w:pStyle w:val="B10"/>
      </w:pPr>
      <w:r w:rsidRPr="00852B86">
        <w:t>2.</w:t>
      </w:r>
      <w:r w:rsidRPr="00852B86">
        <w:tab/>
        <w:t>Message contents are defined in clause 4.5.2.1.4.3.</w:t>
      </w:r>
    </w:p>
    <w:p w14:paraId="3972CC81" w14:textId="404A7CFC" w:rsidR="00C428AB" w:rsidRPr="00852B86" w:rsidRDefault="00C428AB" w:rsidP="000422D1">
      <w:pPr>
        <w:pStyle w:val="B10"/>
      </w:pPr>
      <w:r w:rsidRPr="00852B86">
        <w:t>3.</w:t>
      </w:r>
      <w:r w:rsidRPr="00852B86">
        <w:tab/>
        <w:t xml:space="preserve">There are one </w:t>
      </w:r>
      <w:r w:rsidRPr="00852B86">
        <w:rPr>
          <w:rFonts w:cs="Arial"/>
        </w:rPr>
        <w:t>E-UTRAN</w:t>
      </w:r>
      <w:r w:rsidRPr="00852B86">
        <w:t xml:space="preserve"> carrier and one NR carrier and two cells in the test. Cell 1 is PCell on the</w:t>
      </w:r>
      <w:r w:rsidRPr="00852B86">
        <w:rPr>
          <w:rFonts w:cs="Arial"/>
        </w:rPr>
        <w:t xml:space="preserve"> E-UTRAN</w:t>
      </w:r>
      <w:r w:rsidRPr="00852B86">
        <w:t xml:space="preserve"> carrier, Cell 2 is PSCell on the NR carrier, Cell 1 is the cell used for connection setup with the power levels set according to Table A.6.1.1-1 for this test. Cell 2 is configured according to </w:t>
      </w:r>
      <w:r w:rsidR="007246A6" w:rsidRPr="00852B86">
        <w:t>clause</w:t>
      </w:r>
      <w:r w:rsidR="009E727E" w:rsidRPr="00852B86">
        <w:t>s</w:t>
      </w:r>
      <w:r w:rsidR="007246A6" w:rsidRPr="00852B86">
        <w:t xml:space="preserve"> C.</w:t>
      </w:r>
      <w:r w:rsidRPr="00852B86">
        <w:t>1.1 and C.1.2.</w:t>
      </w:r>
    </w:p>
    <w:p w14:paraId="041C568C" w14:textId="20BF41A0" w:rsidR="00C428AB" w:rsidRPr="00852B86" w:rsidRDefault="00C428AB" w:rsidP="000422D1">
      <w:pPr>
        <w:pStyle w:val="TH"/>
        <w:keepNext w:val="0"/>
        <w:keepLines w:val="0"/>
      </w:pPr>
      <w:r w:rsidRPr="00852B86">
        <w:rPr>
          <w:rFonts w:cs="v4.2.0"/>
        </w:rPr>
        <w:t xml:space="preserve">Table </w:t>
      </w:r>
      <w:r w:rsidRPr="00852B86">
        <w:t>4.5.2.1.4.1-3</w:t>
      </w:r>
      <w:r w:rsidRPr="00852B86">
        <w:rPr>
          <w:rFonts w:cs="v4.2.0"/>
        </w:rPr>
        <w:t xml:space="preserve">: General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1BDE98D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E30D8A1" w14:textId="77777777" w:rsidR="00C428AB" w:rsidRPr="00852B86" w:rsidRDefault="00C428AB" w:rsidP="000422D1">
            <w:pPr>
              <w:pStyle w:val="TAH"/>
              <w:keepNext w:val="0"/>
              <w:keepLines w:val="0"/>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42F372ED" w14:textId="77777777" w:rsidR="00C428AB" w:rsidRPr="00852B86" w:rsidRDefault="00C428AB" w:rsidP="000422D1">
            <w:pPr>
              <w:pStyle w:val="TAH"/>
              <w:keepNext w:val="0"/>
              <w:keepLines w:val="0"/>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108CD128" w14:textId="77777777" w:rsidR="00C428AB" w:rsidRPr="00852B86" w:rsidRDefault="00C428AB" w:rsidP="000422D1">
            <w:pPr>
              <w:pStyle w:val="TAH"/>
              <w:keepNext w:val="0"/>
              <w:keepLines w:val="0"/>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0540A3F5" w14:textId="77777777" w:rsidR="00C428AB" w:rsidRPr="00852B86" w:rsidRDefault="00C428AB" w:rsidP="000422D1">
            <w:pPr>
              <w:pStyle w:val="TAH"/>
              <w:keepNext w:val="0"/>
              <w:keepLines w:val="0"/>
            </w:pPr>
            <w:r w:rsidRPr="00852B86">
              <w:t>Comment</w:t>
            </w:r>
          </w:p>
        </w:tc>
      </w:tr>
      <w:tr w:rsidR="00C428AB" w:rsidRPr="00852B86" w14:paraId="1FBA998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9B2C3A" w14:textId="1731D9DA"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6CFC940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C773B0" w14:textId="203067B2" w:rsidR="00C428AB" w:rsidRPr="00852B86" w:rsidRDefault="00C428AB" w:rsidP="000422D1">
            <w:pPr>
              <w:pStyle w:val="TAC"/>
              <w:keepNext w:val="0"/>
              <w:keepLines w:val="0"/>
              <w:rPr>
                <w:rFonts w:cs="Arial"/>
                <w:lang w:eastAsia="ja-JP"/>
              </w:rPr>
            </w:pPr>
            <w:r w:rsidRPr="00852B86">
              <w:rPr>
                <w:rFonts w:cs="Arial"/>
              </w:rPr>
              <w:t>1,</w:t>
            </w:r>
            <w:r w:rsidR="000422D1" w:rsidRPr="00852B86">
              <w:rPr>
                <w:rFonts w:cs="Arial"/>
              </w:rPr>
              <w:t xml:space="preserve"> </w:t>
            </w:r>
            <w:r w:rsidRPr="00852B86">
              <w:rPr>
                <w:rFonts w:cs="Arial"/>
              </w:rPr>
              <w:t>2</w:t>
            </w:r>
          </w:p>
        </w:tc>
        <w:tc>
          <w:tcPr>
            <w:tcW w:w="3665" w:type="dxa"/>
            <w:tcBorders>
              <w:top w:val="single" w:sz="4" w:space="0" w:color="auto"/>
              <w:left w:val="single" w:sz="4" w:space="0" w:color="auto"/>
              <w:bottom w:val="single" w:sz="4" w:space="0" w:color="auto"/>
              <w:right w:val="single" w:sz="4" w:space="0" w:color="auto"/>
            </w:tcBorders>
            <w:hideMark/>
          </w:tcPr>
          <w:p w14:paraId="6EADE1C1" w14:textId="3153C6D5" w:rsidR="00C428AB" w:rsidRPr="00852B86" w:rsidRDefault="00C428AB" w:rsidP="000422D1">
            <w:pPr>
              <w:pStyle w:val="TAL"/>
              <w:keepNext w:val="0"/>
              <w:keepLines w:val="0"/>
              <w:rPr>
                <w:rFonts w:cs="Arial"/>
              </w:rPr>
            </w:pPr>
            <w:r w:rsidRPr="00852B86">
              <w:rPr>
                <w:rFonts w:cs="Arial"/>
              </w:rPr>
              <w:t>One</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other</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4B470BB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49FD562" w14:textId="69B4293E"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12CA038B"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AF6B765" w14:textId="77777777" w:rsidR="00C428AB" w:rsidRPr="00852B86" w:rsidRDefault="00C428AB" w:rsidP="000422D1">
            <w:pPr>
              <w:pStyle w:val="TAC"/>
              <w:keepNext w:val="0"/>
              <w:keepLines w:val="0"/>
              <w:rPr>
                <w:rFonts w:cs="Arial"/>
              </w:rPr>
            </w:pPr>
            <w:r w:rsidRPr="00852B86">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15E69DF9" w14:textId="11346ED2"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1CF6AD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9A0090" w14:textId="51403627"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52148946"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78E33118" w14:textId="77777777" w:rsidR="00C428AB" w:rsidRPr="00852B86" w:rsidRDefault="00C428AB" w:rsidP="000422D1">
            <w:pPr>
              <w:pStyle w:val="TAC"/>
              <w:keepNext w:val="0"/>
              <w:keepLines w:val="0"/>
              <w:rPr>
                <w:rFonts w:cs="Arial"/>
              </w:rPr>
            </w:pPr>
            <w:r w:rsidRPr="00852B86">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3EDF70C9" w14:textId="7996AD6E"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0CD092C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E70C951" w14:textId="19556AC1"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07E8069D"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6B5274DF" w14:textId="77777777" w:rsidR="00C428AB" w:rsidRPr="00852B86" w:rsidRDefault="00C428AB" w:rsidP="000422D1">
            <w:pPr>
              <w:pStyle w:val="TAC"/>
              <w:keepNext w:val="0"/>
              <w:keepLines w:val="0"/>
              <w:rPr>
                <w:rFonts w:cs="Arial"/>
              </w:rPr>
            </w:pPr>
            <w:r w:rsidRPr="00852B86">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555A85EC" w14:textId="422F3E93"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p>
        </w:tc>
      </w:tr>
      <w:tr w:rsidR="00C428AB" w:rsidRPr="00852B86" w14:paraId="7BF3E45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89B2F7D" w14:textId="77777777" w:rsidR="00C428AB" w:rsidRPr="00852B86" w:rsidRDefault="00C428AB" w:rsidP="000422D1">
            <w:pPr>
              <w:pStyle w:val="TAL"/>
              <w:keepNext w:val="0"/>
              <w:keepLines w:val="0"/>
              <w:rPr>
                <w:rFonts w:cs="Arial"/>
              </w:rPr>
            </w:pPr>
            <w:r w:rsidRPr="00852B86">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3479906C"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A65A0C" w14:textId="77777777" w:rsidR="00C428AB" w:rsidRPr="00852B86" w:rsidRDefault="00C428AB" w:rsidP="000422D1">
            <w:pPr>
              <w:pStyle w:val="TAC"/>
              <w:keepNext w:val="0"/>
              <w:keepLines w:val="0"/>
              <w:rPr>
                <w:rFonts w:cs="Arial"/>
              </w:rPr>
            </w:pPr>
            <w:r w:rsidRPr="00852B86">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26D95DE5" w14:textId="18750BC0" w:rsidR="00C428AB" w:rsidRPr="00852B86" w:rsidRDefault="00C428A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related</w:t>
            </w:r>
            <w:r w:rsidR="000422D1" w:rsidRPr="00852B86">
              <w:rPr>
                <w:rFonts w:cs="Arial"/>
              </w:rPr>
              <w:t xml:space="preserve"> </w:t>
            </w:r>
            <w:r w:rsidRPr="00852B86">
              <w:rPr>
                <w:rFonts w:cs="Arial"/>
              </w:rPr>
              <w:t>parameters</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defined</w:t>
            </w:r>
            <w:r w:rsidR="002A717D" w:rsidRPr="00852B86">
              <w:rPr>
                <w:rFonts w:cs="Arial"/>
              </w:rPr>
              <w:t xml:space="preserve"> in TS</w:t>
            </w:r>
            <w:r w:rsidR="000422D1" w:rsidRPr="00852B86">
              <w:rPr>
                <w:rFonts w:cs="Arial"/>
              </w:rPr>
              <w:t xml:space="preserve"> </w:t>
            </w:r>
            <w:r w:rsidRPr="00852B86">
              <w:rPr>
                <w:rFonts w:cs="Arial"/>
              </w:rPr>
              <w:t>38.133</w:t>
            </w:r>
            <w:r w:rsidR="000422D1" w:rsidRPr="00852B86">
              <w:rPr>
                <w:rFonts w:cs="Arial"/>
              </w:rPr>
              <w:t xml:space="preserve"> </w:t>
            </w:r>
            <w:r w:rsidRPr="00852B86">
              <w:rPr>
                <w:rFonts w:cs="Arial"/>
              </w:rPr>
              <w:t>Table</w:t>
            </w:r>
            <w:r w:rsidR="000422D1" w:rsidRPr="00852B86">
              <w:rPr>
                <w:rFonts w:cs="Arial"/>
              </w:rPr>
              <w:t xml:space="preserve"> </w:t>
            </w:r>
            <w:r w:rsidRPr="00852B86">
              <w:rPr>
                <w:rFonts w:cs="Arial"/>
              </w:rPr>
              <w:t>A.3.3.4-1</w:t>
            </w:r>
          </w:p>
        </w:tc>
      </w:tr>
      <w:tr w:rsidR="00C428AB" w:rsidRPr="00852B86" w14:paraId="12AA712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68CE39B" w14:textId="6A872E0E"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6049C14" w14:textId="77777777" w:rsidR="00C428AB" w:rsidRPr="00852B86"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9E4A540"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3A45700" w14:textId="77777777" w:rsidR="00C428AB" w:rsidRPr="00852B86" w:rsidRDefault="00C428AB" w:rsidP="000422D1">
            <w:pPr>
              <w:pStyle w:val="TAL"/>
              <w:keepNext w:val="0"/>
              <w:keepLines w:val="0"/>
              <w:rPr>
                <w:rFonts w:cs="Arial"/>
                <w:lang w:eastAsia="ja-JP"/>
              </w:rPr>
            </w:pPr>
          </w:p>
        </w:tc>
      </w:tr>
      <w:tr w:rsidR="00C428AB" w:rsidRPr="00852B86" w14:paraId="788735A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FC4541E" w14:textId="77777777" w:rsidR="00C428AB" w:rsidRPr="00852B86" w:rsidRDefault="00C428AB" w:rsidP="000422D1">
            <w:pPr>
              <w:pStyle w:val="TAL"/>
              <w:keepNext w:val="0"/>
              <w:keepLines w:val="0"/>
              <w:rPr>
                <w:rFonts w:cs="Arial"/>
              </w:rPr>
            </w:pPr>
            <w:r w:rsidRPr="00852B86">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DBC00B" w14:textId="77777777" w:rsidR="00C428AB" w:rsidRPr="00852B86" w:rsidRDefault="00C428AB" w:rsidP="000422D1">
            <w:pPr>
              <w:pStyle w:val="TAC"/>
              <w:keepNext w:val="0"/>
              <w:keepLines w:val="0"/>
              <w:rPr>
                <w:rFonts w:cs="Arial"/>
              </w:rPr>
            </w:pPr>
            <w:r w:rsidRPr="00852B86">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1E6321DE"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5C16FA25" w14:textId="77777777" w:rsidR="00C428AB" w:rsidRPr="00852B86" w:rsidRDefault="00C428AB" w:rsidP="000422D1">
            <w:pPr>
              <w:pStyle w:val="TAL"/>
              <w:keepNext w:val="0"/>
              <w:keepLines w:val="0"/>
              <w:rPr>
                <w:rFonts w:cs="Arial"/>
              </w:rPr>
            </w:pPr>
          </w:p>
        </w:tc>
      </w:tr>
    </w:tbl>
    <w:p w14:paraId="762159AC" w14:textId="77777777" w:rsidR="00C428AB" w:rsidRPr="00852B86" w:rsidRDefault="00C428AB" w:rsidP="000422D1"/>
    <w:p w14:paraId="787A02CF" w14:textId="77777777" w:rsidR="00C428AB" w:rsidRPr="00852B86" w:rsidRDefault="00C428AB" w:rsidP="000422D1">
      <w:pPr>
        <w:pStyle w:val="H6"/>
        <w:keepNext w:val="0"/>
        <w:keepLines w:val="0"/>
      </w:pPr>
      <w:r w:rsidRPr="00852B86">
        <w:rPr>
          <w:lang w:eastAsia="zh-TW"/>
        </w:rPr>
        <w:t>4.5.2.1.4.2</w:t>
      </w:r>
      <w:r w:rsidRPr="00852B86">
        <w:rPr>
          <w:lang w:eastAsia="zh-TW"/>
        </w:rPr>
        <w:tab/>
        <w:t>Test procedure</w:t>
      </w:r>
    </w:p>
    <w:p w14:paraId="7BCAAB9E" w14:textId="77777777" w:rsidR="00C428AB" w:rsidRPr="00852B86" w:rsidRDefault="00C428AB" w:rsidP="000422D1">
      <w:r w:rsidRPr="00852B86">
        <w:t xml:space="preserve">The test consists of </w:t>
      </w:r>
      <w:r w:rsidRPr="00852B86">
        <w:rPr>
          <w:lang w:eastAsia="zh-TW"/>
        </w:rPr>
        <w:t>two cells: Cell1 and Cell2. Cell1 is LTE PCell and Cell2 is NR PSCell</w:t>
      </w:r>
      <w:r w:rsidRPr="00852B86">
        <w:t xml:space="preserve">.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 </w:t>
      </w:r>
    </w:p>
    <w:p w14:paraId="2926C64F" w14:textId="5E799FBE" w:rsidR="00C428AB" w:rsidRPr="00852B86" w:rsidRDefault="00C428AB" w:rsidP="009E727E">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w:t>
      </w:r>
      <w:r w:rsidR="00567A7D" w:rsidRPr="00852B86">
        <w:rPr>
          <w:i/>
        </w:rPr>
        <w:t>On according</w:t>
      </w:r>
      <w:r w:rsidRPr="00852B86">
        <w:t xml:space="preserve"> </w:t>
      </w:r>
      <w:r w:rsidR="009F1B34" w:rsidRPr="00852B86">
        <w:t xml:space="preserve">to </w:t>
      </w:r>
      <w:r w:rsidR="002A717D" w:rsidRPr="00852B86">
        <w:t>TS</w:t>
      </w:r>
      <w:r w:rsidRPr="00852B86">
        <w:t xml:space="preserve"> 38.508-1 [14] clause 4.5.</w:t>
      </w:r>
    </w:p>
    <w:p w14:paraId="4F928C8E" w14:textId="05C5EAFD" w:rsidR="00C428AB" w:rsidRPr="00852B86" w:rsidRDefault="00C428AB" w:rsidP="009E727E">
      <w:pPr>
        <w:pStyle w:val="B10"/>
        <w:ind w:left="709" w:hanging="425"/>
        <w:rPr>
          <w:lang w:eastAsia="zh-TW"/>
        </w:rPr>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42704D8" w14:textId="77777777" w:rsidR="00C428AB" w:rsidRPr="00852B86" w:rsidRDefault="00C428AB" w:rsidP="009E727E">
      <w:pPr>
        <w:pStyle w:val="B10"/>
        <w:ind w:left="709" w:hanging="425"/>
        <w:rPr>
          <w:lang w:eastAsia="zh-TW"/>
        </w:rPr>
      </w:pPr>
      <w:r w:rsidRPr="00852B86">
        <w:t>3.</w:t>
      </w:r>
      <w:r w:rsidRPr="00852B86">
        <w:tab/>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2.1.4.3.</w:t>
      </w:r>
    </w:p>
    <w:p w14:paraId="27F1A378" w14:textId="77777777" w:rsidR="00C428AB" w:rsidRPr="00852B86" w:rsidRDefault="00C428AB" w:rsidP="009E727E">
      <w:pPr>
        <w:pStyle w:val="B10"/>
        <w:ind w:left="709" w:hanging="425"/>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7C18F3A1" w14:textId="77777777" w:rsidR="00C428AB" w:rsidRPr="00852B86" w:rsidRDefault="00C428AB" w:rsidP="009E727E">
      <w:pPr>
        <w:pStyle w:val="B10"/>
        <w:ind w:left="709" w:hanging="425"/>
      </w:pPr>
      <w:r w:rsidRPr="00852B86">
        <w:t>5.</w:t>
      </w:r>
      <w:r w:rsidRPr="00852B86">
        <w:tab/>
        <w:t xml:space="preserve">The SS would ensure continuous transmission on PSCell, while not scheduling on </w:t>
      </w:r>
      <w:r w:rsidRPr="00852B86">
        <w:rPr>
          <w:lang w:eastAsia="zh-TW"/>
        </w:rPr>
        <w:t>PCell</w:t>
      </w:r>
      <w:r w:rsidRPr="00852B86">
        <w:t xml:space="preserve"> at least for 200 ms to ensure inactivity timer is expired on the UE for LTE</w:t>
      </w:r>
      <w:r w:rsidRPr="00852B86">
        <w:rPr>
          <w:lang w:eastAsia="zh-TW"/>
        </w:rPr>
        <w:t xml:space="preserve"> PCell</w:t>
      </w:r>
      <w:r w:rsidRPr="00852B86">
        <w:t>.</w:t>
      </w:r>
    </w:p>
    <w:p w14:paraId="64475ACD" w14:textId="3CC7AC89" w:rsidR="00C428AB" w:rsidRPr="00852B86" w:rsidRDefault="00646278" w:rsidP="009E727E">
      <w:pPr>
        <w:pStyle w:val="B10"/>
        <w:ind w:left="709" w:hanging="425"/>
      </w:pPr>
      <w:r w:rsidRPr="00852B86">
        <w:t>6</w:t>
      </w:r>
      <w:r w:rsidR="00C428AB" w:rsidRPr="00852B86">
        <w:t>.</w:t>
      </w:r>
      <w:r w:rsidR="00C428AB" w:rsidRPr="00852B86">
        <w:tab/>
      </w:r>
      <w:r w:rsidR="00C428AB" w:rsidRPr="00852B86">
        <w:rPr>
          <w:rFonts w:eastAsia="??"/>
        </w:rPr>
        <w:t xml:space="preserve">Set the parameters according to T1 in Table 4.5.2.1.5-1. </w:t>
      </w:r>
      <w:r w:rsidR="00C428AB" w:rsidRPr="00852B86">
        <w:t xml:space="preserve">Propagation conditions are set according to </w:t>
      </w:r>
      <w:r w:rsidR="007246A6" w:rsidRPr="00852B86">
        <w:t>clause C.</w:t>
      </w:r>
      <w:r w:rsidR="00C428AB" w:rsidRPr="00852B86">
        <w:t>2.1. T1 starts.</w:t>
      </w:r>
    </w:p>
    <w:p w14:paraId="2073594B" w14:textId="5332E972" w:rsidR="00C428AB" w:rsidRPr="00852B86" w:rsidRDefault="00646278" w:rsidP="009E727E">
      <w:pPr>
        <w:pStyle w:val="B10"/>
        <w:ind w:left="709" w:hanging="425"/>
      </w:pPr>
      <w:r w:rsidRPr="00852B86">
        <w:rPr>
          <w:rFonts w:eastAsia="??"/>
        </w:rPr>
        <w:t>7</w:t>
      </w:r>
      <w:r w:rsidR="00C428AB" w:rsidRPr="00852B86">
        <w:rPr>
          <w:rFonts w:eastAsia="??"/>
        </w:rPr>
        <w:t>.</w:t>
      </w:r>
      <w:r w:rsidR="00C428AB" w:rsidRPr="00852B86">
        <w:rPr>
          <w:rFonts w:eastAsia="??"/>
        </w:rPr>
        <w:tab/>
        <w:t xml:space="preserve">SS schedules on </w:t>
      </w:r>
      <w:r w:rsidR="00C428AB" w:rsidRPr="00852B86">
        <w:t xml:space="preserve">PSCell </w:t>
      </w:r>
      <w:r w:rsidR="00C428AB" w:rsidRPr="00852B86">
        <w:rPr>
          <w:rFonts w:eastAsia="??"/>
        </w:rPr>
        <w:t xml:space="preserve">continuously and </w:t>
      </w:r>
      <w:r w:rsidR="00C428AB" w:rsidRPr="00852B86">
        <w:t>UE shall start sending ACK/NACK reports. The SS shall monitor ACK/NACK/DTX on PSCell.</w:t>
      </w:r>
    </w:p>
    <w:p w14:paraId="04355E87" w14:textId="6332A6E9" w:rsidR="00C428AB" w:rsidRPr="00852B86" w:rsidRDefault="00646278" w:rsidP="009E727E">
      <w:pPr>
        <w:pStyle w:val="B10"/>
        <w:ind w:left="709" w:hanging="425"/>
        <w:rPr>
          <w:rFonts w:eastAsia="??"/>
        </w:rPr>
      </w:pPr>
      <w:r w:rsidRPr="00852B86">
        <w:t>8</w:t>
      </w:r>
      <w:r w:rsidR="00C428AB" w:rsidRPr="00852B86">
        <w:t>.</w:t>
      </w:r>
      <w:r w:rsidR="00C428AB" w:rsidRPr="00852B86">
        <w:tab/>
        <w:t xml:space="preserve">If more than 99% of uplink transmissions are received by SS then count a success for the event </w:t>
      </w:r>
      <w:r w:rsidR="000422D1" w:rsidRPr="00852B86">
        <w:t>"</w:t>
      </w:r>
      <w:r w:rsidR="00C428AB" w:rsidRPr="00852B86">
        <w:t>ACK/NACK</w:t>
      </w:r>
      <w:r w:rsidR="000422D1" w:rsidRPr="00852B86">
        <w:t>"</w:t>
      </w:r>
      <w:r w:rsidR="00C428AB" w:rsidRPr="00852B86">
        <w:t xml:space="preserve">. Otherwise count a fail for the event </w:t>
      </w:r>
      <w:r w:rsidR="000422D1" w:rsidRPr="00852B86">
        <w:t>"</w:t>
      </w:r>
      <w:r w:rsidR="00C428AB" w:rsidRPr="00852B86">
        <w:t>ACK/NACK</w:t>
      </w:r>
      <w:r w:rsidR="000422D1" w:rsidRPr="00852B86">
        <w:rPr>
          <w:rFonts w:eastAsia="??"/>
        </w:rPr>
        <w:t>"</w:t>
      </w:r>
      <w:r w:rsidR="00C428AB" w:rsidRPr="00852B86">
        <w:rPr>
          <w:rFonts w:eastAsia="??"/>
        </w:rPr>
        <w:t>.</w:t>
      </w:r>
    </w:p>
    <w:p w14:paraId="0E781113" w14:textId="293A1316" w:rsidR="00C428AB" w:rsidRPr="00852B86" w:rsidRDefault="00646278" w:rsidP="009E727E">
      <w:pPr>
        <w:pStyle w:val="B10"/>
        <w:ind w:left="709" w:hanging="425"/>
        <w:rPr>
          <w:rFonts w:eastAsia="??"/>
        </w:rPr>
      </w:pPr>
      <w:r w:rsidRPr="00852B86">
        <w:t>9</w:t>
      </w:r>
      <w:r w:rsidR="00C428AB" w:rsidRPr="00852B86">
        <w:t>.</w:t>
      </w:r>
      <w:r w:rsidR="00C428AB" w:rsidRPr="00852B86">
        <w:tab/>
        <w:t xml:space="preserve">If no two consecutive DTX is observed by the SS, then count a success for the event </w:t>
      </w:r>
      <w:r w:rsidR="000422D1" w:rsidRPr="00852B86">
        <w:t>"</w:t>
      </w:r>
      <w:r w:rsidR="00C428AB" w:rsidRPr="00852B86">
        <w:t>DTX</w:t>
      </w:r>
      <w:r w:rsidR="000422D1" w:rsidRPr="00852B86">
        <w:t>"</w:t>
      </w:r>
      <w:r w:rsidR="00C428AB" w:rsidRPr="00852B86">
        <w:t xml:space="preserve">. Otherwise count a fail for the event </w:t>
      </w:r>
      <w:r w:rsidR="000422D1" w:rsidRPr="00852B86">
        <w:t>"</w:t>
      </w:r>
      <w:r w:rsidR="00C428AB" w:rsidRPr="00852B86">
        <w:t>DTX</w:t>
      </w:r>
      <w:r w:rsidR="000422D1" w:rsidRPr="00852B86">
        <w:rPr>
          <w:rFonts w:eastAsia="??"/>
        </w:rPr>
        <w:t>"</w:t>
      </w:r>
      <w:r w:rsidR="00C428AB" w:rsidRPr="00852B86">
        <w:rPr>
          <w:rFonts w:eastAsia="??"/>
        </w:rPr>
        <w:t>.</w:t>
      </w:r>
    </w:p>
    <w:p w14:paraId="2F33C9F0" w14:textId="657A457A" w:rsidR="00C428AB" w:rsidRPr="00852B86" w:rsidRDefault="00646278" w:rsidP="009E727E">
      <w:pPr>
        <w:pStyle w:val="B10"/>
        <w:ind w:left="709" w:hanging="425"/>
      </w:pPr>
      <w:r w:rsidRPr="00852B86">
        <w:rPr>
          <w:rFonts w:eastAsia="??"/>
        </w:rPr>
        <w:t>10</w:t>
      </w:r>
      <w:r w:rsidR="00C428AB" w:rsidRPr="00852B86">
        <w:rPr>
          <w:rFonts w:eastAsia="??"/>
        </w:rPr>
        <w:t>.</w:t>
      </w:r>
      <w:r w:rsidR="004718F5" w:rsidRPr="00852B86">
        <w:rPr>
          <w:rFonts w:eastAsia="??"/>
        </w:rPr>
        <w:tab/>
      </w:r>
      <w:r w:rsidR="00C428AB" w:rsidRPr="00852B86">
        <w:rPr>
          <w:lang w:eastAsia="zh-TW"/>
        </w:rPr>
        <w:t xml:space="preserve">The SS shall transmit </w:t>
      </w:r>
      <w:r w:rsidR="00C428AB" w:rsidRPr="00852B86">
        <w:rPr>
          <w:i/>
          <w:lang w:eastAsia="zh-TW"/>
        </w:rPr>
        <w:t>RRCConnectionReconfiguration</w:t>
      </w:r>
      <w:r w:rsidR="00C428A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C428AB" w:rsidRPr="00852B86">
        <w:rPr>
          <w:lang w:eastAsia="zh-TW"/>
        </w:rPr>
        <w:t xml:space="preserve"> 36.508 [25] Table 4.6.1-8 to release NR cell (PSCell). The UE shall transmit </w:t>
      </w:r>
      <w:r w:rsidR="00C428AB" w:rsidRPr="00852B86">
        <w:rPr>
          <w:i/>
          <w:lang w:eastAsia="zh-TW"/>
        </w:rPr>
        <w:t>RRCConnectionReconfigurationComplete</w:t>
      </w:r>
      <w:r w:rsidR="00C428AB" w:rsidRPr="00852B86">
        <w:rPr>
          <w:lang w:eastAsia="zh-TW"/>
        </w:rPr>
        <w:t xml:space="preserve"> message</w:t>
      </w:r>
      <w:r w:rsidR="00C428AB" w:rsidRPr="00852B86">
        <w:t>.</w:t>
      </w:r>
    </w:p>
    <w:p w14:paraId="70D6D354" w14:textId="3CC9EB5C" w:rsidR="00C428AB" w:rsidRPr="00852B86" w:rsidRDefault="00C428AB" w:rsidP="009E727E">
      <w:pPr>
        <w:pStyle w:val="B10"/>
        <w:ind w:left="709" w:hanging="425"/>
      </w:pPr>
      <w:r w:rsidRPr="00852B86">
        <w:t>1</w:t>
      </w:r>
      <w:r w:rsidR="00646278" w:rsidRPr="00852B86">
        <w:t>1</w:t>
      </w:r>
      <w:r w:rsidRPr="00852B86">
        <w:t>.</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7C7620DE" w14:textId="2956F9A5" w:rsidR="00C428AB" w:rsidRPr="00852B86" w:rsidRDefault="00C428AB" w:rsidP="009E727E">
      <w:pPr>
        <w:pStyle w:val="B10"/>
        <w:ind w:left="709" w:hanging="425"/>
      </w:pPr>
      <w:r w:rsidRPr="00852B86">
        <w:t>1</w:t>
      </w:r>
      <w:r w:rsidR="00646278" w:rsidRPr="00852B86">
        <w:t>2</w:t>
      </w:r>
      <w:r w:rsidRPr="00852B86">
        <w:t>.</w:t>
      </w:r>
      <w:r w:rsidRPr="00852B86">
        <w:tab/>
      </w:r>
      <w:r w:rsidRPr="00852B86">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5AD7DF74" w14:textId="7D2C390D" w:rsidR="00C428AB" w:rsidRPr="00852B86" w:rsidRDefault="00C428AB" w:rsidP="009E727E">
      <w:pPr>
        <w:pStyle w:val="B10"/>
        <w:ind w:left="709" w:hanging="425"/>
      </w:pPr>
      <w:r w:rsidRPr="00852B86">
        <w:t>1</w:t>
      </w:r>
      <w:r w:rsidR="00646278" w:rsidRPr="00852B86">
        <w:t>3</w:t>
      </w:r>
      <w:r w:rsidRPr="00852B86">
        <w:t>.</w:t>
      </w:r>
      <w:r w:rsidRPr="00852B86">
        <w:tab/>
        <w:t>Repeat step 3-</w:t>
      </w:r>
      <w:r w:rsidR="00646278" w:rsidRPr="00852B86">
        <w:t>10</w:t>
      </w:r>
      <w:r w:rsidRPr="00852B86">
        <w:t xml:space="preserve"> until a test verdict has been achieved</w:t>
      </w:r>
    </w:p>
    <w:p w14:paraId="26A45A41" w14:textId="77777777" w:rsidR="00C428AB" w:rsidRPr="00852B86" w:rsidRDefault="00C428AB" w:rsidP="000422D1">
      <w:r w:rsidRPr="00852B86">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0A2745C9" w14:textId="77777777" w:rsidR="00C428AB" w:rsidRPr="00852B86" w:rsidRDefault="00C428AB" w:rsidP="000422D1">
      <w:pPr>
        <w:pStyle w:val="H6"/>
        <w:keepNext w:val="0"/>
        <w:keepLines w:val="0"/>
      </w:pPr>
      <w:r w:rsidRPr="00852B86">
        <w:t>4.5.2.1.4.3</w:t>
      </w:r>
      <w:r w:rsidRPr="00852B86">
        <w:tab/>
        <w:t>Message contents</w:t>
      </w:r>
    </w:p>
    <w:p w14:paraId="1FACDF27" w14:textId="07D439E1" w:rsidR="00C428AB" w:rsidRPr="00852B86" w:rsidRDefault="00C428AB" w:rsidP="000422D1">
      <w:r w:rsidRPr="00852B86">
        <w:t xml:space="preserve">Message contents are according </w:t>
      </w:r>
      <w:r w:rsidR="009F1B34" w:rsidRPr="00852B86">
        <w:t xml:space="preserve">to </w:t>
      </w:r>
      <w:r w:rsidR="002A717D" w:rsidRPr="00852B86">
        <w:t>TS</w:t>
      </w:r>
      <w:r w:rsidRPr="00852B86">
        <w:t xml:space="preserve"> 38.508-1 [14] clause 4.6 with the following exceptions: </w:t>
      </w:r>
    </w:p>
    <w:p w14:paraId="45F9984F" w14:textId="77777777" w:rsidR="00C428AB" w:rsidRPr="00852B86" w:rsidRDefault="00C428AB" w:rsidP="000422D1">
      <w:pPr>
        <w:pStyle w:val="TH"/>
        <w:keepNext w:val="0"/>
        <w:keepLines w:val="0"/>
      </w:pPr>
      <w:r w:rsidRPr="00852B86">
        <w:t>Table 4.5.2.1.4.3-1: Common Exception messages</w:t>
      </w:r>
    </w:p>
    <w:tbl>
      <w:tblPr>
        <w:tblW w:w="5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2"/>
        <w:gridCol w:w="2328"/>
      </w:tblGrid>
      <w:tr w:rsidR="00C428AB" w:rsidRPr="00852B86" w14:paraId="3CABB952" w14:textId="77777777" w:rsidTr="000422D1">
        <w:trPr>
          <w:cantSplit/>
          <w:jc w:val="center"/>
        </w:trPr>
        <w:tc>
          <w:tcPr>
            <w:tcW w:w="5826" w:type="dxa"/>
            <w:gridSpan w:val="2"/>
            <w:tcBorders>
              <w:top w:val="single" w:sz="4" w:space="0" w:color="auto"/>
              <w:left w:val="single" w:sz="4" w:space="0" w:color="auto"/>
              <w:bottom w:val="single" w:sz="4" w:space="0" w:color="auto"/>
              <w:right w:val="single" w:sz="4" w:space="0" w:color="auto"/>
            </w:tcBorders>
            <w:hideMark/>
          </w:tcPr>
          <w:p w14:paraId="1354F0EF" w14:textId="4C3E6D01"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ED3E6B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F156FB" w14:textId="56148B3C"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2330" w:type="dxa"/>
            <w:tcBorders>
              <w:top w:val="single" w:sz="4" w:space="0" w:color="auto"/>
              <w:left w:val="single" w:sz="4" w:space="0" w:color="auto"/>
              <w:bottom w:val="single" w:sz="4" w:space="0" w:color="auto"/>
              <w:right w:val="single" w:sz="4" w:space="0" w:color="auto"/>
            </w:tcBorders>
          </w:tcPr>
          <w:p w14:paraId="1FA2AD02" w14:textId="77777777" w:rsidR="00C428AB" w:rsidRPr="00852B86" w:rsidRDefault="00C428AB" w:rsidP="000422D1">
            <w:pPr>
              <w:pStyle w:val="TAL"/>
              <w:keepNext w:val="0"/>
              <w:keepLines w:val="0"/>
            </w:pPr>
          </w:p>
        </w:tc>
      </w:tr>
      <w:tr w:rsidR="00C428AB" w:rsidRPr="00852B86" w14:paraId="59857E1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245DA48" w14:textId="02B1B673"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2330" w:type="dxa"/>
            <w:tcBorders>
              <w:top w:val="single" w:sz="4" w:space="0" w:color="auto"/>
              <w:left w:val="single" w:sz="4" w:space="0" w:color="auto"/>
              <w:bottom w:val="single" w:sz="4" w:space="0" w:color="auto"/>
              <w:right w:val="single" w:sz="4" w:space="0" w:color="auto"/>
            </w:tcBorders>
            <w:hideMark/>
          </w:tcPr>
          <w:p w14:paraId="2CD3EF06" w14:textId="5DB593AB" w:rsidR="00C428AB" w:rsidRPr="00852B86" w:rsidRDefault="00C428AB" w:rsidP="000422D1">
            <w:pPr>
              <w:pStyle w:val="TAL"/>
              <w:keepNext w:val="0"/>
              <w:keepLines w:val="0"/>
            </w:pPr>
            <w:r w:rsidRPr="00852B86">
              <w:t>Table</w:t>
            </w:r>
            <w:r w:rsidR="000422D1" w:rsidRPr="00852B86">
              <w:t xml:space="preserve"> </w:t>
            </w:r>
            <w:r w:rsidRPr="00852B86">
              <w:t>H.3.7-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4</w:t>
            </w:r>
          </w:p>
        </w:tc>
      </w:tr>
    </w:tbl>
    <w:p w14:paraId="7143FC91" w14:textId="77777777" w:rsidR="00C428AB" w:rsidRPr="00852B86" w:rsidRDefault="00C428AB" w:rsidP="000422D1">
      <w:pPr>
        <w:rPr>
          <w:lang w:eastAsia="zh-TW"/>
        </w:rPr>
      </w:pPr>
    </w:p>
    <w:p w14:paraId="583D454E" w14:textId="77777777" w:rsidR="00C428AB" w:rsidRPr="00852B86" w:rsidRDefault="00C428AB" w:rsidP="00510C5D">
      <w:pPr>
        <w:pStyle w:val="H6"/>
        <w:rPr>
          <w:lang w:eastAsia="zh-TW"/>
        </w:rPr>
      </w:pPr>
      <w:r w:rsidRPr="00852B86">
        <w:rPr>
          <w:lang w:eastAsia="zh-TW"/>
        </w:rPr>
        <w:t>4.5.2.1.5</w:t>
      </w:r>
      <w:r w:rsidRPr="00852B86">
        <w:rPr>
          <w:lang w:eastAsia="zh-TW"/>
        </w:rPr>
        <w:tab/>
        <w:t>Test requirement</w:t>
      </w:r>
    </w:p>
    <w:p w14:paraId="41989A47" w14:textId="06BC266E" w:rsidR="00C428AB" w:rsidRPr="00852B86" w:rsidRDefault="00C428AB" w:rsidP="000422D1">
      <w:pPr>
        <w:rPr>
          <w:rFonts w:eastAsia="PMingLiU"/>
          <w:lang w:eastAsia="zh-TW"/>
        </w:rPr>
      </w:pPr>
      <w:r w:rsidRPr="00852B86">
        <w:t xml:space="preserve">Table 4.5.2.1.5-1 defines the NR cell specific primary level settings including test tolerances for E-UTRAN </w:t>
      </w:r>
      <w:r w:rsidR="009F1B34" w:rsidRPr="00852B86">
        <w:t>-</w:t>
      </w:r>
      <w:r w:rsidRPr="00852B86">
        <w:t xml:space="preserve"> NR FR1 interruptions at transitions between active and non-active during DRX in synchronous EN-DC test.</w:t>
      </w:r>
    </w:p>
    <w:p w14:paraId="16636093" w14:textId="52F2549B" w:rsidR="00C428AB" w:rsidRPr="00852B86" w:rsidRDefault="00C428AB" w:rsidP="000422D1">
      <w:pPr>
        <w:pStyle w:val="TH"/>
        <w:keepNext w:val="0"/>
        <w:keepLines w:val="0"/>
      </w:pPr>
      <w:r w:rsidRPr="00852B86">
        <w:rPr>
          <w:rFonts w:cs="v4.2.0"/>
        </w:rPr>
        <w:t xml:space="preserve">Table </w:t>
      </w:r>
      <w:r w:rsidRPr="00852B86">
        <w:t>4.5.2.1.5-1</w:t>
      </w:r>
      <w:r w:rsidRPr="00852B86">
        <w:rPr>
          <w:rFonts w:cs="v4.2.0"/>
        </w:rPr>
        <w:t xml:space="preserve">: NR Cell specific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8"/>
        <w:gridCol w:w="1133"/>
        <w:gridCol w:w="4532"/>
      </w:tblGrid>
      <w:tr w:rsidR="00C428AB" w:rsidRPr="00852B86" w14:paraId="2A6386CA" w14:textId="77777777" w:rsidTr="009E727E">
        <w:trPr>
          <w:cantSplit/>
          <w:tblHeader/>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7CA584"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31E6A90C" w14:textId="77777777" w:rsidR="00C428AB" w:rsidRPr="00852B86" w:rsidRDefault="00C428AB" w:rsidP="000422D1">
            <w:pPr>
              <w:pStyle w:val="TAH"/>
              <w:keepNext w:val="0"/>
              <w:keepLines w:val="0"/>
              <w:rPr>
                <w:rFonts w:cs="v4.2.0"/>
              </w:rPr>
            </w:pPr>
            <w:r w:rsidRPr="00852B86">
              <w:rPr>
                <w:rFonts w:cs="v4.2.0"/>
              </w:rPr>
              <w:t>Unit</w:t>
            </w:r>
          </w:p>
        </w:tc>
        <w:tc>
          <w:tcPr>
            <w:tcW w:w="4535" w:type="dxa"/>
            <w:tcBorders>
              <w:top w:val="single" w:sz="4" w:space="0" w:color="auto"/>
              <w:left w:val="single" w:sz="4" w:space="0" w:color="auto"/>
              <w:bottom w:val="single" w:sz="4" w:space="0" w:color="auto"/>
              <w:right w:val="single" w:sz="4" w:space="0" w:color="auto"/>
            </w:tcBorders>
            <w:hideMark/>
          </w:tcPr>
          <w:p w14:paraId="78F00101" w14:textId="7D24C46E"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3BBEDC5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736BDF0" w14:textId="78CB811A"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1A216FC4"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FC961F0" w14:textId="77777777" w:rsidR="00C428AB" w:rsidRPr="00852B86" w:rsidRDefault="00C428AB" w:rsidP="000422D1">
            <w:pPr>
              <w:pStyle w:val="TAC"/>
              <w:keepNext w:val="0"/>
              <w:keepLines w:val="0"/>
            </w:pPr>
            <w:r w:rsidRPr="00852B86">
              <w:t>FR1</w:t>
            </w:r>
          </w:p>
        </w:tc>
      </w:tr>
      <w:tr w:rsidR="00C428AB" w:rsidRPr="00852B86" w14:paraId="4A73C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41829F6" w14:textId="48F2B91E"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E0E7DDC" w14:textId="01279A6F"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1CFF434E"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7C5CDC6" w14:textId="77777777" w:rsidR="00C428AB" w:rsidRPr="00852B86" w:rsidRDefault="00C428AB" w:rsidP="000422D1">
            <w:pPr>
              <w:pStyle w:val="TAC"/>
              <w:keepNext w:val="0"/>
              <w:keepLines w:val="0"/>
              <w:rPr>
                <w:rFonts w:cs="Arial"/>
              </w:rPr>
            </w:pPr>
            <w:r w:rsidRPr="00852B86">
              <w:rPr>
                <w:rFonts w:cs="Arial"/>
              </w:rPr>
              <w:t>FDD</w:t>
            </w:r>
          </w:p>
        </w:tc>
      </w:tr>
      <w:tr w:rsidR="00C428AB" w:rsidRPr="00852B86" w14:paraId="077D2DA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C67086" w14:textId="77777777" w:rsidR="00C428AB" w:rsidRPr="00852B86"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D7A4F6" w14:textId="5B242AAB"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E05ADD"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B0AC6E6" w14:textId="77777777" w:rsidR="00C428AB" w:rsidRPr="00852B86" w:rsidRDefault="00C428AB" w:rsidP="000422D1">
            <w:pPr>
              <w:pStyle w:val="TAC"/>
              <w:keepNext w:val="0"/>
              <w:keepLines w:val="0"/>
              <w:rPr>
                <w:rFonts w:cs="Arial"/>
              </w:rPr>
            </w:pPr>
            <w:r w:rsidRPr="00852B86">
              <w:rPr>
                <w:rFonts w:cs="Arial"/>
              </w:rPr>
              <w:t>TDD</w:t>
            </w:r>
          </w:p>
        </w:tc>
      </w:tr>
      <w:tr w:rsidR="00C428AB" w:rsidRPr="00852B86" w14:paraId="7BD7E0AE"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4C9603" w14:textId="49E6F73E"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D23DC16" w14:textId="0DD2143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BF2084"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F50B5" w14:textId="0F3E07AF" w:rsidR="00C428AB" w:rsidRPr="00852B86" w:rsidRDefault="00C428AB" w:rsidP="000422D1">
            <w:pPr>
              <w:pStyle w:val="TAC"/>
              <w:keepNext w:val="0"/>
              <w:keepLines w:val="0"/>
              <w:rPr>
                <w:rFonts w:cs="Arial"/>
              </w:rPr>
            </w:pPr>
            <w:r w:rsidRPr="00852B86">
              <w:rPr>
                <w:rFonts w:cs="Arial"/>
              </w:rPr>
              <w:t>Not</w:t>
            </w:r>
            <w:r w:rsidR="000422D1" w:rsidRPr="00852B86">
              <w:rPr>
                <w:rFonts w:cs="Arial"/>
              </w:rPr>
              <w:t xml:space="preserve"> </w:t>
            </w:r>
            <w:r w:rsidRPr="00852B86">
              <w:rPr>
                <w:rFonts w:cs="Arial"/>
              </w:rPr>
              <w:t>Applicable</w:t>
            </w:r>
          </w:p>
        </w:tc>
      </w:tr>
      <w:tr w:rsidR="00C428AB" w:rsidRPr="00852B86" w14:paraId="5EA3838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3D3648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FC374E9" w14:textId="3A48278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691CDD"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384F478" w14:textId="77777777" w:rsidR="00C428AB" w:rsidRPr="00852B86" w:rsidRDefault="00C428AB" w:rsidP="000422D1">
            <w:pPr>
              <w:pStyle w:val="TAC"/>
              <w:keepNext w:val="0"/>
              <w:keepLines w:val="0"/>
              <w:rPr>
                <w:rFonts w:cs="Arial"/>
              </w:rPr>
            </w:pPr>
            <w:r w:rsidRPr="00852B86">
              <w:rPr>
                <w:rFonts w:cs="Arial"/>
              </w:rPr>
              <w:t>TDDConf.1.1</w:t>
            </w:r>
          </w:p>
        </w:tc>
      </w:tr>
      <w:tr w:rsidR="00C428AB" w:rsidRPr="00852B86" w14:paraId="6E402D4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1FA778A"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0C8AF44" w14:textId="6FAACA6A"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89E24"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5D7AE21" w14:textId="77777777" w:rsidR="00C428AB" w:rsidRPr="00852B86" w:rsidRDefault="00C428AB" w:rsidP="000422D1">
            <w:pPr>
              <w:pStyle w:val="TAC"/>
              <w:keepNext w:val="0"/>
              <w:keepLines w:val="0"/>
              <w:rPr>
                <w:rFonts w:cs="Arial"/>
              </w:rPr>
            </w:pPr>
            <w:r w:rsidRPr="00852B86">
              <w:rPr>
                <w:rFonts w:cs="Arial"/>
              </w:rPr>
              <w:t>TDDConf.2.1</w:t>
            </w:r>
          </w:p>
        </w:tc>
      </w:tr>
      <w:tr w:rsidR="00C428AB" w:rsidRPr="00852B86" w14:paraId="13AA21F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1628C1" w14:textId="77777777" w:rsidR="00C428AB" w:rsidRPr="00852B86" w:rsidRDefault="00C428A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2648DD" w14:textId="35BAEAE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7C5E41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DCCC4E3" w14:textId="29809CF2" w:rsidR="00C428AB" w:rsidRPr="00852B86" w:rsidRDefault="00C428AB" w:rsidP="000422D1">
            <w:pPr>
              <w:pStyle w:val="TAC"/>
              <w:keepNext w:val="0"/>
              <w:keepLines w:val="0"/>
              <w:rPr>
                <w:rFonts w:eastAsia="Malgun Gothic" w:cs="Arial"/>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52</w:t>
            </w:r>
          </w:p>
        </w:tc>
      </w:tr>
      <w:tr w:rsidR="00C428AB" w:rsidRPr="00852B86" w14:paraId="537A0AC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0E5D0F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B8EF545" w14:textId="333F253E"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640182"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59A8200" w14:textId="4DFE73B3"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52</w:t>
            </w:r>
          </w:p>
        </w:tc>
      </w:tr>
      <w:tr w:rsidR="00C428AB" w:rsidRPr="00852B86" w14:paraId="4E42248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FD9067"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99973CC" w14:textId="405622C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FC0B5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64ACA5E" w14:textId="6BA23792"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cs="Arial"/>
                <w:szCs w:val="18"/>
              </w:rPr>
              <w:t>N</w:t>
            </w:r>
            <w:r w:rsidRPr="00852B86">
              <w:rPr>
                <w:rFonts w:eastAsia="Malgun Gothic" w:cs="Arial"/>
                <w:szCs w:val="18"/>
                <w:vertAlign w:val="subscript"/>
              </w:rPr>
              <w:t>RB,c</w:t>
            </w:r>
            <w:r w:rsidR="000422D1" w:rsidRPr="00852B86">
              <w:rPr>
                <w:rFonts w:eastAsia="Malgun Gothic" w:cs="Arial"/>
                <w:szCs w:val="18"/>
              </w:rPr>
              <w:t xml:space="preserve"> </w:t>
            </w:r>
            <w:r w:rsidRPr="00852B86">
              <w:rPr>
                <w:rFonts w:eastAsia="Malgun Gothic" w:cs="Arial"/>
                <w:szCs w:val="18"/>
              </w:rPr>
              <w:t>=</w:t>
            </w:r>
            <w:r w:rsidR="000422D1" w:rsidRPr="00852B86">
              <w:rPr>
                <w:rFonts w:eastAsia="Malgun Gothic" w:cs="Arial"/>
                <w:szCs w:val="18"/>
              </w:rPr>
              <w:t xml:space="preserve"> </w:t>
            </w:r>
            <w:r w:rsidRPr="00852B86">
              <w:rPr>
                <w:rFonts w:eastAsia="Malgun Gothic" w:cs="Arial"/>
                <w:szCs w:val="18"/>
              </w:rPr>
              <w:t>106</w:t>
            </w:r>
            <w:r w:rsidR="000422D1" w:rsidRPr="00852B86">
              <w:rPr>
                <w:rFonts w:eastAsia="Malgun Gothic" w:cs="Arial"/>
                <w:szCs w:val="18"/>
              </w:rPr>
              <w:t xml:space="preserve"> </w:t>
            </w:r>
          </w:p>
        </w:tc>
      </w:tr>
      <w:tr w:rsidR="00C428AB" w:rsidRPr="00852B86" w14:paraId="5175040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7F5715" w14:textId="2FE8B463"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23CA1E2" w14:textId="45550873"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B1B5276"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2376044" w14:textId="24959798" w:rsidR="00C428AB" w:rsidRPr="00852B86" w:rsidRDefault="00C428AB" w:rsidP="000422D1">
            <w:pPr>
              <w:pStyle w:val="TAC"/>
              <w:keepNext w:val="0"/>
              <w:keepLines w:val="0"/>
            </w:pPr>
            <w:r w:rsidRPr="00852B86">
              <w:t>DLBWP.0.1</w:t>
            </w:r>
          </w:p>
        </w:tc>
      </w:tr>
      <w:tr w:rsidR="00C428AB" w:rsidRPr="00852B86" w14:paraId="06C2DF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127FC46"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605D5B5" w14:textId="4EC255F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8E45725"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AF010D8" w14:textId="77777777" w:rsidR="00C428AB" w:rsidRPr="00852B86" w:rsidRDefault="00C428AB" w:rsidP="000422D1">
            <w:pPr>
              <w:pStyle w:val="TAC"/>
              <w:keepNext w:val="0"/>
              <w:keepLines w:val="0"/>
            </w:pPr>
            <w:r w:rsidRPr="00852B86">
              <w:t>DLBWP.0.1</w:t>
            </w:r>
          </w:p>
        </w:tc>
      </w:tr>
      <w:tr w:rsidR="00C428AB" w:rsidRPr="00852B86" w14:paraId="0215DB4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FB573D"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4EB9D1" w14:textId="27A9E26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3B6E1A"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06FBB9DC" w14:textId="77777777" w:rsidR="00C428AB" w:rsidRPr="00852B86" w:rsidRDefault="00C428AB" w:rsidP="000422D1">
            <w:pPr>
              <w:pStyle w:val="TAC"/>
              <w:keepNext w:val="0"/>
              <w:keepLines w:val="0"/>
            </w:pPr>
            <w:r w:rsidRPr="00852B86">
              <w:t>DLBWP.0.1</w:t>
            </w:r>
          </w:p>
        </w:tc>
      </w:tr>
      <w:tr w:rsidR="00C428AB" w:rsidRPr="00852B86" w14:paraId="4B02D23B"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1B8B0386" w14:textId="795DEE05"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12EA66" w14:textId="2CCBE91E"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3B716CE"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1F2CF2D" w14:textId="77777777" w:rsidR="00C428AB" w:rsidRPr="00852B86" w:rsidRDefault="00C428AB" w:rsidP="000422D1">
            <w:pPr>
              <w:pStyle w:val="TAC"/>
              <w:keepNext w:val="0"/>
              <w:keepLines w:val="0"/>
            </w:pPr>
            <w:r w:rsidRPr="00852B86">
              <w:t>DLBWP.1</w:t>
            </w:r>
            <w:r w:rsidRPr="00852B86">
              <w:rPr>
                <w:lang w:eastAsia="ja-JP"/>
              </w:rPr>
              <w:t>.1</w:t>
            </w:r>
          </w:p>
        </w:tc>
      </w:tr>
      <w:tr w:rsidR="00C428AB" w:rsidRPr="00852B86" w14:paraId="3C55E1A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647F5F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1B36748" w14:textId="0ED94D8A"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8E2698"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A6B9592" w14:textId="77777777" w:rsidR="00C428AB" w:rsidRPr="00852B86" w:rsidRDefault="00C428AB" w:rsidP="000422D1">
            <w:pPr>
              <w:pStyle w:val="TAC"/>
              <w:keepNext w:val="0"/>
              <w:keepLines w:val="0"/>
            </w:pPr>
            <w:r w:rsidRPr="00852B86">
              <w:t>DLBWP.1.1</w:t>
            </w:r>
          </w:p>
        </w:tc>
      </w:tr>
      <w:tr w:rsidR="00C428AB" w:rsidRPr="00852B86" w14:paraId="2101E01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5BE6E7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A0271E" w14:textId="729CD5CD"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096E9B"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70E51FCD" w14:textId="77777777" w:rsidR="00C428AB" w:rsidRPr="00852B86" w:rsidRDefault="00C428AB" w:rsidP="000422D1">
            <w:pPr>
              <w:pStyle w:val="TAC"/>
              <w:keepNext w:val="0"/>
              <w:keepLines w:val="0"/>
            </w:pPr>
            <w:r w:rsidRPr="00852B86">
              <w:t>DLBWP.1.1</w:t>
            </w:r>
          </w:p>
        </w:tc>
      </w:tr>
      <w:tr w:rsidR="00C428AB" w:rsidRPr="00852B86" w14:paraId="513BA9F6"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FFF1D2F" w14:textId="176B49D3"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90F88D0" w14:textId="21C5CD21"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4006D40"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F6C1A59" w14:textId="77777777" w:rsidR="00C428AB" w:rsidRPr="00852B86" w:rsidRDefault="00C428AB" w:rsidP="000422D1">
            <w:pPr>
              <w:pStyle w:val="TAC"/>
              <w:keepNext w:val="0"/>
              <w:keepLines w:val="0"/>
            </w:pPr>
            <w:r w:rsidRPr="00852B86">
              <w:t>ULBWP.0</w:t>
            </w:r>
            <w:r w:rsidRPr="00852B86">
              <w:rPr>
                <w:lang w:eastAsia="ja-JP"/>
              </w:rPr>
              <w:t>.1</w:t>
            </w:r>
          </w:p>
        </w:tc>
      </w:tr>
      <w:tr w:rsidR="00C428AB" w:rsidRPr="00852B86" w14:paraId="1A62FFE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4363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BD0620D" w14:textId="138934E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44E5BA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1D1DC6DE" w14:textId="77777777" w:rsidR="00C428AB" w:rsidRPr="00852B86" w:rsidRDefault="00C428AB" w:rsidP="000422D1">
            <w:pPr>
              <w:pStyle w:val="TAC"/>
              <w:keepNext w:val="0"/>
              <w:keepLines w:val="0"/>
            </w:pPr>
            <w:r w:rsidRPr="00852B86">
              <w:t>ULBWP.0.1</w:t>
            </w:r>
          </w:p>
        </w:tc>
      </w:tr>
      <w:tr w:rsidR="00C428AB" w:rsidRPr="00852B86" w14:paraId="3F14687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2FFFEC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DF2664" w14:textId="77EA73B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D07FFA"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CA75C2" w14:textId="77777777" w:rsidR="00C428AB" w:rsidRPr="00852B86" w:rsidRDefault="00C428AB" w:rsidP="000422D1">
            <w:pPr>
              <w:pStyle w:val="TAC"/>
              <w:keepNext w:val="0"/>
              <w:keepLines w:val="0"/>
            </w:pPr>
            <w:r w:rsidRPr="00852B86">
              <w:t>ULBWP.0.1</w:t>
            </w:r>
          </w:p>
        </w:tc>
      </w:tr>
      <w:tr w:rsidR="00C428AB" w:rsidRPr="00852B86" w14:paraId="3FA3A813"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vAlign w:val="center"/>
            <w:hideMark/>
          </w:tcPr>
          <w:p w14:paraId="0CF7B682" w14:textId="1226C695"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6214B95" w14:textId="44814D3D"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65D4901"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13C675D8" w14:textId="77777777" w:rsidR="00C428AB" w:rsidRPr="00852B86" w:rsidRDefault="00C428AB" w:rsidP="000422D1">
            <w:pPr>
              <w:pStyle w:val="TAC"/>
              <w:keepNext w:val="0"/>
              <w:keepLines w:val="0"/>
            </w:pPr>
            <w:r w:rsidRPr="00852B86">
              <w:t>ULBWP.1</w:t>
            </w:r>
            <w:r w:rsidRPr="00852B86">
              <w:rPr>
                <w:lang w:eastAsia="ja-JP"/>
              </w:rPr>
              <w:t>.1</w:t>
            </w:r>
          </w:p>
        </w:tc>
      </w:tr>
      <w:tr w:rsidR="00C428AB" w:rsidRPr="00852B86" w14:paraId="7AD66A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473BB1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6DE3C0C" w14:textId="69477F3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B28381"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96BE253" w14:textId="77777777" w:rsidR="00C428AB" w:rsidRPr="00852B86" w:rsidRDefault="00C428AB" w:rsidP="000422D1">
            <w:pPr>
              <w:pStyle w:val="TAC"/>
              <w:keepNext w:val="0"/>
              <w:keepLines w:val="0"/>
            </w:pPr>
            <w:r w:rsidRPr="00852B86">
              <w:t>ULBWP.1.1</w:t>
            </w:r>
          </w:p>
        </w:tc>
      </w:tr>
      <w:tr w:rsidR="00C428AB" w:rsidRPr="00852B86" w14:paraId="6FDC94B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EC98D4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53ECF76" w14:textId="5096A3B0"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A9D1D0"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EE2DA46" w14:textId="77777777" w:rsidR="00C428AB" w:rsidRPr="00852B86" w:rsidRDefault="00C428AB" w:rsidP="000422D1">
            <w:pPr>
              <w:pStyle w:val="TAC"/>
              <w:keepNext w:val="0"/>
              <w:keepLines w:val="0"/>
            </w:pPr>
            <w:r w:rsidRPr="00852B86">
              <w:t>ULBWP.1.1</w:t>
            </w:r>
          </w:p>
        </w:tc>
      </w:tr>
      <w:tr w:rsidR="00C428AB" w:rsidRPr="00852B86" w14:paraId="69EC6CA9"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C42B9F3" w14:textId="7F16011D"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6E48E66" w14:textId="4B729AF6"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937A0E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625243F" w14:textId="1B4BCFD1"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p>
        </w:tc>
      </w:tr>
      <w:tr w:rsidR="00C428AB" w:rsidRPr="00852B86" w14:paraId="397E9B8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E117F30"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492E93" w14:textId="5D4CD54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8CAAF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2986F556" w14:textId="44E695C7"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5268DE9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921D8E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28B9CC4" w14:textId="5054357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09EC89"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64C41BBC" w14:textId="2D02B28E" w:rsidR="00C428AB" w:rsidRPr="00852B86" w:rsidRDefault="00C428AB" w:rsidP="000422D1">
            <w:pPr>
              <w:pStyle w:val="TAC"/>
              <w:keepNext w:val="0"/>
              <w:keepLines w:val="0"/>
              <w:rPr>
                <w:rFonts w:cs="Arial"/>
                <w:szCs w:val="16"/>
              </w:rPr>
            </w:pPr>
            <w:r w:rsidRPr="00852B86">
              <w:rPr>
                <w:rFonts w:cs="Arial"/>
                <w:szCs w:val="16"/>
              </w:rPr>
              <w:t>SR.2.1</w:t>
            </w:r>
            <w:r w:rsidR="000422D1" w:rsidRPr="00852B86">
              <w:rPr>
                <w:rFonts w:cs="Arial"/>
                <w:szCs w:val="16"/>
              </w:rPr>
              <w:t xml:space="preserve"> </w:t>
            </w:r>
            <w:r w:rsidRPr="00852B86">
              <w:rPr>
                <w:rFonts w:cs="Arial"/>
                <w:szCs w:val="16"/>
              </w:rPr>
              <w:t>TDD</w:t>
            </w:r>
          </w:p>
        </w:tc>
      </w:tr>
      <w:tr w:rsidR="00C428AB" w:rsidRPr="00852B86" w14:paraId="080DE89F"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C2FA118" w14:textId="3BB86C1F"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A43DA93" w14:textId="28478C3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82536D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56B565C4" w14:textId="1DD3CD2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0900BDF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8A1DC2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4869297" w14:textId="748F75E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B271F7"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1DCAD2AB" w14:textId="38F1CE7A"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387F891F"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C84906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4A3EFC6" w14:textId="7E70D05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322F4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404BD6E3" w14:textId="6EC1577A"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070A092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BC4F1E" w14:textId="1DFCB69F"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633F81B" w14:textId="4FFF0F5A"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2C2053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784EEDE9" w14:textId="54D09CB4"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1493FDF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70E8479"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FCE53A" w14:textId="604052D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F2E904"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03E21D8B" w14:textId="5A2E8535"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13B3E50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C81D2F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B87A526" w14:textId="6BCD7B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D784F6"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vAlign w:val="center"/>
            <w:hideMark/>
          </w:tcPr>
          <w:p w14:paraId="6014A968" w14:textId="4686B252"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C428AB" w:rsidRPr="00852B86" w14:paraId="07A91B52"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7662D1C" w14:textId="4C095DA7" w:rsidR="00C428AB" w:rsidRPr="00852B86" w:rsidRDefault="00C428A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25DD76C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C22371D" w14:textId="77777777" w:rsidR="00C428AB" w:rsidRPr="00852B86" w:rsidRDefault="00C428AB" w:rsidP="000422D1">
            <w:pPr>
              <w:pStyle w:val="TAC"/>
              <w:keepNext w:val="0"/>
              <w:keepLines w:val="0"/>
              <w:rPr>
                <w:rFonts w:cs="Arial"/>
              </w:rPr>
            </w:pPr>
            <w:r w:rsidRPr="00852B86">
              <w:rPr>
                <w:rFonts w:cs="Arial"/>
                <w:szCs w:val="16"/>
              </w:rPr>
              <w:t>OP.1</w:t>
            </w:r>
          </w:p>
        </w:tc>
      </w:tr>
      <w:tr w:rsidR="00C428AB" w:rsidRPr="00852B86" w14:paraId="11493A2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D89CCB6" w14:textId="19283AC0"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A7F5D9A"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3369D9B" w14:textId="77777777" w:rsidR="00C428AB" w:rsidRPr="00852B86" w:rsidRDefault="00C428AB" w:rsidP="000422D1">
            <w:pPr>
              <w:pStyle w:val="TAC"/>
              <w:keepNext w:val="0"/>
              <w:keepLines w:val="0"/>
              <w:rPr>
                <w:rFonts w:cs="Arial"/>
                <w:szCs w:val="16"/>
              </w:rPr>
            </w:pPr>
            <w:r w:rsidRPr="00852B86">
              <w:rPr>
                <w:rFonts w:cs="Arial"/>
                <w:szCs w:val="16"/>
              </w:rPr>
              <w:t>SMTC.1</w:t>
            </w:r>
          </w:p>
        </w:tc>
      </w:tr>
      <w:tr w:rsidR="00C428AB" w:rsidRPr="00852B86" w14:paraId="0520ACB8"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1487A94" w14:textId="5EE22F6F"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4935124" w14:textId="63A3229B"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729C8F9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B3D98ED" w14:textId="60A51C4E"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FDD</w:t>
            </w:r>
          </w:p>
        </w:tc>
      </w:tr>
      <w:tr w:rsidR="00C428AB" w:rsidRPr="00852B86" w14:paraId="63D62EF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18EC29E"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CD14F1" w14:textId="43CE4240"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12A950D3"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048E5817" w14:textId="09E274EF"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TDD</w:t>
            </w:r>
          </w:p>
        </w:tc>
      </w:tr>
      <w:tr w:rsidR="00C428AB" w:rsidRPr="00852B86" w14:paraId="27BDD8C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AD58870"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DFF313" w14:textId="2F5C7127"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167CF732"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53240417" w14:textId="73207A19" w:rsidR="00C428AB" w:rsidRPr="00852B86" w:rsidRDefault="00C428AB" w:rsidP="000422D1">
            <w:pPr>
              <w:pStyle w:val="TAC"/>
              <w:keepNext w:val="0"/>
              <w:keepLines w:val="0"/>
              <w:rPr>
                <w:rFonts w:cs="Arial"/>
                <w:szCs w:val="16"/>
              </w:rPr>
            </w:pPr>
            <w:r w:rsidRPr="00852B86">
              <w:rPr>
                <w:szCs w:val="18"/>
              </w:rPr>
              <w:t>TRS.1.2</w:t>
            </w:r>
            <w:r w:rsidR="000422D1" w:rsidRPr="00852B86">
              <w:rPr>
                <w:szCs w:val="18"/>
              </w:rPr>
              <w:t xml:space="preserve"> </w:t>
            </w:r>
            <w:r w:rsidRPr="00852B86">
              <w:rPr>
                <w:szCs w:val="18"/>
              </w:rPr>
              <w:t>TDD</w:t>
            </w:r>
          </w:p>
        </w:tc>
      </w:tr>
      <w:tr w:rsidR="00C428AB" w:rsidRPr="00852B86" w14:paraId="182D549C"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931E56B" w14:textId="4E41B00F"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A3B0A45" w14:textId="70D82A8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5605CF15"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7E6468D" w14:textId="487220FF"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5C637F3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E139FCB" w14:textId="77777777" w:rsidR="00C428AB" w:rsidRPr="00852B86" w:rsidRDefault="00C428A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1E5EE48" w14:textId="12DFBA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F3418F"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B26D91A" w14:textId="0362D4A4"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5D5D569B"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014CA88" w14:textId="16B8EFD3" w:rsidR="00C428AB" w:rsidRPr="00852B86" w:rsidRDefault="00C428A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AAA3E9"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755F200C" w14:textId="412EBB71" w:rsidR="00C428AB" w:rsidRPr="00852B86" w:rsidRDefault="00C428AB" w:rsidP="000422D1">
            <w:pPr>
              <w:pStyle w:val="TAC"/>
              <w:keepNext w:val="0"/>
              <w:keepLines w:val="0"/>
              <w:rPr>
                <w:rFonts w:cs="Arial"/>
              </w:rPr>
            </w:pPr>
            <w:r w:rsidRPr="00852B86">
              <w:rPr>
                <w:rFonts w:cs="Arial"/>
              </w:rPr>
              <w:t>1x2</w:t>
            </w:r>
            <w:r w:rsidR="000422D1" w:rsidRPr="00852B86">
              <w:rPr>
                <w:rFonts w:cs="Arial"/>
              </w:rPr>
              <w:t xml:space="preserve"> </w:t>
            </w:r>
            <w:r w:rsidRPr="00852B86">
              <w:rPr>
                <w:rFonts w:cs="Arial"/>
              </w:rPr>
              <w:t>Low</w:t>
            </w:r>
          </w:p>
        </w:tc>
      </w:tr>
      <w:tr w:rsidR="00C428AB" w:rsidRPr="00852B86" w14:paraId="3ACA018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0D06806" w14:textId="3FC254E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33A7B7" w14:textId="77777777" w:rsidR="00C428AB" w:rsidRPr="00852B86" w:rsidRDefault="00C428AB" w:rsidP="000422D1">
            <w:pPr>
              <w:pStyle w:val="TAL"/>
              <w:keepNext w:val="0"/>
              <w:keepLines w:val="0"/>
              <w:rPr>
                <w:rFonts w:cs="Arial"/>
              </w:rPr>
            </w:pPr>
            <w:r w:rsidRPr="00852B86">
              <w:rPr>
                <w:rFonts w:cs="Arial"/>
              </w:rPr>
              <w:t>dB</w:t>
            </w:r>
          </w:p>
        </w:tc>
        <w:tc>
          <w:tcPr>
            <w:tcW w:w="4535" w:type="dxa"/>
            <w:vMerge w:val="restart"/>
            <w:tcBorders>
              <w:top w:val="single" w:sz="4" w:space="0" w:color="auto"/>
              <w:left w:val="single" w:sz="4" w:space="0" w:color="auto"/>
              <w:bottom w:val="single" w:sz="4" w:space="0" w:color="auto"/>
              <w:right w:val="single" w:sz="4" w:space="0" w:color="auto"/>
            </w:tcBorders>
            <w:vAlign w:val="center"/>
            <w:hideMark/>
          </w:tcPr>
          <w:p w14:paraId="76B5E2C8" w14:textId="77777777" w:rsidR="00C428AB" w:rsidRPr="00852B86" w:rsidRDefault="00C428AB" w:rsidP="000422D1">
            <w:pPr>
              <w:pStyle w:val="TAC"/>
              <w:keepNext w:val="0"/>
              <w:keepLines w:val="0"/>
            </w:pPr>
            <w:r w:rsidRPr="00852B86">
              <w:t>0</w:t>
            </w:r>
          </w:p>
        </w:tc>
      </w:tr>
      <w:tr w:rsidR="00C428AB" w:rsidRPr="00852B86" w14:paraId="5B47A1C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72AA5177" w14:textId="02E8017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043ADE"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3C531B3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E7F6B4D"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176F11" w14:textId="5E4BD91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0CDC75"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47242F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7CF62C6"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9442896" w14:textId="3E8D457E"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5E47F"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6ABCC7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C5A44C1"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A0CF73C" w14:textId="390A7DC0"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E758035"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1CC428B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931242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E0C5EE8" w14:textId="77C18E33"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1A5FF"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636A1EEC"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C0D54D5"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4556B1" w14:textId="4CC2CCF5"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1BB2D3"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9A7F921"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114C7B4"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67C544E" w14:textId="33DA91B8"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BB27E0"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08F599AA"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5CA6F9F"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53E2008" w14:textId="6F42509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5F8C00" w14:textId="77777777" w:rsidR="00C428AB" w:rsidRPr="00852B86" w:rsidRDefault="00C428AB" w:rsidP="000422D1">
            <w:pPr>
              <w:overflowPunct/>
              <w:autoSpaceDE/>
              <w:autoSpaceDN/>
              <w:adjustRightInd/>
              <w:spacing w:after="0"/>
              <w:rPr>
                <w:rFonts w:ascii="Arial" w:hAnsi="Arial" w:cs="Arial"/>
                <w:sz w:val="18"/>
              </w:rPr>
            </w:pPr>
          </w:p>
        </w:tc>
        <w:tc>
          <w:tcPr>
            <w:tcW w:w="4535" w:type="dxa"/>
            <w:vMerge/>
            <w:tcBorders>
              <w:top w:val="single" w:sz="4" w:space="0" w:color="auto"/>
              <w:left w:val="single" w:sz="4" w:space="0" w:color="auto"/>
              <w:bottom w:val="single" w:sz="4" w:space="0" w:color="auto"/>
              <w:right w:val="single" w:sz="4" w:space="0" w:color="auto"/>
            </w:tcBorders>
            <w:vAlign w:val="center"/>
            <w:hideMark/>
          </w:tcPr>
          <w:p w14:paraId="7B8AC59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D55136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228EABA" w14:textId="6CCC2615"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46C18B61" w14:textId="50A7092B" w:rsidR="00C428AB" w:rsidRPr="00852B86" w:rsidRDefault="00C428AB" w:rsidP="000422D1">
            <w:pPr>
              <w:pStyle w:val="TAL"/>
              <w:keepNext w:val="0"/>
              <w:keepLines w:val="0"/>
              <w:rPr>
                <w:rFonts w:cs="Arial"/>
              </w:rPr>
            </w:pPr>
            <w:r w:rsidRPr="00852B86">
              <w:rPr>
                <w:rFonts w:cs="Arial"/>
              </w:rPr>
              <w:t>dBm/15</w:t>
            </w:r>
            <w:r w:rsidR="000422D1" w:rsidRPr="00852B86">
              <w:rPr>
                <w:rFonts w:cs="Arial"/>
              </w:rPr>
              <w:t xml:space="preserve"> </w:t>
            </w:r>
            <w:r w:rsidRPr="00852B86">
              <w:rPr>
                <w:rFonts w:cs="Arial"/>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0A0CEFB8" w14:textId="77777777" w:rsidR="00C428AB" w:rsidRPr="00852B86" w:rsidRDefault="00C428AB" w:rsidP="000422D1">
            <w:pPr>
              <w:pStyle w:val="TAC"/>
              <w:keepNext w:val="0"/>
              <w:keepLines w:val="0"/>
            </w:pPr>
            <w:r w:rsidRPr="00852B86">
              <w:rPr>
                <w:rFonts w:cs="Arial"/>
              </w:rPr>
              <w:t>-104</w:t>
            </w:r>
          </w:p>
        </w:tc>
      </w:tr>
      <w:tr w:rsidR="00C428AB" w:rsidRPr="00852B86" w14:paraId="579B827E"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3D61AAE" w14:textId="28546B41"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37CA4AE5" w14:textId="19B74EDB" w:rsidR="00C428AB" w:rsidRPr="00852B86" w:rsidRDefault="00C428AB" w:rsidP="000422D1">
            <w:pPr>
              <w:pStyle w:val="TAL"/>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6A80A2E" w14:textId="77D14C28" w:rsidR="00C428AB" w:rsidRPr="00852B86" w:rsidRDefault="00C428AB" w:rsidP="000422D1">
            <w:pPr>
              <w:pStyle w:val="TAC"/>
              <w:keepNext w:val="0"/>
              <w:keepLines w:val="0"/>
            </w:pPr>
            <w:r w:rsidRPr="00852B86">
              <w:t>-87</w:t>
            </w:r>
            <w:r w:rsidR="000422D1" w:rsidRPr="00852B86">
              <w:rPr>
                <w:rFonts w:cs="Arial"/>
              </w:rPr>
              <w:t xml:space="preserve"> </w:t>
            </w:r>
          </w:p>
        </w:tc>
      </w:tr>
      <w:tr w:rsidR="00C428AB" w:rsidRPr="00852B86" w14:paraId="74C3F6F7"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E9F850"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41E7D50D" w14:textId="77777777" w:rsidR="00C428AB" w:rsidRPr="00852B86" w:rsidRDefault="00C428AB" w:rsidP="000422D1">
            <w:pPr>
              <w:pStyle w:val="TAL"/>
              <w:keepNext w:val="0"/>
              <w:keepLines w:val="0"/>
              <w:rPr>
                <w:rFonts w:cs="Arial"/>
              </w:rPr>
            </w:pPr>
            <w:r w:rsidRPr="00852B86">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75E53234" w14:textId="77777777" w:rsidR="00C428AB" w:rsidRPr="00852B86" w:rsidRDefault="00C428AB" w:rsidP="000422D1">
            <w:pPr>
              <w:pStyle w:val="TAC"/>
              <w:keepNext w:val="0"/>
              <w:keepLines w:val="0"/>
            </w:pPr>
            <w:r w:rsidRPr="00852B86">
              <w:rPr>
                <w:rFonts w:cs="Arial"/>
              </w:rPr>
              <w:t>17</w:t>
            </w:r>
          </w:p>
        </w:tc>
      </w:tr>
      <w:tr w:rsidR="00C428AB" w:rsidRPr="00852B86" w14:paraId="4EE78168"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CE64829"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96B0C0F" w14:textId="77777777" w:rsidR="00C428AB" w:rsidRPr="00852B86" w:rsidRDefault="00C428AB" w:rsidP="000422D1">
            <w:pPr>
              <w:pStyle w:val="TAL"/>
              <w:keepNext w:val="0"/>
              <w:keepLines w:val="0"/>
              <w:rPr>
                <w:rFonts w:cs="Arial"/>
              </w:rPr>
            </w:pPr>
            <w:r w:rsidRPr="00852B86">
              <w:rPr>
                <w:rFonts w:cs="Arial"/>
              </w:rPr>
              <w:t>dB</w:t>
            </w:r>
          </w:p>
        </w:tc>
        <w:tc>
          <w:tcPr>
            <w:tcW w:w="4535" w:type="dxa"/>
            <w:tcBorders>
              <w:top w:val="single" w:sz="4" w:space="0" w:color="auto"/>
              <w:left w:val="single" w:sz="4" w:space="0" w:color="auto"/>
              <w:bottom w:val="single" w:sz="4" w:space="0" w:color="auto"/>
              <w:right w:val="single" w:sz="4" w:space="0" w:color="auto"/>
            </w:tcBorders>
            <w:hideMark/>
          </w:tcPr>
          <w:p w14:paraId="2ABA7A03" w14:textId="77777777" w:rsidR="00C428AB" w:rsidRPr="00852B86" w:rsidRDefault="00C428AB" w:rsidP="000422D1">
            <w:pPr>
              <w:pStyle w:val="TAC"/>
              <w:keepNext w:val="0"/>
              <w:keepLines w:val="0"/>
            </w:pPr>
            <w:r w:rsidRPr="00852B86">
              <w:rPr>
                <w:rFonts w:cs="Arial"/>
              </w:rPr>
              <w:t>17</w:t>
            </w:r>
          </w:p>
        </w:tc>
      </w:tr>
      <w:tr w:rsidR="00C428AB" w:rsidRPr="00852B86" w14:paraId="08E1E635"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tcPr>
          <w:p w14:paraId="225C5517" w14:textId="77777777" w:rsidR="00C428AB" w:rsidRPr="00852B86"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B3912D2" w14:textId="77777777" w:rsidR="00C428AB" w:rsidRPr="00852B86"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6793D65B"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tcPr>
          <w:p w14:paraId="2D93599F" w14:textId="77777777" w:rsidR="00C428AB" w:rsidRPr="00852B86" w:rsidRDefault="00C428AB" w:rsidP="000422D1">
            <w:pPr>
              <w:pStyle w:val="TAC"/>
              <w:keepNext w:val="0"/>
              <w:keepLines w:val="0"/>
            </w:pPr>
          </w:p>
        </w:tc>
      </w:tr>
      <w:tr w:rsidR="00C428AB" w:rsidRPr="00852B86" w14:paraId="3FC86809"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D4930A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5BDB853A" w14:textId="77777777" w:rsidR="00C428AB" w:rsidRPr="00852B86"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92DBC3" w14:textId="77777777" w:rsidR="00C428AB" w:rsidRPr="00852B86" w:rsidRDefault="00C428AB" w:rsidP="000422D1">
            <w:pPr>
              <w:overflowPunct/>
              <w:autoSpaceDE/>
              <w:autoSpaceDN/>
              <w:adjustRightInd/>
              <w:spacing w:after="0"/>
              <w:rPr>
                <w:rFonts w:ascii="Arial" w:hAnsi="Arial" w:cs="Arial"/>
                <w:sz w:val="18"/>
              </w:rPr>
            </w:pPr>
          </w:p>
        </w:tc>
        <w:tc>
          <w:tcPr>
            <w:tcW w:w="4535" w:type="dxa"/>
            <w:tcBorders>
              <w:top w:val="single" w:sz="4" w:space="0" w:color="auto"/>
              <w:left w:val="single" w:sz="4" w:space="0" w:color="auto"/>
              <w:bottom w:val="single" w:sz="4" w:space="0" w:color="auto"/>
              <w:right w:val="single" w:sz="4" w:space="0" w:color="auto"/>
            </w:tcBorders>
          </w:tcPr>
          <w:p w14:paraId="10058B94" w14:textId="77777777" w:rsidR="00C428AB" w:rsidRPr="00852B86" w:rsidRDefault="00C428AB" w:rsidP="000422D1">
            <w:pPr>
              <w:pStyle w:val="TAC"/>
              <w:keepNext w:val="0"/>
              <w:keepLines w:val="0"/>
            </w:pPr>
          </w:p>
        </w:tc>
      </w:tr>
      <w:tr w:rsidR="00C428AB" w:rsidRPr="00852B86" w14:paraId="1D3ADE84" w14:textId="77777777" w:rsidTr="000422D1">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64BEEC0" w14:textId="77777777" w:rsidR="00C428AB" w:rsidRPr="00852B86" w:rsidRDefault="00C428A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A12E82F" w14:textId="0EFA72A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326221E6" w14:textId="77777777" w:rsidR="00C428AB" w:rsidRPr="00852B86" w:rsidRDefault="00C428AB" w:rsidP="000422D1">
            <w:pPr>
              <w:pStyle w:val="TAL"/>
              <w:keepNext w:val="0"/>
              <w:keepLines w:val="0"/>
              <w:rPr>
                <w:rFonts w:cs="Arial"/>
              </w:rPr>
            </w:pPr>
            <w:r w:rsidRPr="00852B86">
              <w:rPr>
                <w:rFonts w:cs="Arial"/>
              </w:rPr>
              <w:t>dBm/</w:t>
            </w:r>
          </w:p>
          <w:p w14:paraId="79BB51B0" w14:textId="77777777" w:rsidR="00C428AB" w:rsidRPr="00852B86" w:rsidRDefault="00C428AB" w:rsidP="000422D1">
            <w:pPr>
              <w:pStyle w:val="TAL"/>
              <w:keepNext w:val="0"/>
              <w:keepLines w:val="0"/>
              <w:rPr>
                <w:rFonts w:cs="Arial"/>
              </w:rPr>
            </w:pPr>
            <w:r w:rsidRPr="00852B86">
              <w:rPr>
                <w:rFonts w:cs="Arial"/>
              </w:rPr>
              <w:t>9.36MHz</w:t>
            </w:r>
          </w:p>
        </w:tc>
        <w:tc>
          <w:tcPr>
            <w:tcW w:w="4535" w:type="dxa"/>
            <w:tcBorders>
              <w:top w:val="single" w:sz="4" w:space="0" w:color="auto"/>
              <w:left w:val="single" w:sz="4" w:space="0" w:color="auto"/>
              <w:bottom w:val="single" w:sz="4" w:space="0" w:color="auto"/>
              <w:right w:val="single" w:sz="4" w:space="0" w:color="auto"/>
            </w:tcBorders>
            <w:hideMark/>
          </w:tcPr>
          <w:p w14:paraId="2239C4AD" w14:textId="77777777" w:rsidR="00C428AB" w:rsidRPr="00852B86" w:rsidRDefault="00C428AB" w:rsidP="000422D1">
            <w:pPr>
              <w:pStyle w:val="TAC"/>
              <w:keepNext w:val="0"/>
              <w:keepLines w:val="0"/>
            </w:pPr>
            <w:r w:rsidRPr="00852B86">
              <w:rPr>
                <w:rFonts w:cs="v4.2.0"/>
              </w:rPr>
              <w:t>-58.96</w:t>
            </w:r>
          </w:p>
        </w:tc>
      </w:tr>
      <w:tr w:rsidR="00C428AB" w:rsidRPr="00852B86" w14:paraId="2C86B09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677343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61BCA2C" w14:textId="2D46471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0327D4E0" w14:textId="77777777" w:rsidR="00C428AB" w:rsidRPr="00852B86" w:rsidRDefault="00C428AB" w:rsidP="000422D1">
            <w:pPr>
              <w:pStyle w:val="TAL"/>
              <w:keepNext w:val="0"/>
              <w:keepLines w:val="0"/>
              <w:rPr>
                <w:rFonts w:cs="Arial"/>
              </w:rPr>
            </w:pPr>
            <w:r w:rsidRPr="00852B86">
              <w:rPr>
                <w:rFonts w:cs="Arial"/>
              </w:rPr>
              <w:t>dBm/</w:t>
            </w:r>
          </w:p>
          <w:p w14:paraId="2A1E5584" w14:textId="77777777" w:rsidR="00C428AB" w:rsidRPr="00852B86" w:rsidRDefault="00C428AB" w:rsidP="000422D1">
            <w:pPr>
              <w:pStyle w:val="TAL"/>
              <w:keepNext w:val="0"/>
              <w:keepLines w:val="0"/>
              <w:rPr>
                <w:rFonts w:cs="Arial"/>
              </w:rPr>
            </w:pPr>
            <w:r w:rsidRPr="00852B86">
              <w:rPr>
                <w:rFonts w:cs="Arial"/>
              </w:rPr>
              <w:t>38.16MHz</w:t>
            </w:r>
          </w:p>
        </w:tc>
        <w:tc>
          <w:tcPr>
            <w:tcW w:w="4535" w:type="dxa"/>
            <w:tcBorders>
              <w:top w:val="single" w:sz="4" w:space="0" w:color="auto"/>
              <w:left w:val="single" w:sz="4" w:space="0" w:color="auto"/>
              <w:bottom w:val="single" w:sz="4" w:space="0" w:color="auto"/>
              <w:right w:val="single" w:sz="4" w:space="0" w:color="auto"/>
            </w:tcBorders>
            <w:hideMark/>
          </w:tcPr>
          <w:p w14:paraId="68C36F03" w14:textId="77777777" w:rsidR="00C428AB" w:rsidRPr="00852B86" w:rsidRDefault="00C428AB" w:rsidP="000422D1">
            <w:pPr>
              <w:pStyle w:val="TAC"/>
              <w:keepNext w:val="0"/>
              <w:keepLines w:val="0"/>
            </w:pPr>
            <w:r w:rsidRPr="00852B86">
              <w:rPr>
                <w:rFonts w:cs="v4.2.0"/>
              </w:rPr>
              <w:t>-52.86</w:t>
            </w:r>
          </w:p>
        </w:tc>
      </w:tr>
      <w:tr w:rsidR="00C428AB" w:rsidRPr="00852B86" w14:paraId="28D065EC"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630626C" w14:textId="1ACA08F2" w:rsidR="00C428AB" w:rsidRPr="00852B86" w:rsidRDefault="00C428AB" w:rsidP="000422D1">
            <w:pPr>
              <w:pStyle w:val="TAL"/>
              <w:keepNext w:val="0"/>
              <w:keepLines w:val="0"/>
              <w:rPr>
                <w:bCs/>
                <w:lang w:eastAsia="ja-JP"/>
              </w:rPr>
            </w:pPr>
            <w:r w:rsidRPr="00852B86">
              <w:rPr>
                <w:szCs w:val="16"/>
              </w:rPr>
              <w:t>Time</w:t>
            </w:r>
            <w:r w:rsidR="000422D1" w:rsidRPr="00852B86">
              <w:rPr>
                <w:szCs w:val="16"/>
              </w:rPr>
              <w:t xml:space="preserve"> </w:t>
            </w:r>
            <w:r w:rsidRPr="00852B86">
              <w:rPr>
                <w:szCs w:val="16"/>
              </w:rPr>
              <w:t>offset</w:t>
            </w:r>
            <w:r w:rsidR="000422D1" w:rsidRPr="00852B86">
              <w:rPr>
                <w:szCs w:val="16"/>
              </w:rPr>
              <w:t xml:space="preserve"> </w:t>
            </w:r>
            <w:r w:rsidRPr="00852B86">
              <w:rPr>
                <w:szCs w:val="16"/>
              </w:rPr>
              <w:t>to</w:t>
            </w:r>
            <w:r w:rsidR="000422D1" w:rsidRPr="00852B86">
              <w:rPr>
                <w:szCs w:val="16"/>
              </w:rPr>
              <w:t xml:space="preserve"> </w:t>
            </w:r>
            <w:r w:rsidRPr="00852B86">
              <w:rPr>
                <w:szCs w:val="16"/>
              </w:rPr>
              <w:t>cell1</w:t>
            </w:r>
            <w:r w:rsidR="000422D1" w:rsidRPr="00852B86">
              <w:rPr>
                <w:szCs w:val="16"/>
              </w:rPr>
              <w:t xml:space="preserve"> </w:t>
            </w:r>
            <w:r w:rsidRPr="00852B86">
              <w:rPr>
                <w:szCs w:val="16"/>
                <w:vertAlign w:val="superscript"/>
              </w:rPr>
              <w:t>Note</w:t>
            </w:r>
            <w:r w:rsidR="000422D1" w:rsidRPr="00852B86">
              <w:rPr>
                <w:szCs w:val="16"/>
                <w:vertAlign w:val="superscript"/>
              </w:rPr>
              <w:t xml:space="preserve"> </w:t>
            </w:r>
            <w:r w:rsidRPr="00852B86">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493CA878" w14:textId="77777777" w:rsidR="00C428AB" w:rsidRPr="00852B86" w:rsidRDefault="00C428AB" w:rsidP="000422D1">
            <w:pPr>
              <w:pStyle w:val="TAL"/>
              <w:keepNext w:val="0"/>
              <w:keepLines w:val="0"/>
              <w:rPr>
                <w:rFonts w:cs="Arial"/>
              </w:rPr>
            </w:pPr>
            <w:r w:rsidRPr="00852B86">
              <w:rPr>
                <w:rFonts w:cs="Arial"/>
                <w:bCs/>
                <w:szCs w:val="16"/>
              </w:rPr>
              <w:sym w:font="Symbol" w:char="F06D"/>
            </w:r>
            <w:r w:rsidRPr="00852B86">
              <w:rPr>
                <w:rFonts w:cs="Arial"/>
                <w:bCs/>
                <w:szCs w:val="16"/>
              </w:rPr>
              <w:t>s</w:t>
            </w:r>
          </w:p>
        </w:tc>
        <w:tc>
          <w:tcPr>
            <w:tcW w:w="4535" w:type="dxa"/>
            <w:tcBorders>
              <w:top w:val="single" w:sz="4" w:space="0" w:color="auto"/>
              <w:left w:val="single" w:sz="4" w:space="0" w:color="auto"/>
              <w:bottom w:val="single" w:sz="4" w:space="0" w:color="auto"/>
              <w:right w:val="single" w:sz="4" w:space="0" w:color="auto"/>
            </w:tcBorders>
            <w:vAlign w:val="center"/>
            <w:hideMark/>
          </w:tcPr>
          <w:p w14:paraId="688B8E83" w14:textId="77777777" w:rsidR="00D07AA5" w:rsidRPr="00852B86" w:rsidRDefault="00D07AA5" w:rsidP="000422D1">
            <w:pPr>
              <w:pStyle w:val="TAC"/>
              <w:keepNext w:val="0"/>
              <w:keepLines w:val="0"/>
              <w:rPr>
                <w:rFonts w:cs="Arial"/>
              </w:rPr>
            </w:pPr>
            <w:r w:rsidRPr="00852B86">
              <w:rPr>
                <w:rFonts w:cs="Arial"/>
              </w:rPr>
              <w:t>3 for intra-band EN-DC,</w:t>
            </w:r>
          </w:p>
          <w:p w14:paraId="3717D843" w14:textId="3E1C8E4A" w:rsidR="00C428AB" w:rsidRPr="00852B86" w:rsidRDefault="00C428AB" w:rsidP="000422D1">
            <w:pPr>
              <w:pStyle w:val="TAC"/>
              <w:keepNext w:val="0"/>
              <w:keepLines w:val="0"/>
              <w:rPr>
                <w:rFonts w:cs="Arial"/>
              </w:rPr>
            </w:pPr>
            <w:r w:rsidRPr="00852B86">
              <w:rPr>
                <w:rFonts w:cs="Arial"/>
              </w:rPr>
              <w:t>33</w:t>
            </w:r>
            <w:r w:rsidR="00D07AA5" w:rsidRPr="00852B86">
              <w:rPr>
                <w:rFonts w:cs="Arial"/>
              </w:rPr>
              <w:t xml:space="preserve"> for inter-band EN-DC</w:t>
            </w:r>
          </w:p>
        </w:tc>
      </w:tr>
      <w:tr w:rsidR="00C428AB" w:rsidRPr="00852B86" w14:paraId="11F3703A" w14:textId="77777777" w:rsidTr="000422D1">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DE2D192" w14:textId="6D6E692D"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618EA8C7" w14:textId="77777777" w:rsidR="00C428AB" w:rsidRPr="00852B86" w:rsidRDefault="00C428AB" w:rsidP="000422D1">
            <w:pPr>
              <w:pStyle w:val="TAL"/>
              <w:keepNext w:val="0"/>
              <w:keepLines w:val="0"/>
              <w:rPr>
                <w:rFonts w:cs="Arial"/>
              </w:rPr>
            </w:pPr>
          </w:p>
        </w:tc>
        <w:tc>
          <w:tcPr>
            <w:tcW w:w="4535" w:type="dxa"/>
            <w:tcBorders>
              <w:top w:val="single" w:sz="4" w:space="0" w:color="auto"/>
              <w:left w:val="single" w:sz="4" w:space="0" w:color="auto"/>
              <w:bottom w:val="single" w:sz="4" w:space="0" w:color="auto"/>
              <w:right w:val="single" w:sz="4" w:space="0" w:color="auto"/>
            </w:tcBorders>
            <w:hideMark/>
          </w:tcPr>
          <w:p w14:paraId="38EDB2DC" w14:textId="77777777" w:rsidR="00C428AB" w:rsidRPr="00852B86" w:rsidRDefault="00C428AB" w:rsidP="000422D1">
            <w:pPr>
              <w:pStyle w:val="TAC"/>
              <w:keepNext w:val="0"/>
              <w:keepLines w:val="0"/>
            </w:pPr>
            <w:r w:rsidRPr="00852B86">
              <w:t>AWGN</w:t>
            </w:r>
          </w:p>
        </w:tc>
      </w:tr>
      <w:tr w:rsidR="00C428AB" w:rsidRPr="00852B86" w14:paraId="5EB43CAE"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43250D6E" w14:textId="1A51A0FB"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C428AB" w:rsidRPr="00852B86">
              <w:rPr>
                <w:szCs w:val="18"/>
              </w:rPr>
              <w:tab/>
            </w:r>
            <w:r w:rsidR="00C428AB" w:rsidRPr="00852B86">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both</w:t>
            </w:r>
            <w:r w:rsidR="000422D1" w:rsidRPr="00852B86">
              <w:t xml:space="preserve"> </w:t>
            </w:r>
            <w:r w:rsidR="00C428AB" w:rsidRPr="00852B86">
              <w:t>cells</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7F80FCD0" w14:textId="0907D5BF"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C428AB" w:rsidRPr="00852B86">
              <w:rPr>
                <w:szCs w:val="18"/>
              </w:rPr>
              <w:tab/>
            </w:r>
            <w:r w:rsidR="00C428AB" w:rsidRPr="00852B86">
              <w:t>Interference</w:t>
            </w:r>
            <w:r w:rsidR="000422D1" w:rsidRPr="00852B86">
              <w:t xml:space="preserve"> </w:t>
            </w:r>
            <w:r w:rsidR="00C428AB" w:rsidRPr="00852B86">
              <w:t>from</w:t>
            </w:r>
            <w:r w:rsidR="000422D1" w:rsidRPr="00852B86">
              <w:t xml:space="preserve"> </w:t>
            </w:r>
            <w:r w:rsidR="00C428AB" w:rsidRPr="00852B86">
              <w:t>other</w:t>
            </w:r>
            <w:r w:rsidR="000422D1" w:rsidRPr="00852B86">
              <w:t xml:space="preserve"> </w:t>
            </w:r>
            <w:r w:rsidR="00C428AB" w:rsidRPr="00852B86">
              <w:t>cells</w:t>
            </w:r>
            <w:r w:rsidR="000422D1" w:rsidRPr="00852B86">
              <w:t xml:space="preserve"> </w:t>
            </w:r>
            <w:r w:rsidR="00C428AB" w:rsidRPr="00852B86">
              <w:t>and</w:t>
            </w:r>
            <w:r w:rsidR="000422D1" w:rsidRPr="00852B86">
              <w:t xml:space="preserve"> </w:t>
            </w:r>
            <w:r w:rsidR="00C428AB" w:rsidRPr="00852B86">
              <w:t>noise</w:t>
            </w:r>
            <w:r w:rsidR="000422D1" w:rsidRPr="00852B86">
              <w:t xml:space="preserve"> </w:t>
            </w:r>
            <w:r w:rsidR="00C428AB" w:rsidRPr="00852B86">
              <w:t>sources</w:t>
            </w:r>
            <w:r w:rsidR="000422D1" w:rsidRPr="00852B86">
              <w:t xml:space="preserve"> </w:t>
            </w:r>
            <w:r w:rsidR="00C428AB" w:rsidRPr="00852B86">
              <w:t>not</w:t>
            </w:r>
            <w:r w:rsidR="000422D1" w:rsidRPr="00852B86">
              <w:t xml:space="preserve"> </w:t>
            </w:r>
            <w:r w:rsidR="00C428AB" w:rsidRPr="00852B86">
              <w:t>specified</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test</w:t>
            </w:r>
            <w:r w:rsidR="000422D1" w:rsidRPr="00852B86">
              <w:t xml:space="preserve"> </w:t>
            </w:r>
            <w:r w:rsidR="00C428AB" w:rsidRPr="00852B86">
              <w:t>is</w:t>
            </w:r>
            <w:r w:rsidR="000422D1" w:rsidRPr="00852B86">
              <w:t xml:space="preserve"> </w:t>
            </w:r>
            <w:r w:rsidR="00C428AB" w:rsidRPr="00852B86">
              <w:t>assum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constant</w:t>
            </w:r>
            <w:r w:rsidR="000422D1" w:rsidRPr="00852B86">
              <w:t xml:space="preserve"> </w:t>
            </w:r>
            <w:r w:rsidR="00C428AB" w:rsidRPr="00852B86">
              <w:t>over</w:t>
            </w:r>
            <w:r w:rsidR="000422D1" w:rsidRPr="00852B86">
              <w:t xml:space="preserve"> </w:t>
            </w:r>
            <w:r w:rsidR="00C428AB" w:rsidRPr="00852B86">
              <w:t>subcarriers</w:t>
            </w:r>
            <w:r w:rsidR="000422D1" w:rsidRPr="00852B86">
              <w:t xml:space="preserve"> </w:t>
            </w:r>
            <w:r w:rsidR="00C428AB" w:rsidRPr="00852B86">
              <w:t>and</w:t>
            </w:r>
            <w:r w:rsidR="000422D1" w:rsidRPr="00852B86">
              <w:t xml:space="preserve"> </w:t>
            </w:r>
            <w:r w:rsidR="00C428AB" w:rsidRPr="00852B86">
              <w:t>time</w:t>
            </w:r>
            <w:r w:rsidR="000422D1" w:rsidRPr="00852B86">
              <w:t xml:space="preserve"> </w:t>
            </w:r>
            <w:r w:rsidR="00C428AB" w:rsidRPr="00852B86">
              <w:t>and</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0A312C" w:rsidRPr="00852B86">
              <w:t>modelled</w:t>
            </w:r>
            <w:r w:rsidR="000422D1" w:rsidRPr="00852B86">
              <w:t xml:space="preserve"> </w:t>
            </w:r>
            <w:r w:rsidR="00C428AB" w:rsidRPr="00852B86">
              <w:t>as</w:t>
            </w:r>
            <w:r w:rsidR="000422D1" w:rsidRPr="00852B86">
              <w:t xml:space="preserve"> </w:t>
            </w:r>
            <w:r w:rsidR="00C428AB" w:rsidRPr="00852B86">
              <w:t>AWGN</w:t>
            </w:r>
            <w:r w:rsidR="000422D1" w:rsidRPr="00852B86">
              <w:t xml:space="preserve"> </w:t>
            </w:r>
            <w:r w:rsidR="00C428AB" w:rsidRPr="00852B86">
              <w:t>of</w:t>
            </w:r>
            <w:r w:rsidR="000422D1" w:rsidRPr="00852B86">
              <w:t xml:space="preserve"> </w:t>
            </w:r>
            <w:r w:rsidR="00C428AB" w:rsidRPr="00852B86">
              <w:t>appropriate</w:t>
            </w:r>
            <w:r w:rsidR="000422D1" w:rsidRPr="00852B86">
              <w:t xml:space="preserve"> </w:t>
            </w:r>
            <w:r w:rsidR="00C428AB" w:rsidRPr="00852B86">
              <w:t>power</w:t>
            </w:r>
            <w:r w:rsidR="000422D1" w:rsidRPr="00852B86">
              <w:t xml:space="preserve"> </w:t>
            </w:r>
            <w:r w:rsidR="00C428AB" w:rsidRPr="00852B86">
              <w:t>for</w:t>
            </w:r>
            <w:r w:rsidR="000422D1" w:rsidRPr="00852B86">
              <w:t xml:space="preserve"> </w:t>
            </w:r>
            <w:r w:rsidR="00C428AB" w:rsidRPr="00852B86">
              <w:rPr>
                <w:szCs w:val="18"/>
              </w:rPr>
              <w:t>N</w:t>
            </w:r>
            <w:r w:rsidR="00C428AB" w:rsidRPr="00852B86">
              <w:rPr>
                <w:szCs w:val="18"/>
                <w:vertAlign w:val="subscript"/>
              </w:rPr>
              <w:t>oc</w:t>
            </w:r>
            <w:r w:rsidR="000422D1" w:rsidRPr="00852B86">
              <w:rPr>
                <w:szCs w:val="18"/>
              </w:rPr>
              <w:t xml:space="preserve"> </w:t>
            </w:r>
            <w:r w:rsidR="00C428AB" w:rsidRPr="00852B86">
              <w:rPr>
                <w:szCs w:val="18"/>
              </w:rPr>
              <w:t>to</w:t>
            </w:r>
            <w:r w:rsidR="000422D1" w:rsidRPr="00852B86">
              <w:rPr>
                <w:szCs w:val="18"/>
              </w:rPr>
              <w:t xml:space="preserve"> </w:t>
            </w:r>
            <w:r w:rsidR="00C428AB" w:rsidRPr="00852B86">
              <w:rPr>
                <w:szCs w:val="18"/>
              </w:rPr>
              <w:t>be</w:t>
            </w:r>
            <w:r w:rsidR="000422D1" w:rsidRPr="00852B86">
              <w:rPr>
                <w:szCs w:val="18"/>
              </w:rPr>
              <w:t xml:space="preserve"> </w:t>
            </w:r>
            <w:r w:rsidR="00C428AB" w:rsidRPr="00852B86">
              <w:rPr>
                <w:szCs w:val="18"/>
              </w:rPr>
              <w:t>fulfilled.</w:t>
            </w:r>
          </w:p>
          <w:p w14:paraId="126FBF30" w14:textId="6EC96F30" w:rsidR="00C428AB" w:rsidRPr="00852B86" w:rsidRDefault="009E727E" w:rsidP="000422D1">
            <w:pPr>
              <w:pStyle w:val="TAN"/>
              <w:keepNext w:val="0"/>
              <w:keepLines w:val="0"/>
            </w:pPr>
            <w:r w:rsidRPr="00852B86">
              <w:rPr>
                <w:lang w:eastAsia="ja-JP"/>
              </w:rPr>
              <w:t>NOTE</w:t>
            </w:r>
            <w:r w:rsidR="000422D1" w:rsidRPr="00852B86">
              <w:rPr>
                <w:lang w:eastAsia="ja-JP"/>
              </w:rPr>
              <w:t xml:space="preserve"> </w:t>
            </w:r>
            <w:r w:rsidR="00C428AB" w:rsidRPr="00852B86">
              <w:rPr>
                <w:lang w:eastAsia="ja-JP"/>
              </w:rPr>
              <w:t>3</w:t>
            </w:r>
            <w:r w:rsidRPr="00852B86">
              <w:rPr>
                <w:lang w:eastAsia="ja-JP"/>
              </w:rPr>
              <w:t>:</w:t>
            </w:r>
            <w:r w:rsidR="00C428AB" w:rsidRPr="00852B86">
              <w:rPr>
                <w:lang w:eastAsia="ja-JP"/>
              </w:rPr>
              <w:tab/>
              <w:t>SS-RSRP</w:t>
            </w:r>
            <w:r w:rsidR="000422D1" w:rsidRPr="00852B86">
              <w:rPr>
                <w:lang w:eastAsia="ja-JP"/>
              </w:rPr>
              <w:t xml:space="preserve"> </w:t>
            </w:r>
            <w:r w:rsidR="00C428AB" w:rsidRPr="00852B86">
              <w:rPr>
                <w:lang w:eastAsia="ja-JP"/>
              </w:rPr>
              <w:t>and</w:t>
            </w:r>
            <w:r w:rsidR="000422D1" w:rsidRPr="00852B86">
              <w:rPr>
                <w:lang w:eastAsia="ja-JP"/>
              </w:rPr>
              <w:t xml:space="preserve"> </w:t>
            </w:r>
            <w:r w:rsidR="00C428AB" w:rsidRPr="00852B86">
              <w:rPr>
                <w:lang w:eastAsia="ja-JP"/>
              </w:rPr>
              <w:t>Io</w:t>
            </w:r>
            <w:r w:rsidR="000422D1" w:rsidRPr="00852B86">
              <w:rPr>
                <w:lang w:eastAsia="ja-JP"/>
              </w:rPr>
              <w:t xml:space="preserve"> </w:t>
            </w:r>
            <w:r w:rsidR="00C428AB" w:rsidRPr="00852B86">
              <w:rPr>
                <w:lang w:eastAsia="ja-JP"/>
              </w:rPr>
              <w:t>levels</w:t>
            </w:r>
            <w:r w:rsidR="000422D1" w:rsidRPr="00852B86">
              <w:rPr>
                <w:lang w:eastAsia="ja-JP"/>
              </w:rPr>
              <w:t xml:space="preserve"> </w:t>
            </w:r>
            <w:r w:rsidR="00C428AB" w:rsidRPr="00852B86">
              <w:rPr>
                <w:lang w:eastAsia="ja-JP"/>
              </w:rPr>
              <w:t>have</w:t>
            </w:r>
            <w:r w:rsidR="000422D1" w:rsidRPr="00852B86">
              <w:rPr>
                <w:lang w:eastAsia="ja-JP"/>
              </w:rPr>
              <w:t xml:space="preserve"> </w:t>
            </w:r>
            <w:r w:rsidR="00C428AB" w:rsidRPr="00852B86">
              <w:rPr>
                <w:lang w:eastAsia="ja-JP"/>
              </w:rPr>
              <w:t>been</w:t>
            </w:r>
            <w:r w:rsidR="000422D1" w:rsidRPr="00852B86">
              <w:rPr>
                <w:lang w:eastAsia="ja-JP"/>
              </w:rPr>
              <w:t xml:space="preserve"> </w:t>
            </w:r>
            <w:r w:rsidR="00C428AB" w:rsidRPr="00852B86">
              <w:rPr>
                <w:lang w:eastAsia="ja-JP"/>
              </w:rPr>
              <w:t>derived</w:t>
            </w:r>
            <w:r w:rsidR="000422D1" w:rsidRPr="00852B86">
              <w:rPr>
                <w:lang w:eastAsia="ja-JP"/>
              </w:rPr>
              <w:t xml:space="preserve"> </w:t>
            </w:r>
            <w:r w:rsidR="00C428AB" w:rsidRPr="00852B86">
              <w:rPr>
                <w:lang w:eastAsia="ja-JP"/>
              </w:rPr>
              <w:t>from</w:t>
            </w:r>
            <w:r w:rsidR="000422D1" w:rsidRPr="00852B86">
              <w:rPr>
                <w:lang w:eastAsia="ja-JP"/>
              </w:rPr>
              <w:t xml:space="preserve"> </w:t>
            </w:r>
            <w:r w:rsidR="00C428AB" w:rsidRPr="00852B86">
              <w:rPr>
                <w:lang w:eastAsia="ja-JP"/>
              </w:rPr>
              <w:t>other</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C428AB" w:rsidRPr="00852B86">
              <w:rPr>
                <w:lang w:eastAsia="ja-JP"/>
              </w:rPr>
              <w:t>for</w:t>
            </w:r>
            <w:r w:rsidR="000422D1" w:rsidRPr="00852B86">
              <w:rPr>
                <w:lang w:eastAsia="ja-JP"/>
              </w:rPr>
              <w:t xml:space="preserve"> </w:t>
            </w:r>
            <w:r w:rsidR="00C428AB" w:rsidRPr="00852B86">
              <w:rPr>
                <w:lang w:eastAsia="ja-JP"/>
              </w:rPr>
              <w:t>information</w:t>
            </w:r>
            <w:r w:rsidR="000422D1" w:rsidRPr="00852B86">
              <w:rPr>
                <w:lang w:eastAsia="ja-JP"/>
              </w:rPr>
              <w:t xml:space="preserve"> </w:t>
            </w:r>
            <w:r w:rsidR="00C428AB" w:rsidRPr="00852B86">
              <w:rPr>
                <w:lang w:eastAsia="ja-JP"/>
              </w:rPr>
              <w:t>purposes.</w:t>
            </w:r>
            <w:r w:rsidR="000422D1" w:rsidRPr="00852B86">
              <w:rPr>
                <w:lang w:eastAsia="ja-JP"/>
              </w:rPr>
              <w:t xml:space="preserve"> </w:t>
            </w:r>
            <w:r w:rsidR="00C428AB" w:rsidRPr="00852B86">
              <w:rPr>
                <w:lang w:eastAsia="ja-JP"/>
              </w:rPr>
              <w:t>They</w:t>
            </w:r>
            <w:r w:rsidR="000422D1" w:rsidRPr="00852B86">
              <w:rPr>
                <w:lang w:eastAsia="ja-JP"/>
              </w:rPr>
              <w:t xml:space="preserve"> </w:t>
            </w:r>
            <w:r w:rsidR="00C428AB" w:rsidRPr="00852B86">
              <w:rPr>
                <w:lang w:eastAsia="ja-JP"/>
              </w:rPr>
              <w:t>are</w:t>
            </w:r>
            <w:r w:rsidR="000422D1" w:rsidRPr="00852B86">
              <w:rPr>
                <w:lang w:eastAsia="ja-JP"/>
              </w:rPr>
              <w:t xml:space="preserve"> </w:t>
            </w:r>
            <w:r w:rsidR="00C428AB" w:rsidRPr="00852B86">
              <w:rPr>
                <w:lang w:eastAsia="ja-JP"/>
              </w:rPr>
              <w:t>not</w:t>
            </w:r>
            <w:r w:rsidR="000422D1" w:rsidRPr="00852B86">
              <w:rPr>
                <w:lang w:eastAsia="ja-JP"/>
              </w:rPr>
              <w:t xml:space="preserve"> </w:t>
            </w:r>
            <w:r w:rsidR="00C428AB" w:rsidRPr="00852B86">
              <w:rPr>
                <w:lang w:eastAsia="ja-JP"/>
              </w:rPr>
              <w:t>settable</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0A312C" w:rsidRPr="00852B86">
              <w:rPr>
                <w:lang w:eastAsia="ja-JP"/>
              </w:rPr>
              <w:t>themselves</w:t>
            </w:r>
            <w:r w:rsidR="00C428AB" w:rsidRPr="00852B86">
              <w:t>.</w:t>
            </w:r>
          </w:p>
          <w:p w14:paraId="64063F38" w14:textId="0772938F" w:rsidR="00C428AB" w:rsidRPr="00852B86" w:rsidRDefault="009F1B34" w:rsidP="000422D1">
            <w:pPr>
              <w:pStyle w:val="TAN"/>
              <w:keepNext w:val="0"/>
              <w:keepLines w:val="0"/>
              <w:rPr>
                <w:szCs w:val="18"/>
              </w:rPr>
            </w:pPr>
            <w:r w:rsidRPr="00852B86">
              <w:rPr>
                <w:lang w:eastAsia="ja-JP"/>
              </w:rPr>
              <w:t>NOTE</w:t>
            </w:r>
            <w:r w:rsidR="000422D1" w:rsidRPr="00852B86">
              <w:rPr>
                <w:lang w:eastAsia="ja-JP"/>
              </w:rPr>
              <w:t xml:space="preserve"> </w:t>
            </w:r>
            <w:r w:rsidRPr="00852B86">
              <w:rPr>
                <w:lang w:eastAsia="ja-JP"/>
              </w:rPr>
              <w:t>4:</w:t>
            </w:r>
            <w:r w:rsidR="00C428AB" w:rsidRPr="00852B86">
              <w:rPr>
                <w:lang w:eastAsia="ja-JP"/>
              </w:rPr>
              <w:tab/>
            </w:r>
            <w:r w:rsidR="00C428AB" w:rsidRPr="00852B86">
              <w:t>Receive</w:t>
            </w:r>
            <w:r w:rsidR="000422D1" w:rsidRPr="00852B86">
              <w:t xml:space="preserve"> </w:t>
            </w:r>
            <w:r w:rsidR="00C428AB" w:rsidRPr="00852B86">
              <w:t>time</w:t>
            </w:r>
            <w:r w:rsidR="000422D1" w:rsidRPr="00852B86">
              <w:t xml:space="preserve"> </w:t>
            </w:r>
            <w:r w:rsidR="00C428AB" w:rsidRPr="00852B86">
              <w:t>difference</w:t>
            </w:r>
            <w:r w:rsidR="000422D1" w:rsidRPr="00852B86">
              <w:t xml:space="preserve"> </w:t>
            </w:r>
            <w:r w:rsidR="00C428AB" w:rsidRPr="00852B86">
              <w:t>of</w:t>
            </w:r>
            <w:r w:rsidR="000422D1" w:rsidRPr="00852B86">
              <w:t xml:space="preserve"> </w:t>
            </w:r>
            <w:r w:rsidR="00C428AB" w:rsidRPr="00852B86">
              <w:t>signals</w:t>
            </w:r>
            <w:r w:rsidR="000422D1" w:rsidRPr="00852B86">
              <w:t xml:space="preserve"> </w:t>
            </w:r>
            <w:r w:rsidR="00C428AB" w:rsidRPr="00852B86">
              <w:t>received</w:t>
            </w:r>
            <w:r w:rsidR="000422D1" w:rsidRPr="00852B86">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t xml:space="preserve"> </w:t>
            </w:r>
            <w:r w:rsidR="00C428AB" w:rsidRPr="00852B86">
              <w:t>at</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antenna</w:t>
            </w:r>
            <w:r w:rsidR="000422D1" w:rsidRPr="00852B86">
              <w:t xml:space="preserve"> </w:t>
            </w:r>
            <w:r w:rsidR="00C428AB" w:rsidRPr="00852B86">
              <w:t>connector</w:t>
            </w:r>
            <w:r w:rsidR="000422D1" w:rsidRPr="00852B86">
              <w:t xml:space="preserve"> </w:t>
            </w:r>
            <w:r w:rsidR="00C428AB" w:rsidRPr="00852B86">
              <w:t>including</w:t>
            </w:r>
            <w:r w:rsidR="000422D1" w:rsidRPr="00852B86">
              <w:t xml:space="preserve"> </w:t>
            </w:r>
            <w:r w:rsidR="00C428AB" w:rsidRPr="00852B86">
              <w:t>time</w:t>
            </w:r>
            <w:r w:rsidR="000422D1" w:rsidRPr="00852B86">
              <w:t xml:space="preserve"> </w:t>
            </w:r>
            <w:r w:rsidR="00C428AB" w:rsidRPr="00852B86">
              <w:t>alignment</w:t>
            </w:r>
            <w:r w:rsidR="000422D1" w:rsidRPr="00852B86">
              <w:t xml:space="preserve"> </w:t>
            </w:r>
            <w:r w:rsidR="00C428AB" w:rsidRPr="00852B86">
              <w:t>error</w:t>
            </w:r>
            <w:r w:rsidR="000422D1" w:rsidRPr="00852B86">
              <w:t xml:space="preserve"> </w:t>
            </w:r>
            <w:r w:rsidR="00C428AB" w:rsidRPr="00852B86">
              <w:t>between</w:t>
            </w:r>
            <w:r w:rsidR="000422D1" w:rsidRPr="00852B86">
              <w:t xml:space="preserve"> </w:t>
            </w:r>
            <w:r w:rsidR="00C428AB" w:rsidRPr="00852B86">
              <w:t>the</w:t>
            </w:r>
            <w:r w:rsidR="000422D1" w:rsidRPr="00852B86">
              <w:t xml:space="preserve"> </w:t>
            </w:r>
            <w:r w:rsidR="00C428AB" w:rsidRPr="00852B86">
              <w:t>two</w:t>
            </w:r>
            <w:r w:rsidR="000422D1" w:rsidRPr="00852B86">
              <w:t xml:space="preserve"> </w:t>
            </w:r>
            <w:r w:rsidR="00C428AB" w:rsidRPr="00852B86">
              <w:t>cells</w:t>
            </w:r>
            <w:r w:rsidR="009E727E" w:rsidRPr="00852B86">
              <w:t>.</w:t>
            </w:r>
          </w:p>
        </w:tc>
      </w:tr>
    </w:tbl>
    <w:p w14:paraId="4388CA49" w14:textId="77777777" w:rsidR="00C428AB" w:rsidRPr="00852B86" w:rsidRDefault="00C428AB" w:rsidP="000422D1">
      <w:pPr>
        <w:tabs>
          <w:tab w:val="left" w:pos="1758"/>
        </w:tabs>
        <w:rPr>
          <w:rFonts w:eastAsia="PMingLiU"/>
          <w:lang w:eastAsia="zh-TW"/>
        </w:rPr>
      </w:pPr>
    </w:p>
    <w:p w14:paraId="71C51BA6" w14:textId="77777777" w:rsidR="00C428AB" w:rsidRPr="00852B86" w:rsidRDefault="00C428AB" w:rsidP="000422D1">
      <w:r w:rsidRPr="00852B86">
        <w:t>The UE shall be continuously scheduled in NR PSCell during the entire length of T1. UE shall not be scheduled in LTE PCell during T1. During the time duration T1 the UE shall transmit at least 99% of ACK/NACK on NR PSCell.</w:t>
      </w:r>
    </w:p>
    <w:p w14:paraId="31C293EF" w14:textId="77777777" w:rsidR="00C428AB" w:rsidRPr="00852B86" w:rsidRDefault="00C428AB" w:rsidP="000422D1">
      <w:pPr>
        <w:spacing w:after="0" w:line="360" w:lineRule="auto"/>
        <w:rPr>
          <w:rFonts w:eastAsia="STXihei"/>
        </w:rPr>
      </w:pPr>
      <w:r w:rsidRPr="00852B86">
        <w:rPr>
          <w:rFonts w:eastAsia="STXihei"/>
        </w:rPr>
        <w:t xml:space="preserve">Interruption on NR PSCell shall not exceed X slots as defined in Table </w:t>
      </w:r>
      <w:r w:rsidRPr="00852B86">
        <w:t>4.5.2.1.5-2</w:t>
      </w:r>
      <w:r w:rsidRPr="00852B86">
        <w:rPr>
          <w:rFonts w:eastAsia="STXihei"/>
        </w:rPr>
        <w:t>.</w:t>
      </w:r>
    </w:p>
    <w:p w14:paraId="10B20F92" w14:textId="77777777" w:rsidR="00C428AB" w:rsidRPr="00852B86" w:rsidRDefault="00C428AB" w:rsidP="000422D1">
      <w:pPr>
        <w:pStyle w:val="TH"/>
        <w:keepNext w:val="0"/>
        <w:keepLines w:val="0"/>
      </w:pPr>
      <w:r w:rsidRPr="00852B86">
        <w:rPr>
          <w:snapToGrid w:val="0"/>
        </w:rPr>
        <w:t xml:space="preserve">Table </w:t>
      </w:r>
      <w:r w:rsidRPr="00852B86">
        <w:t>4.5.2.1.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852B86" w14:paraId="27789228"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1A0BFC0E" w14:textId="77777777" w:rsidR="00C428AB" w:rsidRPr="00852B86" w:rsidRDefault="00C428AB" w:rsidP="000422D1">
            <w:pPr>
              <w:pStyle w:val="TAH"/>
              <w:keepNext w:val="0"/>
              <w:keepLines w:val="0"/>
            </w:pPr>
            <w:r w:rsidRPr="00852B86">
              <w:rPr>
                <w:noProof/>
              </w:rPr>
              <w:drawing>
                <wp:inline distT="0" distB="0" distL="0" distR="0" wp14:anchorId="5E019A29" wp14:editId="7E83FEF7">
                  <wp:extent cx="151130" cy="151130"/>
                  <wp:effectExtent l="0" t="0" r="127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58D15869" w14:textId="5AA360A7"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267" w:type="dxa"/>
            <w:tcBorders>
              <w:top w:val="single" w:sz="4" w:space="0" w:color="auto"/>
              <w:left w:val="single" w:sz="4" w:space="0" w:color="auto"/>
              <w:bottom w:val="single" w:sz="4" w:space="0" w:color="auto"/>
              <w:right w:val="single" w:sz="4" w:space="0" w:color="auto"/>
            </w:tcBorders>
            <w:hideMark/>
          </w:tcPr>
          <w:p w14:paraId="72399E3E" w14:textId="59A74372"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402C7E34"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578BD615"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2AA0BD65" w14:textId="77777777" w:rsidR="00C428AB" w:rsidRPr="00852B86" w:rsidRDefault="00C428AB" w:rsidP="000422D1">
            <w:pPr>
              <w:pStyle w:val="TAC"/>
              <w:keepNext w:val="0"/>
              <w:keepLines w:val="0"/>
            </w:pPr>
            <w:r w:rsidRPr="00852B86">
              <w:t>1</w:t>
            </w:r>
          </w:p>
        </w:tc>
        <w:tc>
          <w:tcPr>
            <w:tcW w:w="2267" w:type="dxa"/>
            <w:tcBorders>
              <w:top w:val="single" w:sz="4" w:space="0" w:color="auto"/>
              <w:left w:val="single" w:sz="4" w:space="0" w:color="auto"/>
              <w:bottom w:val="single" w:sz="4" w:space="0" w:color="auto"/>
              <w:right w:val="single" w:sz="4" w:space="0" w:color="auto"/>
            </w:tcBorders>
            <w:hideMark/>
          </w:tcPr>
          <w:p w14:paraId="738E9664" w14:textId="77777777" w:rsidR="00C428AB" w:rsidRPr="00852B86" w:rsidRDefault="00C428AB" w:rsidP="000422D1">
            <w:pPr>
              <w:pStyle w:val="TAC"/>
              <w:keepNext w:val="0"/>
              <w:keepLines w:val="0"/>
            </w:pPr>
            <w:r w:rsidRPr="00852B86">
              <w:t>1</w:t>
            </w:r>
          </w:p>
        </w:tc>
      </w:tr>
      <w:tr w:rsidR="00C428AB" w:rsidRPr="00852B86" w14:paraId="03BA48D0"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05F25EBF"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E296E4C" w14:textId="77777777" w:rsidR="00C428AB" w:rsidRPr="00852B86" w:rsidRDefault="00C428AB" w:rsidP="000422D1">
            <w:pPr>
              <w:pStyle w:val="TAC"/>
              <w:keepNext w:val="0"/>
              <w:keepLines w:val="0"/>
            </w:pPr>
            <w:r w:rsidRPr="00852B86">
              <w:t>0.5</w:t>
            </w:r>
          </w:p>
        </w:tc>
        <w:tc>
          <w:tcPr>
            <w:tcW w:w="2267" w:type="dxa"/>
            <w:tcBorders>
              <w:top w:val="single" w:sz="4" w:space="0" w:color="auto"/>
              <w:left w:val="single" w:sz="4" w:space="0" w:color="auto"/>
              <w:bottom w:val="single" w:sz="4" w:space="0" w:color="auto"/>
              <w:right w:val="single" w:sz="4" w:space="0" w:color="auto"/>
            </w:tcBorders>
            <w:hideMark/>
          </w:tcPr>
          <w:p w14:paraId="56793A31" w14:textId="77777777" w:rsidR="00C428AB" w:rsidRPr="00852B86" w:rsidRDefault="00C428AB" w:rsidP="000422D1">
            <w:pPr>
              <w:pStyle w:val="TAC"/>
              <w:keepNext w:val="0"/>
              <w:keepLines w:val="0"/>
            </w:pPr>
            <w:r w:rsidRPr="00852B86">
              <w:t>1</w:t>
            </w:r>
          </w:p>
        </w:tc>
      </w:tr>
    </w:tbl>
    <w:p w14:paraId="1C881354" w14:textId="77777777" w:rsidR="00C428AB" w:rsidRPr="00852B86" w:rsidRDefault="00C428AB" w:rsidP="000422D1">
      <w:pPr>
        <w:spacing w:after="0" w:line="360" w:lineRule="auto"/>
        <w:rPr>
          <w:rFonts w:eastAsia="STXihei"/>
        </w:rPr>
      </w:pPr>
    </w:p>
    <w:p w14:paraId="2B5A4719" w14:textId="77777777" w:rsidR="00C428AB" w:rsidRPr="00852B86" w:rsidRDefault="00C428AB" w:rsidP="000422D1">
      <w:r w:rsidRPr="00852B86">
        <w:t>The rate of correct events observed during repeated tests shall be at least 90%.</w:t>
      </w:r>
    </w:p>
    <w:p w14:paraId="41664BCB" w14:textId="77777777" w:rsidR="00C428AB" w:rsidRPr="00852B86" w:rsidRDefault="00C428AB" w:rsidP="000422D1">
      <w:pPr>
        <w:pStyle w:val="Heading4"/>
        <w:keepNext w:val="0"/>
        <w:keepLines w:val="0"/>
      </w:pPr>
      <w:bookmarkStart w:id="706" w:name="_Toc21621415"/>
      <w:bookmarkStart w:id="707" w:name="_Toc29297029"/>
      <w:bookmarkStart w:id="708" w:name="_Toc36149220"/>
      <w:bookmarkStart w:id="709" w:name="_Toc44092797"/>
      <w:bookmarkStart w:id="710" w:name="_Toc44093346"/>
      <w:bookmarkStart w:id="711" w:name="_Toc44094169"/>
      <w:bookmarkStart w:id="712" w:name="_Toc44094448"/>
      <w:bookmarkStart w:id="713" w:name="_Toc52295861"/>
      <w:bookmarkStart w:id="714" w:name="_Toc59027564"/>
      <w:bookmarkStart w:id="715" w:name="_Toc69328058"/>
      <w:bookmarkStart w:id="716" w:name="_Toc75989695"/>
      <w:bookmarkStart w:id="717" w:name="_Toc75992801"/>
      <w:bookmarkStart w:id="718" w:name="_Toc76018578"/>
      <w:bookmarkStart w:id="719" w:name="_Toc84513644"/>
      <w:bookmarkStart w:id="720" w:name="_Toc84514208"/>
      <w:r w:rsidRPr="00852B86">
        <w:t>4.5.2.2</w:t>
      </w:r>
      <w:r w:rsidRPr="00852B86">
        <w:tab/>
        <w:t>EN-DC FR1 interruptions at transitions between active and non-active during DRX in asynchronous EN-DC</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p>
    <w:p w14:paraId="0C76900D" w14:textId="77777777" w:rsidR="00C428AB" w:rsidRPr="00852B86" w:rsidRDefault="00C428AB" w:rsidP="00510C5D">
      <w:pPr>
        <w:pStyle w:val="H6"/>
      </w:pPr>
      <w:r w:rsidRPr="00852B86">
        <w:t>4.5.2.2.1</w:t>
      </w:r>
      <w:r w:rsidRPr="00852B86">
        <w:tab/>
        <w:t>Test purpose</w:t>
      </w:r>
    </w:p>
    <w:p w14:paraId="3B810C61" w14:textId="77777777" w:rsidR="00C428AB" w:rsidRPr="00852B86" w:rsidRDefault="00C428AB" w:rsidP="000422D1">
      <w:bookmarkStart w:id="721" w:name="_Hlk28385287"/>
      <w:r w:rsidRPr="00852B86">
        <w:t xml:space="preserve">The purpose of this test is to </w:t>
      </w:r>
      <w:r w:rsidRPr="00852B86">
        <w:rPr>
          <w:rFonts w:cs="v4.2.0"/>
        </w:rPr>
        <w:t xml:space="preserve">verify that </w:t>
      </w:r>
      <w:r w:rsidRPr="00852B86">
        <w:t>when LTE PCell is in DRX and NR PSCell is in non-DRX, NR PSCell interruptions due to transitions from active to non-active and from non-active to active during LTE PCell DRX</w:t>
      </w:r>
      <w:r w:rsidRPr="00852B86">
        <w:rPr>
          <w:rFonts w:cs="v4.2.0"/>
        </w:rPr>
        <w:t xml:space="preserve"> the UE missed ACK/NACK does not exceed the limits</w:t>
      </w:r>
      <w:r w:rsidRPr="00852B86">
        <w:t>. This test will verify the missed ACK/NACK rate for NR PSCell in EN-DC.</w:t>
      </w:r>
    </w:p>
    <w:bookmarkEnd w:id="721"/>
    <w:p w14:paraId="60C4ADEB" w14:textId="77777777" w:rsidR="00C428AB" w:rsidRPr="00852B86" w:rsidRDefault="00C428AB" w:rsidP="00510C5D">
      <w:pPr>
        <w:pStyle w:val="H6"/>
      </w:pPr>
      <w:r w:rsidRPr="00852B86">
        <w:t>4.5.2.2.2</w:t>
      </w:r>
      <w:r w:rsidRPr="00852B86">
        <w:tab/>
        <w:t>Test applicability</w:t>
      </w:r>
    </w:p>
    <w:p w14:paraId="7450F18D" w14:textId="77777777" w:rsidR="00C428AB" w:rsidRPr="00852B86" w:rsidRDefault="00C428AB" w:rsidP="000422D1">
      <w:r w:rsidRPr="00852B86">
        <w:t>This test applies to all types of E-UTRA UE release 15 and forward supporting EN-DC</w:t>
      </w:r>
      <w:r w:rsidRPr="00852B86">
        <w:rPr>
          <w:lang w:eastAsia="zh-CN"/>
        </w:rPr>
        <w:t xml:space="preserve"> FR1 and long DRX cycle</w:t>
      </w:r>
      <w:r w:rsidRPr="00852B86">
        <w:t>.</w:t>
      </w:r>
    </w:p>
    <w:p w14:paraId="604F9E9D" w14:textId="77777777" w:rsidR="00C428AB" w:rsidRPr="00852B86" w:rsidRDefault="00C428AB" w:rsidP="00510C5D">
      <w:pPr>
        <w:pStyle w:val="H6"/>
      </w:pPr>
      <w:r w:rsidRPr="00852B86">
        <w:t>4.5.2.2.3</w:t>
      </w:r>
      <w:r w:rsidRPr="00852B86">
        <w:tab/>
        <w:t>Minimum conformance requirements</w:t>
      </w:r>
    </w:p>
    <w:p w14:paraId="6984D88E" w14:textId="77777777" w:rsidR="00C428AB" w:rsidRPr="00852B86" w:rsidRDefault="00C428AB" w:rsidP="000422D1">
      <w:r w:rsidRPr="00852B86">
        <w:rPr>
          <w:rFonts w:cs="v4.2.0"/>
        </w:rPr>
        <w:t>The minimum conformance requirements are defined in clause 4.5.2.0.1.</w:t>
      </w:r>
    </w:p>
    <w:p w14:paraId="2874B287" w14:textId="384A9E02"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2.</w:t>
      </w:r>
    </w:p>
    <w:p w14:paraId="1FF1B0F3" w14:textId="77777777" w:rsidR="00C428AB" w:rsidRPr="00852B86" w:rsidRDefault="00C428AB" w:rsidP="00510C5D">
      <w:pPr>
        <w:pStyle w:val="H6"/>
      </w:pPr>
      <w:r w:rsidRPr="00852B86">
        <w:t>4.5.2.2.4</w:t>
      </w:r>
      <w:r w:rsidRPr="00852B86">
        <w:tab/>
        <w:t>Test description</w:t>
      </w:r>
    </w:p>
    <w:p w14:paraId="161E0DD5" w14:textId="77777777" w:rsidR="00C428AB" w:rsidRPr="00852B86" w:rsidRDefault="00C428AB" w:rsidP="000422D1">
      <w:pPr>
        <w:pStyle w:val="H6"/>
        <w:keepNext w:val="0"/>
        <w:keepLines w:val="0"/>
      </w:pPr>
      <w:r w:rsidRPr="00852B86">
        <w:t>4.5.2.2.4.1</w:t>
      </w:r>
      <w:r w:rsidRPr="00852B86">
        <w:tab/>
        <w:t>Initial conditions</w:t>
      </w:r>
    </w:p>
    <w:p w14:paraId="1A0556A9" w14:textId="77777777" w:rsidR="00C428AB" w:rsidRPr="00852B86" w:rsidRDefault="00C428AB" w:rsidP="000422D1">
      <w:r w:rsidRPr="00852B86">
        <w:rPr>
          <w:lang w:eastAsia="sv-SE"/>
        </w:rPr>
        <w:t>This test shall be tested using any of the test configurations</w:t>
      </w:r>
      <w:r w:rsidRPr="00852B86">
        <w:t xml:space="preserve"> in Table </w:t>
      </w:r>
      <w:r w:rsidRPr="00852B86">
        <w:rPr>
          <w:rFonts w:eastAsia="PMingLiU"/>
          <w:lang w:eastAsia="zh-TW"/>
        </w:rPr>
        <w:t>4.5.2.2.4.1</w:t>
      </w:r>
      <w:r w:rsidRPr="00852B86">
        <w:t>-1.</w:t>
      </w:r>
    </w:p>
    <w:p w14:paraId="59DA404C" w14:textId="77777777" w:rsidR="00C428AB" w:rsidRPr="00852B86" w:rsidRDefault="00C428AB" w:rsidP="000422D1">
      <w:pPr>
        <w:pStyle w:val="TH"/>
        <w:keepNext w:val="0"/>
        <w:keepLines w:val="0"/>
      </w:pPr>
      <w:r w:rsidRPr="00852B86">
        <w:t xml:space="preserve">Table </w:t>
      </w:r>
      <w:r w:rsidRPr="00852B86">
        <w:rPr>
          <w:rFonts w:eastAsia="PMingLiU"/>
          <w:lang w:eastAsia="zh-TW"/>
        </w:rPr>
        <w:t>4.5.2.2.4.1</w:t>
      </w:r>
      <w:r w:rsidRPr="00852B86">
        <w:t>-1: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428AB" w:rsidRPr="00852B86" w14:paraId="0BDCAF9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4E19893" w14:textId="77777777" w:rsidR="00C428AB" w:rsidRPr="00852B86" w:rsidRDefault="00C428AB" w:rsidP="000422D1">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7DA707A1" w14:textId="77777777" w:rsidR="00C428AB" w:rsidRPr="00852B86" w:rsidRDefault="00C428AB" w:rsidP="000422D1">
            <w:pPr>
              <w:pStyle w:val="TAH"/>
              <w:keepNext w:val="0"/>
              <w:keepLines w:val="0"/>
            </w:pPr>
            <w:r w:rsidRPr="00852B86">
              <w:t>Description</w:t>
            </w:r>
          </w:p>
        </w:tc>
      </w:tr>
      <w:tr w:rsidR="00C428AB" w:rsidRPr="00852B86" w14:paraId="6048927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C48F053" w14:textId="77777777" w:rsidR="00C428AB" w:rsidRPr="00852B86" w:rsidRDefault="00C428AB" w:rsidP="000422D1">
            <w:pPr>
              <w:pStyle w:val="TAC"/>
              <w:keepNext w:val="0"/>
              <w:keepLines w:val="0"/>
            </w:pPr>
            <w:r w:rsidRPr="00852B86">
              <w:t>4.5.2.2-1</w:t>
            </w:r>
          </w:p>
        </w:tc>
        <w:tc>
          <w:tcPr>
            <w:tcW w:w="7479" w:type="dxa"/>
            <w:tcBorders>
              <w:top w:val="single" w:sz="4" w:space="0" w:color="auto"/>
              <w:left w:val="single" w:sz="4" w:space="0" w:color="auto"/>
              <w:bottom w:val="single" w:sz="4" w:space="0" w:color="auto"/>
              <w:right w:val="single" w:sz="4" w:space="0" w:color="auto"/>
            </w:tcBorders>
            <w:hideMark/>
          </w:tcPr>
          <w:p w14:paraId="05386A09" w14:textId="23EEA440"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771E77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B28C097" w14:textId="77777777" w:rsidR="00C428AB" w:rsidRPr="00852B86" w:rsidRDefault="00C428AB" w:rsidP="000422D1">
            <w:pPr>
              <w:pStyle w:val="TAC"/>
              <w:keepNext w:val="0"/>
              <w:keepLines w:val="0"/>
            </w:pPr>
            <w:r w:rsidRPr="00852B86">
              <w:t>4.5.2.2-2</w:t>
            </w:r>
          </w:p>
        </w:tc>
        <w:tc>
          <w:tcPr>
            <w:tcW w:w="7479" w:type="dxa"/>
            <w:tcBorders>
              <w:top w:val="single" w:sz="4" w:space="0" w:color="auto"/>
              <w:left w:val="single" w:sz="4" w:space="0" w:color="auto"/>
              <w:bottom w:val="single" w:sz="4" w:space="0" w:color="auto"/>
              <w:right w:val="single" w:sz="4" w:space="0" w:color="auto"/>
            </w:tcBorders>
            <w:hideMark/>
          </w:tcPr>
          <w:p w14:paraId="4571525F" w14:textId="06043F4F"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E2CB09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7C9C214" w14:textId="77777777" w:rsidR="00C428AB" w:rsidRPr="00852B86" w:rsidRDefault="00C428AB" w:rsidP="000422D1">
            <w:pPr>
              <w:pStyle w:val="TAC"/>
              <w:keepNext w:val="0"/>
              <w:keepLines w:val="0"/>
            </w:pPr>
            <w:r w:rsidRPr="00852B86">
              <w:t>4.5.2.2-3</w:t>
            </w:r>
          </w:p>
        </w:tc>
        <w:tc>
          <w:tcPr>
            <w:tcW w:w="7479" w:type="dxa"/>
            <w:tcBorders>
              <w:top w:val="single" w:sz="4" w:space="0" w:color="auto"/>
              <w:left w:val="single" w:sz="4" w:space="0" w:color="auto"/>
              <w:bottom w:val="single" w:sz="4" w:space="0" w:color="auto"/>
              <w:right w:val="single" w:sz="4" w:space="0" w:color="auto"/>
            </w:tcBorders>
            <w:hideMark/>
          </w:tcPr>
          <w:p w14:paraId="72277126" w14:textId="545E5A75"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DF9A97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3809A4E" w14:textId="77777777" w:rsidR="00C428AB" w:rsidRPr="00852B86" w:rsidRDefault="00C428AB" w:rsidP="000422D1">
            <w:pPr>
              <w:pStyle w:val="TAC"/>
              <w:keepNext w:val="0"/>
              <w:keepLines w:val="0"/>
            </w:pPr>
            <w:r w:rsidRPr="00852B86">
              <w:t>4.5.2.2-4</w:t>
            </w:r>
          </w:p>
        </w:tc>
        <w:tc>
          <w:tcPr>
            <w:tcW w:w="7479" w:type="dxa"/>
            <w:tcBorders>
              <w:top w:val="single" w:sz="4" w:space="0" w:color="auto"/>
              <w:left w:val="single" w:sz="4" w:space="0" w:color="auto"/>
              <w:bottom w:val="single" w:sz="4" w:space="0" w:color="auto"/>
              <w:right w:val="single" w:sz="4" w:space="0" w:color="auto"/>
            </w:tcBorders>
            <w:hideMark/>
          </w:tcPr>
          <w:p w14:paraId="37AC7462" w14:textId="0639A5CC"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CE72BE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DE74094" w14:textId="77777777" w:rsidR="00C428AB" w:rsidRPr="00852B86" w:rsidRDefault="00C428AB" w:rsidP="000422D1">
            <w:pPr>
              <w:pStyle w:val="TAC"/>
              <w:keepNext w:val="0"/>
              <w:keepLines w:val="0"/>
            </w:pPr>
            <w:r w:rsidRPr="00852B86">
              <w:t>4.5.2.2-5</w:t>
            </w:r>
          </w:p>
        </w:tc>
        <w:tc>
          <w:tcPr>
            <w:tcW w:w="7479" w:type="dxa"/>
            <w:tcBorders>
              <w:top w:val="single" w:sz="4" w:space="0" w:color="auto"/>
              <w:left w:val="single" w:sz="4" w:space="0" w:color="auto"/>
              <w:bottom w:val="single" w:sz="4" w:space="0" w:color="auto"/>
              <w:right w:val="single" w:sz="4" w:space="0" w:color="auto"/>
            </w:tcBorders>
            <w:hideMark/>
          </w:tcPr>
          <w:p w14:paraId="4BA53B77" w14:textId="50EEDD08"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2AD79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8D3249" w14:textId="77777777" w:rsidR="00C428AB" w:rsidRPr="00852B86" w:rsidRDefault="00C428AB" w:rsidP="000422D1">
            <w:pPr>
              <w:pStyle w:val="TAC"/>
              <w:keepNext w:val="0"/>
              <w:keepLines w:val="0"/>
            </w:pPr>
            <w:r w:rsidRPr="00852B86">
              <w:t>4.5.2.2-6</w:t>
            </w:r>
          </w:p>
        </w:tc>
        <w:tc>
          <w:tcPr>
            <w:tcW w:w="7479" w:type="dxa"/>
            <w:tcBorders>
              <w:top w:val="single" w:sz="4" w:space="0" w:color="auto"/>
              <w:left w:val="single" w:sz="4" w:space="0" w:color="auto"/>
              <w:bottom w:val="single" w:sz="4" w:space="0" w:color="auto"/>
              <w:right w:val="single" w:sz="4" w:space="0" w:color="auto"/>
            </w:tcBorders>
            <w:hideMark/>
          </w:tcPr>
          <w:p w14:paraId="22CEF8C8" w14:textId="6ED96F8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A17314C" w14:textId="77777777" w:rsidTr="000422D1">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7B9E7C65" w14:textId="3B001776" w:rsidR="00C428AB" w:rsidRPr="00852B86" w:rsidRDefault="009F1B34" w:rsidP="000422D1">
            <w:pPr>
              <w:pStyle w:val="TAN"/>
              <w:keepNext w:val="0"/>
              <w:keepLines w:val="0"/>
            </w:pPr>
            <w:r w:rsidRPr="00852B86">
              <w:t>NOTE:</w:t>
            </w:r>
            <w:r w:rsidR="007F2841"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tc>
      </w:tr>
    </w:tbl>
    <w:p w14:paraId="36CAD4CD" w14:textId="77777777" w:rsidR="00C428AB" w:rsidRPr="00852B86" w:rsidRDefault="00C428AB" w:rsidP="000422D1"/>
    <w:p w14:paraId="1E528C0D" w14:textId="77777777" w:rsidR="00C428AB" w:rsidRPr="00852B86" w:rsidRDefault="00C428AB" w:rsidP="000422D1">
      <w:pPr>
        <w:rPr>
          <w:lang w:eastAsia="sv-SE"/>
        </w:rPr>
      </w:pPr>
      <w:r w:rsidRPr="00852B86">
        <w:rPr>
          <w:lang w:eastAsia="sv-SE"/>
        </w:rPr>
        <w:t>Configure the test equipment and the DUT according to the parameters in Table 4.5.2.2.4.1-</w:t>
      </w:r>
      <w:r w:rsidRPr="00852B86">
        <w:rPr>
          <w:lang w:eastAsia="zh-TW"/>
        </w:rPr>
        <w:t>2</w:t>
      </w:r>
      <w:r w:rsidRPr="00852B86">
        <w:rPr>
          <w:lang w:eastAsia="sv-SE"/>
        </w:rPr>
        <w:t>.</w:t>
      </w:r>
    </w:p>
    <w:p w14:paraId="5FD37E73" w14:textId="19857533"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2.4.1</w:t>
      </w:r>
      <w:r w:rsidRPr="00852B86">
        <w:t>-</w:t>
      </w:r>
      <w:r w:rsidRPr="00852B86">
        <w:rPr>
          <w:lang w:eastAsia="zh-TW"/>
        </w:rPr>
        <w:t xml:space="preserve">2: Initial conditions for </w:t>
      </w:r>
      <w:r w:rsidRPr="00852B86">
        <w:t>EN-DC FR1 interruptions at transitions between active and</w:t>
      </w:r>
      <w:r w:rsidR="009E727E" w:rsidRPr="00852B86">
        <w:br/>
      </w:r>
      <w:r w:rsidRPr="00852B86">
        <w:t>non-active during DRX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1DA0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A6F6AA"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51BF62"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0227F476"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14F1C9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79E0E7" w14:textId="3354518A"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B5BE82"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1A5A4ABC" w14:textId="76C470D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5C65182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BA6E0F" w14:textId="71B41DDD"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1CFEBA" w14:textId="6272798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29E10D7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5BC637" w14:textId="59148E94"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4CFFB1B" w14:textId="1F60B65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5BD430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CE0264" w14:textId="4A1B0E0B"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3E9BB5"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FE83F61" w14:textId="51B2D8A5"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16C695D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660E3AA" w14:textId="39E0F877"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E0ADDA0" w14:textId="11492D7A"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E5407C"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E7842D" w14:textId="03106682"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2928FA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B6FC56E"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9F5E2C0" w14:textId="1F6EA8AF"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908DF21"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464C6BD"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5386E56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4C923" w14:textId="37576077"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2450FD8"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1E7D99ED" w14:textId="77777777" w:rsidR="00C428AB" w:rsidRPr="00852B86" w:rsidRDefault="00C428AB" w:rsidP="000422D1">
            <w:pPr>
              <w:pStyle w:val="TAL"/>
              <w:keepNext w:val="0"/>
              <w:keepLines w:val="0"/>
              <w:rPr>
                <w:lang w:eastAsia="zh-TW"/>
              </w:rPr>
            </w:pPr>
          </w:p>
        </w:tc>
      </w:tr>
    </w:tbl>
    <w:p w14:paraId="791A6A44" w14:textId="77777777" w:rsidR="00C428AB" w:rsidRPr="00852B86" w:rsidRDefault="00C428AB" w:rsidP="009E727E"/>
    <w:p w14:paraId="056B9D1B" w14:textId="77777777" w:rsidR="00C428AB" w:rsidRPr="00852B86" w:rsidRDefault="00C428AB" w:rsidP="000422D1">
      <w:pPr>
        <w:pStyle w:val="B10"/>
      </w:pPr>
      <w:r w:rsidRPr="00852B86">
        <w:t>1.</w:t>
      </w:r>
      <w:r w:rsidRPr="00852B86">
        <w:tab/>
        <w:t>The general test parameter settings are set up according to Table 4.5.2.2.4.1-3.</w:t>
      </w:r>
    </w:p>
    <w:p w14:paraId="0C76C597" w14:textId="77777777" w:rsidR="00C428AB" w:rsidRPr="00852B86" w:rsidRDefault="00C428AB" w:rsidP="000422D1">
      <w:pPr>
        <w:pStyle w:val="B10"/>
      </w:pPr>
      <w:r w:rsidRPr="00852B86">
        <w:t>2.</w:t>
      </w:r>
      <w:r w:rsidRPr="00852B86">
        <w:tab/>
        <w:t>Message contents are defined in clause 4.5.2.2.4.3.</w:t>
      </w:r>
    </w:p>
    <w:p w14:paraId="4386EED9" w14:textId="6D7C03FD" w:rsidR="00C428AB" w:rsidRPr="00852B86" w:rsidRDefault="00C428AB" w:rsidP="000422D1">
      <w:pPr>
        <w:pStyle w:val="B10"/>
      </w:pPr>
      <w:r w:rsidRPr="00852B86">
        <w:t>3.</w:t>
      </w:r>
      <w:r w:rsidRPr="00852B86">
        <w:tab/>
        <w:t xml:space="preserve">There are one </w:t>
      </w:r>
      <w:r w:rsidRPr="00852B86">
        <w:rPr>
          <w:rFonts w:cs="Arial"/>
        </w:rPr>
        <w:t>E-UTRAN</w:t>
      </w:r>
      <w:r w:rsidRPr="00852B86">
        <w:t xml:space="preserve"> carrier and one NR carrier and two cells in the test. Cell 1 is PCell on the</w:t>
      </w:r>
      <w:r w:rsidRPr="00852B86">
        <w:rPr>
          <w:rFonts w:cs="Arial"/>
        </w:rPr>
        <w:t xml:space="preserve"> E-UTRAN</w:t>
      </w:r>
      <w:r w:rsidRPr="00852B86">
        <w:t xml:space="preserve"> carrier, Cell 2 is PSCell on the NR carrier. Cell 1 is the cell used for connection setup with the power levels set according to Table A.6.1.1-1 for this test. Cell 2 is configured according to </w:t>
      </w:r>
      <w:r w:rsidR="007246A6" w:rsidRPr="00852B86">
        <w:t>clause</w:t>
      </w:r>
      <w:r w:rsidR="009E727E" w:rsidRPr="00852B86">
        <w:t>s</w:t>
      </w:r>
      <w:r w:rsidR="007246A6" w:rsidRPr="00852B86">
        <w:t xml:space="preserve"> C.</w:t>
      </w:r>
      <w:r w:rsidRPr="00852B86">
        <w:t>1.1 and C.1.2.</w:t>
      </w:r>
    </w:p>
    <w:p w14:paraId="2A85CF21" w14:textId="36C17054" w:rsidR="00C428AB" w:rsidRPr="00852B86" w:rsidRDefault="00C428AB" w:rsidP="00494BBF">
      <w:pPr>
        <w:pStyle w:val="TH"/>
      </w:pPr>
      <w:r w:rsidRPr="00852B86">
        <w:rPr>
          <w:rFonts w:cs="v4.2.0"/>
        </w:rPr>
        <w:t xml:space="preserve">Table </w:t>
      </w:r>
      <w:r w:rsidRPr="00852B86">
        <w:t>4.5.2.2.4.1-3</w:t>
      </w:r>
      <w:r w:rsidRPr="00852B86">
        <w:rPr>
          <w:rFonts w:cs="v4.2.0"/>
        </w:rPr>
        <w:t xml:space="preserve">: General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a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4EC8D12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A67E5B9" w14:textId="77777777" w:rsidR="00C428AB" w:rsidRPr="00852B86" w:rsidRDefault="00C428AB" w:rsidP="00494BBF">
            <w:pPr>
              <w:pStyle w:val="TAH"/>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2EE4E803" w14:textId="77777777" w:rsidR="00C428AB" w:rsidRPr="00852B86" w:rsidRDefault="00C428AB" w:rsidP="00494BBF">
            <w:pPr>
              <w:pStyle w:val="TAH"/>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1EA593F5" w14:textId="77777777" w:rsidR="00C428AB" w:rsidRPr="00852B86" w:rsidRDefault="00C428AB" w:rsidP="00494BBF">
            <w:pPr>
              <w:pStyle w:val="TAH"/>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5129E1D0" w14:textId="77777777" w:rsidR="00C428AB" w:rsidRPr="00852B86" w:rsidRDefault="00C428AB" w:rsidP="00494BBF">
            <w:pPr>
              <w:pStyle w:val="TAH"/>
            </w:pPr>
            <w:r w:rsidRPr="00852B86">
              <w:t>Comment</w:t>
            </w:r>
          </w:p>
        </w:tc>
      </w:tr>
      <w:tr w:rsidR="00C428AB" w:rsidRPr="00852B86" w14:paraId="3BAF0EEE"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D019E" w14:textId="07F46B28" w:rsidR="00C428AB" w:rsidRPr="00852B86" w:rsidRDefault="00C428AB" w:rsidP="00494BBF">
            <w:pPr>
              <w:pStyle w:val="TAL"/>
            </w:pPr>
            <w:r w:rsidRPr="00852B86">
              <w:t>RF</w:t>
            </w:r>
            <w:r w:rsidR="000422D1" w:rsidRPr="00852B86">
              <w:t xml:space="preserve"> </w:t>
            </w:r>
            <w:r w:rsidRPr="00852B86">
              <w:t>Channel</w:t>
            </w:r>
            <w:r w:rsidR="000422D1" w:rsidRPr="00852B86">
              <w:t xml:space="preserve"> </w:t>
            </w:r>
            <w:r w:rsidRPr="00852B86">
              <w:t>Number</w:t>
            </w:r>
          </w:p>
        </w:tc>
        <w:tc>
          <w:tcPr>
            <w:tcW w:w="851" w:type="dxa"/>
            <w:tcBorders>
              <w:top w:val="single" w:sz="4" w:space="0" w:color="auto"/>
              <w:left w:val="single" w:sz="4" w:space="0" w:color="auto"/>
              <w:bottom w:val="single" w:sz="4" w:space="0" w:color="auto"/>
              <w:right w:val="single" w:sz="4" w:space="0" w:color="auto"/>
            </w:tcBorders>
            <w:vAlign w:val="center"/>
          </w:tcPr>
          <w:p w14:paraId="5303B734"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098378E" w14:textId="40D12CE1" w:rsidR="00C428AB" w:rsidRPr="00852B86" w:rsidRDefault="00C428AB" w:rsidP="00494BBF">
            <w:pPr>
              <w:pStyle w:val="TAC"/>
              <w:rPr>
                <w:lang w:eastAsia="ja-JP"/>
              </w:rPr>
            </w:pPr>
            <w:r w:rsidRPr="00852B86">
              <w:t>1,</w:t>
            </w:r>
            <w:r w:rsidR="000422D1" w:rsidRPr="00852B86">
              <w:t xml:space="preserve"> </w:t>
            </w:r>
            <w:r w:rsidRPr="00852B86">
              <w:t>2</w:t>
            </w:r>
          </w:p>
        </w:tc>
        <w:tc>
          <w:tcPr>
            <w:tcW w:w="3665" w:type="dxa"/>
            <w:tcBorders>
              <w:top w:val="single" w:sz="4" w:space="0" w:color="auto"/>
              <w:left w:val="single" w:sz="4" w:space="0" w:color="auto"/>
              <w:bottom w:val="single" w:sz="4" w:space="0" w:color="auto"/>
              <w:right w:val="single" w:sz="4" w:space="0" w:color="auto"/>
            </w:tcBorders>
            <w:hideMark/>
          </w:tcPr>
          <w:p w14:paraId="7A98317A" w14:textId="2A8A5157" w:rsidR="00C428AB" w:rsidRPr="00852B86" w:rsidRDefault="00C428AB" w:rsidP="00494BBF">
            <w:pPr>
              <w:pStyle w:val="TAL"/>
            </w:pPr>
            <w:r w:rsidRPr="00852B86">
              <w:t>One</w:t>
            </w:r>
            <w:r w:rsidR="000422D1" w:rsidRPr="00852B86">
              <w:t xml:space="preserve"> </w:t>
            </w:r>
            <w:r w:rsidRPr="00852B86">
              <w:t>is</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and</w:t>
            </w:r>
            <w:r w:rsidR="000422D1" w:rsidRPr="00852B86">
              <w:t xml:space="preserve"> </w:t>
            </w:r>
            <w:r w:rsidRPr="00852B86">
              <w:t>the</w:t>
            </w:r>
            <w:r w:rsidR="000422D1" w:rsidRPr="00852B86">
              <w:t xml:space="preserve"> </w:t>
            </w:r>
            <w:r w:rsidRPr="00852B86">
              <w:t>other</w:t>
            </w:r>
            <w:r w:rsidR="000422D1" w:rsidRPr="00852B86">
              <w:t xml:space="preserve"> </w:t>
            </w:r>
            <w:r w:rsidRPr="00852B86">
              <w:t>is</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p>
        </w:tc>
      </w:tr>
      <w:tr w:rsidR="00C428AB" w:rsidRPr="00852B86" w14:paraId="7CCF21A8"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45DC92CF" w14:textId="39FF1C4E" w:rsidR="00C428AB" w:rsidRPr="00852B86" w:rsidRDefault="00C428AB" w:rsidP="00494BBF">
            <w:pPr>
              <w:pStyle w:val="TAL"/>
            </w:pPr>
            <w:r w:rsidRPr="00852B86">
              <w:t>Active</w:t>
            </w:r>
            <w:r w:rsidR="000422D1" w:rsidRPr="00852B86">
              <w:t xml:space="preserve"> </w:t>
            </w:r>
            <w:r w:rsidRPr="00852B86">
              <w:rPr>
                <w:lang w:eastAsia="ja-JP"/>
              </w:rPr>
              <w:t>PC</w:t>
            </w:r>
            <w:r w:rsidRPr="00852B86">
              <w:t>ell</w:t>
            </w:r>
          </w:p>
        </w:tc>
        <w:tc>
          <w:tcPr>
            <w:tcW w:w="851" w:type="dxa"/>
            <w:tcBorders>
              <w:top w:val="single" w:sz="4" w:space="0" w:color="auto"/>
              <w:left w:val="single" w:sz="4" w:space="0" w:color="auto"/>
              <w:bottom w:val="single" w:sz="4" w:space="0" w:color="auto"/>
              <w:right w:val="single" w:sz="4" w:space="0" w:color="auto"/>
            </w:tcBorders>
            <w:vAlign w:val="center"/>
          </w:tcPr>
          <w:p w14:paraId="39F8DA94"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1AE62F44" w14:textId="77777777" w:rsidR="00C428AB" w:rsidRPr="00852B86" w:rsidRDefault="00C428AB" w:rsidP="00494BBF">
            <w:pPr>
              <w:pStyle w:val="TAC"/>
            </w:pPr>
            <w:r w:rsidRPr="00852B86">
              <w:t>Cell1</w:t>
            </w:r>
          </w:p>
        </w:tc>
        <w:tc>
          <w:tcPr>
            <w:tcW w:w="3665" w:type="dxa"/>
            <w:tcBorders>
              <w:top w:val="single" w:sz="4" w:space="0" w:color="auto"/>
              <w:left w:val="single" w:sz="4" w:space="0" w:color="auto"/>
              <w:bottom w:val="single" w:sz="4" w:space="0" w:color="auto"/>
              <w:right w:val="single" w:sz="4" w:space="0" w:color="auto"/>
            </w:tcBorders>
            <w:hideMark/>
          </w:tcPr>
          <w:p w14:paraId="0BB012D5" w14:textId="1124A0B3" w:rsidR="00C428AB" w:rsidRPr="00852B86" w:rsidRDefault="00C428AB" w:rsidP="00494BBF">
            <w:pPr>
              <w:pStyle w:val="TAL"/>
            </w:pPr>
            <w:r w:rsidRPr="00852B86">
              <w:t>P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C428AB" w:rsidRPr="00852B86" w14:paraId="4B3F252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14B37A6" w14:textId="35447FEB" w:rsidR="00C428AB" w:rsidRPr="00852B86" w:rsidRDefault="00C428AB" w:rsidP="00494BBF">
            <w:pPr>
              <w:pStyle w:val="TAL"/>
            </w:pPr>
            <w:r w:rsidRPr="00852B86">
              <w:rPr>
                <w:lang w:eastAsia="ja-JP"/>
              </w:rPr>
              <w:t>Configured</w:t>
            </w:r>
            <w:r w:rsidR="000422D1" w:rsidRPr="00852B86">
              <w:rPr>
                <w:lang w:eastAsia="ja-JP"/>
              </w:rPr>
              <w:t xml:space="preserve"> </w:t>
            </w:r>
            <w:r w:rsidRPr="00852B86">
              <w:rPr>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2DA29A78"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520CCC27" w14:textId="77777777" w:rsidR="00C428AB" w:rsidRPr="00852B86" w:rsidRDefault="00C428AB" w:rsidP="00494BBF">
            <w:pPr>
              <w:pStyle w:val="TAC"/>
            </w:pPr>
            <w:r w:rsidRPr="00852B86">
              <w:t>Cell2</w:t>
            </w:r>
          </w:p>
        </w:tc>
        <w:tc>
          <w:tcPr>
            <w:tcW w:w="3665" w:type="dxa"/>
            <w:tcBorders>
              <w:top w:val="single" w:sz="4" w:space="0" w:color="auto"/>
              <w:left w:val="single" w:sz="4" w:space="0" w:color="auto"/>
              <w:bottom w:val="single" w:sz="4" w:space="0" w:color="auto"/>
              <w:right w:val="single" w:sz="4" w:space="0" w:color="auto"/>
            </w:tcBorders>
            <w:hideMark/>
          </w:tcPr>
          <w:p w14:paraId="5000D6D9" w14:textId="6620EEB2" w:rsidR="00C428AB" w:rsidRPr="00852B86" w:rsidRDefault="00C428AB" w:rsidP="00494BBF">
            <w:pPr>
              <w:pStyle w:val="TAL"/>
            </w:pPr>
            <w:r w:rsidRPr="00852B86">
              <w:t>P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7DE63889"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080958B" w14:textId="6C51C018" w:rsidR="00C428AB" w:rsidRPr="00852B86" w:rsidRDefault="00C428AB" w:rsidP="00494BBF">
            <w:pPr>
              <w:pStyle w:val="TAL"/>
            </w:pPr>
            <w:r w:rsidRPr="00852B86">
              <w:t>CP</w:t>
            </w:r>
            <w:r w:rsidR="000422D1" w:rsidRPr="00852B86">
              <w:t xml:space="preserve"> </w:t>
            </w:r>
            <w:r w:rsidRPr="00852B86">
              <w:t>length</w:t>
            </w:r>
          </w:p>
        </w:tc>
        <w:tc>
          <w:tcPr>
            <w:tcW w:w="851" w:type="dxa"/>
            <w:tcBorders>
              <w:top w:val="single" w:sz="4" w:space="0" w:color="auto"/>
              <w:left w:val="single" w:sz="4" w:space="0" w:color="auto"/>
              <w:bottom w:val="single" w:sz="4" w:space="0" w:color="auto"/>
              <w:right w:val="single" w:sz="4" w:space="0" w:color="auto"/>
            </w:tcBorders>
            <w:vAlign w:val="center"/>
          </w:tcPr>
          <w:p w14:paraId="6FF5C990" w14:textId="77777777" w:rsidR="00C428AB" w:rsidRPr="00852B86" w:rsidRDefault="00C428AB" w:rsidP="00494BBF">
            <w:pPr>
              <w:pStyle w:val="TAC"/>
            </w:pPr>
          </w:p>
        </w:tc>
        <w:tc>
          <w:tcPr>
            <w:tcW w:w="1842" w:type="dxa"/>
            <w:tcBorders>
              <w:top w:val="single" w:sz="4" w:space="0" w:color="auto"/>
              <w:left w:val="single" w:sz="4" w:space="0" w:color="auto"/>
              <w:bottom w:val="single" w:sz="4" w:space="0" w:color="auto"/>
              <w:right w:val="single" w:sz="4" w:space="0" w:color="auto"/>
            </w:tcBorders>
            <w:hideMark/>
          </w:tcPr>
          <w:p w14:paraId="434291DF" w14:textId="77777777" w:rsidR="00C428AB" w:rsidRPr="00852B86" w:rsidRDefault="00C428AB" w:rsidP="00494BBF">
            <w:pPr>
              <w:pStyle w:val="TAC"/>
            </w:pPr>
            <w:r w:rsidRPr="00852B86">
              <w:t>Normal</w:t>
            </w:r>
          </w:p>
        </w:tc>
        <w:tc>
          <w:tcPr>
            <w:tcW w:w="3665" w:type="dxa"/>
            <w:tcBorders>
              <w:top w:val="single" w:sz="4" w:space="0" w:color="auto"/>
              <w:left w:val="single" w:sz="4" w:space="0" w:color="auto"/>
              <w:bottom w:val="single" w:sz="4" w:space="0" w:color="auto"/>
              <w:right w:val="single" w:sz="4" w:space="0" w:color="auto"/>
            </w:tcBorders>
            <w:hideMark/>
          </w:tcPr>
          <w:p w14:paraId="6BE2FBE4" w14:textId="2FEA5F6F" w:rsidR="00C428AB" w:rsidRPr="00852B86" w:rsidRDefault="00C428AB" w:rsidP="00494BBF">
            <w:pPr>
              <w:pStyle w:val="TAL"/>
            </w:pPr>
            <w:r w:rsidRPr="00852B86">
              <w:t>Applicable</w:t>
            </w:r>
            <w:r w:rsidR="000422D1" w:rsidRPr="00852B86">
              <w:t xml:space="preserve"> </w:t>
            </w:r>
            <w:r w:rsidRPr="00852B86">
              <w:t>to</w:t>
            </w:r>
            <w:r w:rsidR="000422D1" w:rsidRPr="00852B86">
              <w:t xml:space="preserve"> </w:t>
            </w:r>
            <w:r w:rsidRPr="00852B86">
              <w:t>Cell1</w:t>
            </w:r>
            <w:r w:rsidR="000422D1" w:rsidRPr="00852B86">
              <w:t xml:space="preserve"> </w:t>
            </w:r>
            <w:r w:rsidRPr="00852B86">
              <w:t>and</w:t>
            </w:r>
            <w:r w:rsidR="000422D1" w:rsidRPr="00852B86">
              <w:t xml:space="preserve"> </w:t>
            </w:r>
            <w:r w:rsidRPr="00852B86">
              <w:t>Cell</w:t>
            </w:r>
            <w:r w:rsidR="000422D1" w:rsidRPr="00852B86">
              <w:t xml:space="preserve"> </w:t>
            </w:r>
            <w:r w:rsidRPr="00852B86">
              <w:t>2</w:t>
            </w:r>
          </w:p>
        </w:tc>
      </w:tr>
      <w:tr w:rsidR="00C428AB" w:rsidRPr="00852B86" w14:paraId="67E8AB6F"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413D064" w14:textId="77777777" w:rsidR="00C428AB" w:rsidRPr="00852B86" w:rsidRDefault="00C428AB" w:rsidP="000422D1">
            <w:pPr>
              <w:pStyle w:val="TAL"/>
              <w:keepNext w:val="0"/>
              <w:keepLines w:val="0"/>
            </w:pPr>
            <w:r w:rsidRPr="00852B86">
              <w:rPr>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72E401B" w14:textId="77777777" w:rsidR="00C428AB" w:rsidRPr="00852B86" w:rsidRDefault="00C428AB" w:rsidP="000422D1">
            <w:pPr>
              <w:pStyle w:val="TAC"/>
              <w:keepNext w:val="0"/>
              <w:keepLines w:val="0"/>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5E12FE" w14:textId="77777777" w:rsidR="00C428AB" w:rsidRPr="00852B86" w:rsidRDefault="00C428AB" w:rsidP="000422D1">
            <w:pPr>
              <w:pStyle w:val="TAC"/>
              <w:keepNext w:val="0"/>
              <w:keepLines w:val="0"/>
            </w:pPr>
            <w:r w:rsidRPr="00852B86">
              <w:rPr>
                <w:rFonts w:cs="Arial"/>
              </w:rPr>
              <w:t>DRX.4</w:t>
            </w:r>
          </w:p>
        </w:tc>
        <w:tc>
          <w:tcPr>
            <w:tcW w:w="3665" w:type="dxa"/>
            <w:tcBorders>
              <w:top w:val="single" w:sz="4" w:space="0" w:color="auto"/>
              <w:left w:val="single" w:sz="4" w:space="0" w:color="auto"/>
              <w:bottom w:val="single" w:sz="4" w:space="0" w:color="auto"/>
              <w:right w:val="single" w:sz="4" w:space="0" w:color="auto"/>
            </w:tcBorders>
            <w:hideMark/>
          </w:tcPr>
          <w:p w14:paraId="780B632D" w14:textId="5A44F247" w:rsidR="00C428AB" w:rsidRPr="00852B86" w:rsidRDefault="00C428AB" w:rsidP="000422D1">
            <w:pPr>
              <w:pStyle w:val="TAL"/>
              <w:keepNext w:val="0"/>
              <w:keepLines w:val="0"/>
            </w:pPr>
            <w:r w:rsidRPr="00852B86">
              <w:t>DRX</w:t>
            </w:r>
            <w:r w:rsidR="000422D1" w:rsidRPr="00852B86">
              <w:t xml:space="preserve"> </w:t>
            </w:r>
            <w:r w:rsidRPr="00852B86">
              <w:t>related</w:t>
            </w:r>
            <w:r w:rsidR="000422D1" w:rsidRPr="00852B86">
              <w:t xml:space="preserve"> </w:t>
            </w:r>
            <w:r w:rsidRPr="00852B86">
              <w:t>parameters</w:t>
            </w:r>
            <w:r w:rsidR="000422D1" w:rsidRPr="00852B86">
              <w:t xml:space="preserve"> </w:t>
            </w:r>
            <w:r w:rsidRPr="00852B86">
              <w:t>are</w:t>
            </w:r>
            <w:r w:rsidR="000422D1" w:rsidRPr="00852B86">
              <w:t xml:space="preserve"> </w:t>
            </w:r>
            <w:r w:rsidRPr="00852B86">
              <w:t>defined</w:t>
            </w:r>
            <w:r w:rsidR="002A717D" w:rsidRPr="00852B86">
              <w:t xml:space="preserve"> in TS</w:t>
            </w:r>
            <w:r w:rsidR="000422D1" w:rsidRPr="00852B86">
              <w:t xml:space="preserve"> </w:t>
            </w:r>
            <w:r w:rsidRPr="00852B86">
              <w:t>38.133</w:t>
            </w:r>
            <w:r w:rsidR="000422D1" w:rsidRPr="00852B86">
              <w:t xml:space="preserve"> </w:t>
            </w:r>
            <w:r w:rsidRPr="00852B86">
              <w:t>table</w:t>
            </w:r>
            <w:r w:rsidR="000422D1" w:rsidRPr="00852B86">
              <w:t xml:space="preserve"> </w:t>
            </w:r>
            <w:r w:rsidRPr="00852B86">
              <w:t>A.3.3.4-1</w:t>
            </w:r>
          </w:p>
        </w:tc>
      </w:tr>
      <w:tr w:rsidR="00C428AB" w:rsidRPr="00852B86" w14:paraId="7A084C2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6405A55A" w14:textId="1B58B9A2"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851" w:type="dxa"/>
            <w:tcBorders>
              <w:top w:val="single" w:sz="4" w:space="0" w:color="auto"/>
              <w:left w:val="single" w:sz="4" w:space="0" w:color="auto"/>
              <w:bottom w:val="single" w:sz="4" w:space="0" w:color="auto"/>
              <w:right w:val="single" w:sz="4" w:space="0" w:color="auto"/>
            </w:tcBorders>
          </w:tcPr>
          <w:p w14:paraId="47A55A57" w14:textId="77777777" w:rsidR="00C428AB" w:rsidRPr="00852B86" w:rsidRDefault="00C428AB" w:rsidP="000422D1">
            <w:pPr>
              <w:pStyle w:val="TAC"/>
              <w:keepNext w:val="0"/>
              <w:keepLines w:val="0"/>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D87A3FB" w14:textId="77777777" w:rsidR="00C428AB" w:rsidRPr="00852B86" w:rsidRDefault="00C428AB" w:rsidP="000422D1">
            <w:pPr>
              <w:pStyle w:val="TAC"/>
              <w:keepNext w:val="0"/>
              <w:keepLines w:val="0"/>
              <w:rPr>
                <w:lang w:eastAsia="ja-JP"/>
              </w:rPr>
            </w:pPr>
            <w:r w:rsidRPr="00852B86">
              <w:rPr>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47AAAEFF" w14:textId="77777777" w:rsidR="00C428AB" w:rsidRPr="00852B86" w:rsidRDefault="00C428AB" w:rsidP="000422D1">
            <w:pPr>
              <w:pStyle w:val="TAL"/>
              <w:keepNext w:val="0"/>
              <w:keepLines w:val="0"/>
              <w:rPr>
                <w:lang w:eastAsia="ja-JP"/>
              </w:rPr>
            </w:pPr>
          </w:p>
        </w:tc>
      </w:tr>
      <w:tr w:rsidR="00C428AB" w:rsidRPr="00852B86" w14:paraId="50AD0910"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B5EFE2A" w14:textId="77777777" w:rsidR="00C428AB" w:rsidRPr="00852B86" w:rsidRDefault="00C428AB" w:rsidP="000422D1">
            <w:pPr>
              <w:pStyle w:val="TAL"/>
              <w:keepNext w:val="0"/>
              <w:keepLines w:val="0"/>
            </w:pPr>
            <w:r w:rsidRPr="00852B86">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496480" w14:textId="77777777" w:rsidR="00C428AB" w:rsidRPr="00852B86" w:rsidRDefault="00C428AB" w:rsidP="000422D1">
            <w:pPr>
              <w:pStyle w:val="TAC"/>
              <w:keepNext w:val="0"/>
              <w:keepLines w:val="0"/>
            </w:pPr>
            <w:r w:rsidRPr="00852B86">
              <w:t>s</w:t>
            </w:r>
          </w:p>
        </w:tc>
        <w:tc>
          <w:tcPr>
            <w:tcW w:w="1842" w:type="dxa"/>
            <w:tcBorders>
              <w:top w:val="single" w:sz="4" w:space="0" w:color="auto"/>
              <w:left w:val="single" w:sz="4" w:space="0" w:color="auto"/>
              <w:bottom w:val="single" w:sz="4" w:space="0" w:color="auto"/>
              <w:right w:val="single" w:sz="4" w:space="0" w:color="auto"/>
            </w:tcBorders>
            <w:hideMark/>
          </w:tcPr>
          <w:p w14:paraId="78A17B22" w14:textId="77777777" w:rsidR="00C428AB" w:rsidRPr="00852B86" w:rsidRDefault="00C428AB" w:rsidP="000422D1">
            <w:pPr>
              <w:pStyle w:val="TAC"/>
              <w:keepNext w:val="0"/>
              <w:keepLines w:val="0"/>
              <w:rPr>
                <w:lang w:eastAsia="ja-JP"/>
              </w:rPr>
            </w:pPr>
            <w:r w:rsidRPr="00852B86">
              <w:rPr>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65FDB246" w14:textId="77777777" w:rsidR="00C428AB" w:rsidRPr="00852B86" w:rsidRDefault="00C428AB" w:rsidP="000422D1">
            <w:pPr>
              <w:pStyle w:val="TAL"/>
              <w:keepNext w:val="0"/>
              <w:keepLines w:val="0"/>
            </w:pPr>
          </w:p>
        </w:tc>
      </w:tr>
    </w:tbl>
    <w:p w14:paraId="1941784B" w14:textId="77777777" w:rsidR="00C428AB" w:rsidRPr="00852B86" w:rsidRDefault="00C428AB" w:rsidP="000422D1"/>
    <w:p w14:paraId="7FB081AD" w14:textId="77777777" w:rsidR="00C428AB" w:rsidRPr="00852B86" w:rsidRDefault="00C428AB" w:rsidP="000422D1">
      <w:pPr>
        <w:pStyle w:val="H6"/>
        <w:keepNext w:val="0"/>
        <w:keepLines w:val="0"/>
      </w:pPr>
      <w:r w:rsidRPr="00852B86">
        <w:t>4.5.2.2.4.2</w:t>
      </w:r>
      <w:r w:rsidRPr="00852B86">
        <w:tab/>
        <w:t>Test procedure</w:t>
      </w:r>
    </w:p>
    <w:p w14:paraId="316BBF09" w14:textId="77777777" w:rsidR="00C428AB" w:rsidRPr="00852B86" w:rsidRDefault="00C428AB" w:rsidP="000422D1">
      <w:r w:rsidRPr="00852B86">
        <w:t xml:space="preserve">The test consists of </w:t>
      </w:r>
      <w:r w:rsidRPr="00852B86">
        <w:rPr>
          <w:lang w:eastAsia="zh-TW"/>
        </w:rPr>
        <w:t>two cells: Cell1 and Cell2. Cell1 is LTE PCell and Cell2 is NR PSCell</w:t>
      </w:r>
      <w:r w:rsidRPr="00852B86">
        <w:t>. The test consists of one time period, with duration of T1. During T1, NR PSCell is continuously scheduled in DL while LTE PCell is not scheduled and has DRX configured. Prior to the start of the time duration T1, the UE shall be fully synchronized to Cell1 and Cell2. Cell1 shall be configured as LTE PCell and Cell2 shall be configured as NR PSCell. Prior to start of T1 the DRX inactivity timer for the LTE PCell has already expired.</w:t>
      </w:r>
    </w:p>
    <w:p w14:paraId="0D8C9969" w14:textId="2138EA90" w:rsidR="00C428AB" w:rsidRPr="00852B86" w:rsidRDefault="00C428AB" w:rsidP="009E727E">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5E5FC27" w14:textId="3D7DDD59" w:rsidR="00C428AB" w:rsidRPr="00852B86" w:rsidRDefault="00C428AB" w:rsidP="009E727E">
      <w:pPr>
        <w:pStyle w:val="B10"/>
        <w:ind w:left="709" w:hanging="425"/>
        <w:rPr>
          <w:lang w:eastAsia="zh-TW"/>
        </w:rPr>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307480C" w14:textId="77777777" w:rsidR="00C428AB" w:rsidRPr="00852B86" w:rsidRDefault="00C428AB" w:rsidP="009E727E">
      <w:pPr>
        <w:pStyle w:val="B10"/>
        <w:ind w:left="709" w:hanging="425"/>
        <w:rPr>
          <w:lang w:eastAsia="zh-TW"/>
        </w:rPr>
      </w:pPr>
      <w:r w:rsidRPr="00852B86">
        <w:t>3.</w:t>
      </w:r>
      <w:r w:rsidRPr="00852B86">
        <w:tab/>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2.2.4.3.</w:t>
      </w:r>
    </w:p>
    <w:p w14:paraId="0963D313" w14:textId="77777777" w:rsidR="00C428AB" w:rsidRPr="00852B86" w:rsidRDefault="00C428AB" w:rsidP="009E727E">
      <w:pPr>
        <w:pStyle w:val="B10"/>
        <w:ind w:left="709" w:hanging="425"/>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55A523CB" w14:textId="77777777" w:rsidR="00C428AB" w:rsidRPr="00852B86" w:rsidRDefault="00C428AB" w:rsidP="009E727E">
      <w:pPr>
        <w:pStyle w:val="B10"/>
        <w:ind w:left="709" w:hanging="425"/>
      </w:pPr>
      <w:r w:rsidRPr="00852B86">
        <w:t>5.</w:t>
      </w:r>
      <w:r w:rsidRPr="00852B86">
        <w:tab/>
        <w:t xml:space="preserve">The SS would ensure continuous transmission on PSCell, while not scheduling on </w:t>
      </w:r>
      <w:r w:rsidRPr="00852B86">
        <w:rPr>
          <w:lang w:eastAsia="zh-TW"/>
        </w:rPr>
        <w:t>PCell</w:t>
      </w:r>
      <w:r w:rsidRPr="00852B86">
        <w:t xml:space="preserve"> at least for 200 ms to ensure inactivity timer is expired on the UE for LTE</w:t>
      </w:r>
      <w:r w:rsidRPr="00852B86">
        <w:rPr>
          <w:lang w:eastAsia="zh-TW"/>
        </w:rPr>
        <w:t xml:space="preserve"> PCell</w:t>
      </w:r>
      <w:r w:rsidRPr="00852B86">
        <w:t>.</w:t>
      </w:r>
    </w:p>
    <w:p w14:paraId="3B5AFCCF" w14:textId="19E55D0A" w:rsidR="00C428AB" w:rsidRPr="00852B86" w:rsidRDefault="00646278" w:rsidP="009E727E">
      <w:pPr>
        <w:pStyle w:val="B10"/>
        <w:ind w:left="709" w:hanging="425"/>
      </w:pPr>
      <w:r w:rsidRPr="00852B86">
        <w:t>6</w:t>
      </w:r>
      <w:r w:rsidR="00C428AB" w:rsidRPr="00852B86">
        <w:t>.</w:t>
      </w:r>
      <w:r w:rsidR="00C428AB" w:rsidRPr="00852B86">
        <w:tab/>
      </w:r>
      <w:r w:rsidR="00C428AB" w:rsidRPr="00852B86">
        <w:rPr>
          <w:rFonts w:eastAsia="??"/>
        </w:rPr>
        <w:t xml:space="preserve">Set the parameters according to T1 in Table 4.5.2.2.5-1. </w:t>
      </w:r>
      <w:r w:rsidR="00C428AB" w:rsidRPr="00852B86">
        <w:t xml:space="preserve">Propagation conditions are set according to </w:t>
      </w:r>
      <w:r w:rsidR="007246A6" w:rsidRPr="00852B86">
        <w:t>clause C.</w:t>
      </w:r>
      <w:r w:rsidR="00C428AB" w:rsidRPr="00852B86">
        <w:t>2.1. T1 starts.</w:t>
      </w:r>
    </w:p>
    <w:p w14:paraId="2CA177C7" w14:textId="1BEBC8EB" w:rsidR="00C428AB" w:rsidRPr="00852B86" w:rsidRDefault="00646278" w:rsidP="009E727E">
      <w:pPr>
        <w:pStyle w:val="B10"/>
        <w:ind w:left="709" w:hanging="425"/>
      </w:pPr>
      <w:r w:rsidRPr="00852B86">
        <w:rPr>
          <w:rFonts w:eastAsia="??"/>
        </w:rPr>
        <w:t>7</w:t>
      </w:r>
      <w:r w:rsidR="00C428AB" w:rsidRPr="00852B86">
        <w:rPr>
          <w:rFonts w:eastAsia="??"/>
        </w:rPr>
        <w:t>.</w:t>
      </w:r>
      <w:r w:rsidR="00C428AB" w:rsidRPr="00852B86">
        <w:rPr>
          <w:rFonts w:eastAsia="??"/>
        </w:rPr>
        <w:tab/>
        <w:t xml:space="preserve">SS schedules on </w:t>
      </w:r>
      <w:r w:rsidR="00C428AB" w:rsidRPr="00852B86">
        <w:t xml:space="preserve">PSCell </w:t>
      </w:r>
      <w:r w:rsidR="00C428AB" w:rsidRPr="00852B86">
        <w:rPr>
          <w:rFonts w:eastAsia="??"/>
        </w:rPr>
        <w:t xml:space="preserve">continuously and </w:t>
      </w:r>
      <w:r w:rsidR="00C428AB" w:rsidRPr="00852B86">
        <w:t>UE shall start sending ACK/NACK reports. The SS shall monitorACK/NACK/DTX on PSCell.</w:t>
      </w:r>
    </w:p>
    <w:p w14:paraId="497CDA52" w14:textId="3F87ABF3" w:rsidR="00C428AB" w:rsidRPr="00852B86" w:rsidRDefault="00646278" w:rsidP="009E727E">
      <w:pPr>
        <w:pStyle w:val="B10"/>
        <w:ind w:left="709" w:hanging="425"/>
        <w:rPr>
          <w:rFonts w:eastAsia="??"/>
        </w:rPr>
      </w:pPr>
      <w:r w:rsidRPr="00852B86">
        <w:t>8</w:t>
      </w:r>
      <w:r w:rsidR="00C428AB" w:rsidRPr="00852B86">
        <w:t>.</w:t>
      </w:r>
      <w:r w:rsidR="00C428AB" w:rsidRPr="00852B86">
        <w:tab/>
        <w:t xml:space="preserve">If more than 99% of uplink transmissions are received by SS then count a success for the event </w:t>
      </w:r>
      <w:r w:rsidR="000422D1" w:rsidRPr="00852B86">
        <w:t>"</w:t>
      </w:r>
      <w:r w:rsidR="00C428AB" w:rsidRPr="00852B86">
        <w:t>ACK/NACK</w:t>
      </w:r>
      <w:r w:rsidR="000422D1" w:rsidRPr="00852B86">
        <w:t>"</w:t>
      </w:r>
      <w:r w:rsidR="00C428AB" w:rsidRPr="00852B86">
        <w:t xml:space="preserve">. Otherwise count a fail for the event </w:t>
      </w:r>
      <w:r w:rsidR="000422D1" w:rsidRPr="00852B86">
        <w:t>"</w:t>
      </w:r>
      <w:r w:rsidR="00C428AB" w:rsidRPr="00852B86">
        <w:t>ACK/NACK</w:t>
      </w:r>
      <w:r w:rsidR="000422D1" w:rsidRPr="00852B86">
        <w:rPr>
          <w:rFonts w:eastAsia="??"/>
        </w:rPr>
        <w:t>"</w:t>
      </w:r>
      <w:r w:rsidR="00C428AB" w:rsidRPr="00852B86">
        <w:rPr>
          <w:rFonts w:eastAsia="??"/>
        </w:rPr>
        <w:t>.</w:t>
      </w:r>
    </w:p>
    <w:p w14:paraId="19AF05B1" w14:textId="52DC552E" w:rsidR="00D07AA5" w:rsidRPr="00852B86" w:rsidRDefault="00646278" w:rsidP="00D07AA5">
      <w:pPr>
        <w:pStyle w:val="B10"/>
        <w:ind w:left="709" w:hanging="425"/>
        <w:rPr>
          <w:rFonts w:eastAsia="??"/>
        </w:rPr>
      </w:pPr>
      <w:r w:rsidRPr="00852B86">
        <w:t>9</w:t>
      </w:r>
      <w:r w:rsidR="00C428AB" w:rsidRPr="00852B86">
        <w:t>.</w:t>
      </w:r>
      <w:r w:rsidR="00C428AB" w:rsidRPr="00852B86">
        <w:tab/>
        <w:t xml:space="preserve">If no </w:t>
      </w:r>
      <w:r w:rsidR="00D07AA5" w:rsidRPr="00852B86">
        <w:t xml:space="preserve">longer than X </w:t>
      </w:r>
      <w:r w:rsidR="00C428AB" w:rsidRPr="00852B86">
        <w:t xml:space="preserve">consecutive DTX is observed by the SS, then count a success for the event </w:t>
      </w:r>
      <w:r w:rsidR="000422D1" w:rsidRPr="00852B86">
        <w:t>"</w:t>
      </w:r>
      <w:r w:rsidR="00C428AB" w:rsidRPr="00852B86">
        <w:t>DTX</w:t>
      </w:r>
      <w:r w:rsidR="000422D1" w:rsidRPr="00852B86">
        <w:t>"</w:t>
      </w:r>
      <w:r w:rsidR="00C428AB" w:rsidRPr="00852B86">
        <w:t xml:space="preserve">. Otherwise count a fail for the event </w:t>
      </w:r>
      <w:r w:rsidR="000422D1" w:rsidRPr="00852B86">
        <w:t>"</w:t>
      </w:r>
      <w:r w:rsidR="00C428AB" w:rsidRPr="00852B86">
        <w:t>DTX</w:t>
      </w:r>
      <w:r w:rsidR="000422D1" w:rsidRPr="00852B86">
        <w:rPr>
          <w:rFonts w:eastAsia="??"/>
        </w:rPr>
        <w:t>"</w:t>
      </w:r>
      <w:r w:rsidR="00C428AB" w:rsidRPr="00852B86">
        <w:rPr>
          <w:rFonts w:eastAsia="??"/>
        </w:rPr>
        <w:t>.</w:t>
      </w:r>
      <w:r w:rsidR="00D07AA5" w:rsidRPr="00852B86">
        <w:rPr>
          <w:rFonts w:eastAsia="??"/>
        </w:rPr>
        <w:t xml:space="preserve"> Where </w:t>
      </w:r>
    </w:p>
    <w:p w14:paraId="6A7A2706" w14:textId="77777777" w:rsidR="00D07AA5" w:rsidRPr="00852B86" w:rsidRDefault="00D07AA5" w:rsidP="002A717D">
      <w:pPr>
        <w:pStyle w:val="B2"/>
        <w:rPr>
          <w:rFonts w:eastAsia="??"/>
        </w:rPr>
      </w:pPr>
      <w:r w:rsidRPr="00852B86">
        <w:rPr>
          <w:rFonts w:eastAsia="??"/>
        </w:rPr>
        <w:t>-</w:t>
      </w:r>
      <w:r w:rsidRPr="00852B86">
        <w:rPr>
          <w:rFonts w:eastAsia="??"/>
        </w:rPr>
        <w:tab/>
        <w:t>For test configuration 4.5.2.2-1 and 4.5.2.2-4:</w:t>
      </w:r>
    </w:p>
    <w:p w14:paraId="6B37F535" w14:textId="77777777" w:rsidR="00D07AA5" w:rsidRPr="00852B86" w:rsidRDefault="00D07AA5" w:rsidP="002A717D">
      <w:pPr>
        <w:pStyle w:val="B3"/>
        <w:rPr>
          <w:rFonts w:eastAsia="??"/>
        </w:rPr>
      </w:pPr>
      <w:r w:rsidRPr="00852B86">
        <w:rPr>
          <w:rFonts w:eastAsia="??"/>
        </w:rPr>
        <w:t>-</w:t>
      </w:r>
      <w:r w:rsidRPr="00852B86">
        <w:rPr>
          <w:rFonts w:eastAsia="??"/>
        </w:rPr>
        <w:tab/>
        <w:t>X = interruption length+k1 if k1 ≤ interruption length, otherwise X = interruption length.</w:t>
      </w:r>
    </w:p>
    <w:p w14:paraId="5CC6DEE6" w14:textId="77777777" w:rsidR="00D07AA5" w:rsidRPr="00852B86" w:rsidRDefault="00D07AA5" w:rsidP="002A717D">
      <w:pPr>
        <w:pStyle w:val="B2"/>
        <w:rPr>
          <w:rFonts w:eastAsia="??"/>
        </w:rPr>
      </w:pPr>
      <w:r w:rsidRPr="00852B86">
        <w:rPr>
          <w:rFonts w:eastAsia="??"/>
        </w:rPr>
        <w:t>-</w:t>
      </w:r>
      <w:r w:rsidRPr="00852B86">
        <w:rPr>
          <w:rFonts w:eastAsia="??"/>
        </w:rPr>
        <w:tab/>
        <w:t>For test configuration other than 4.5.2.2-1 and 4.5.2.2-4:</w:t>
      </w:r>
    </w:p>
    <w:p w14:paraId="54620614" w14:textId="77777777" w:rsidR="00D07AA5" w:rsidRPr="00852B86" w:rsidRDefault="00D07AA5" w:rsidP="002A717D">
      <w:pPr>
        <w:pStyle w:val="B3"/>
        <w:rPr>
          <w:rFonts w:eastAsia="??"/>
        </w:rPr>
      </w:pPr>
      <w:r w:rsidRPr="00852B86">
        <w:rPr>
          <w:rFonts w:eastAsia="??"/>
        </w:rPr>
        <w:t>-</w:t>
      </w:r>
      <w:r w:rsidRPr="00852B86">
        <w:rPr>
          <w:rFonts w:eastAsia="??"/>
        </w:rPr>
        <w:tab/>
        <w:t>X = interruption length.</w:t>
      </w:r>
    </w:p>
    <w:p w14:paraId="55D04B23" w14:textId="4F901604" w:rsidR="00C428AB" w:rsidRPr="00852B86" w:rsidRDefault="00D07AA5" w:rsidP="002A717D">
      <w:pPr>
        <w:pStyle w:val="B2"/>
        <w:rPr>
          <w:rFonts w:eastAsia="??"/>
        </w:rPr>
      </w:pPr>
      <w:r w:rsidRPr="00852B86">
        <w:rPr>
          <w:rFonts w:eastAsia="??"/>
        </w:rPr>
        <w:t>-</w:t>
      </w:r>
      <w:r w:rsidRPr="00852B86">
        <w:rPr>
          <w:rFonts w:eastAsia="??"/>
        </w:rPr>
        <w:tab/>
        <w:t>Interruption length is given in Table 4.5.2.2.5-2.</w:t>
      </w:r>
    </w:p>
    <w:p w14:paraId="32DF6544" w14:textId="4A038B0C" w:rsidR="00C428AB" w:rsidRPr="00852B86" w:rsidRDefault="00646278" w:rsidP="009E727E">
      <w:pPr>
        <w:pStyle w:val="B10"/>
        <w:ind w:left="709" w:hanging="425"/>
      </w:pPr>
      <w:r w:rsidRPr="00852B86">
        <w:rPr>
          <w:rFonts w:eastAsia="??"/>
        </w:rPr>
        <w:t>10</w:t>
      </w:r>
      <w:r w:rsidR="00C428AB" w:rsidRPr="00852B86">
        <w:rPr>
          <w:rFonts w:eastAsia="??"/>
        </w:rPr>
        <w:t>.</w:t>
      </w:r>
      <w:r w:rsidR="004718F5" w:rsidRPr="00852B86">
        <w:rPr>
          <w:rFonts w:eastAsia="??"/>
        </w:rPr>
        <w:tab/>
      </w:r>
      <w:r w:rsidR="00C428AB" w:rsidRPr="00852B86">
        <w:rPr>
          <w:lang w:eastAsia="zh-TW"/>
        </w:rPr>
        <w:t xml:space="preserve">The SS shall transmit </w:t>
      </w:r>
      <w:r w:rsidR="00C428AB" w:rsidRPr="00852B86">
        <w:rPr>
          <w:i/>
          <w:lang w:eastAsia="zh-TW"/>
        </w:rPr>
        <w:t>RRCConnectionReconfiguration</w:t>
      </w:r>
      <w:r w:rsidR="00C428A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C428AB" w:rsidRPr="00852B86">
        <w:rPr>
          <w:lang w:eastAsia="zh-TW"/>
        </w:rPr>
        <w:t xml:space="preserve"> 36.508 [25] Table 4.6.1-8 to release NR cell (PSCell). The UE shall transmit </w:t>
      </w:r>
      <w:r w:rsidR="00C428AB" w:rsidRPr="00852B86">
        <w:rPr>
          <w:i/>
          <w:lang w:eastAsia="zh-TW"/>
        </w:rPr>
        <w:t>RRCConnectionReconfigurationComplete</w:t>
      </w:r>
      <w:r w:rsidR="00C428AB" w:rsidRPr="00852B86">
        <w:rPr>
          <w:lang w:eastAsia="zh-TW"/>
        </w:rPr>
        <w:t xml:space="preserve"> message</w:t>
      </w:r>
      <w:r w:rsidR="00C428AB" w:rsidRPr="00852B86">
        <w:t>.</w:t>
      </w:r>
    </w:p>
    <w:p w14:paraId="3F3CBC97" w14:textId="044495C5" w:rsidR="00C428AB" w:rsidRPr="00852B86" w:rsidRDefault="00C428AB" w:rsidP="009E727E">
      <w:pPr>
        <w:pStyle w:val="B10"/>
        <w:ind w:left="709" w:hanging="425"/>
      </w:pPr>
      <w:r w:rsidRPr="00852B86">
        <w:t>1</w:t>
      </w:r>
      <w:r w:rsidR="00646278" w:rsidRPr="00852B86">
        <w:t>1</w:t>
      </w:r>
      <w:r w:rsidRPr="00852B86">
        <w:t>.</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181BD35C" w14:textId="56325578" w:rsidR="00C428AB" w:rsidRPr="00852B86" w:rsidRDefault="00C428AB" w:rsidP="009E727E">
      <w:pPr>
        <w:pStyle w:val="B10"/>
        <w:ind w:left="709" w:hanging="425"/>
      </w:pPr>
      <w:r w:rsidRPr="00852B86">
        <w:t>1</w:t>
      </w:r>
      <w:r w:rsidR="00646278" w:rsidRPr="00852B86">
        <w:t>2</w:t>
      </w:r>
      <w:r w:rsidRPr="00852B86">
        <w:t>.</w:t>
      </w:r>
      <w:r w:rsidRPr="00852B86">
        <w:tab/>
      </w:r>
      <w:r w:rsidRPr="00852B86">
        <w:rPr>
          <w:lang w:eastAsia="zh-TW"/>
        </w:rPr>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7E88367A" w14:textId="4E45232E" w:rsidR="00C428AB" w:rsidRPr="00852B86" w:rsidRDefault="00C428AB" w:rsidP="009E727E">
      <w:pPr>
        <w:pStyle w:val="B10"/>
        <w:ind w:left="709" w:hanging="425"/>
      </w:pPr>
      <w:r w:rsidRPr="00852B86">
        <w:t>1</w:t>
      </w:r>
      <w:r w:rsidR="00646278" w:rsidRPr="00852B86">
        <w:t>3</w:t>
      </w:r>
      <w:r w:rsidRPr="00852B86">
        <w:t>.</w:t>
      </w:r>
      <w:r w:rsidRPr="00852B86">
        <w:tab/>
        <w:t>Repeat step 3-</w:t>
      </w:r>
      <w:r w:rsidR="00646278" w:rsidRPr="00852B86">
        <w:t>10</w:t>
      </w:r>
      <w:r w:rsidRPr="00852B86">
        <w:t xml:space="preserve"> until a test verdict has been achieved</w:t>
      </w:r>
    </w:p>
    <w:p w14:paraId="4A9EE027" w14:textId="77777777" w:rsidR="00C428AB" w:rsidRPr="00852B86" w:rsidRDefault="00C428AB" w:rsidP="000422D1">
      <w:r w:rsidRPr="00852B86">
        <w:t>Each of the events "ACK/NACK" and "DTX" is evaluated independently for the statistic, resulting in an event verdict: pass or fail. Each event is evaluated only until the confidence level according to Table G.2.3-1 in Annex G.2 is achieved. Different events may require different times for a verdict. If all events pass, the test passes. If one event fails, the test fails.</w:t>
      </w:r>
    </w:p>
    <w:p w14:paraId="4C0A1F7E" w14:textId="77777777" w:rsidR="00C428AB" w:rsidRPr="00852B86" w:rsidRDefault="00C428AB" w:rsidP="000422D1">
      <w:pPr>
        <w:pStyle w:val="H6"/>
        <w:keepNext w:val="0"/>
        <w:keepLines w:val="0"/>
      </w:pPr>
      <w:r w:rsidRPr="00852B86">
        <w:t>4.5.2.2.4.3</w:t>
      </w:r>
      <w:r w:rsidRPr="00852B86">
        <w:tab/>
        <w:t>Message contents</w:t>
      </w:r>
    </w:p>
    <w:p w14:paraId="3B67111F" w14:textId="662D06CB" w:rsidR="00C428AB" w:rsidRPr="00852B86" w:rsidRDefault="00C428AB" w:rsidP="000422D1">
      <w:r w:rsidRPr="00852B86">
        <w:t xml:space="preserve">Message contents are according </w:t>
      </w:r>
      <w:r w:rsidR="009F1B34" w:rsidRPr="00852B86">
        <w:t xml:space="preserve">to </w:t>
      </w:r>
      <w:r w:rsidR="002A717D" w:rsidRPr="00852B86">
        <w:t>TS</w:t>
      </w:r>
      <w:r w:rsidRPr="00852B86">
        <w:t xml:space="preserve"> 38.508-1 [14] clause 4.6 with the following exceptions: </w:t>
      </w:r>
    </w:p>
    <w:p w14:paraId="7C089EC3" w14:textId="77777777" w:rsidR="00C428AB" w:rsidRPr="00852B86" w:rsidRDefault="00C428AB" w:rsidP="000422D1">
      <w:pPr>
        <w:pStyle w:val="TH"/>
        <w:keepNext w:val="0"/>
        <w:keepLines w:val="0"/>
      </w:pPr>
      <w:r w:rsidRPr="00852B86">
        <w:t>Table 4.5.2.2.4.3-1: Common Exception messages</w:t>
      </w:r>
    </w:p>
    <w:tbl>
      <w:tblPr>
        <w:tblW w:w="95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279"/>
        <w:gridCol w:w="3240"/>
      </w:tblGrid>
      <w:tr w:rsidR="00C428AB" w:rsidRPr="00852B86" w14:paraId="5C233EC0" w14:textId="77777777" w:rsidTr="009E727E">
        <w:trPr>
          <w:cantSplit/>
          <w:jc w:val="center"/>
        </w:trPr>
        <w:tc>
          <w:tcPr>
            <w:tcW w:w="9519" w:type="dxa"/>
            <w:gridSpan w:val="2"/>
            <w:tcBorders>
              <w:top w:val="single" w:sz="4" w:space="0" w:color="auto"/>
              <w:left w:val="single" w:sz="4" w:space="0" w:color="auto"/>
              <w:bottom w:val="single" w:sz="4" w:space="0" w:color="auto"/>
              <w:right w:val="single" w:sz="4" w:space="0" w:color="auto"/>
            </w:tcBorders>
            <w:hideMark/>
          </w:tcPr>
          <w:p w14:paraId="71BF8A22" w14:textId="18A88EC0"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A9E459F"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4F2B2417" w14:textId="5AD5FD7A"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3240" w:type="dxa"/>
            <w:tcBorders>
              <w:top w:val="single" w:sz="4" w:space="0" w:color="auto"/>
              <w:left w:val="single" w:sz="4" w:space="0" w:color="auto"/>
              <w:bottom w:val="single" w:sz="4" w:space="0" w:color="auto"/>
              <w:right w:val="single" w:sz="4" w:space="0" w:color="auto"/>
            </w:tcBorders>
          </w:tcPr>
          <w:p w14:paraId="4514661D" w14:textId="77777777" w:rsidR="00C428AB" w:rsidRPr="00852B86" w:rsidRDefault="00C428AB" w:rsidP="000422D1">
            <w:pPr>
              <w:pStyle w:val="TAL"/>
              <w:keepNext w:val="0"/>
              <w:keepLines w:val="0"/>
            </w:pPr>
          </w:p>
        </w:tc>
      </w:tr>
      <w:tr w:rsidR="00C428AB" w:rsidRPr="00852B86" w14:paraId="138D6BAC" w14:textId="77777777" w:rsidTr="009E727E">
        <w:trPr>
          <w:cantSplit/>
          <w:jc w:val="center"/>
        </w:trPr>
        <w:tc>
          <w:tcPr>
            <w:tcW w:w="6279" w:type="dxa"/>
            <w:tcBorders>
              <w:top w:val="single" w:sz="4" w:space="0" w:color="auto"/>
              <w:left w:val="single" w:sz="4" w:space="0" w:color="auto"/>
              <w:bottom w:val="single" w:sz="4" w:space="0" w:color="auto"/>
              <w:right w:val="single" w:sz="4" w:space="0" w:color="auto"/>
            </w:tcBorders>
            <w:hideMark/>
          </w:tcPr>
          <w:p w14:paraId="64E1AB7E" w14:textId="479D2BC4"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3240" w:type="dxa"/>
            <w:tcBorders>
              <w:top w:val="single" w:sz="4" w:space="0" w:color="auto"/>
              <w:left w:val="single" w:sz="4" w:space="0" w:color="auto"/>
              <w:bottom w:val="single" w:sz="4" w:space="0" w:color="auto"/>
              <w:right w:val="single" w:sz="4" w:space="0" w:color="auto"/>
            </w:tcBorders>
            <w:hideMark/>
          </w:tcPr>
          <w:p w14:paraId="407CEC98" w14:textId="06584214" w:rsidR="00C428AB" w:rsidRPr="00852B86" w:rsidRDefault="00C428AB" w:rsidP="000422D1">
            <w:pPr>
              <w:pStyle w:val="TAL"/>
              <w:keepNext w:val="0"/>
              <w:keepLines w:val="0"/>
            </w:pPr>
            <w:r w:rsidRPr="00852B86">
              <w:t>Table</w:t>
            </w:r>
            <w:r w:rsidR="000422D1" w:rsidRPr="00852B86">
              <w:t xml:space="preserve"> </w:t>
            </w:r>
            <w:r w:rsidRPr="00852B86">
              <w:t>H.3.7-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4</w:t>
            </w:r>
          </w:p>
        </w:tc>
      </w:tr>
    </w:tbl>
    <w:p w14:paraId="336860E7" w14:textId="77777777" w:rsidR="00C428AB" w:rsidRPr="00852B86" w:rsidRDefault="00C428AB" w:rsidP="000422D1">
      <w:pPr>
        <w:rPr>
          <w:lang w:eastAsia="zh-TW"/>
        </w:rPr>
      </w:pPr>
    </w:p>
    <w:p w14:paraId="465A5955" w14:textId="77777777" w:rsidR="00C428AB" w:rsidRPr="00852B86" w:rsidRDefault="00C428AB" w:rsidP="00510C5D">
      <w:pPr>
        <w:pStyle w:val="H6"/>
      </w:pPr>
      <w:r w:rsidRPr="00852B86">
        <w:t>4.5.2.2.5</w:t>
      </w:r>
      <w:r w:rsidRPr="00852B86">
        <w:tab/>
        <w:t>Test requirement</w:t>
      </w:r>
    </w:p>
    <w:p w14:paraId="1321DC70" w14:textId="1CFD5ED9" w:rsidR="00C428AB" w:rsidRPr="00852B86" w:rsidRDefault="00C428AB" w:rsidP="000422D1">
      <w:pPr>
        <w:rPr>
          <w:rFonts w:eastAsia="PMingLiU"/>
          <w:lang w:eastAsia="zh-TW"/>
        </w:rPr>
      </w:pPr>
      <w:r w:rsidRPr="00852B86">
        <w:t xml:space="preserve">Table 4.5.2.2.5-1 define the NR cell specific primary level settings including test tolerances for E-UTRAN </w:t>
      </w:r>
      <w:r w:rsidR="009F1B34" w:rsidRPr="00852B86">
        <w:t>-</w:t>
      </w:r>
      <w:r w:rsidRPr="00852B86">
        <w:t xml:space="preserve"> NR FR1 interruptions at transitions between active and non-active during DRX in asynchronous EN-DC test.</w:t>
      </w:r>
    </w:p>
    <w:p w14:paraId="15125DE7" w14:textId="181E8E02" w:rsidR="00C428AB" w:rsidRPr="00852B86" w:rsidRDefault="00C428AB" w:rsidP="000422D1">
      <w:pPr>
        <w:pStyle w:val="TH"/>
        <w:keepNext w:val="0"/>
        <w:keepLines w:val="0"/>
      </w:pPr>
      <w:r w:rsidRPr="00852B86">
        <w:rPr>
          <w:rFonts w:cs="v4.2.0"/>
        </w:rPr>
        <w:t xml:space="preserve">Table </w:t>
      </w:r>
      <w:r w:rsidRPr="00852B86">
        <w:t>4.5.2.2.5-1</w:t>
      </w:r>
      <w:r w:rsidRPr="00852B86">
        <w:rPr>
          <w:rFonts w:cs="v4.2.0"/>
        </w:rPr>
        <w:t xml:space="preserve">: NR Cell specific test parameters for E-UTRAN </w:t>
      </w:r>
      <w:r w:rsidR="009F1B34" w:rsidRPr="00852B86">
        <w:rPr>
          <w:rFonts w:cs="v4.2.0"/>
        </w:rPr>
        <w:t>-</w:t>
      </w:r>
      <w:r w:rsidRPr="00852B86">
        <w:rPr>
          <w:rFonts w:cs="v4.2.0"/>
        </w:rPr>
        <w:t xml:space="preserve"> NR FR1 interruptions at</w:t>
      </w:r>
      <w:r w:rsidR="009E727E" w:rsidRPr="00852B86">
        <w:rPr>
          <w:rFonts w:cs="v4.2.0"/>
        </w:rPr>
        <w:br/>
      </w:r>
      <w:r w:rsidRPr="00852B86">
        <w:rPr>
          <w:rFonts w:cs="v4.2.0"/>
        </w:rPr>
        <w:t>transitions between active and non-active during DRX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61"/>
        <w:gridCol w:w="1133"/>
        <w:gridCol w:w="4531"/>
      </w:tblGrid>
      <w:tr w:rsidR="00C428AB" w:rsidRPr="00852B86" w14:paraId="3A70FD83"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CA916A5" w14:textId="77777777" w:rsidR="00C428AB" w:rsidRPr="00852B86" w:rsidRDefault="00C428A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7DD6ACD3" w14:textId="77777777" w:rsidR="00C428AB" w:rsidRPr="00852B86" w:rsidRDefault="00C428AB" w:rsidP="000422D1">
            <w:pPr>
              <w:pStyle w:val="TAH"/>
              <w:keepNext w:val="0"/>
              <w:keepLines w:val="0"/>
            </w:pPr>
            <w:r w:rsidRPr="00852B86">
              <w:t>Unit</w:t>
            </w:r>
          </w:p>
        </w:tc>
        <w:tc>
          <w:tcPr>
            <w:tcW w:w="4530" w:type="dxa"/>
            <w:tcBorders>
              <w:top w:val="single" w:sz="4" w:space="0" w:color="auto"/>
              <w:left w:val="single" w:sz="4" w:space="0" w:color="auto"/>
              <w:bottom w:val="single" w:sz="4" w:space="0" w:color="auto"/>
              <w:right w:val="single" w:sz="4" w:space="0" w:color="auto"/>
            </w:tcBorders>
            <w:hideMark/>
          </w:tcPr>
          <w:p w14:paraId="2FB128A5" w14:textId="256E90C9" w:rsidR="00C428AB" w:rsidRPr="00852B86" w:rsidRDefault="00C428AB" w:rsidP="000422D1">
            <w:pPr>
              <w:pStyle w:val="TAH"/>
              <w:keepNext w:val="0"/>
              <w:keepLines w:val="0"/>
            </w:pPr>
            <w:r w:rsidRPr="00852B86">
              <w:t>Cell</w:t>
            </w:r>
            <w:r w:rsidR="000422D1" w:rsidRPr="00852B86">
              <w:t xml:space="preserve"> </w:t>
            </w:r>
            <w:r w:rsidRPr="00852B86">
              <w:t>2</w:t>
            </w:r>
          </w:p>
        </w:tc>
      </w:tr>
      <w:tr w:rsidR="00C428AB" w:rsidRPr="00852B86" w14:paraId="000593E9"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BBA4D94" w14:textId="4B15B27F"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553EE914"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9807496"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09737B0B"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107F6F5" w14:textId="7AD302A2"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99A0060" w14:textId="32AF916C"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040D55BE"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E9F1EF6" w14:textId="77777777" w:rsidR="00C428AB" w:rsidRPr="00852B86" w:rsidRDefault="00C428AB" w:rsidP="000422D1">
            <w:pPr>
              <w:pStyle w:val="TAC"/>
              <w:keepNext w:val="0"/>
              <w:keepLines w:val="0"/>
            </w:pPr>
            <w:r w:rsidRPr="00852B86">
              <w:t>FDD</w:t>
            </w:r>
          </w:p>
        </w:tc>
      </w:tr>
      <w:tr w:rsidR="00C428AB" w:rsidRPr="00852B86" w14:paraId="5DB654B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E4406E6" w14:textId="77777777" w:rsidR="00C428AB" w:rsidRPr="00852B86" w:rsidRDefault="00C428AB" w:rsidP="000422D1">
            <w:pPr>
              <w:overflowPunct/>
              <w:autoSpaceDE/>
              <w:autoSpaceDN/>
              <w:adjustRightInd/>
              <w:spacing w:after="0"/>
              <w:rPr>
                <w:rFonts w:ascii="Arial" w:hAnsi="Arial"/>
                <w:sz w:val="18"/>
                <w:lang w:eastAsia="ja-JP"/>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2C97E59" w14:textId="5BE37391"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00D92D"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69859B5" w14:textId="77777777" w:rsidR="00C428AB" w:rsidRPr="00852B86" w:rsidRDefault="00C428AB" w:rsidP="000422D1">
            <w:pPr>
              <w:pStyle w:val="TAC"/>
              <w:keepNext w:val="0"/>
              <w:keepLines w:val="0"/>
            </w:pPr>
            <w:r w:rsidRPr="00852B86">
              <w:t>TDD</w:t>
            </w:r>
          </w:p>
        </w:tc>
      </w:tr>
      <w:tr w:rsidR="00C428AB" w:rsidRPr="00852B86" w14:paraId="6962ACEC"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6DD4846" w14:textId="77D400BC"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622A8410" w14:textId="2BD241B3"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419437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3DE40E" w14:textId="79B96347" w:rsidR="00C428AB" w:rsidRPr="00852B86" w:rsidRDefault="00C428AB" w:rsidP="000422D1">
            <w:pPr>
              <w:pStyle w:val="TAC"/>
              <w:keepNext w:val="0"/>
              <w:keepLines w:val="0"/>
            </w:pPr>
            <w:r w:rsidRPr="00852B86">
              <w:t>Not</w:t>
            </w:r>
            <w:r w:rsidR="000422D1" w:rsidRPr="00852B86">
              <w:t xml:space="preserve"> </w:t>
            </w:r>
            <w:r w:rsidRPr="00852B86">
              <w:t>Applicable</w:t>
            </w:r>
          </w:p>
        </w:tc>
      </w:tr>
      <w:tr w:rsidR="00C428AB" w:rsidRPr="00852B86" w14:paraId="375D79E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90D0A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3A12DE6" w14:textId="43AC4E4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6A8FDF"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781E2424" w14:textId="77777777" w:rsidR="00C428AB" w:rsidRPr="00852B86" w:rsidRDefault="00C428AB" w:rsidP="000422D1">
            <w:pPr>
              <w:pStyle w:val="TAC"/>
              <w:keepNext w:val="0"/>
              <w:keepLines w:val="0"/>
            </w:pPr>
            <w:r w:rsidRPr="00852B86">
              <w:t>TDDConf.1.1</w:t>
            </w:r>
          </w:p>
        </w:tc>
      </w:tr>
      <w:tr w:rsidR="00C428AB" w:rsidRPr="00852B86" w14:paraId="44B90B4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8198FDF"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7B11D67" w14:textId="7ED79D6F"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1C58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4C355A3" w14:textId="77777777" w:rsidR="00C428AB" w:rsidRPr="00852B86" w:rsidRDefault="00C428AB" w:rsidP="000422D1">
            <w:pPr>
              <w:pStyle w:val="TAC"/>
              <w:keepNext w:val="0"/>
              <w:keepLines w:val="0"/>
            </w:pPr>
            <w:r w:rsidRPr="00852B86">
              <w:t>TDDConf.2.1</w:t>
            </w:r>
          </w:p>
        </w:tc>
      </w:tr>
      <w:tr w:rsidR="00C428AB" w:rsidRPr="00852B86" w14:paraId="244FF5E5"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09F2A46C" w14:textId="77777777" w:rsidR="00C428AB" w:rsidRPr="00852B86" w:rsidRDefault="00C428AB" w:rsidP="000422D1">
            <w:pPr>
              <w:pStyle w:val="TAL"/>
              <w:keepNext w:val="0"/>
              <w:keepLines w:val="0"/>
            </w:pPr>
            <w:r w:rsidRPr="00852B86">
              <w:t>BW</w:t>
            </w:r>
            <w:r w:rsidRPr="00852B86">
              <w:rPr>
                <w:vertAlign w:val="subscript"/>
              </w:rPr>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3C9A7FDA" w14:textId="44B10561"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E27A604"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218966F" w14:textId="401801DD"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4AE4805F"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A99164E"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DF96615" w14:textId="163934A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CE12DC"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3B67CF4" w14:textId="6C0C300E"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1134788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3B1D8D49"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7C1FC03" w14:textId="4F746E6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EDFEC4"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305392D3" w14:textId="06400521"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C428AB" w:rsidRPr="00852B86" w14:paraId="6D50893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5009EA6" w14:textId="05FC278E"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3D30459" w14:textId="77F0342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15A8D1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9E3A57D" w14:textId="77777777" w:rsidR="00C428AB" w:rsidRPr="00852B86" w:rsidRDefault="00C428AB" w:rsidP="000422D1">
            <w:pPr>
              <w:pStyle w:val="TAC"/>
              <w:keepNext w:val="0"/>
              <w:keepLines w:val="0"/>
              <w:rPr>
                <w:rFonts w:cs="v4.2.0"/>
              </w:rPr>
            </w:pPr>
            <w:r w:rsidRPr="00852B86">
              <w:t>DLBWP.0.1</w:t>
            </w:r>
          </w:p>
        </w:tc>
      </w:tr>
      <w:tr w:rsidR="00C428AB" w:rsidRPr="00852B86" w14:paraId="099252EC"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5AE11C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1EBC0E7" w14:textId="08AA75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5422B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2C4237E" w14:textId="77777777" w:rsidR="00C428AB" w:rsidRPr="00852B86" w:rsidRDefault="00C428AB" w:rsidP="000422D1">
            <w:pPr>
              <w:pStyle w:val="TAC"/>
              <w:keepNext w:val="0"/>
              <w:keepLines w:val="0"/>
              <w:rPr>
                <w:rFonts w:cs="v4.2.0"/>
              </w:rPr>
            </w:pPr>
            <w:r w:rsidRPr="00852B86">
              <w:t>DLBWP.0.1</w:t>
            </w:r>
          </w:p>
        </w:tc>
      </w:tr>
      <w:tr w:rsidR="00C428AB" w:rsidRPr="00852B86" w14:paraId="68D8CEE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83D969"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6387B64" w14:textId="312E612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E29AE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35D2ECA" w14:textId="77777777" w:rsidR="00C428AB" w:rsidRPr="00852B86" w:rsidRDefault="00C428AB" w:rsidP="000422D1">
            <w:pPr>
              <w:pStyle w:val="TAC"/>
              <w:keepNext w:val="0"/>
              <w:keepLines w:val="0"/>
              <w:rPr>
                <w:rFonts w:cs="v4.2.0"/>
              </w:rPr>
            </w:pPr>
            <w:r w:rsidRPr="00852B86">
              <w:t>DLBWP.0.1</w:t>
            </w:r>
          </w:p>
        </w:tc>
      </w:tr>
      <w:tr w:rsidR="00C428AB" w:rsidRPr="00852B86" w14:paraId="4EDF42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6087483E" w14:textId="59CA59EB"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40EB4CD0" w14:textId="6C7A3993"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EE9CAF"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5FDA63C" w14:textId="77777777" w:rsidR="00C428AB" w:rsidRPr="00852B86" w:rsidRDefault="00C428AB" w:rsidP="000422D1">
            <w:pPr>
              <w:pStyle w:val="TAC"/>
              <w:keepNext w:val="0"/>
              <w:keepLines w:val="0"/>
            </w:pPr>
            <w:r w:rsidRPr="00852B86">
              <w:t>DLBWP.1</w:t>
            </w:r>
            <w:r w:rsidRPr="00852B86">
              <w:rPr>
                <w:lang w:eastAsia="ja-JP"/>
              </w:rPr>
              <w:t>.1</w:t>
            </w:r>
          </w:p>
        </w:tc>
      </w:tr>
      <w:tr w:rsidR="00C428AB" w:rsidRPr="00852B86" w14:paraId="2BF98592"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60C1DD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9E1848A" w14:textId="1489AAF5"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A68E41"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FAC31A7" w14:textId="77777777" w:rsidR="00C428AB" w:rsidRPr="00852B86" w:rsidRDefault="00C428AB" w:rsidP="000422D1">
            <w:pPr>
              <w:pStyle w:val="TAC"/>
              <w:keepNext w:val="0"/>
              <w:keepLines w:val="0"/>
            </w:pPr>
            <w:r w:rsidRPr="00852B86">
              <w:t>DLBWP.1.1</w:t>
            </w:r>
          </w:p>
        </w:tc>
      </w:tr>
      <w:tr w:rsidR="00C428AB" w:rsidRPr="00852B86" w14:paraId="225FC16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E860AD5"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75A4A39" w14:textId="6DABB6B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DE3310"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5059DC28" w14:textId="77777777" w:rsidR="00C428AB" w:rsidRPr="00852B86" w:rsidRDefault="00C428AB" w:rsidP="000422D1">
            <w:pPr>
              <w:pStyle w:val="TAC"/>
              <w:keepNext w:val="0"/>
              <w:keepLines w:val="0"/>
            </w:pPr>
            <w:r w:rsidRPr="00852B86">
              <w:t>DLBWP.1.1</w:t>
            </w:r>
          </w:p>
        </w:tc>
      </w:tr>
      <w:tr w:rsidR="00C428AB" w:rsidRPr="00852B86" w14:paraId="4BD210B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E8A475B" w14:textId="443D3826"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E052D7" w14:textId="3D915DC6"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D6C15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C4327F" w14:textId="77777777" w:rsidR="00C428AB" w:rsidRPr="00852B86" w:rsidRDefault="00C428AB" w:rsidP="000422D1">
            <w:pPr>
              <w:pStyle w:val="TAC"/>
              <w:keepNext w:val="0"/>
              <w:keepLines w:val="0"/>
            </w:pPr>
            <w:r w:rsidRPr="00852B86">
              <w:t>ULBWP.0</w:t>
            </w:r>
            <w:r w:rsidRPr="00852B86">
              <w:rPr>
                <w:lang w:eastAsia="ja-JP"/>
              </w:rPr>
              <w:t>.1</w:t>
            </w:r>
          </w:p>
        </w:tc>
      </w:tr>
      <w:tr w:rsidR="00C428AB" w:rsidRPr="00852B86" w14:paraId="3EB31A8E"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4D75F58"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5719546" w14:textId="528ACB3E"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788442"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1776AC0D" w14:textId="77777777" w:rsidR="00C428AB" w:rsidRPr="00852B86" w:rsidRDefault="00C428AB" w:rsidP="000422D1">
            <w:pPr>
              <w:pStyle w:val="TAC"/>
              <w:keepNext w:val="0"/>
              <w:keepLines w:val="0"/>
            </w:pPr>
            <w:r w:rsidRPr="00852B86">
              <w:t>ULBWP.0.1</w:t>
            </w:r>
          </w:p>
        </w:tc>
      </w:tr>
      <w:tr w:rsidR="00C428AB" w:rsidRPr="00852B86" w14:paraId="3D81D3A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0E9D6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3B8DD11" w14:textId="76D1FE67"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05C9FD"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722CF91" w14:textId="77777777" w:rsidR="00C428AB" w:rsidRPr="00852B86" w:rsidRDefault="00C428AB" w:rsidP="000422D1">
            <w:pPr>
              <w:pStyle w:val="TAC"/>
              <w:keepNext w:val="0"/>
              <w:keepLines w:val="0"/>
            </w:pPr>
            <w:r w:rsidRPr="00852B86">
              <w:t>ULBWP.0.1</w:t>
            </w:r>
          </w:p>
        </w:tc>
      </w:tr>
      <w:tr w:rsidR="00C428AB" w:rsidRPr="00852B86" w14:paraId="0D74F10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8A18FAD" w14:textId="239A1471" w:rsidR="00C428AB" w:rsidRPr="00852B86" w:rsidRDefault="00C428AB" w:rsidP="000422D1">
            <w:pPr>
              <w:pStyle w:val="TAL"/>
              <w:keepNext w:val="0"/>
              <w:keepLines w:val="0"/>
            </w:pPr>
            <w:r w:rsidRPr="00852B86">
              <w:rPr>
                <w:rFonts w:cs="Arial"/>
              </w:rPr>
              <w:t>Dedicated</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2911A9CE" w14:textId="0063048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AC020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2D6973D" w14:textId="77777777" w:rsidR="00C428AB" w:rsidRPr="00852B86" w:rsidRDefault="00C428AB" w:rsidP="000422D1">
            <w:pPr>
              <w:pStyle w:val="TAC"/>
              <w:keepNext w:val="0"/>
              <w:keepLines w:val="0"/>
            </w:pPr>
            <w:r w:rsidRPr="00852B86">
              <w:t>ULBWP.1</w:t>
            </w:r>
            <w:r w:rsidRPr="00852B86">
              <w:rPr>
                <w:lang w:eastAsia="ja-JP"/>
              </w:rPr>
              <w:t>.1</w:t>
            </w:r>
          </w:p>
        </w:tc>
      </w:tr>
      <w:tr w:rsidR="00C428AB" w:rsidRPr="00852B86" w14:paraId="681EBEF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505D28"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812B4C7" w14:textId="42BD7933"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AE09B0"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0FB68526" w14:textId="77777777" w:rsidR="00C428AB" w:rsidRPr="00852B86" w:rsidRDefault="00C428AB" w:rsidP="000422D1">
            <w:pPr>
              <w:pStyle w:val="TAC"/>
              <w:keepNext w:val="0"/>
              <w:keepLines w:val="0"/>
            </w:pPr>
            <w:r w:rsidRPr="00852B86">
              <w:t>ULBWP.1.1</w:t>
            </w:r>
          </w:p>
        </w:tc>
      </w:tr>
      <w:tr w:rsidR="00C428AB" w:rsidRPr="00852B86" w14:paraId="393450B3"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E912AD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224CEB9" w14:textId="09BECCD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91B629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AA28E28" w14:textId="77777777" w:rsidR="00C428AB" w:rsidRPr="00852B86" w:rsidRDefault="00C428AB" w:rsidP="000422D1">
            <w:pPr>
              <w:pStyle w:val="TAC"/>
              <w:keepNext w:val="0"/>
              <w:keepLines w:val="0"/>
            </w:pPr>
            <w:r w:rsidRPr="00852B86">
              <w:t>ULBWP.1.1</w:t>
            </w:r>
          </w:p>
        </w:tc>
      </w:tr>
      <w:tr w:rsidR="00C428AB" w:rsidRPr="00852B86" w14:paraId="79566800"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708B766" w14:textId="1C0F1641"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62" w:type="dxa"/>
            <w:tcBorders>
              <w:top w:val="single" w:sz="4" w:space="0" w:color="auto"/>
              <w:left w:val="single" w:sz="4" w:space="0" w:color="auto"/>
              <w:bottom w:val="single" w:sz="4" w:space="0" w:color="auto"/>
              <w:right w:val="single" w:sz="4" w:space="0" w:color="auto"/>
            </w:tcBorders>
            <w:vAlign w:val="center"/>
            <w:hideMark/>
          </w:tcPr>
          <w:p w14:paraId="14708BC4" w14:textId="5C4474D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AE8B2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0F1D7D23" w14:textId="2228B280"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C428AB" w:rsidRPr="00852B86" w14:paraId="6CA17ADB"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2E0C25D"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38D0EBB" w14:textId="5CF522B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7ABE1A"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60DBD5AF" w14:textId="3C44DEFC"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C428AB" w:rsidRPr="00852B86" w14:paraId="5CB90D1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9F30D1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4C48C8B2" w14:textId="4D20CEF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48431C"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324358F9" w14:textId="7E55CD11" w:rsidR="00C428AB" w:rsidRPr="00852B86" w:rsidRDefault="00C428A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C428AB" w:rsidRPr="00852B86" w14:paraId="3C8F6EC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423813E1" w14:textId="5CC3B750"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C5F877C" w14:textId="04ACC3D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7DD9DB3"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0BF7CD66" w14:textId="037707CE"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3EF81E55"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599FFB7"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5FF4027E" w14:textId="4252621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F109502"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A314385" w14:textId="506A3DF1"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18BD4D11"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B074A0"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3F76FE7C" w14:textId="55DFEF8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0DA526"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4D85954B" w14:textId="14873B1F"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1E86372E"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1425174" w14:textId="4DD89688"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83BA588" w14:textId="571D9BE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34A3CCF"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vAlign w:val="center"/>
            <w:hideMark/>
          </w:tcPr>
          <w:p w14:paraId="520B81FA" w14:textId="24535E1F"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789D8D99"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1DFFA4A6"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35C2BF9" w14:textId="386F1E2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0FEE16"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282D9AEF" w14:textId="1385D05B"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16E09E66"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F4E316C"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05CAEC68" w14:textId="2B1CA72F"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C020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vAlign w:val="center"/>
            <w:hideMark/>
          </w:tcPr>
          <w:p w14:paraId="1746EC36" w14:textId="7DBE64AE"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C428AB" w:rsidRPr="00852B86" w14:paraId="6062E50C"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2296D2C" w14:textId="284683BA" w:rsidR="00C428AB" w:rsidRPr="00852B86" w:rsidRDefault="00C428A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4A4DFAB7"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2C980E21" w14:textId="77777777" w:rsidR="00C428AB" w:rsidRPr="00852B86" w:rsidRDefault="00C428AB" w:rsidP="000422D1">
            <w:pPr>
              <w:pStyle w:val="TAC"/>
              <w:keepNext w:val="0"/>
              <w:keepLines w:val="0"/>
            </w:pPr>
            <w:r w:rsidRPr="00852B86">
              <w:rPr>
                <w:szCs w:val="16"/>
              </w:rPr>
              <w:t>OP.1</w:t>
            </w:r>
          </w:p>
        </w:tc>
      </w:tr>
      <w:tr w:rsidR="00C428AB" w:rsidRPr="00852B86" w14:paraId="3B6F25A5"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F9EE20" w14:textId="6C5B2161"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B3129A1"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816BD76" w14:textId="77777777" w:rsidR="00C428AB" w:rsidRPr="00852B86" w:rsidRDefault="00C428AB" w:rsidP="000422D1">
            <w:pPr>
              <w:pStyle w:val="TAC"/>
              <w:keepNext w:val="0"/>
              <w:keepLines w:val="0"/>
              <w:rPr>
                <w:szCs w:val="16"/>
              </w:rPr>
            </w:pPr>
            <w:r w:rsidRPr="00852B86">
              <w:rPr>
                <w:szCs w:val="16"/>
              </w:rPr>
              <w:t>SMTC.1</w:t>
            </w:r>
          </w:p>
        </w:tc>
      </w:tr>
      <w:tr w:rsidR="00C428AB" w:rsidRPr="00852B86" w14:paraId="4183D1A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3203F340" w14:textId="01A9AE0B"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5C979C97" w14:textId="779F5697"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3F5F2B7E"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4114440F" w14:textId="794E3677"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FDD</w:t>
            </w:r>
          </w:p>
        </w:tc>
      </w:tr>
      <w:tr w:rsidR="00C428AB" w:rsidRPr="00852B86" w14:paraId="76E0ECFA"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90E1A0D"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D0A5BA3" w14:textId="503ACF60" w:rsidR="00C428AB" w:rsidRPr="00852B86" w:rsidRDefault="00C428AB" w:rsidP="000422D1">
            <w:pPr>
              <w:pStyle w:val="TAL"/>
              <w:keepNext w:val="0"/>
              <w:keepLines w:val="0"/>
              <w:rPr>
                <w:rFonts w:cs="Arial"/>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016A39E3"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633B5962" w14:textId="5C448B00" w:rsidR="00C428AB" w:rsidRPr="00852B86" w:rsidRDefault="00C428AB" w:rsidP="000422D1">
            <w:pPr>
              <w:pStyle w:val="TAC"/>
              <w:keepNext w:val="0"/>
              <w:keepLines w:val="0"/>
              <w:rPr>
                <w:szCs w:val="18"/>
              </w:rPr>
            </w:pPr>
            <w:r w:rsidRPr="00852B86">
              <w:rPr>
                <w:szCs w:val="18"/>
              </w:rPr>
              <w:t>TRS.1.1</w:t>
            </w:r>
            <w:r w:rsidR="000422D1" w:rsidRPr="00852B86">
              <w:rPr>
                <w:szCs w:val="18"/>
              </w:rPr>
              <w:t xml:space="preserve"> </w:t>
            </w:r>
            <w:r w:rsidRPr="00852B86">
              <w:rPr>
                <w:szCs w:val="18"/>
              </w:rPr>
              <w:t>TDD</w:t>
            </w:r>
          </w:p>
        </w:tc>
      </w:tr>
      <w:tr w:rsidR="00C428AB" w:rsidRPr="00852B86" w14:paraId="479E9B20"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DF01919"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6EFFABAC" w14:textId="1A38ADDD" w:rsidR="00C428AB" w:rsidRPr="00852B86" w:rsidRDefault="00C428AB" w:rsidP="000422D1">
            <w:pPr>
              <w:pStyle w:val="TAL"/>
              <w:keepNext w:val="0"/>
              <w:keepLines w:val="0"/>
              <w:rPr>
                <w:rFonts w:cs="Arial"/>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6169CC49" w14:textId="77777777" w:rsidR="00C428AB" w:rsidRPr="00852B86" w:rsidRDefault="00C428AB" w:rsidP="000422D1">
            <w:pPr>
              <w:pStyle w:val="TAL"/>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32CEEE74" w14:textId="4B9D2F06" w:rsidR="00C428AB" w:rsidRPr="00852B86" w:rsidRDefault="00C428AB" w:rsidP="000422D1">
            <w:pPr>
              <w:pStyle w:val="TAC"/>
              <w:keepNext w:val="0"/>
              <w:keepLines w:val="0"/>
              <w:rPr>
                <w:szCs w:val="18"/>
              </w:rPr>
            </w:pPr>
            <w:r w:rsidRPr="00852B86">
              <w:rPr>
                <w:szCs w:val="18"/>
              </w:rPr>
              <w:t>TRS.1.2</w:t>
            </w:r>
            <w:r w:rsidR="000422D1" w:rsidRPr="00852B86">
              <w:rPr>
                <w:szCs w:val="18"/>
              </w:rPr>
              <w:t xml:space="preserve"> </w:t>
            </w:r>
            <w:r w:rsidRPr="00852B86">
              <w:rPr>
                <w:szCs w:val="18"/>
              </w:rPr>
              <w:t>TDD</w:t>
            </w:r>
          </w:p>
        </w:tc>
      </w:tr>
      <w:tr w:rsidR="00C428AB" w:rsidRPr="00852B86" w14:paraId="27BF57EA"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AB2034D" w14:textId="778357A3"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A35714D" w14:textId="3A88D647"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3F483FA9"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51BF0212" w14:textId="11C6C8C3"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C428AB" w:rsidRPr="00852B86" w14:paraId="33CFCAAD"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9C6AA5" w14:textId="77777777" w:rsidR="00C428AB" w:rsidRPr="00852B86" w:rsidRDefault="00C428AB" w:rsidP="000422D1">
            <w:pPr>
              <w:overflowPunct/>
              <w:autoSpaceDE/>
              <w:autoSpaceDN/>
              <w:adjustRightInd/>
              <w:spacing w:after="0"/>
              <w:rPr>
                <w:rFonts w:ascii="Arial" w:hAnsi="Arial"/>
                <w:bCs/>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75B43672" w14:textId="248371A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99B305"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2C75872E" w14:textId="1D0DF707"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C428AB" w:rsidRPr="00852B86" w14:paraId="1A9C345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9F15F4" w14:textId="5B5BD01F" w:rsidR="00C428AB" w:rsidRPr="00852B86" w:rsidRDefault="00C428A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031A19F2" w14:textId="77777777" w:rsidR="00C428AB" w:rsidRPr="00852B86" w:rsidRDefault="00C428AB" w:rsidP="000422D1">
            <w:pPr>
              <w:pStyle w:val="TAC"/>
              <w:keepNext w:val="0"/>
              <w:keepLines w:val="0"/>
            </w:pPr>
          </w:p>
        </w:tc>
        <w:tc>
          <w:tcPr>
            <w:tcW w:w="4530" w:type="dxa"/>
            <w:tcBorders>
              <w:top w:val="single" w:sz="4" w:space="0" w:color="auto"/>
              <w:left w:val="single" w:sz="4" w:space="0" w:color="auto"/>
              <w:bottom w:val="single" w:sz="4" w:space="0" w:color="auto"/>
              <w:right w:val="single" w:sz="4" w:space="0" w:color="auto"/>
            </w:tcBorders>
            <w:hideMark/>
          </w:tcPr>
          <w:p w14:paraId="1B620666" w14:textId="3D8D22E0" w:rsidR="00C428AB" w:rsidRPr="00852B86" w:rsidRDefault="00C428AB" w:rsidP="000422D1">
            <w:pPr>
              <w:pStyle w:val="TAC"/>
              <w:keepNext w:val="0"/>
              <w:keepLines w:val="0"/>
            </w:pPr>
            <w:r w:rsidRPr="00852B86">
              <w:t>1x2</w:t>
            </w:r>
            <w:r w:rsidR="000422D1" w:rsidRPr="00852B86">
              <w:t xml:space="preserve"> </w:t>
            </w:r>
            <w:r w:rsidRPr="00852B86">
              <w:t>Low</w:t>
            </w:r>
          </w:p>
        </w:tc>
      </w:tr>
      <w:tr w:rsidR="00C428AB" w:rsidRPr="00852B86" w14:paraId="5CC5033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5911B23" w14:textId="7EE9B2D3"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ACB01A1" w14:textId="77777777" w:rsidR="00C428AB" w:rsidRPr="00852B86" w:rsidRDefault="00C428AB" w:rsidP="000422D1">
            <w:pPr>
              <w:pStyle w:val="TAC"/>
              <w:keepNext w:val="0"/>
              <w:keepLines w:val="0"/>
            </w:pPr>
            <w:r w:rsidRPr="00852B86">
              <w:t>dB</w:t>
            </w:r>
          </w:p>
        </w:tc>
        <w:tc>
          <w:tcPr>
            <w:tcW w:w="4530" w:type="dxa"/>
            <w:vMerge w:val="restart"/>
            <w:tcBorders>
              <w:top w:val="single" w:sz="4" w:space="0" w:color="auto"/>
              <w:left w:val="single" w:sz="4" w:space="0" w:color="auto"/>
              <w:bottom w:val="single" w:sz="4" w:space="0" w:color="auto"/>
              <w:right w:val="single" w:sz="4" w:space="0" w:color="auto"/>
            </w:tcBorders>
            <w:vAlign w:val="center"/>
            <w:hideMark/>
          </w:tcPr>
          <w:p w14:paraId="390A5754"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73287DD8"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1821D5" w14:textId="7CD4C0F8"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D6903D"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F68664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2D163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70AF51" w14:textId="2476E0C6"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2AD56"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2C0A04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8EA560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EB257E" w14:textId="7AB0321F"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A2D97"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3683CA08"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E51F1DD"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0F2D1BC" w14:textId="3DE02EC7"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6503EC"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4543A6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092594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B880B4" w14:textId="2C2BE8DB"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2E55EE"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51A34B7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47445AA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773B0E" w14:textId="45E040E2"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214827"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DD9CAC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AE5A5B7"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45795C3" w14:textId="202763E7"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19176E"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10A4BCA4"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F2339C0"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713118D" w14:textId="6A3A1AD5" w:rsidR="00C428AB" w:rsidRPr="00852B86" w:rsidRDefault="00C428A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9557A4" w14:textId="77777777" w:rsidR="00C428AB" w:rsidRPr="00852B86" w:rsidRDefault="00C428AB" w:rsidP="000422D1">
            <w:pPr>
              <w:overflowPunct/>
              <w:autoSpaceDE/>
              <w:autoSpaceDN/>
              <w:adjustRightInd/>
              <w:spacing w:after="0"/>
              <w:rPr>
                <w:rFonts w:ascii="Arial" w:hAnsi="Arial"/>
                <w:sz w:val="18"/>
              </w:rPr>
            </w:pPr>
          </w:p>
        </w:tc>
        <w:tc>
          <w:tcPr>
            <w:tcW w:w="4530" w:type="dxa"/>
            <w:vMerge/>
            <w:tcBorders>
              <w:top w:val="single" w:sz="4" w:space="0" w:color="auto"/>
              <w:left w:val="single" w:sz="4" w:space="0" w:color="auto"/>
              <w:bottom w:val="single" w:sz="4" w:space="0" w:color="auto"/>
              <w:right w:val="single" w:sz="4" w:space="0" w:color="auto"/>
            </w:tcBorders>
            <w:vAlign w:val="center"/>
            <w:hideMark/>
          </w:tcPr>
          <w:p w14:paraId="49500D8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218619B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B4874" w14:textId="56BCBF18"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FC74B7B" w14:textId="583EFDF6" w:rsidR="00C428AB" w:rsidRPr="00852B86" w:rsidRDefault="00C428AB" w:rsidP="000422D1">
            <w:pPr>
              <w:pStyle w:val="TAC"/>
              <w:keepNext w:val="0"/>
              <w:keepLines w:val="0"/>
            </w:pPr>
            <w:r w:rsidRPr="00852B86">
              <w:t>dBm/15</w:t>
            </w:r>
            <w:r w:rsidR="000422D1" w:rsidRPr="00852B86">
              <w:t xml:space="preserve"> </w:t>
            </w:r>
            <w:r w:rsidRPr="00852B86">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3BA77025" w14:textId="77777777" w:rsidR="00C428AB" w:rsidRPr="00852B86" w:rsidRDefault="00C428AB" w:rsidP="000422D1">
            <w:pPr>
              <w:pStyle w:val="TAC"/>
              <w:keepNext w:val="0"/>
              <w:keepLines w:val="0"/>
              <w:rPr>
                <w:rFonts w:cs="v4.2.0"/>
              </w:rPr>
            </w:pPr>
            <w:r w:rsidRPr="00852B86">
              <w:t>-104</w:t>
            </w:r>
          </w:p>
        </w:tc>
      </w:tr>
      <w:tr w:rsidR="00C428AB" w:rsidRPr="00852B86" w14:paraId="056D4941"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94D533" w14:textId="0595B965"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8C3D1F4" w14:textId="0BAF446C"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0" w:type="dxa"/>
            <w:tcBorders>
              <w:top w:val="single" w:sz="4" w:space="0" w:color="auto"/>
              <w:left w:val="single" w:sz="4" w:space="0" w:color="auto"/>
              <w:bottom w:val="single" w:sz="4" w:space="0" w:color="auto"/>
              <w:right w:val="single" w:sz="4" w:space="0" w:color="auto"/>
            </w:tcBorders>
            <w:vAlign w:val="center"/>
            <w:hideMark/>
          </w:tcPr>
          <w:p w14:paraId="6B5A61F8"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675C7D2E"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C9FF44A"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F6BA522" w14:textId="77777777" w:rsidR="00C428AB" w:rsidRPr="00852B86" w:rsidRDefault="00C428AB" w:rsidP="000422D1">
            <w:pPr>
              <w:pStyle w:val="TAC"/>
              <w:keepNext w:val="0"/>
              <w:keepLines w:val="0"/>
            </w:pPr>
            <w:r w:rsidRPr="00852B86">
              <w:t>dB</w:t>
            </w:r>
          </w:p>
        </w:tc>
        <w:tc>
          <w:tcPr>
            <w:tcW w:w="4530" w:type="dxa"/>
            <w:tcBorders>
              <w:top w:val="single" w:sz="4" w:space="0" w:color="auto"/>
              <w:left w:val="single" w:sz="4" w:space="0" w:color="auto"/>
              <w:bottom w:val="single" w:sz="4" w:space="0" w:color="auto"/>
              <w:right w:val="single" w:sz="4" w:space="0" w:color="auto"/>
            </w:tcBorders>
            <w:hideMark/>
          </w:tcPr>
          <w:p w14:paraId="4FAAD28E" w14:textId="77777777" w:rsidR="00C428AB" w:rsidRPr="00852B86" w:rsidRDefault="00C428AB" w:rsidP="000422D1">
            <w:pPr>
              <w:pStyle w:val="TAC"/>
              <w:keepNext w:val="0"/>
              <w:keepLines w:val="0"/>
              <w:rPr>
                <w:rFonts w:cs="v4.2.0"/>
              </w:rPr>
            </w:pPr>
            <w:r w:rsidRPr="00852B86">
              <w:t>17</w:t>
            </w:r>
          </w:p>
        </w:tc>
      </w:tr>
      <w:tr w:rsidR="00C428AB" w:rsidRPr="00852B86" w14:paraId="31084024"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3B479E"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737668C" w14:textId="77777777" w:rsidR="00C428AB" w:rsidRPr="00852B86" w:rsidRDefault="00C428AB" w:rsidP="000422D1">
            <w:pPr>
              <w:pStyle w:val="TAC"/>
              <w:keepNext w:val="0"/>
              <w:keepLines w:val="0"/>
            </w:pPr>
            <w:r w:rsidRPr="00852B86">
              <w:t>dB</w:t>
            </w:r>
          </w:p>
        </w:tc>
        <w:tc>
          <w:tcPr>
            <w:tcW w:w="4530" w:type="dxa"/>
            <w:tcBorders>
              <w:top w:val="single" w:sz="4" w:space="0" w:color="auto"/>
              <w:left w:val="single" w:sz="4" w:space="0" w:color="auto"/>
              <w:bottom w:val="single" w:sz="4" w:space="0" w:color="auto"/>
              <w:right w:val="single" w:sz="4" w:space="0" w:color="auto"/>
            </w:tcBorders>
            <w:hideMark/>
          </w:tcPr>
          <w:p w14:paraId="4365BCC9" w14:textId="77777777" w:rsidR="00C428AB" w:rsidRPr="00852B86" w:rsidRDefault="00C428AB" w:rsidP="000422D1">
            <w:pPr>
              <w:pStyle w:val="TAC"/>
              <w:keepNext w:val="0"/>
              <w:keepLines w:val="0"/>
              <w:rPr>
                <w:rFonts w:cs="v4.2.0"/>
              </w:rPr>
            </w:pPr>
            <w:r w:rsidRPr="00852B86">
              <w:t>17</w:t>
            </w:r>
          </w:p>
        </w:tc>
      </w:tr>
      <w:tr w:rsidR="00C428AB" w:rsidRPr="00852B86" w14:paraId="2CF5AD72"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249165BE" w14:textId="0D026A48"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562" w:type="dxa"/>
            <w:tcBorders>
              <w:top w:val="single" w:sz="4" w:space="0" w:color="auto"/>
              <w:left w:val="single" w:sz="4" w:space="0" w:color="auto"/>
              <w:bottom w:val="single" w:sz="4" w:space="0" w:color="auto"/>
              <w:right w:val="single" w:sz="4" w:space="0" w:color="auto"/>
            </w:tcBorders>
            <w:vAlign w:val="center"/>
            <w:hideMark/>
          </w:tcPr>
          <w:p w14:paraId="78F8FA7E" w14:textId="06D83F3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2AEB720" w14:textId="77777777" w:rsidR="00C428AB" w:rsidRPr="00852B86" w:rsidRDefault="00C428AB" w:rsidP="000422D1">
            <w:pPr>
              <w:pStyle w:val="TAC"/>
              <w:keepNext w:val="0"/>
              <w:keepLines w:val="0"/>
            </w:pPr>
            <w:r w:rsidRPr="00852B86">
              <w:t>-104</w:t>
            </w:r>
          </w:p>
        </w:tc>
        <w:tc>
          <w:tcPr>
            <w:tcW w:w="4530" w:type="dxa"/>
            <w:tcBorders>
              <w:top w:val="single" w:sz="4" w:space="0" w:color="auto"/>
              <w:left w:val="single" w:sz="4" w:space="0" w:color="auto"/>
              <w:bottom w:val="single" w:sz="4" w:space="0" w:color="auto"/>
              <w:right w:val="single" w:sz="4" w:space="0" w:color="auto"/>
            </w:tcBorders>
            <w:hideMark/>
          </w:tcPr>
          <w:p w14:paraId="03B40A24" w14:textId="77777777" w:rsidR="00C428AB" w:rsidRPr="00852B86" w:rsidRDefault="00C428AB" w:rsidP="000422D1">
            <w:pPr>
              <w:pStyle w:val="TAC"/>
              <w:keepNext w:val="0"/>
              <w:keepLines w:val="0"/>
              <w:rPr>
                <w:rFonts w:cs="v4.2.0"/>
              </w:rPr>
            </w:pPr>
            <w:r w:rsidRPr="00852B86">
              <w:t>-104</w:t>
            </w:r>
          </w:p>
        </w:tc>
      </w:tr>
      <w:tr w:rsidR="00C428AB" w:rsidRPr="00852B86" w14:paraId="79CAB647"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80BB8E2"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24C095D3" w14:textId="0636662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408809" w14:textId="77777777" w:rsidR="00C428AB" w:rsidRPr="00852B86" w:rsidRDefault="00C428AB" w:rsidP="000422D1">
            <w:pPr>
              <w:overflowPunct/>
              <w:autoSpaceDE/>
              <w:autoSpaceDN/>
              <w:adjustRightInd/>
              <w:spacing w:after="0"/>
              <w:rPr>
                <w:rFonts w:ascii="Arial" w:hAnsi="Arial"/>
                <w:sz w:val="18"/>
              </w:rPr>
            </w:pPr>
          </w:p>
        </w:tc>
        <w:tc>
          <w:tcPr>
            <w:tcW w:w="4530" w:type="dxa"/>
            <w:tcBorders>
              <w:top w:val="single" w:sz="4" w:space="0" w:color="auto"/>
              <w:left w:val="single" w:sz="4" w:space="0" w:color="auto"/>
              <w:bottom w:val="single" w:sz="4" w:space="0" w:color="auto"/>
              <w:right w:val="single" w:sz="4" w:space="0" w:color="auto"/>
            </w:tcBorders>
            <w:hideMark/>
          </w:tcPr>
          <w:p w14:paraId="45AF8694" w14:textId="77777777" w:rsidR="00C428AB" w:rsidRPr="00852B86" w:rsidRDefault="00C428AB" w:rsidP="000422D1">
            <w:pPr>
              <w:pStyle w:val="TAC"/>
              <w:keepNext w:val="0"/>
              <w:keepLines w:val="0"/>
              <w:rPr>
                <w:rFonts w:cs="v4.2.0"/>
              </w:rPr>
            </w:pPr>
            <w:r w:rsidRPr="00852B86">
              <w:t>-101</w:t>
            </w:r>
          </w:p>
        </w:tc>
      </w:tr>
      <w:tr w:rsidR="00C428AB" w:rsidRPr="00852B86" w14:paraId="7F5B9D57" w14:textId="77777777" w:rsidTr="002A717D">
        <w:trPr>
          <w:cantSplit/>
          <w:jc w:val="center"/>
        </w:trPr>
        <w:tc>
          <w:tcPr>
            <w:tcW w:w="2119" w:type="dxa"/>
            <w:vMerge w:val="restart"/>
            <w:tcBorders>
              <w:top w:val="single" w:sz="4" w:space="0" w:color="auto"/>
              <w:left w:val="single" w:sz="4" w:space="0" w:color="auto"/>
              <w:bottom w:val="single" w:sz="4" w:space="0" w:color="auto"/>
              <w:right w:val="single" w:sz="4" w:space="0" w:color="auto"/>
            </w:tcBorders>
            <w:hideMark/>
          </w:tcPr>
          <w:p w14:paraId="70BFABD0" w14:textId="77777777" w:rsidR="00C428AB" w:rsidRPr="00852B86" w:rsidRDefault="00C428AB" w:rsidP="000422D1">
            <w:pPr>
              <w:pStyle w:val="TAL"/>
              <w:keepNext w:val="0"/>
              <w:keepLines w:val="0"/>
            </w:pPr>
            <w:r w:rsidRPr="00852B86">
              <w:t>Io</w:t>
            </w:r>
            <w:r w:rsidRPr="00852B86">
              <w:rPr>
                <w:vertAlign w:val="superscript"/>
              </w:rPr>
              <w:t>Note3</w:t>
            </w:r>
          </w:p>
        </w:tc>
        <w:tc>
          <w:tcPr>
            <w:tcW w:w="1562" w:type="dxa"/>
            <w:tcBorders>
              <w:top w:val="single" w:sz="4" w:space="0" w:color="auto"/>
              <w:left w:val="single" w:sz="4" w:space="0" w:color="auto"/>
              <w:bottom w:val="single" w:sz="4" w:space="0" w:color="auto"/>
              <w:right w:val="single" w:sz="4" w:space="0" w:color="auto"/>
            </w:tcBorders>
            <w:vAlign w:val="center"/>
            <w:hideMark/>
          </w:tcPr>
          <w:p w14:paraId="042F4BAB" w14:textId="7551D2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25769166" w14:textId="77777777" w:rsidR="00C428AB" w:rsidRPr="00852B86" w:rsidRDefault="00C428AB" w:rsidP="000422D1">
            <w:pPr>
              <w:pStyle w:val="TAC"/>
              <w:keepNext w:val="0"/>
              <w:keepLines w:val="0"/>
            </w:pPr>
            <w:r w:rsidRPr="00852B86">
              <w:t>dBm/</w:t>
            </w:r>
          </w:p>
          <w:p w14:paraId="50B4CB53" w14:textId="77777777" w:rsidR="00C428AB" w:rsidRPr="00852B86" w:rsidRDefault="00C428AB" w:rsidP="000422D1">
            <w:pPr>
              <w:pStyle w:val="TAC"/>
              <w:keepNext w:val="0"/>
              <w:keepLines w:val="0"/>
            </w:pPr>
            <w:r w:rsidRPr="00852B86">
              <w:t>9.36MHz</w:t>
            </w:r>
          </w:p>
        </w:tc>
        <w:tc>
          <w:tcPr>
            <w:tcW w:w="4530" w:type="dxa"/>
            <w:tcBorders>
              <w:top w:val="single" w:sz="4" w:space="0" w:color="auto"/>
              <w:left w:val="single" w:sz="4" w:space="0" w:color="auto"/>
              <w:bottom w:val="single" w:sz="4" w:space="0" w:color="auto"/>
              <w:right w:val="single" w:sz="4" w:space="0" w:color="auto"/>
            </w:tcBorders>
            <w:hideMark/>
          </w:tcPr>
          <w:p w14:paraId="42E8FDC1" w14:textId="77777777" w:rsidR="00C428AB" w:rsidRPr="00852B86" w:rsidRDefault="00C428AB" w:rsidP="000422D1">
            <w:pPr>
              <w:pStyle w:val="TAC"/>
              <w:keepNext w:val="0"/>
              <w:keepLines w:val="0"/>
              <w:rPr>
                <w:rFonts w:cs="v4.2.0"/>
              </w:rPr>
            </w:pPr>
            <w:r w:rsidRPr="00852B86">
              <w:rPr>
                <w:rFonts w:cs="v4.2.0"/>
              </w:rPr>
              <w:t>-58.96</w:t>
            </w:r>
          </w:p>
        </w:tc>
      </w:tr>
      <w:tr w:rsidR="00C428AB" w:rsidRPr="00852B86" w14:paraId="7C922158" w14:textId="77777777" w:rsidTr="002A717D">
        <w:trPr>
          <w:cantSplit/>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8B016B3" w14:textId="77777777" w:rsidR="00C428AB" w:rsidRPr="00852B86" w:rsidRDefault="00C428AB" w:rsidP="000422D1">
            <w:pPr>
              <w:overflowPunct/>
              <w:autoSpaceDE/>
              <w:autoSpaceDN/>
              <w:adjustRightInd/>
              <w:spacing w:after="0"/>
              <w:rPr>
                <w:rFonts w:ascii="Arial" w:hAnsi="Arial"/>
                <w:sz w:val="18"/>
              </w:rPr>
            </w:pPr>
          </w:p>
        </w:tc>
        <w:tc>
          <w:tcPr>
            <w:tcW w:w="1562" w:type="dxa"/>
            <w:tcBorders>
              <w:top w:val="single" w:sz="4" w:space="0" w:color="auto"/>
              <w:left w:val="single" w:sz="4" w:space="0" w:color="auto"/>
              <w:bottom w:val="single" w:sz="4" w:space="0" w:color="auto"/>
              <w:right w:val="single" w:sz="4" w:space="0" w:color="auto"/>
            </w:tcBorders>
            <w:vAlign w:val="center"/>
            <w:hideMark/>
          </w:tcPr>
          <w:p w14:paraId="1663DA39" w14:textId="5E02F1C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0FB786AA" w14:textId="77777777" w:rsidR="00C428AB" w:rsidRPr="00852B86" w:rsidRDefault="00C428AB" w:rsidP="000422D1">
            <w:pPr>
              <w:pStyle w:val="TAC"/>
              <w:keepNext w:val="0"/>
              <w:keepLines w:val="0"/>
            </w:pPr>
            <w:r w:rsidRPr="00852B86">
              <w:t>dBm/</w:t>
            </w:r>
          </w:p>
          <w:p w14:paraId="0EB5E5F4" w14:textId="77777777" w:rsidR="00C428AB" w:rsidRPr="00852B86" w:rsidRDefault="00C428AB" w:rsidP="000422D1">
            <w:pPr>
              <w:pStyle w:val="TAC"/>
              <w:keepNext w:val="0"/>
              <w:keepLines w:val="0"/>
            </w:pPr>
            <w:r w:rsidRPr="00852B86">
              <w:t>38.16MHz</w:t>
            </w:r>
          </w:p>
        </w:tc>
        <w:tc>
          <w:tcPr>
            <w:tcW w:w="4530" w:type="dxa"/>
            <w:tcBorders>
              <w:top w:val="single" w:sz="4" w:space="0" w:color="auto"/>
              <w:left w:val="single" w:sz="4" w:space="0" w:color="auto"/>
              <w:bottom w:val="single" w:sz="4" w:space="0" w:color="auto"/>
              <w:right w:val="single" w:sz="4" w:space="0" w:color="auto"/>
            </w:tcBorders>
            <w:hideMark/>
          </w:tcPr>
          <w:p w14:paraId="73436BF9" w14:textId="77777777" w:rsidR="00C428AB" w:rsidRPr="00852B86" w:rsidRDefault="00C428AB" w:rsidP="000422D1">
            <w:pPr>
              <w:pStyle w:val="TAC"/>
              <w:keepNext w:val="0"/>
              <w:keepLines w:val="0"/>
              <w:rPr>
                <w:rFonts w:cs="v4.2.0"/>
              </w:rPr>
            </w:pPr>
            <w:r w:rsidRPr="00852B86">
              <w:rPr>
                <w:rFonts w:cs="v4.2.0"/>
              </w:rPr>
              <w:t>-52.86</w:t>
            </w:r>
          </w:p>
        </w:tc>
      </w:tr>
      <w:tr w:rsidR="00D07AA5" w:rsidRPr="00852B86" w14:paraId="77A1B4B4"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2C6B27CE" w14:textId="77777777" w:rsidR="00D07AA5" w:rsidRPr="00852B86" w:rsidRDefault="00D07AA5" w:rsidP="00D07AA5">
            <w:pPr>
              <w:pStyle w:val="TAL"/>
              <w:rPr>
                <w:szCs w:val="16"/>
              </w:rPr>
            </w:pPr>
            <w:r w:rsidRPr="00852B86">
              <w:rPr>
                <w:szCs w:val="16"/>
              </w:rPr>
              <w:t>Time offset to Cell1</w:t>
            </w:r>
            <w:r w:rsidRPr="00852B86">
              <w:rPr>
                <w:szCs w:val="16"/>
                <w:vertAlign w:val="superscript"/>
              </w:rPr>
              <w:t xml:space="preserve">Note </w:t>
            </w:r>
            <w:r w:rsidRPr="00852B86">
              <w:rPr>
                <w:szCs w:val="16"/>
                <w:vertAlign w:val="superscript"/>
                <w:lang w:eastAsia="ja-JP"/>
              </w:rPr>
              <w:t>4</w:t>
            </w:r>
          </w:p>
        </w:tc>
        <w:tc>
          <w:tcPr>
            <w:tcW w:w="1553" w:type="dxa"/>
            <w:tcBorders>
              <w:top w:val="single" w:sz="4" w:space="0" w:color="auto"/>
              <w:left w:val="single" w:sz="4" w:space="0" w:color="auto"/>
              <w:bottom w:val="single" w:sz="4" w:space="0" w:color="auto"/>
              <w:right w:val="single" w:sz="4" w:space="0" w:color="auto"/>
            </w:tcBorders>
            <w:vAlign w:val="center"/>
          </w:tcPr>
          <w:p w14:paraId="25E2D178" w14:textId="77777777" w:rsidR="00D07AA5" w:rsidRPr="00852B86" w:rsidRDefault="00D07AA5" w:rsidP="00D07AA5">
            <w:pPr>
              <w:pStyle w:val="TAL"/>
              <w:rPr>
                <w:szCs w:val="16"/>
              </w:rPr>
            </w:pPr>
            <w:r w:rsidRPr="00852B86">
              <w:t>Config</w:t>
            </w:r>
            <w:r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098AB4F3" w14:textId="77777777" w:rsidR="00D07AA5" w:rsidRPr="00852B86" w:rsidRDefault="00D07AA5" w:rsidP="00D07AA5">
            <w:pPr>
              <w:pStyle w:val="TAL"/>
              <w:jc w:val="center"/>
              <w:rPr>
                <w:bCs/>
                <w:szCs w:val="16"/>
              </w:rPr>
            </w:pPr>
            <w:r w:rsidRPr="00852B86">
              <w:rPr>
                <w:bCs/>
                <w:szCs w:val="16"/>
              </w:rPr>
              <w:sym w:font="Symbol" w:char="F06D"/>
            </w:r>
            <w:r w:rsidRPr="00852B86">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tcPr>
          <w:p w14:paraId="294C8547" w14:textId="77777777" w:rsidR="00D07AA5" w:rsidRPr="00852B86" w:rsidDel="007C195A" w:rsidRDefault="00D07AA5" w:rsidP="00D07AA5">
            <w:pPr>
              <w:pStyle w:val="TAC"/>
              <w:rPr>
                <w:lang w:eastAsia="zh-CN"/>
              </w:rPr>
            </w:pPr>
            <w:r w:rsidRPr="00852B86">
              <w:rPr>
                <w:lang w:eastAsia="zh-CN"/>
              </w:rPr>
              <w:t>500</w:t>
            </w:r>
          </w:p>
        </w:tc>
      </w:tr>
      <w:tr w:rsidR="00D07AA5" w:rsidRPr="00852B86" w14:paraId="2BCCE259"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9E5B46" w14:textId="77777777" w:rsidR="00D07AA5" w:rsidRPr="00852B86" w:rsidRDefault="00D07AA5" w:rsidP="00D07AA5">
            <w:pPr>
              <w:pStyle w:val="TAL"/>
              <w:rPr>
                <w:szCs w:val="16"/>
              </w:rPr>
            </w:pPr>
          </w:p>
        </w:tc>
        <w:tc>
          <w:tcPr>
            <w:tcW w:w="1553" w:type="dxa"/>
            <w:tcBorders>
              <w:top w:val="single" w:sz="4" w:space="0" w:color="auto"/>
              <w:left w:val="single" w:sz="4" w:space="0" w:color="auto"/>
              <w:bottom w:val="single" w:sz="4" w:space="0" w:color="auto"/>
              <w:right w:val="single" w:sz="4" w:space="0" w:color="auto"/>
            </w:tcBorders>
            <w:vAlign w:val="center"/>
          </w:tcPr>
          <w:p w14:paraId="032045E7" w14:textId="77777777" w:rsidR="00D07AA5" w:rsidRPr="00852B86" w:rsidRDefault="00D07AA5" w:rsidP="00D07AA5">
            <w:pPr>
              <w:pStyle w:val="TAL"/>
              <w:rPr>
                <w:szCs w:val="16"/>
              </w:rPr>
            </w:pPr>
            <w:r w:rsidRPr="00852B86">
              <w:t>Config</w:t>
            </w:r>
            <w:r w:rsidRPr="00852B86">
              <w:rPr>
                <w:rFonts w:eastAsia="Malgun Gothic"/>
                <w:szCs w:val="18"/>
              </w:rPr>
              <w:t xml:space="preserve"> </w:t>
            </w:r>
            <w:r w:rsidRPr="00852B86">
              <w:t>3,6</w:t>
            </w:r>
          </w:p>
        </w:tc>
        <w:tc>
          <w:tcPr>
            <w:tcW w:w="1134" w:type="dxa"/>
            <w:vMerge/>
            <w:tcBorders>
              <w:left w:val="single" w:sz="4" w:space="0" w:color="auto"/>
              <w:bottom w:val="single" w:sz="4" w:space="0" w:color="auto"/>
              <w:right w:val="single" w:sz="4" w:space="0" w:color="auto"/>
            </w:tcBorders>
          </w:tcPr>
          <w:p w14:paraId="08266E9C" w14:textId="77777777" w:rsidR="00D07AA5" w:rsidRPr="00852B86" w:rsidRDefault="00D07AA5" w:rsidP="00D07AA5">
            <w:pPr>
              <w:pStyle w:val="TAL"/>
              <w:rPr>
                <w:bCs/>
                <w:szCs w:val="16"/>
              </w:rPr>
            </w:pPr>
          </w:p>
        </w:tc>
        <w:tc>
          <w:tcPr>
            <w:tcW w:w="4536" w:type="dxa"/>
            <w:tcBorders>
              <w:top w:val="single" w:sz="4" w:space="0" w:color="auto"/>
              <w:left w:val="single" w:sz="4" w:space="0" w:color="auto"/>
              <w:bottom w:val="single" w:sz="4" w:space="0" w:color="auto"/>
              <w:right w:val="single" w:sz="4" w:space="0" w:color="auto"/>
            </w:tcBorders>
            <w:vAlign w:val="center"/>
          </w:tcPr>
          <w:p w14:paraId="456E1949" w14:textId="77777777" w:rsidR="00D07AA5" w:rsidRPr="00852B86" w:rsidDel="007C195A" w:rsidRDefault="00D07AA5" w:rsidP="00D07AA5">
            <w:pPr>
              <w:pStyle w:val="TAC"/>
              <w:rPr>
                <w:lang w:eastAsia="zh-CN"/>
              </w:rPr>
            </w:pPr>
            <w:r w:rsidRPr="00852B86">
              <w:rPr>
                <w:lang w:eastAsia="zh-CN"/>
              </w:rPr>
              <w:t>250</w:t>
            </w:r>
          </w:p>
        </w:tc>
      </w:tr>
      <w:tr w:rsidR="00C428AB" w:rsidRPr="00852B86" w14:paraId="74B7A27A" w14:textId="77777777" w:rsidTr="002A717D">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909588" w14:textId="5BC48938" w:rsidR="00C428AB" w:rsidRPr="00852B86" w:rsidRDefault="00C428AB" w:rsidP="009E727E">
            <w:pPr>
              <w:pStyle w:val="TAL"/>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3DC5799E" w14:textId="77777777" w:rsidR="00C428AB" w:rsidRPr="00852B86" w:rsidRDefault="00C428AB" w:rsidP="009E727E">
            <w:pPr>
              <w:pStyle w:val="TAC"/>
            </w:pPr>
          </w:p>
        </w:tc>
        <w:tc>
          <w:tcPr>
            <w:tcW w:w="4530" w:type="dxa"/>
            <w:tcBorders>
              <w:top w:val="single" w:sz="4" w:space="0" w:color="auto"/>
              <w:left w:val="single" w:sz="4" w:space="0" w:color="auto"/>
              <w:bottom w:val="single" w:sz="4" w:space="0" w:color="auto"/>
              <w:right w:val="single" w:sz="4" w:space="0" w:color="auto"/>
            </w:tcBorders>
            <w:hideMark/>
          </w:tcPr>
          <w:p w14:paraId="5BD77BDD" w14:textId="77777777" w:rsidR="00C428AB" w:rsidRPr="00852B86" w:rsidRDefault="00C428AB" w:rsidP="009E727E">
            <w:pPr>
              <w:pStyle w:val="TAC"/>
              <w:rPr>
                <w:rFonts w:cs="v4.2.0"/>
              </w:rPr>
            </w:pPr>
            <w:r w:rsidRPr="00852B86">
              <w:rPr>
                <w:rFonts w:cs="v4.2.0"/>
              </w:rPr>
              <w:t>AWGN</w:t>
            </w:r>
          </w:p>
        </w:tc>
      </w:tr>
      <w:tr w:rsidR="00C428AB" w:rsidRPr="00852B86" w14:paraId="7918F96D" w14:textId="77777777" w:rsidTr="00D07AA5">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E11051" w14:textId="0BDF3956"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C428AB" w:rsidRPr="00852B86">
              <w:rPr>
                <w:szCs w:val="18"/>
              </w:rPr>
              <w:tab/>
            </w:r>
            <w:r w:rsidR="00C428AB" w:rsidRPr="00852B86">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both</w:t>
            </w:r>
            <w:r w:rsidR="000422D1" w:rsidRPr="00852B86">
              <w:t xml:space="preserve"> </w:t>
            </w:r>
            <w:r w:rsidR="00C428AB" w:rsidRPr="00852B86">
              <w:t>cells</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2C3BBFC7" w14:textId="4BB070C3" w:rsidR="00C428A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C428AB" w:rsidRPr="00852B86">
              <w:rPr>
                <w:szCs w:val="18"/>
              </w:rPr>
              <w:tab/>
            </w:r>
            <w:r w:rsidR="00C428AB" w:rsidRPr="00852B86">
              <w:t>Interference</w:t>
            </w:r>
            <w:r w:rsidR="000422D1" w:rsidRPr="00852B86">
              <w:t xml:space="preserve"> </w:t>
            </w:r>
            <w:r w:rsidR="00C428AB" w:rsidRPr="00852B86">
              <w:t>from</w:t>
            </w:r>
            <w:r w:rsidR="000422D1" w:rsidRPr="00852B86">
              <w:t xml:space="preserve"> </w:t>
            </w:r>
            <w:r w:rsidR="00C428AB" w:rsidRPr="00852B86">
              <w:t>other</w:t>
            </w:r>
            <w:r w:rsidR="000422D1" w:rsidRPr="00852B86">
              <w:t xml:space="preserve"> </w:t>
            </w:r>
            <w:r w:rsidR="00C428AB" w:rsidRPr="00852B86">
              <w:t>cells</w:t>
            </w:r>
            <w:r w:rsidR="000422D1" w:rsidRPr="00852B86">
              <w:t xml:space="preserve"> </w:t>
            </w:r>
            <w:r w:rsidR="00C428AB" w:rsidRPr="00852B86">
              <w:t>and</w:t>
            </w:r>
            <w:r w:rsidR="000422D1" w:rsidRPr="00852B86">
              <w:t xml:space="preserve"> </w:t>
            </w:r>
            <w:r w:rsidR="00C428AB" w:rsidRPr="00852B86">
              <w:t>noise</w:t>
            </w:r>
            <w:r w:rsidR="000422D1" w:rsidRPr="00852B86">
              <w:t xml:space="preserve"> </w:t>
            </w:r>
            <w:r w:rsidR="00C428AB" w:rsidRPr="00852B86">
              <w:t>sources</w:t>
            </w:r>
            <w:r w:rsidR="000422D1" w:rsidRPr="00852B86">
              <w:t xml:space="preserve"> </w:t>
            </w:r>
            <w:r w:rsidR="00C428AB" w:rsidRPr="00852B86">
              <w:t>not</w:t>
            </w:r>
            <w:r w:rsidR="000422D1" w:rsidRPr="00852B86">
              <w:t xml:space="preserve"> </w:t>
            </w:r>
            <w:r w:rsidR="00C428AB" w:rsidRPr="00852B86">
              <w:t>specified</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test</w:t>
            </w:r>
            <w:r w:rsidR="000422D1" w:rsidRPr="00852B86">
              <w:t xml:space="preserve"> </w:t>
            </w:r>
            <w:r w:rsidR="00C428AB" w:rsidRPr="00852B86">
              <w:t>is</w:t>
            </w:r>
            <w:r w:rsidR="000422D1" w:rsidRPr="00852B86">
              <w:t xml:space="preserve"> </w:t>
            </w:r>
            <w:r w:rsidR="00C428AB" w:rsidRPr="00852B86">
              <w:t>assum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constant</w:t>
            </w:r>
            <w:r w:rsidR="000422D1" w:rsidRPr="00852B86">
              <w:t xml:space="preserve"> </w:t>
            </w:r>
            <w:r w:rsidR="00C428AB" w:rsidRPr="00852B86">
              <w:t>over</w:t>
            </w:r>
            <w:r w:rsidR="000422D1" w:rsidRPr="00852B86">
              <w:t xml:space="preserve"> </w:t>
            </w:r>
            <w:r w:rsidR="00C428AB" w:rsidRPr="00852B86">
              <w:t>subcarriers</w:t>
            </w:r>
            <w:r w:rsidR="000422D1" w:rsidRPr="00852B86">
              <w:t xml:space="preserve"> </w:t>
            </w:r>
            <w:r w:rsidR="00C428AB" w:rsidRPr="00852B86">
              <w:t>and</w:t>
            </w:r>
            <w:r w:rsidR="000422D1" w:rsidRPr="00852B86">
              <w:t xml:space="preserve"> </w:t>
            </w:r>
            <w:r w:rsidR="00C428AB" w:rsidRPr="00852B86">
              <w:t>time</w:t>
            </w:r>
            <w:r w:rsidR="000422D1" w:rsidRPr="00852B86">
              <w:t xml:space="preserve"> </w:t>
            </w:r>
            <w:r w:rsidR="00C428AB" w:rsidRPr="00852B86">
              <w:t>and</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0A312C" w:rsidRPr="00852B86">
              <w:t>modelled</w:t>
            </w:r>
            <w:r w:rsidR="000422D1" w:rsidRPr="00852B86">
              <w:t xml:space="preserve"> </w:t>
            </w:r>
            <w:r w:rsidR="00C428AB" w:rsidRPr="00852B86">
              <w:t>as</w:t>
            </w:r>
            <w:r w:rsidR="000422D1" w:rsidRPr="00852B86">
              <w:t xml:space="preserve"> </w:t>
            </w:r>
            <w:r w:rsidR="00C428AB" w:rsidRPr="00852B86">
              <w:t>AWGN</w:t>
            </w:r>
            <w:r w:rsidR="000422D1" w:rsidRPr="00852B86">
              <w:t xml:space="preserve"> </w:t>
            </w:r>
            <w:r w:rsidR="00C428AB" w:rsidRPr="00852B86">
              <w:t>of</w:t>
            </w:r>
            <w:r w:rsidR="000422D1" w:rsidRPr="00852B86">
              <w:t xml:space="preserve"> </w:t>
            </w:r>
            <w:r w:rsidR="00C428AB" w:rsidRPr="00852B86">
              <w:t>appropriate</w:t>
            </w:r>
            <w:r w:rsidR="000422D1" w:rsidRPr="00852B86">
              <w:t xml:space="preserve"> </w:t>
            </w:r>
            <w:r w:rsidR="00C428AB" w:rsidRPr="00852B86">
              <w:t>power</w:t>
            </w:r>
            <w:r w:rsidR="000422D1" w:rsidRPr="00852B86">
              <w:t xml:space="preserve"> </w:t>
            </w:r>
            <w:r w:rsidR="00C428AB" w:rsidRPr="00852B86">
              <w:t>for</w:t>
            </w:r>
            <w:r w:rsidR="000422D1" w:rsidRPr="00852B86">
              <w:t xml:space="preserve"> </w:t>
            </w:r>
            <w:r w:rsidR="00C428AB" w:rsidRPr="00852B86">
              <w:rPr>
                <w:szCs w:val="18"/>
              </w:rPr>
              <w:t>N</w:t>
            </w:r>
            <w:r w:rsidR="00C428AB" w:rsidRPr="00852B86">
              <w:rPr>
                <w:szCs w:val="18"/>
                <w:vertAlign w:val="subscript"/>
              </w:rPr>
              <w:t>oc</w:t>
            </w:r>
            <w:r w:rsidR="000422D1" w:rsidRPr="00852B86">
              <w:rPr>
                <w:szCs w:val="18"/>
              </w:rPr>
              <w:t xml:space="preserve"> </w:t>
            </w:r>
            <w:r w:rsidR="00C428AB" w:rsidRPr="00852B86">
              <w:rPr>
                <w:szCs w:val="18"/>
              </w:rPr>
              <w:t>to</w:t>
            </w:r>
            <w:r w:rsidR="000422D1" w:rsidRPr="00852B86">
              <w:rPr>
                <w:szCs w:val="18"/>
              </w:rPr>
              <w:t xml:space="preserve"> </w:t>
            </w:r>
            <w:r w:rsidR="00C428AB" w:rsidRPr="00852B86">
              <w:rPr>
                <w:szCs w:val="18"/>
              </w:rPr>
              <w:t>be</w:t>
            </w:r>
            <w:r w:rsidR="000422D1" w:rsidRPr="00852B86">
              <w:rPr>
                <w:szCs w:val="18"/>
              </w:rPr>
              <w:t xml:space="preserve"> </w:t>
            </w:r>
            <w:r w:rsidR="00C428AB" w:rsidRPr="00852B86">
              <w:rPr>
                <w:szCs w:val="18"/>
              </w:rPr>
              <w:t>fulfilled.</w:t>
            </w:r>
          </w:p>
          <w:p w14:paraId="0B3912A8" w14:textId="717E001F" w:rsidR="00C428AB" w:rsidRPr="00852B86" w:rsidRDefault="009F1B34" w:rsidP="000422D1">
            <w:pPr>
              <w:pStyle w:val="TAN"/>
              <w:keepNext w:val="0"/>
              <w:keepLines w:val="0"/>
            </w:pPr>
            <w:r w:rsidRPr="00852B86">
              <w:rPr>
                <w:lang w:eastAsia="ja-JP"/>
              </w:rPr>
              <w:t>NOTE</w:t>
            </w:r>
            <w:r w:rsidR="000422D1" w:rsidRPr="00852B86">
              <w:rPr>
                <w:lang w:eastAsia="ja-JP"/>
              </w:rPr>
              <w:t xml:space="preserve"> </w:t>
            </w:r>
            <w:r w:rsidRPr="00852B86">
              <w:rPr>
                <w:lang w:eastAsia="ja-JP"/>
              </w:rPr>
              <w:t>3:</w:t>
            </w:r>
            <w:r w:rsidR="00C428AB" w:rsidRPr="00852B86">
              <w:tab/>
            </w:r>
            <w:r w:rsidR="00C428AB" w:rsidRPr="00852B86">
              <w:rPr>
                <w:lang w:eastAsia="ja-JP"/>
              </w:rPr>
              <w:t>SS-RSRP</w:t>
            </w:r>
            <w:r w:rsidR="000422D1" w:rsidRPr="00852B86">
              <w:rPr>
                <w:lang w:eastAsia="ja-JP"/>
              </w:rPr>
              <w:t xml:space="preserve"> </w:t>
            </w:r>
            <w:r w:rsidR="00C428AB" w:rsidRPr="00852B86">
              <w:rPr>
                <w:lang w:eastAsia="ja-JP"/>
              </w:rPr>
              <w:t>and</w:t>
            </w:r>
            <w:r w:rsidR="000422D1" w:rsidRPr="00852B86">
              <w:rPr>
                <w:lang w:eastAsia="ja-JP"/>
              </w:rPr>
              <w:t xml:space="preserve"> </w:t>
            </w:r>
            <w:r w:rsidR="00C428AB" w:rsidRPr="00852B86">
              <w:rPr>
                <w:lang w:eastAsia="ja-JP"/>
              </w:rPr>
              <w:t>Io</w:t>
            </w:r>
            <w:r w:rsidR="000422D1" w:rsidRPr="00852B86">
              <w:rPr>
                <w:lang w:eastAsia="ja-JP"/>
              </w:rPr>
              <w:t xml:space="preserve"> </w:t>
            </w:r>
            <w:r w:rsidR="00C428AB" w:rsidRPr="00852B86">
              <w:rPr>
                <w:lang w:eastAsia="ja-JP"/>
              </w:rPr>
              <w:t>levels</w:t>
            </w:r>
            <w:r w:rsidR="000422D1" w:rsidRPr="00852B86">
              <w:rPr>
                <w:lang w:eastAsia="ja-JP"/>
              </w:rPr>
              <w:t xml:space="preserve"> </w:t>
            </w:r>
            <w:r w:rsidR="00C428AB" w:rsidRPr="00852B86">
              <w:rPr>
                <w:lang w:eastAsia="ja-JP"/>
              </w:rPr>
              <w:t>have</w:t>
            </w:r>
            <w:r w:rsidR="000422D1" w:rsidRPr="00852B86">
              <w:rPr>
                <w:lang w:eastAsia="ja-JP"/>
              </w:rPr>
              <w:t xml:space="preserve"> </w:t>
            </w:r>
            <w:r w:rsidR="00C428AB" w:rsidRPr="00852B86">
              <w:rPr>
                <w:lang w:eastAsia="ja-JP"/>
              </w:rPr>
              <w:t>been</w:t>
            </w:r>
            <w:r w:rsidR="000422D1" w:rsidRPr="00852B86">
              <w:rPr>
                <w:lang w:eastAsia="ja-JP"/>
              </w:rPr>
              <w:t xml:space="preserve"> </w:t>
            </w:r>
            <w:r w:rsidR="00C428AB" w:rsidRPr="00852B86">
              <w:rPr>
                <w:lang w:eastAsia="ja-JP"/>
              </w:rPr>
              <w:t>derived</w:t>
            </w:r>
            <w:r w:rsidR="000422D1" w:rsidRPr="00852B86">
              <w:rPr>
                <w:lang w:eastAsia="ja-JP"/>
              </w:rPr>
              <w:t xml:space="preserve"> </w:t>
            </w:r>
            <w:r w:rsidR="00C428AB" w:rsidRPr="00852B86">
              <w:rPr>
                <w:lang w:eastAsia="ja-JP"/>
              </w:rPr>
              <w:t>from</w:t>
            </w:r>
            <w:r w:rsidR="000422D1" w:rsidRPr="00852B86">
              <w:rPr>
                <w:lang w:eastAsia="ja-JP"/>
              </w:rPr>
              <w:t xml:space="preserve"> </w:t>
            </w:r>
            <w:r w:rsidR="00C428AB" w:rsidRPr="00852B86">
              <w:rPr>
                <w:lang w:eastAsia="ja-JP"/>
              </w:rPr>
              <w:t>other</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C428AB" w:rsidRPr="00852B86">
              <w:rPr>
                <w:lang w:eastAsia="ja-JP"/>
              </w:rPr>
              <w:t>for</w:t>
            </w:r>
            <w:r w:rsidR="000422D1" w:rsidRPr="00852B86">
              <w:rPr>
                <w:lang w:eastAsia="ja-JP"/>
              </w:rPr>
              <w:t xml:space="preserve"> </w:t>
            </w:r>
            <w:r w:rsidR="00C428AB" w:rsidRPr="00852B86">
              <w:rPr>
                <w:lang w:eastAsia="ja-JP"/>
              </w:rPr>
              <w:t>information</w:t>
            </w:r>
            <w:r w:rsidR="000422D1" w:rsidRPr="00852B86">
              <w:rPr>
                <w:lang w:eastAsia="ja-JP"/>
              </w:rPr>
              <w:t xml:space="preserve"> </w:t>
            </w:r>
            <w:r w:rsidR="00C428AB" w:rsidRPr="00852B86">
              <w:rPr>
                <w:lang w:eastAsia="ja-JP"/>
              </w:rPr>
              <w:t>purposes.</w:t>
            </w:r>
            <w:r w:rsidR="000422D1" w:rsidRPr="00852B86">
              <w:rPr>
                <w:lang w:eastAsia="ja-JP"/>
              </w:rPr>
              <w:t xml:space="preserve"> </w:t>
            </w:r>
            <w:r w:rsidR="00C428AB" w:rsidRPr="00852B86">
              <w:rPr>
                <w:lang w:eastAsia="ja-JP"/>
              </w:rPr>
              <w:t>They</w:t>
            </w:r>
            <w:r w:rsidR="000422D1" w:rsidRPr="00852B86">
              <w:rPr>
                <w:lang w:eastAsia="ja-JP"/>
              </w:rPr>
              <w:t xml:space="preserve"> </w:t>
            </w:r>
            <w:r w:rsidR="00C428AB" w:rsidRPr="00852B86">
              <w:rPr>
                <w:lang w:eastAsia="ja-JP"/>
              </w:rPr>
              <w:t>are</w:t>
            </w:r>
            <w:r w:rsidR="000422D1" w:rsidRPr="00852B86">
              <w:rPr>
                <w:lang w:eastAsia="ja-JP"/>
              </w:rPr>
              <w:t xml:space="preserve"> </w:t>
            </w:r>
            <w:r w:rsidR="00C428AB" w:rsidRPr="00852B86">
              <w:rPr>
                <w:lang w:eastAsia="ja-JP"/>
              </w:rPr>
              <w:t>not</w:t>
            </w:r>
            <w:r w:rsidR="000422D1" w:rsidRPr="00852B86">
              <w:rPr>
                <w:lang w:eastAsia="ja-JP"/>
              </w:rPr>
              <w:t xml:space="preserve"> </w:t>
            </w:r>
            <w:r w:rsidR="00C428AB" w:rsidRPr="00852B86">
              <w:rPr>
                <w:lang w:eastAsia="ja-JP"/>
              </w:rPr>
              <w:t>settable</w:t>
            </w:r>
            <w:r w:rsidR="000422D1" w:rsidRPr="00852B86">
              <w:rPr>
                <w:lang w:eastAsia="ja-JP"/>
              </w:rPr>
              <w:t xml:space="preserve"> </w:t>
            </w:r>
            <w:r w:rsidR="00C428AB" w:rsidRPr="00852B86">
              <w:rPr>
                <w:lang w:eastAsia="ja-JP"/>
              </w:rPr>
              <w:t>parameters</w:t>
            </w:r>
            <w:r w:rsidR="000422D1" w:rsidRPr="00852B86">
              <w:rPr>
                <w:lang w:eastAsia="ja-JP"/>
              </w:rPr>
              <w:t xml:space="preserve"> </w:t>
            </w:r>
            <w:r w:rsidR="000A312C" w:rsidRPr="00852B86">
              <w:rPr>
                <w:lang w:eastAsia="ja-JP"/>
              </w:rPr>
              <w:t>themselves</w:t>
            </w:r>
            <w:r w:rsidR="00C428AB" w:rsidRPr="00852B86">
              <w:t>.</w:t>
            </w:r>
          </w:p>
          <w:p w14:paraId="278D76F2" w14:textId="673AA5A3" w:rsidR="00C428AB" w:rsidRPr="00852B86" w:rsidRDefault="009F1B34" w:rsidP="000422D1">
            <w:pPr>
              <w:pStyle w:val="TAN"/>
              <w:keepNext w:val="0"/>
              <w:keepLines w:val="0"/>
              <w:rPr>
                <w:szCs w:val="18"/>
              </w:rPr>
            </w:pPr>
            <w:r w:rsidRPr="00852B86">
              <w:rPr>
                <w:lang w:eastAsia="ja-JP"/>
              </w:rPr>
              <w:t>NOTE</w:t>
            </w:r>
            <w:r w:rsidR="000422D1" w:rsidRPr="00852B86">
              <w:rPr>
                <w:lang w:eastAsia="ja-JP"/>
              </w:rPr>
              <w:t xml:space="preserve"> </w:t>
            </w:r>
            <w:r w:rsidRPr="00852B86">
              <w:rPr>
                <w:lang w:eastAsia="ja-JP"/>
              </w:rPr>
              <w:t>4:</w:t>
            </w:r>
            <w:r w:rsidR="00C428AB" w:rsidRPr="00852B86">
              <w:rPr>
                <w:lang w:eastAsia="ja-JP"/>
              </w:rPr>
              <w:tab/>
            </w:r>
            <w:r w:rsidR="00C428AB" w:rsidRPr="00852B86">
              <w:t>Receive</w:t>
            </w:r>
            <w:r w:rsidR="000422D1" w:rsidRPr="00852B86">
              <w:t xml:space="preserve"> </w:t>
            </w:r>
            <w:r w:rsidR="00C428AB" w:rsidRPr="00852B86">
              <w:t>time</w:t>
            </w:r>
            <w:r w:rsidR="000422D1" w:rsidRPr="00852B86">
              <w:t xml:space="preserve"> </w:t>
            </w:r>
            <w:r w:rsidR="00C428AB" w:rsidRPr="00852B86">
              <w:t>difference</w:t>
            </w:r>
            <w:r w:rsidR="000422D1" w:rsidRPr="00852B86">
              <w:t xml:space="preserve"> </w:t>
            </w:r>
            <w:r w:rsidR="00C428AB" w:rsidRPr="00852B86">
              <w:t>of</w:t>
            </w:r>
            <w:r w:rsidR="000422D1" w:rsidRPr="00852B86">
              <w:t xml:space="preserve"> </w:t>
            </w:r>
            <w:r w:rsidR="00C428AB" w:rsidRPr="00852B86">
              <w:t>signals</w:t>
            </w:r>
            <w:r w:rsidR="000422D1" w:rsidRPr="00852B86">
              <w:t xml:space="preserve"> </w:t>
            </w:r>
            <w:r w:rsidR="00C428AB" w:rsidRPr="00852B86">
              <w:t>received</w:t>
            </w:r>
            <w:r w:rsidR="000422D1" w:rsidRPr="00852B86">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t xml:space="preserve"> </w:t>
            </w:r>
            <w:r w:rsidR="00C428AB" w:rsidRPr="00852B86">
              <w:t>at</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antenna</w:t>
            </w:r>
            <w:r w:rsidR="000422D1" w:rsidRPr="00852B86">
              <w:t xml:space="preserve"> </w:t>
            </w:r>
            <w:r w:rsidR="00C428AB" w:rsidRPr="00852B86">
              <w:t>connector</w:t>
            </w:r>
            <w:r w:rsidR="000422D1" w:rsidRPr="00852B86">
              <w:t xml:space="preserve"> </w:t>
            </w:r>
            <w:r w:rsidR="00C428AB" w:rsidRPr="00852B86">
              <w:t>including</w:t>
            </w:r>
            <w:r w:rsidR="000422D1" w:rsidRPr="00852B86">
              <w:t xml:space="preserve"> </w:t>
            </w:r>
            <w:r w:rsidR="00C428AB" w:rsidRPr="00852B86">
              <w:t>time</w:t>
            </w:r>
            <w:r w:rsidR="000422D1" w:rsidRPr="00852B86">
              <w:t xml:space="preserve"> </w:t>
            </w:r>
            <w:r w:rsidR="00C428AB" w:rsidRPr="00852B86">
              <w:t>alignment</w:t>
            </w:r>
            <w:r w:rsidR="000422D1" w:rsidRPr="00852B86">
              <w:t xml:space="preserve"> </w:t>
            </w:r>
            <w:r w:rsidR="00C428AB" w:rsidRPr="00852B86">
              <w:t>error</w:t>
            </w:r>
            <w:r w:rsidR="000422D1" w:rsidRPr="00852B86">
              <w:t xml:space="preserve"> </w:t>
            </w:r>
            <w:r w:rsidR="00C428AB" w:rsidRPr="00852B86">
              <w:t>between</w:t>
            </w:r>
            <w:r w:rsidR="000422D1" w:rsidRPr="00852B86">
              <w:t xml:space="preserve"> </w:t>
            </w:r>
            <w:r w:rsidR="00C428AB" w:rsidRPr="00852B86">
              <w:t>the</w:t>
            </w:r>
            <w:r w:rsidR="000422D1" w:rsidRPr="00852B86">
              <w:t xml:space="preserve"> </w:t>
            </w:r>
            <w:r w:rsidR="00C428AB" w:rsidRPr="00852B86">
              <w:t>two</w:t>
            </w:r>
            <w:r w:rsidR="000422D1" w:rsidRPr="00852B86">
              <w:t xml:space="preserve"> </w:t>
            </w:r>
            <w:r w:rsidR="00C428AB" w:rsidRPr="00852B86">
              <w:t>cells</w:t>
            </w:r>
            <w:r w:rsidR="009E727E" w:rsidRPr="00852B86">
              <w:t>.</w:t>
            </w:r>
          </w:p>
        </w:tc>
      </w:tr>
    </w:tbl>
    <w:p w14:paraId="4E25D0CB" w14:textId="77777777" w:rsidR="00C428AB" w:rsidRPr="00852B86" w:rsidRDefault="00C428AB" w:rsidP="000422D1">
      <w:pPr>
        <w:tabs>
          <w:tab w:val="left" w:pos="1758"/>
        </w:tabs>
        <w:rPr>
          <w:rFonts w:eastAsia="PMingLiU"/>
          <w:lang w:eastAsia="zh-TW"/>
        </w:rPr>
      </w:pPr>
    </w:p>
    <w:p w14:paraId="1BC7E1E0" w14:textId="77777777" w:rsidR="00C428AB" w:rsidRPr="00852B86" w:rsidRDefault="00C428AB" w:rsidP="000422D1">
      <w:r w:rsidRPr="00852B86">
        <w:t>The UE shall be continuously scheduled in NR PSCell during the entire length of T1. UE shall not be scheduled in LTE PCell during T1. During the time duration T1 the UE shall transmit at least 99% of ACK/NACK on NR PSCell.</w:t>
      </w:r>
    </w:p>
    <w:p w14:paraId="5E3117F4" w14:textId="77777777" w:rsidR="00C428AB" w:rsidRPr="00852B86" w:rsidRDefault="00C428AB" w:rsidP="000422D1">
      <w:pPr>
        <w:spacing w:after="0" w:line="360" w:lineRule="auto"/>
        <w:rPr>
          <w:rFonts w:eastAsia="STXihei"/>
        </w:rPr>
      </w:pPr>
      <w:r w:rsidRPr="00852B86">
        <w:rPr>
          <w:rFonts w:eastAsia="STXihei"/>
        </w:rPr>
        <w:t xml:space="preserve">Interruption on NR PSCell shall not exceed X slots as defined in Table </w:t>
      </w:r>
      <w:r w:rsidRPr="00852B86">
        <w:t>4.5.2.2.5-2</w:t>
      </w:r>
      <w:r w:rsidRPr="00852B86">
        <w:rPr>
          <w:rFonts w:eastAsia="STXihei"/>
        </w:rPr>
        <w:t>.</w:t>
      </w:r>
    </w:p>
    <w:p w14:paraId="1C70D3B8" w14:textId="77777777" w:rsidR="00C428AB" w:rsidRPr="00852B86" w:rsidRDefault="00C428AB" w:rsidP="000422D1">
      <w:pPr>
        <w:pStyle w:val="TH"/>
        <w:keepNext w:val="0"/>
        <w:keepLines w:val="0"/>
      </w:pPr>
      <w:r w:rsidRPr="00852B86">
        <w:rPr>
          <w:snapToGrid w:val="0"/>
        </w:rPr>
        <w:t xml:space="preserve">Table </w:t>
      </w:r>
      <w:r w:rsidRPr="00852B86">
        <w:t>4.5.2.2.5-2: Interruption length X at transition between active and non-active during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267"/>
      </w:tblGrid>
      <w:tr w:rsidR="00C428AB" w:rsidRPr="00852B86" w14:paraId="1819DD3B"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2F76F8C9" w14:textId="77777777" w:rsidR="00C428AB" w:rsidRPr="00852B86" w:rsidRDefault="00C428AB" w:rsidP="000422D1">
            <w:pPr>
              <w:pStyle w:val="TAH"/>
              <w:keepNext w:val="0"/>
              <w:keepLines w:val="0"/>
            </w:pPr>
            <w:r w:rsidRPr="00852B86">
              <w:rPr>
                <w:noProof/>
              </w:rPr>
              <w:drawing>
                <wp:inline distT="0" distB="0" distL="0" distR="0" wp14:anchorId="28D95566" wp14:editId="34ADF3B6">
                  <wp:extent cx="151130" cy="151130"/>
                  <wp:effectExtent l="0" t="0" r="127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023300AE" w14:textId="66418760"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267" w:type="dxa"/>
            <w:tcBorders>
              <w:top w:val="single" w:sz="4" w:space="0" w:color="auto"/>
              <w:left w:val="single" w:sz="4" w:space="0" w:color="auto"/>
              <w:bottom w:val="single" w:sz="4" w:space="0" w:color="auto"/>
              <w:right w:val="single" w:sz="4" w:space="0" w:color="auto"/>
            </w:tcBorders>
            <w:hideMark/>
          </w:tcPr>
          <w:p w14:paraId="79ADB586" w14:textId="362EE159" w:rsidR="00C428AB" w:rsidRPr="00852B86" w:rsidRDefault="00C428AB" w:rsidP="000422D1">
            <w:pPr>
              <w:pStyle w:val="TAH"/>
              <w:keepNext w:val="0"/>
              <w:keepLines w:val="0"/>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p>
        </w:tc>
      </w:tr>
      <w:tr w:rsidR="00C428AB" w:rsidRPr="00852B86" w14:paraId="0DD07A9F"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48DB1B" w14:textId="77777777" w:rsidR="00C428AB" w:rsidRPr="00852B86" w:rsidRDefault="00C428AB"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0D0A56E8" w14:textId="77777777" w:rsidR="00C428AB" w:rsidRPr="00852B86" w:rsidRDefault="00C428AB" w:rsidP="000422D1">
            <w:pPr>
              <w:pStyle w:val="TAC"/>
              <w:keepNext w:val="0"/>
              <w:keepLines w:val="0"/>
            </w:pPr>
            <w:r w:rsidRPr="00852B86">
              <w:t>1</w:t>
            </w:r>
          </w:p>
        </w:tc>
        <w:tc>
          <w:tcPr>
            <w:tcW w:w="2267" w:type="dxa"/>
            <w:tcBorders>
              <w:top w:val="single" w:sz="4" w:space="0" w:color="auto"/>
              <w:left w:val="single" w:sz="4" w:space="0" w:color="auto"/>
              <w:bottom w:val="single" w:sz="4" w:space="0" w:color="auto"/>
              <w:right w:val="single" w:sz="4" w:space="0" w:color="auto"/>
            </w:tcBorders>
            <w:hideMark/>
          </w:tcPr>
          <w:p w14:paraId="60B4A951" w14:textId="77777777" w:rsidR="00C428AB" w:rsidRPr="00852B86" w:rsidRDefault="00C428AB" w:rsidP="000422D1">
            <w:pPr>
              <w:pStyle w:val="TAC"/>
              <w:keepNext w:val="0"/>
              <w:keepLines w:val="0"/>
            </w:pPr>
            <w:r w:rsidRPr="00852B86">
              <w:t>2</w:t>
            </w:r>
          </w:p>
        </w:tc>
      </w:tr>
      <w:tr w:rsidR="00C428AB" w:rsidRPr="00852B86" w14:paraId="73AF4F2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1FCD259" w14:textId="77777777" w:rsidR="00C428AB" w:rsidRPr="00852B86" w:rsidRDefault="00C428AB"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2B1E56BB" w14:textId="77777777" w:rsidR="00C428AB" w:rsidRPr="00852B86" w:rsidRDefault="00C428AB" w:rsidP="000422D1">
            <w:pPr>
              <w:pStyle w:val="TAC"/>
              <w:keepNext w:val="0"/>
              <w:keepLines w:val="0"/>
            </w:pPr>
            <w:r w:rsidRPr="00852B86">
              <w:t>0.5</w:t>
            </w:r>
          </w:p>
        </w:tc>
        <w:tc>
          <w:tcPr>
            <w:tcW w:w="2267" w:type="dxa"/>
            <w:tcBorders>
              <w:top w:val="single" w:sz="4" w:space="0" w:color="auto"/>
              <w:left w:val="single" w:sz="4" w:space="0" w:color="auto"/>
              <w:bottom w:val="single" w:sz="4" w:space="0" w:color="auto"/>
              <w:right w:val="single" w:sz="4" w:space="0" w:color="auto"/>
            </w:tcBorders>
            <w:hideMark/>
          </w:tcPr>
          <w:p w14:paraId="45F218D4" w14:textId="77777777" w:rsidR="00C428AB" w:rsidRPr="00852B86" w:rsidRDefault="00C428AB" w:rsidP="000422D1">
            <w:pPr>
              <w:pStyle w:val="TAC"/>
              <w:keepNext w:val="0"/>
              <w:keepLines w:val="0"/>
            </w:pPr>
            <w:r w:rsidRPr="00852B86">
              <w:t>2</w:t>
            </w:r>
          </w:p>
        </w:tc>
      </w:tr>
    </w:tbl>
    <w:p w14:paraId="277BCE8E" w14:textId="77777777" w:rsidR="00C428AB" w:rsidRPr="00852B86" w:rsidRDefault="00C428AB" w:rsidP="000422D1">
      <w:pPr>
        <w:spacing w:after="0" w:line="360" w:lineRule="auto"/>
        <w:rPr>
          <w:rFonts w:eastAsia="STXihei"/>
        </w:rPr>
      </w:pPr>
    </w:p>
    <w:p w14:paraId="53AFD329" w14:textId="77777777" w:rsidR="00C428AB" w:rsidRPr="00852B86" w:rsidRDefault="00C428AB" w:rsidP="000422D1">
      <w:r w:rsidRPr="00852B86">
        <w:t>The rate of correct events observed during repeated tests shall be at least 90%.</w:t>
      </w:r>
    </w:p>
    <w:p w14:paraId="1173C6AC" w14:textId="77777777" w:rsidR="00677746" w:rsidRPr="00852B86" w:rsidRDefault="00C428AB" w:rsidP="000A312C">
      <w:pPr>
        <w:pStyle w:val="Heading4"/>
        <w:rPr>
          <w:rStyle w:val="EditorsNoteChar3"/>
          <w:rFonts w:eastAsiaTheme="minorEastAsia"/>
          <w:lang w:eastAsia="zh-CN"/>
        </w:rPr>
      </w:pPr>
      <w:bookmarkStart w:id="722" w:name="_Toc21621416"/>
      <w:bookmarkStart w:id="723" w:name="_Toc29297030"/>
      <w:bookmarkStart w:id="724" w:name="_Toc36149221"/>
      <w:bookmarkStart w:id="725" w:name="_Toc44092798"/>
      <w:bookmarkStart w:id="726" w:name="_Toc44093347"/>
      <w:bookmarkStart w:id="727" w:name="_Toc44094170"/>
      <w:bookmarkStart w:id="728" w:name="_Toc44094449"/>
      <w:bookmarkStart w:id="729" w:name="_Toc52295862"/>
      <w:bookmarkStart w:id="730" w:name="_Toc59027565"/>
      <w:bookmarkStart w:id="731" w:name="_Toc69328059"/>
      <w:bookmarkStart w:id="732" w:name="_Toc75989696"/>
      <w:bookmarkStart w:id="733" w:name="_Toc75992802"/>
      <w:bookmarkStart w:id="734" w:name="_Toc76018579"/>
      <w:bookmarkStart w:id="735" w:name="_Toc84513645"/>
      <w:bookmarkStart w:id="736" w:name="_Toc84514209"/>
      <w:r w:rsidRPr="00852B86">
        <w:rPr>
          <w:lang w:eastAsia="sv-SE"/>
        </w:rPr>
        <w:t>4.5.2.3</w:t>
      </w:r>
      <w:r w:rsidRPr="00852B86">
        <w:rPr>
          <w:lang w:eastAsia="sv-SE"/>
        </w:rPr>
        <w:tab/>
        <w:t>EN-DC FR1 interruptions during measurements on deactivated NR SCC in synchronous EN-DC</w:t>
      </w:r>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14:paraId="1B44A0DE" w14:textId="219979A5" w:rsidR="00C428AB" w:rsidRPr="00852B86" w:rsidRDefault="00677746" w:rsidP="000A312C">
      <w:pPr>
        <w:pStyle w:val="EditorsNote"/>
        <w:rPr>
          <w:rStyle w:val="EditorsNoteChar3"/>
          <w:rFonts w:eastAsiaTheme="minorEastAsia"/>
          <w:lang w:eastAsia="zh-CN"/>
        </w:rPr>
      </w:pPr>
      <w:r w:rsidRPr="00852B86">
        <w:rPr>
          <w:rStyle w:val="EditorsNoteChar3"/>
          <w:rFonts w:eastAsiaTheme="minorEastAsia"/>
          <w:lang w:eastAsia="zh-CN"/>
        </w:rPr>
        <w:t>Editor’s Note:</w:t>
      </w:r>
      <w:r w:rsidRPr="00852B86">
        <w:rPr>
          <w:rStyle w:val="EditorsNoteChar3"/>
          <w:rFonts w:eastAsiaTheme="minorEastAsia"/>
          <w:lang w:eastAsia="zh-CN"/>
        </w:rPr>
        <w:tab/>
        <w:t>TT analysis for test configuration with SpCC SCS = 15kHz + SCC SCS = 30kHz or SpCC SCS = 30kHz + SCC SCS = 15kHz are still missing.</w:t>
      </w:r>
    </w:p>
    <w:p w14:paraId="32DC1760" w14:textId="77777777" w:rsidR="00C428AB" w:rsidRPr="00852B86" w:rsidRDefault="00C428AB" w:rsidP="00510C5D">
      <w:pPr>
        <w:pStyle w:val="H6"/>
      </w:pPr>
      <w:r w:rsidRPr="00852B86">
        <w:t>4.5.2.3.1</w:t>
      </w:r>
      <w:r w:rsidRPr="00852B86">
        <w:tab/>
        <w:t>Test purpose</w:t>
      </w:r>
    </w:p>
    <w:p w14:paraId="40799697" w14:textId="0B439DB9" w:rsidR="00C428AB" w:rsidRPr="00852B86" w:rsidRDefault="00C428AB" w:rsidP="000422D1">
      <w:r w:rsidRPr="00852B86">
        <w:t xml:space="preserve">The purpose of this test is </w:t>
      </w:r>
      <w:r w:rsidR="005B2A3C" w:rsidRPr="00852B86">
        <w:t>t</w:t>
      </w:r>
      <w:r w:rsidRPr="00852B86">
        <w:t xml:space="preserve">o </w:t>
      </w:r>
      <w:r w:rsidRPr="00852B86">
        <w:rPr>
          <w:rFonts w:cs="v4.2.0"/>
        </w:rPr>
        <w:t xml:space="preserve">verify E-UTRAN PCell and </w:t>
      </w:r>
      <w:r w:rsidRPr="00852B86">
        <w:t xml:space="preserve">NR PSCell interruptions during the measurement on the deactivated NR SCC, </w:t>
      </w:r>
      <w:r w:rsidRPr="00852B86">
        <w:rPr>
          <w:rFonts w:cs="v4.2.0"/>
        </w:rPr>
        <w:t>the UE missed ACK/NACK does not exceed the limits.</w:t>
      </w:r>
      <w:r w:rsidRPr="00852B86">
        <w:t xml:space="preserve"> This test will verify the missed ACK/NACK rate for </w:t>
      </w:r>
      <w:r w:rsidRPr="00852B86">
        <w:rPr>
          <w:rFonts w:cs="v4.2.0"/>
        </w:rPr>
        <w:t xml:space="preserve">E-UTRAN PCell and </w:t>
      </w:r>
      <w:r w:rsidRPr="00852B86">
        <w:t>NR PSCell in EN-DC.</w:t>
      </w:r>
    </w:p>
    <w:p w14:paraId="1392FB18" w14:textId="77777777" w:rsidR="00C428AB" w:rsidRPr="00852B86" w:rsidRDefault="00C428AB" w:rsidP="00510C5D">
      <w:pPr>
        <w:pStyle w:val="H6"/>
      </w:pPr>
      <w:r w:rsidRPr="00852B86">
        <w:t>4.5.2.3.2</w:t>
      </w:r>
      <w:r w:rsidRPr="00852B86">
        <w:tab/>
        <w:t>Test applicability</w:t>
      </w:r>
    </w:p>
    <w:p w14:paraId="08B79234"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NR.</w:t>
      </w:r>
    </w:p>
    <w:p w14:paraId="05707723" w14:textId="77777777" w:rsidR="00C428AB" w:rsidRPr="00852B86" w:rsidRDefault="00C428AB" w:rsidP="00510C5D">
      <w:pPr>
        <w:pStyle w:val="H6"/>
      </w:pPr>
      <w:r w:rsidRPr="00852B86">
        <w:t>4.5.2.3.3</w:t>
      </w:r>
      <w:r w:rsidRPr="00852B86">
        <w:tab/>
        <w:t>Minimum conformance requirements</w:t>
      </w:r>
    </w:p>
    <w:p w14:paraId="46972D91" w14:textId="77777777" w:rsidR="00C428AB" w:rsidRPr="00852B86" w:rsidRDefault="00C428AB" w:rsidP="000422D1">
      <w:r w:rsidRPr="00852B86">
        <w:rPr>
          <w:rFonts w:cs="v4.2.0"/>
        </w:rPr>
        <w:t>The minimum conformance requirements are defined in clause 4.5.2.0.2.</w:t>
      </w:r>
    </w:p>
    <w:p w14:paraId="30BBE1D4" w14:textId="58ACFE79"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3.</w:t>
      </w:r>
    </w:p>
    <w:p w14:paraId="32D346CD" w14:textId="77777777" w:rsidR="00C428AB" w:rsidRPr="00852B86" w:rsidRDefault="00C428AB" w:rsidP="00510C5D">
      <w:pPr>
        <w:pStyle w:val="H6"/>
      </w:pPr>
      <w:r w:rsidRPr="00852B86">
        <w:t>4.5.2.3.4</w:t>
      </w:r>
      <w:r w:rsidRPr="00852B86">
        <w:tab/>
        <w:t>Test description</w:t>
      </w:r>
    </w:p>
    <w:p w14:paraId="6E4FF692" w14:textId="77777777" w:rsidR="00C428AB" w:rsidRPr="00852B86" w:rsidRDefault="00C428AB" w:rsidP="000422D1">
      <w:pPr>
        <w:pStyle w:val="H6"/>
        <w:keepNext w:val="0"/>
        <w:keepLines w:val="0"/>
        <w:rPr>
          <w:lang w:eastAsia="sv-SE"/>
        </w:rPr>
      </w:pPr>
      <w:r w:rsidRPr="00852B86">
        <w:rPr>
          <w:lang w:eastAsia="sv-SE"/>
        </w:rPr>
        <w:t>4.5.2.3.4.1</w:t>
      </w:r>
      <w:r w:rsidRPr="00852B86">
        <w:rPr>
          <w:lang w:eastAsia="sv-SE"/>
        </w:rPr>
        <w:tab/>
        <w:t>Initial conditions</w:t>
      </w:r>
    </w:p>
    <w:p w14:paraId="0CB31F8D" w14:textId="2CA3314F" w:rsidR="00C428AB" w:rsidRPr="00852B86" w:rsidRDefault="00C428AB" w:rsidP="000422D1">
      <w:pPr>
        <w:rPr>
          <w:lang w:eastAsia="sv-SE"/>
        </w:rPr>
      </w:pPr>
      <w:r w:rsidRPr="00852B86">
        <w:rPr>
          <w:lang w:eastAsia="sv-SE"/>
        </w:rPr>
        <w:t xml:space="preserve">This test shall be tested using any of the test configurations in </w:t>
      </w:r>
      <w:r w:rsidR="007A0CBC" w:rsidRPr="00852B86">
        <w:rPr>
          <w:lang w:eastAsia="sv-SE"/>
        </w:rPr>
        <w:t xml:space="preserve">this clause. </w:t>
      </w:r>
      <w:r w:rsidR="007A0CBC" w:rsidRPr="00852B86">
        <w:t xml:space="preserve">Supported test configurations for </w:t>
      </w:r>
      <w:r w:rsidR="007A0CBC" w:rsidRPr="00852B86">
        <w:rPr>
          <w:lang w:eastAsia="zh-CN"/>
        </w:rPr>
        <w:t>LTE PCell and NR PSCell</w:t>
      </w:r>
      <w:r w:rsidR="007A0CBC" w:rsidRPr="00852B86">
        <w:t xml:space="preserve"> are shown in </w:t>
      </w:r>
      <w:r w:rsidRPr="00852B86">
        <w:rPr>
          <w:lang w:eastAsia="sv-SE"/>
        </w:rPr>
        <w:t>Table 4.5.2.3.4.1-1.</w:t>
      </w:r>
      <w:r w:rsidR="00327BD3" w:rsidRPr="00852B86">
        <w:rPr>
          <w:lang w:eastAsia="zh-CN"/>
        </w:rPr>
        <w:t xml:space="preserve"> S</w:t>
      </w:r>
      <w:r w:rsidR="00327BD3" w:rsidRPr="00852B86">
        <w:t xml:space="preserve">upported test configurations for </w:t>
      </w:r>
      <w:r w:rsidR="00327BD3" w:rsidRPr="00852B86">
        <w:rPr>
          <w:lang w:eastAsia="zh-CN"/>
        </w:rPr>
        <w:t>NR SCell</w:t>
      </w:r>
      <w:r w:rsidR="00327BD3" w:rsidRPr="00852B86">
        <w:t xml:space="preserve"> are shown in </w:t>
      </w:r>
      <w:r w:rsidR="00327BD3" w:rsidRPr="00852B86">
        <w:rPr>
          <w:lang w:eastAsia="sv-SE"/>
        </w:rPr>
        <w:t>Table 4.5.2.3.4.1-1</w:t>
      </w:r>
      <w:r w:rsidR="00327BD3" w:rsidRPr="00852B86">
        <w:rPr>
          <w:lang w:eastAsia="zh-CN"/>
        </w:rPr>
        <w:t>A. T</w:t>
      </w:r>
      <w:r w:rsidR="00327BD3" w:rsidRPr="00852B86">
        <w:t xml:space="preserve">est configuration for </w:t>
      </w:r>
      <w:r w:rsidR="00327BD3" w:rsidRPr="00852B86">
        <w:rPr>
          <w:lang w:eastAsia="zh-CN"/>
        </w:rPr>
        <w:t>LTE PCell and NR PSCell</w:t>
      </w:r>
      <w:r w:rsidR="00327BD3" w:rsidRPr="00852B86">
        <w:t xml:space="preserve"> and test configuration for NR SCell are chosen independently.</w:t>
      </w:r>
    </w:p>
    <w:p w14:paraId="4ECE15E6" w14:textId="523921B2" w:rsidR="00C428AB" w:rsidRPr="00852B86" w:rsidRDefault="00C428AB" w:rsidP="000422D1">
      <w:pPr>
        <w:pStyle w:val="TH"/>
        <w:keepNext w:val="0"/>
        <w:keepLines w:val="0"/>
      </w:pPr>
      <w:r w:rsidRPr="00852B86">
        <w:t xml:space="preserve">Table 4.5.2.3.4.1-1: </w:t>
      </w:r>
      <w:r w:rsidRPr="00852B86">
        <w:rPr>
          <w:lang w:eastAsia="sv-SE"/>
        </w:rPr>
        <w:t xml:space="preserve">Supported </w:t>
      </w:r>
      <w:r w:rsidRPr="00852B86">
        <w:t>test configurations</w:t>
      </w:r>
      <w:r w:rsidR="0027482B" w:rsidRPr="00852B86">
        <w:rPr>
          <w:lang w:eastAsia="zh-CN"/>
        </w:rPr>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C428AB" w:rsidRPr="00852B86" w14:paraId="0019053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32B02CD" w14:textId="49CFCCAF" w:rsidR="00C428AB" w:rsidRPr="00852B86" w:rsidRDefault="00C428A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3417620B" w14:textId="77777777" w:rsidR="00C428AB" w:rsidRPr="00852B86" w:rsidRDefault="00C428AB" w:rsidP="000422D1">
            <w:pPr>
              <w:pStyle w:val="TAH"/>
              <w:keepNext w:val="0"/>
              <w:keepLines w:val="0"/>
            </w:pPr>
            <w:r w:rsidRPr="00852B86">
              <w:t>Description</w:t>
            </w:r>
          </w:p>
        </w:tc>
      </w:tr>
      <w:tr w:rsidR="00C428AB" w:rsidRPr="00852B86" w14:paraId="3B41D2A8"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5AEA7BFA" w14:textId="77777777" w:rsidR="00C428AB" w:rsidRPr="00852B86" w:rsidRDefault="00C428AB" w:rsidP="000422D1">
            <w:pPr>
              <w:pStyle w:val="TAC"/>
              <w:keepNext w:val="0"/>
              <w:keepLines w:val="0"/>
            </w:pPr>
            <w:r w:rsidRPr="00852B86">
              <w:t>4.5.2.3-1</w:t>
            </w:r>
          </w:p>
        </w:tc>
        <w:tc>
          <w:tcPr>
            <w:tcW w:w="7481" w:type="dxa"/>
            <w:tcBorders>
              <w:top w:val="single" w:sz="4" w:space="0" w:color="auto"/>
              <w:left w:val="single" w:sz="4" w:space="0" w:color="auto"/>
              <w:bottom w:val="single" w:sz="4" w:space="0" w:color="auto"/>
              <w:right w:val="single" w:sz="4" w:space="0" w:color="auto"/>
            </w:tcBorders>
            <w:hideMark/>
          </w:tcPr>
          <w:p w14:paraId="70A313F7" w14:textId="714C43E3"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AF7277"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73B4E78" w14:textId="77777777" w:rsidR="00C428AB" w:rsidRPr="00852B86" w:rsidRDefault="00C428AB" w:rsidP="000422D1">
            <w:pPr>
              <w:pStyle w:val="TAC"/>
              <w:keepNext w:val="0"/>
              <w:keepLines w:val="0"/>
            </w:pPr>
            <w:r w:rsidRPr="00852B86">
              <w:t>4.5.2.3-2</w:t>
            </w:r>
          </w:p>
        </w:tc>
        <w:tc>
          <w:tcPr>
            <w:tcW w:w="7481" w:type="dxa"/>
            <w:tcBorders>
              <w:top w:val="single" w:sz="4" w:space="0" w:color="auto"/>
              <w:left w:val="single" w:sz="4" w:space="0" w:color="auto"/>
              <w:bottom w:val="single" w:sz="4" w:space="0" w:color="auto"/>
              <w:right w:val="single" w:sz="4" w:space="0" w:color="auto"/>
            </w:tcBorders>
            <w:hideMark/>
          </w:tcPr>
          <w:p w14:paraId="693E50D2" w14:textId="7607E3B9"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8733A74"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63C70177" w14:textId="77777777" w:rsidR="00C428AB" w:rsidRPr="00852B86" w:rsidRDefault="00C428AB" w:rsidP="000422D1">
            <w:pPr>
              <w:pStyle w:val="TAC"/>
              <w:keepNext w:val="0"/>
              <w:keepLines w:val="0"/>
            </w:pPr>
            <w:r w:rsidRPr="00852B86">
              <w:t>4.5.2.3-3</w:t>
            </w:r>
          </w:p>
        </w:tc>
        <w:tc>
          <w:tcPr>
            <w:tcW w:w="7481" w:type="dxa"/>
            <w:tcBorders>
              <w:top w:val="single" w:sz="4" w:space="0" w:color="auto"/>
              <w:left w:val="single" w:sz="4" w:space="0" w:color="auto"/>
              <w:bottom w:val="single" w:sz="4" w:space="0" w:color="auto"/>
              <w:right w:val="single" w:sz="4" w:space="0" w:color="auto"/>
            </w:tcBorders>
            <w:hideMark/>
          </w:tcPr>
          <w:p w14:paraId="649021F2" w14:textId="6289D011" w:rsidR="00C428AB" w:rsidRPr="00852B86" w:rsidRDefault="00C428A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7F0F23"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47961915" w14:textId="77777777" w:rsidR="00C428AB" w:rsidRPr="00852B86" w:rsidRDefault="00C428AB" w:rsidP="000422D1">
            <w:pPr>
              <w:pStyle w:val="TAC"/>
              <w:keepNext w:val="0"/>
              <w:keepLines w:val="0"/>
            </w:pPr>
            <w:r w:rsidRPr="00852B86">
              <w:t>4.5.2.3-4</w:t>
            </w:r>
          </w:p>
        </w:tc>
        <w:tc>
          <w:tcPr>
            <w:tcW w:w="7481" w:type="dxa"/>
            <w:tcBorders>
              <w:top w:val="single" w:sz="4" w:space="0" w:color="auto"/>
              <w:left w:val="single" w:sz="4" w:space="0" w:color="auto"/>
              <w:bottom w:val="single" w:sz="4" w:space="0" w:color="auto"/>
              <w:right w:val="single" w:sz="4" w:space="0" w:color="auto"/>
            </w:tcBorders>
            <w:hideMark/>
          </w:tcPr>
          <w:p w14:paraId="644D0328" w14:textId="6A3D6BB5"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661B62C"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1A74AA5A" w14:textId="77777777" w:rsidR="00C428AB" w:rsidRPr="00852B86" w:rsidRDefault="00C428AB" w:rsidP="000422D1">
            <w:pPr>
              <w:pStyle w:val="TAC"/>
              <w:keepNext w:val="0"/>
              <w:keepLines w:val="0"/>
            </w:pPr>
            <w:r w:rsidRPr="00852B86">
              <w:t>4.5.2.3-5</w:t>
            </w:r>
          </w:p>
        </w:tc>
        <w:tc>
          <w:tcPr>
            <w:tcW w:w="7481" w:type="dxa"/>
            <w:tcBorders>
              <w:top w:val="single" w:sz="4" w:space="0" w:color="auto"/>
              <w:left w:val="single" w:sz="4" w:space="0" w:color="auto"/>
              <w:bottom w:val="single" w:sz="4" w:space="0" w:color="auto"/>
              <w:right w:val="single" w:sz="4" w:space="0" w:color="auto"/>
            </w:tcBorders>
            <w:hideMark/>
          </w:tcPr>
          <w:p w14:paraId="08B80342" w14:textId="740D0F72"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3B088C1" w14:textId="77777777" w:rsidTr="00E050FD">
        <w:trPr>
          <w:jc w:val="center"/>
        </w:trPr>
        <w:tc>
          <w:tcPr>
            <w:tcW w:w="2376" w:type="dxa"/>
            <w:tcBorders>
              <w:top w:val="single" w:sz="4" w:space="0" w:color="auto"/>
              <w:left w:val="single" w:sz="4" w:space="0" w:color="auto"/>
              <w:bottom w:val="single" w:sz="4" w:space="0" w:color="auto"/>
              <w:right w:val="single" w:sz="4" w:space="0" w:color="auto"/>
            </w:tcBorders>
            <w:hideMark/>
          </w:tcPr>
          <w:p w14:paraId="3D967C7E" w14:textId="77777777" w:rsidR="00C428AB" w:rsidRPr="00852B86" w:rsidRDefault="00C428AB" w:rsidP="000422D1">
            <w:pPr>
              <w:pStyle w:val="TAC"/>
              <w:keepNext w:val="0"/>
              <w:keepLines w:val="0"/>
            </w:pPr>
            <w:r w:rsidRPr="00852B86">
              <w:t>4.5.2.3-6</w:t>
            </w:r>
          </w:p>
        </w:tc>
        <w:tc>
          <w:tcPr>
            <w:tcW w:w="7481" w:type="dxa"/>
            <w:tcBorders>
              <w:top w:val="single" w:sz="4" w:space="0" w:color="auto"/>
              <w:left w:val="single" w:sz="4" w:space="0" w:color="auto"/>
              <w:bottom w:val="single" w:sz="4" w:space="0" w:color="auto"/>
              <w:right w:val="single" w:sz="4" w:space="0" w:color="auto"/>
            </w:tcBorders>
            <w:hideMark/>
          </w:tcPr>
          <w:p w14:paraId="5132C4B1" w14:textId="6D4CEE7D"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9E491C1" w14:textId="77777777" w:rsidTr="00E050F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03C31456" w14:textId="412705DF" w:rsidR="001F027B" w:rsidRPr="00852B86" w:rsidRDefault="001F027B" w:rsidP="001F027B">
            <w:pPr>
              <w:pStyle w:val="TAN"/>
              <w:rPr>
                <w:lang w:eastAsia="en-GB"/>
              </w:rPr>
            </w:pPr>
            <w:r w:rsidRPr="00852B86">
              <w:t xml:space="preserve">Note 1: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p>
          <w:p w14:paraId="467B0E68" w14:textId="0A590C39" w:rsidR="00C428AB" w:rsidRPr="00852B86" w:rsidRDefault="001F027B" w:rsidP="001F027B">
            <w:pPr>
              <w:pStyle w:val="TAN"/>
              <w:keepNext w:val="0"/>
              <w:keepLines w:val="0"/>
            </w:pPr>
            <w:r w:rsidRPr="00852B86">
              <w:t>Note 2: 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r w:rsidR="009E727E" w:rsidRPr="00852B86">
              <w:t>.</w:t>
            </w:r>
          </w:p>
        </w:tc>
      </w:tr>
    </w:tbl>
    <w:p w14:paraId="4558B743" w14:textId="77777777" w:rsidR="00E050FD" w:rsidRPr="00852B86" w:rsidRDefault="00E050FD" w:rsidP="00E050FD">
      <w:pPr>
        <w:rPr>
          <w:lang w:eastAsia="sv-SE"/>
        </w:rPr>
      </w:pPr>
    </w:p>
    <w:p w14:paraId="777B530A" w14:textId="77777777" w:rsidR="00E050FD" w:rsidRPr="00852B86" w:rsidRDefault="00E050FD" w:rsidP="00E050FD">
      <w:pPr>
        <w:pStyle w:val="TH"/>
        <w:rPr>
          <w:lang w:eastAsia="ko-KR"/>
        </w:rPr>
      </w:pPr>
      <w:r w:rsidRPr="00852B86">
        <w:t>Table 4.5.2.3.4.1-1</w:t>
      </w:r>
      <w:r w:rsidRPr="00852B86">
        <w:rPr>
          <w:lang w:eastAsia="zh-CN"/>
        </w:rPr>
        <w:t>A</w:t>
      </w:r>
      <w:r w:rsidRPr="00852B86">
        <w:t xml:space="preserve">: </w:t>
      </w:r>
      <w:r w:rsidRPr="00852B86">
        <w:rPr>
          <w:lang w:eastAsia="sv-SE"/>
        </w:rPr>
        <w:t xml:space="preserve">Supported </w:t>
      </w:r>
      <w:r w:rsidRPr="00852B86">
        <w:t>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E050FD" w:rsidRPr="00852B86" w14:paraId="129146A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2D8E55" w14:textId="77777777" w:rsidR="00E050FD" w:rsidRPr="00852B86" w:rsidRDefault="00E050FD"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BBA3BB4" w14:textId="77777777" w:rsidR="00E050FD" w:rsidRPr="00852B86" w:rsidRDefault="00E050FD" w:rsidP="007B38D9">
            <w:pPr>
              <w:pStyle w:val="TAH"/>
            </w:pPr>
            <w:r w:rsidRPr="00852B86">
              <w:t>Description</w:t>
            </w:r>
          </w:p>
        </w:tc>
      </w:tr>
      <w:tr w:rsidR="00E050FD" w:rsidRPr="00852B86" w14:paraId="4BF91AB7"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A503B79" w14:textId="77777777" w:rsidR="00E050FD" w:rsidRPr="00852B86" w:rsidRDefault="00E050FD" w:rsidP="007B38D9">
            <w:pPr>
              <w:pStyle w:val="TAL"/>
            </w:pPr>
            <w:r w:rsidRPr="00852B86">
              <w:t>4.5.2.3-1</w:t>
            </w:r>
          </w:p>
        </w:tc>
        <w:tc>
          <w:tcPr>
            <w:tcW w:w="7074" w:type="dxa"/>
            <w:tcBorders>
              <w:top w:val="single" w:sz="4" w:space="0" w:color="auto"/>
              <w:left w:val="single" w:sz="4" w:space="0" w:color="auto"/>
              <w:bottom w:val="single" w:sz="4" w:space="0" w:color="auto"/>
              <w:right w:val="single" w:sz="4" w:space="0" w:color="auto"/>
            </w:tcBorders>
            <w:hideMark/>
          </w:tcPr>
          <w:p w14:paraId="230683C0" w14:textId="77777777" w:rsidR="00E050FD" w:rsidRPr="00852B86" w:rsidRDefault="00E050FD" w:rsidP="007B38D9">
            <w:pPr>
              <w:pStyle w:val="TAL"/>
            </w:pPr>
            <w:r w:rsidRPr="00852B86">
              <w:t xml:space="preserve">NR 15 kHz SSB SCS, </w:t>
            </w:r>
            <w:r w:rsidRPr="00852B86">
              <w:rPr>
                <w:rFonts w:cs="Arial"/>
                <w:lang w:eastAsia="ja-JP"/>
              </w:rPr>
              <w:t>≥</w:t>
            </w:r>
            <w:r w:rsidRPr="00852B86">
              <w:t>10 MHz bandwidth, FDD duplex mode</w:t>
            </w:r>
          </w:p>
        </w:tc>
      </w:tr>
      <w:tr w:rsidR="00E050FD" w:rsidRPr="00852B86" w14:paraId="4C41B91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E82C0A3" w14:textId="77777777" w:rsidR="00E050FD" w:rsidRPr="00852B86" w:rsidRDefault="00E050FD" w:rsidP="007B38D9">
            <w:pPr>
              <w:pStyle w:val="TAL"/>
            </w:pPr>
            <w:r w:rsidRPr="00852B86">
              <w:t>4.5.2.3-2</w:t>
            </w:r>
          </w:p>
        </w:tc>
        <w:tc>
          <w:tcPr>
            <w:tcW w:w="7074" w:type="dxa"/>
            <w:tcBorders>
              <w:top w:val="single" w:sz="4" w:space="0" w:color="auto"/>
              <w:left w:val="single" w:sz="4" w:space="0" w:color="auto"/>
              <w:bottom w:val="single" w:sz="4" w:space="0" w:color="auto"/>
              <w:right w:val="single" w:sz="4" w:space="0" w:color="auto"/>
            </w:tcBorders>
            <w:hideMark/>
          </w:tcPr>
          <w:p w14:paraId="6925051B" w14:textId="77777777" w:rsidR="00E050FD" w:rsidRPr="00852B86" w:rsidRDefault="00E050FD" w:rsidP="007B38D9">
            <w:pPr>
              <w:pStyle w:val="TAL"/>
            </w:pPr>
            <w:r w:rsidRPr="00852B86">
              <w:t xml:space="preserve">NR 15 kHz SSB SCS, </w:t>
            </w:r>
            <w:r w:rsidRPr="00852B86">
              <w:rPr>
                <w:rFonts w:cs="Arial"/>
                <w:lang w:eastAsia="ja-JP"/>
              </w:rPr>
              <w:t>≥</w:t>
            </w:r>
            <w:r w:rsidRPr="00852B86">
              <w:t>10 MHz bandwidth, TDD duplex mode</w:t>
            </w:r>
          </w:p>
        </w:tc>
      </w:tr>
      <w:tr w:rsidR="00E050FD" w:rsidRPr="00852B86" w14:paraId="69CFD388"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1067ABB6" w14:textId="77777777" w:rsidR="00E050FD" w:rsidRPr="00852B86" w:rsidRDefault="00E050FD" w:rsidP="007B38D9">
            <w:pPr>
              <w:pStyle w:val="TAL"/>
            </w:pPr>
            <w:r w:rsidRPr="00852B86">
              <w:t>4.5.2.3-3</w:t>
            </w:r>
          </w:p>
        </w:tc>
        <w:tc>
          <w:tcPr>
            <w:tcW w:w="7074" w:type="dxa"/>
            <w:tcBorders>
              <w:top w:val="single" w:sz="4" w:space="0" w:color="auto"/>
              <w:left w:val="single" w:sz="4" w:space="0" w:color="auto"/>
              <w:bottom w:val="single" w:sz="4" w:space="0" w:color="auto"/>
              <w:right w:val="single" w:sz="4" w:space="0" w:color="auto"/>
            </w:tcBorders>
            <w:hideMark/>
          </w:tcPr>
          <w:p w14:paraId="74332999" w14:textId="77777777" w:rsidR="00E050FD" w:rsidRPr="00852B86" w:rsidRDefault="00E050FD" w:rsidP="007B38D9">
            <w:pPr>
              <w:pStyle w:val="TAL"/>
            </w:pPr>
            <w:r w:rsidRPr="00852B86">
              <w:t xml:space="preserve">NR 30 kHz SSB SCS, </w:t>
            </w:r>
            <w:r w:rsidRPr="00852B86">
              <w:rPr>
                <w:rFonts w:cs="Arial"/>
                <w:lang w:eastAsia="ja-JP"/>
              </w:rPr>
              <w:t>≥</w:t>
            </w:r>
            <w:r w:rsidRPr="00852B86">
              <w:t>40 MHz bandwidth, TDD duplex mode</w:t>
            </w:r>
          </w:p>
        </w:tc>
      </w:tr>
      <w:tr w:rsidR="00E050FD" w:rsidRPr="00852B86" w14:paraId="7AD5ED7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64F2F979" w14:textId="77777777" w:rsidR="00E050FD" w:rsidRPr="00852B86" w:rsidRDefault="00E050FD" w:rsidP="007B38D9">
            <w:pPr>
              <w:pStyle w:val="TAN"/>
            </w:pPr>
            <w:r w:rsidRPr="00852B86">
              <w:t>Note 1:</w:t>
            </w:r>
            <w:r w:rsidRPr="00852B86">
              <w:rPr>
                <w:sz w:val="22"/>
                <w:lang w:eastAsia="zh-CN"/>
              </w:rPr>
              <w:tab/>
            </w:r>
            <w:r w:rsidRPr="00852B86">
              <w:t>The UE is only required to be tested in one of the supported test configurations</w:t>
            </w:r>
          </w:p>
          <w:p w14:paraId="58597477" w14:textId="77777777" w:rsidR="00E050FD" w:rsidRPr="00852B86" w:rsidRDefault="00E050FD"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50B8A17B" w14:textId="77777777" w:rsidR="00C428AB" w:rsidRPr="00852B86" w:rsidRDefault="00C428AB" w:rsidP="000422D1">
      <w:pPr>
        <w:rPr>
          <w:lang w:eastAsia="sv-SE"/>
        </w:rPr>
      </w:pPr>
    </w:p>
    <w:p w14:paraId="5617DC00" w14:textId="77777777" w:rsidR="00C428AB" w:rsidRPr="00852B86" w:rsidRDefault="00C428AB" w:rsidP="000422D1">
      <w:pPr>
        <w:rPr>
          <w:lang w:eastAsia="zh-TW"/>
        </w:rPr>
      </w:pPr>
      <w:r w:rsidRPr="00852B86">
        <w:rPr>
          <w:lang w:eastAsia="sv-SE"/>
        </w:rPr>
        <w:t>Configure the test equipment and the DUT according to the parameters in Table 4.5.2.3.4.1-</w:t>
      </w:r>
      <w:r w:rsidRPr="00852B86">
        <w:rPr>
          <w:lang w:eastAsia="zh-TW"/>
        </w:rPr>
        <w:t>2.</w:t>
      </w:r>
    </w:p>
    <w:p w14:paraId="6C5FD08D"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2.3.4.1</w:t>
      </w:r>
      <w:r w:rsidRPr="00852B86">
        <w:t>-</w:t>
      </w:r>
      <w:r w:rsidRPr="00852B86">
        <w:rPr>
          <w:lang w:eastAsia="zh-TW"/>
        </w:rPr>
        <w:t xml:space="preserve">2: Initial conditions for </w:t>
      </w:r>
      <w:r w:rsidRPr="00852B86">
        <w:t>EN-DC FR1 interruptions during measurements on deactivated NR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139D0B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2D0A849"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D4C420"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274BDAA"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4CEBB5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DDB0E0" w14:textId="0EDA1104"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5D737B2"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C809BF4" w14:textId="478E1AEA"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5C1E9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AD7B91" w14:textId="640D3A34"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6A22B2" w14:textId="1AA8EFE8"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028F0D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1ED767" w14:textId="1CBCF4A8"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93A745D" w14:textId="5CE7485C"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6F7D960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18ACEE" w14:textId="537326F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EAEF044"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78444E52" w14:textId="14302273"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0638D78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FF1564C" w14:textId="18A1F937"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28886DAA" w14:textId="40678957"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4E3D440"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352454A" w14:textId="1791317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63FF817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B190B1"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3008B2AE" w14:textId="71691A7D"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58BB8657"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D1D9C3C"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5F8CF6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1679A3" w14:textId="6A5F9B25"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5454006"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2CB60FE8" w14:textId="77777777" w:rsidR="00C428AB" w:rsidRPr="00852B86" w:rsidRDefault="00C428AB" w:rsidP="000422D1">
            <w:pPr>
              <w:pStyle w:val="TAL"/>
              <w:keepNext w:val="0"/>
              <w:keepLines w:val="0"/>
              <w:rPr>
                <w:lang w:eastAsia="zh-TW"/>
              </w:rPr>
            </w:pPr>
          </w:p>
        </w:tc>
      </w:tr>
    </w:tbl>
    <w:p w14:paraId="2AD8BB50" w14:textId="77777777" w:rsidR="009E727E" w:rsidRPr="00852B86" w:rsidRDefault="009E727E" w:rsidP="009E727E"/>
    <w:p w14:paraId="3DC8F29F" w14:textId="57EC99E5" w:rsidR="00C428AB" w:rsidRPr="00852B86" w:rsidRDefault="00C428AB" w:rsidP="000422D1">
      <w:pPr>
        <w:pStyle w:val="B10"/>
      </w:pPr>
      <w:r w:rsidRPr="00852B86">
        <w:t>1.</w:t>
      </w:r>
      <w:r w:rsidRPr="00852B86">
        <w:tab/>
        <w:t>The general test parameter settings are set up according to Table 4.5.2.3.4.1-3.</w:t>
      </w:r>
    </w:p>
    <w:p w14:paraId="61108EAF"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3.4.3.</w:t>
      </w:r>
    </w:p>
    <w:p w14:paraId="533EB002" w14:textId="195A4DDF" w:rsidR="00C428AB" w:rsidRPr="00852B86" w:rsidRDefault="00C428AB" w:rsidP="000422D1">
      <w:pPr>
        <w:pStyle w:val="B10"/>
      </w:pPr>
      <w:r w:rsidRPr="00852B86">
        <w:t>3.</w:t>
      </w:r>
      <w:r w:rsidRPr="00852B86">
        <w:tab/>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w:t>
      </w:r>
      <w:r w:rsidRPr="00852B86">
        <w:rPr>
          <w:lang w:eastAsia="ja-JP"/>
        </w:rPr>
        <w:t>Table A.6.1.1-1</w:t>
      </w:r>
      <w:r w:rsidRPr="00852B86">
        <w:t xml:space="preserve">. Cell 2 and Cell 3 shall be configured according to </w:t>
      </w:r>
      <w:r w:rsidR="007246A6" w:rsidRPr="00852B86">
        <w:rPr>
          <w:lang w:eastAsia="ja-JP"/>
        </w:rPr>
        <w:t>clause</w:t>
      </w:r>
      <w:r w:rsidR="009E727E" w:rsidRPr="00852B86">
        <w:rPr>
          <w:lang w:eastAsia="ja-JP"/>
        </w:rPr>
        <w:t>s</w:t>
      </w:r>
      <w:r w:rsidR="007246A6" w:rsidRPr="00852B86">
        <w:rPr>
          <w:lang w:eastAsia="ja-JP"/>
        </w:rPr>
        <w:t xml:space="preserve"> C.</w:t>
      </w:r>
      <w:r w:rsidRPr="00852B86">
        <w:rPr>
          <w:lang w:eastAsia="ja-JP"/>
        </w:rPr>
        <w:t>1.1 and C.1.2</w:t>
      </w:r>
      <w:r w:rsidRPr="00852B86">
        <w:t>.</w:t>
      </w:r>
    </w:p>
    <w:p w14:paraId="26F30DCD" w14:textId="2FD78A68" w:rsidR="00C428AB" w:rsidRPr="00852B86" w:rsidRDefault="00C428AB" w:rsidP="000422D1">
      <w:pPr>
        <w:pStyle w:val="TH"/>
        <w:keepNext w:val="0"/>
        <w:keepLines w:val="0"/>
      </w:pPr>
      <w:r w:rsidRPr="00852B86">
        <w:t xml:space="preserve">Table 4.5.2.3.4.1-3: General test parameters for E-UTRAN </w:t>
      </w:r>
      <w:r w:rsidR="009F1B34" w:rsidRPr="00852B86">
        <w:t>-</w:t>
      </w:r>
      <w:r w:rsidRPr="00852B86">
        <w:t xml:space="preserve"> NR interruptions during measurements on deactivated NR SCC in 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98"/>
        <w:gridCol w:w="580"/>
        <w:gridCol w:w="808"/>
        <w:gridCol w:w="5015"/>
      </w:tblGrid>
      <w:tr w:rsidR="00C428AB" w:rsidRPr="00852B86" w14:paraId="01CBC132"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5565397A" w14:textId="77777777" w:rsidR="00C428AB" w:rsidRPr="00852B86" w:rsidRDefault="00C428AB" w:rsidP="000422D1">
            <w:pPr>
              <w:pStyle w:val="TAH"/>
              <w:keepNext w:val="0"/>
              <w:keepLines w:val="0"/>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275AEC84" w14:textId="77777777" w:rsidR="00C428AB" w:rsidRPr="00852B86" w:rsidRDefault="00C428AB" w:rsidP="000422D1">
            <w:pPr>
              <w:pStyle w:val="TAH"/>
              <w:keepNext w:val="0"/>
              <w:keepLines w:val="0"/>
            </w:pPr>
            <w:r w:rsidRPr="00852B86">
              <w:t>Unit</w:t>
            </w:r>
          </w:p>
        </w:tc>
        <w:tc>
          <w:tcPr>
            <w:tcW w:w="808" w:type="dxa"/>
            <w:tcBorders>
              <w:top w:val="single" w:sz="4" w:space="0" w:color="auto"/>
              <w:left w:val="single" w:sz="4" w:space="0" w:color="auto"/>
              <w:bottom w:val="single" w:sz="4" w:space="0" w:color="auto"/>
              <w:right w:val="single" w:sz="4" w:space="0" w:color="auto"/>
            </w:tcBorders>
            <w:hideMark/>
          </w:tcPr>
          <w:p w14:paraId="66304CB5" w14:textId="77777777" w:rsidR="00C428AB" w:rsidRPr="00852B86" w:rsidRDefault="00C428AB" w:rsidP="000422D1">
            <w:pPr>
              <w:pStyle w:val="TAH"/>
              <w:keepNext w:val="0"/>
              <w:keepLines w:val="0"/>
            </w:pPr>
            <w:r w:rsidRPr="00852B86">
              <w:t>Value</w:t>
            </w:r>
          </w:p>
        </w:tc>
        <w:tc>
          <w:tcPr>
            <w:tcW w:w="5015" w:type="dxa"/>
            <w:tcBorders>
              <w:top w:val="single" w:sz="4" w:space="0" w:color="auto"/>
              <w:left w:val="single" w:sz="4" w:space="0" w:color="auto"/>
              <w:bottom w:val="single" w:sz="4" w:space="0" w:color="auto"/>
              <w:right w:val="single" w:sz="4" w:space="0" w:color="auto"/>
            </w:tcBorders>
            <w:hideMark/>
          </w:tcPr>
          <w:p w14:paraId="65FBA3E7" w14:textId="77777777" w:rsidR="00C428AB" w:rsidRPr="00852B86" w:rsidRDefault="00C428AB" w:rsidP="000422D1">
            <w:pPr>
              <w:pStyle w:val="TAH"/>
              <w:keepNext w:val="0"/>
              <w:keepLines w:val="0"/>
            </w:pPr>
            <w:r w:rsidRPr="00852B86">
              <w:t>Comment</w:t>
            </w:r>
          </w:p>
        </w:tc>
      </w:tr>
      <w:tr w:rsidR="00C428AB" w:rsidRPr="00852B86" w14:paraId="6D37C13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0BF3A57" w14:textId="7F6A32E2"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80" w:type="dxa"/>
            <w:tcBorders>
              <w:top w:val="single" w:sz="4" w:space="0" w:color="auto"/>
              <w:left w:val="single" w:sz="4" w:space="0" w:color="auto"/>
              <w:bottom w:val="single" w:sz="4" w:space="0" w:color="auto"/>
              <w:right w:val="single" w:sz="4" w:space="0" w:color="auto"/>
            </w:tcBorders>
            <w:vAlign w:val="center"/>
          </w:tcPr>
          <w:p w14:paraId="432DBE4D"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CEA5E44" w14:textId="4D368B72"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5015" w:type="dxa"/>
            <w:tcBorders>
              <w:top w:val="single" w:sz="4" w:space="0" w:color="auto"/>
              <w:left w:val="single" w:sz="4" w:space="0" w:color="auto"/>
              <w:bottom w:val="single" w:sz="4" w:space="0" w:color="auto"/>
              <w:right w:val="single" w:sz="4" w:space="0" w:color="auto"/>
            </w:tcBorders>
            <w:hideMark/>
          </w:tcPr>
          <w:p w14:paraId="562F3CAE" w14:textId="78F66F41" w:rsidR="00C428AB" w:rsidRPr="00852B86" w:rsidRDefault="00C428AB" w:rsidP="000422D1">
            <w:pPr>
              <w:pStyle w:val="TAL"/>
              <w:keepNext w:val="0"/>
              <w:keepLines w:val="0"/>
            </w:pPr>
            <w:r w:rsidRPr="00852B86">
              <w:t>One</w:t>
            </w:r>
            <w:r w:rsidR="000422D1" w:rsidRPr="00852B86">
              <w:t xml:space="preserve"> </w:t>
            </w:r>
            <w:r w:rsidRPr="00852B86">
              <w:t>is</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and</w:t>
            </w:r>
            <w:r w:rsidR="000422D1" w:rsidRPr="00852B86">
              <w:t xml:space="preserve"> </w:t>
            </w:r>
            <w:r w:rsidRPr="00852B86">
              <w:t>the</w:t>
            </w:r>
            <w:r w:rsidR="000422D1" w:rsidRPr="00852B86">
              <w:t xml:space="preserve"> </w:t>
            </w:r>
            <w:r w:rsidRPr="00852B86">
              <w:t>other</w:t>
            </w:r>
            <w:r w:rsidR="000422D1" w:rsidRPr="00852B86">
              <w:t xml:space="preserve"> </w:t>
            </w:r>
            <w:r w:rsidRPr="00852B86">
              <w:t>two</w:t>
            </w:r>
            <w:r w:rsidR="000422D1" w:rsidRPr="00852B86">
              <w:t xml:space="preserve"> </w:t>
            </w:r>
            <w:r w:rsidRPr="00852B86">
              <w:t>are</w:t>
            </w:r>
            <w:r w:rsidR="000422D1" w:rsidRPr="00852B86">
              <w:t xml:space="preserve"> </w:t>
            </w:r>
            <w:r w:rsidRPr="00852B86">
              <w:t>NR</w:t>
            </w:r>
            <w:r w:rsidR="000422D1" w:rsidRPr="00852B86">
              <w:t xml:space="preserve"> </w:t>
            </w:r>
            <w:r w:rsidRPr="00852B86">
              <w:t>RF</w:t>
            </w:r>
            <w:r w:rsidR="000422D1" w:rsidRPr="00852B86">
              <w:t xml:space="preserve"> </w:t>
            </w:r>
            <w:r w:rsidRPr="00852B86">
              <w:t>channels</w:t>
            </w:r>
          </w:p>
        </w:tc>
      </w:tr>
      <w:tr w:rsidR="00C428AB" w:rsidRPr="00852B86" w14:paraId="508A5EC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EFC4B4D" w14:textId="0A2CB370" w:rsidR="00C428AB" w:rsidRPr="00852B86" w:rsidRDefault="00C428AB" w:rsidP="000422D1">
            <w:pPr>
              <w:pStyle w:val="TAL"/>
              <w:keepNext w:val="0"/>
              <w:keepLines w:val="0"/>
            </w:pPr>
            <w:r w:rsidRPr="00852B86">
              <w:t>Active</w:t>
            </w:r>
            <w:r w:rsidR="000422D1" w:rsidRPr="00852B86">
              <w:t xml:space="preserve"> </w:t>
            </w:r>
            <w:r w:rsidRPr="00852B86">
              <w:rPr>
                <w:lang w:eastAsia="ja-JP"/>
              </w:rPr>
              <w:t>PC</w:t>
            </w:r>
            <w:r w:rsidRPr="00852B86">
              <w:t>ell</w:t>
            </w:r>
          </w:p>
        </w:tc>
        <w:tc>
          <w:tcPr>
            <w:tcW w:w="580" w:type="dxa"/>
            <w:tcBorders>
              <w:top w:val="single" w:sz="4" w:space="0" w:color="auto"/>
              <w:left w:val="single" w:sz="4" w:space="0" w:color="auto"/>
              <w:bottom w:val="single" w:sz="4" w:space="0" w:color="auto"/>
              <w:right w:val="single" w:sz="4" w:space="0" w:color="auto"/>
            </w:tcBorders>
            <w:vAlign w:val="center"/>
          </w:tcPr>
          <w:p w14:paraId="7FE1873C"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A0E06D4" w14:textId="77777777" w:rsidR="00C428AB" w:rsidRPr="00852B86" w:rsidRDefault="00C428AB" w:rsidP="000422D1">
            <w:pPr>
              <w:pStyle w:val="TAC"/>
              <w:keepNext w:val="0"/>
              <w:keepLines w:val="0"/>
            </w:pPr>
            <w:r w:rsidRPr="00852B86">
              <w:t>Cell1</w:t>
            </w:r>
          </w:p>
        </w:tc>
        <w:tc>
          <w:tcPr>
            <w:tcW w:w="5015" w:type="dxa"/>
            <w:tcBorders>
              <w:top w:val="single" w:sz="4" w:space="0" w:color="auto"/>
              <w:left w:val="single" w:sz="4" w:space="0" w:color="auto"/>
              <w:bottom w:val="single" w:sz="4" w:space="0" w:color="auto"/>
              <w:right w:val="single" w:sz="4" w:space="0" w:color="auto"/>
            </w:tcBorders>
            <w:hideMark/>
          </w:tcPr>
          <w:p w14:paraId="5728BA92" w14:textId="3703E405" w:rsidR="00C428AB" w:rsidRPr="00852B86" w:rsidRDefault="00C428AB" w:rsidP="000422D1">
            <w:pPr>
              <w:pStyle w:val="TAL"/>
              <w:keepNext w:val="0"/>
              <w:keepLines w:val="0"/>
            </w:pPr>
            <w:r w:rsidRPr="00852B86">
              <w:t>P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C428AB" w:rsidRPr="00852B86" w14:paraId="7740D417"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7632680" w14:textId="20FADA08" w:rsidR="00C428AB" w:rsidRPr="00852B86" w:rsidRDefault="00C428AB" w:rsidP="000422D1">
            <w:pPr>
              <w:pStyle w:val="TAL"/>
              <w:keepNext w:val="0"/>
              <w:keepLines w:val="0"/>
            </w:pPr>
            <w:r w:rsidRPr="00852B86">
              <w:t>Active</w:t>
            </w:r>
            <w:r w:rsidR="000422D1" w:rsidRPr="00852B86">
              <w:rPr>
                <w:lang w:eastAsia="ja-JP"/>
              </w:rPr>
              <w:t xml:space="preserve"> </w:t>
            </w:r>
            <w:r w:rsidRPr="00852B86">
              <w:rPr>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61C8E267"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2A26474" w14:textId="77777777" w:rsidR="00C428AB" w:rsidRPr="00852B86" w:rsidRDefault="00C428AB" w:rsidP="000422D1">
            <w:pPr>
              <w:pStyle w:val="TAC"/>
              <w:keepNext w:val="0"/>
              <w:keepLines w:val="0"/>
            </w:pPr>
            <w:r w:rsidRPr="00852B86">
              <w:t>Cell2</w:t>
            </w:r>
          </w:p>
        </w:tc>
        <w:tc>
          <w:tcPr>
            <w:tcW w:w="5015" w:type="dxa"/>
            <w:tcBorders>
              <w:top w:val="single" w:sz="4" w:space="0" w:color="auto"/>
              <w:left w:val="single" w:sz="4" w:space="0" w:color="auto"/>
              <w:bottom w:val="single" w:sz="4" w:space="0" w:color="auto"/>
              <w:right w:val="single" w:sz="4" w:space="0" w:color="auto"/>
            </w:tcBorders>
            <w:hideMark/>
          </w:tcPr>
          <w:p w14:paraId="5AF4AA94" w14:textId="478C2D02" w:rsidR="00C428AB" w:rsidRPr="00852B86" w:rsidRDefault="00C428AB" w:rsidP="000422D1">
            <w:pPr>
              <w:pStyle w:val="TAL"/>
              <w:keepNext w:val="0"/>
              <w:keepLines w:val="0"/>
            </w:pPr>
            <w:r w:rsidRPr="00852B86">
              <w:t>P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5943A4CF"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D157EE1" w14:textId="617BC573" w:rsidR="00C428AB" w:rsidRPr="00852B86" w:rsidRDefault="00C428AB" w:rsidP="000422D1">
            <w:pPr>
              <w:pStyle w:val="TAL"/>
              <w:keepNext w:val="0"/>
              <w:keepLines w:val="0"/>
            </w:pPr>
            <w:r w:rsidRPr="00852B86">
              <w:rPr>
                <w:lang w:eastAsia="ja-JP"/>
              </w:rPr>
              <w:t>Configured</w:t>
            </w:r>
            <w:r w:rsidR="000422D1" w:rsidRPr="00852B86">
              <w:rPr>
                <w:lang w:eastAsia="ja-JP"/>
              </w:rPr>
              <w:t xml:space="preserve"> </w:t>
            </w:r>
            <w:r w:rsidRPr="00852B86">
              <w:t>deactivated</w:t>
            </w:r>
            <w:r w:rsidR="000422D1" w:rsidRPr="00852B86">
              <w:rPr>
                <w:lang w:eastAsia="ja-JP"/>
              </w:rPr>
              <w:t xml:space="preserve"> </w:t>
            </w:r>
            <w:r w:rsidRPr="00852B86">
              <w:rPr>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0CB12F6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474DFC3" w14:textId="77777777" w:rsidR="00C428AB" w:rsidRPr="00852B86" w:rsidRDefault="00C428AB" w:rsidP="000422D1">
            <w:pPr>
              <w:pStyle w:val="TAC"/>
              <w:keepNext w:val="0"/>
              <w:keepLines w:val="0"/>
            </w:pPr>
            <w:r w:rsidRPr="00852B86">
              <w:t>Cell3</w:t>
            </w:r>
          </w:p>
        </w:tc>
        <w:tc>
          <w:tcPr>
            <w:tcW w:w="5015" w:type="dxa"/>
            <w:tcBorders>
              <w:top w:val="single" w:sz="4" w:space="0" w:color="auto"/>
              <w:left w:val="single" w:sz="4" w:space="0" w:color="auto"/>
              <w:bottom w:val="single" w:sz="4" w:space="0" w:color="auto"/>
              <w:right w:val="single" w:sz="4" w:space="0" w:color="auto"/>
            </w:tcBorders>
            <w:hideMark/>
          </w:tcPr>
          <w:p w14:paraId="12B8DEAF" w14:textId="533A9719" w:rsidR="00C428AB" w:rsidRPr="00852B86" w:rsidRDefault="00C428AB" w:rsidP="000422D1">
            <w:pPr>
              <w:pStyle w:val="TAL"/>
              <w:keepNext w:val="0"/>
              <w:keepLines w:val="0"/>
            </w:pPr>
            <w:r w:rsidRPr="00852B86">
              <w:t>Deactivated</w:t>
            </w:r>
            <w:r w:rsidR="000422D1" w:rsidRPr="00852B86">
              <w:t xml:space="preserve"> </w:t>
            </w:r>
            <w:r w:rsidRPr="00852B86">
              <w:t>S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676A94DD"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13166CBF" w14:textId="2C50FEBE" w:rsidR="00C428AB" w:rsidRPr="00852B86" w:rsidRDefault="00C428AB" w:rsidP="000422D1">
            <w:pPr>
              <w:pStyle w:val="TAL"/>
              <w:keepNext w:val="0"/>
              <w:keepLines w:val="0"/>
            </w:pPr>
            <w:r w:rsidRPr="00852B86">
              <w:t>CP</w:t>
            </w:r>
            <w:r w:rsidR="000422D1" w:rsidRPr="00852B86">
              <w:t xml:space="preserve"> </w:t>
            </w:r>
            <w:r w:rsidRPr="00852B86">
              <w:t>length</w:t>
            </w:r>
          </w:p>
        </w:tc>
        <w:tc>
          <w:tcPr>
            <w:tcW w:w="580" w:type="dxa"/>
            <w:tcBorders>
              <w:top w:val="single" w:sz="4" w:space="0" w:color="auto"/>
              <w:left w:val="single" w:sz="4" w:space="0" w:color="auto"/>
              <w:bottom w:val="single" w:sz="4" w:space="0" w:color="auto"/>
              <w:right w:val="single" w:sz="4" w:space="0" w:color="auto"/>
            </w:tcBorders>
            <w:vAlign w:val="center"/>
          </w:tcPr>
          <w:p w14:paraId="5E56A32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3CBE82E9" w14:textId="77777777" w:rsidR="00C428AB" w:rsidRPr="00852B86" w:rsidRDefault="00C428AB" w:rsidP="000422D1">
            <w:pPr>
              <w:pStyle w:val="TAC"/>
              <w:keepNext w:val="0"/>
              <w:keepLines w:val="0"/>
            </w:pPr>
            <w:r w:rsidRPr="00852B86">
              <w:t>Normal</w:t>
            </w:r>
          </w:p>
        </w:tc>
        <w:tc>
          <w:tcPr>
            <w:tcW w:w="5015" w:type="dxa"/>
            <w:tcBorders>
              <w:top w:val="single" w:sz="4" w:space="0" w:color="auto"/>
              <w:left w:val="single" w:sz="4" w:space="0" w:color="auto"/>
              <w:bottom w:val="single" w:sz="4" w:space="0" w:color="auto"/>
              <w:right w:val="single" w:sz="4" w:space="0" w:color="auto"/>
            </w:tcBorders>
            <w:hideMark/>
          </w:tcPr>
          <w:p w14:paraId="73B0F9C3" w14:textId="33B7AE57" w:rsidR="00C428AB" w:rsidRPr="00852B86" w:rsidRDefault="00C428AB" w:rsidP="000422D1">
            <w:pPr>
              <w:pStyle w:val="TAL"/>
              <w:keepNext w:val="0"/>
              <w:keepLines w:val="0"/>
            </w:pPr>
            <w:r w:rsidRPr="00852B86">
              <w:t>Applicable</w:t>
            </w:r>
            <w:r w:rsidR="000422D1" w:rsidRPr="00852B86">
              <w:t xml:space="preserve"> </w:t>
            </w:r>
            <w:r w:rsidRPr="00852B86">
              <w:t>to</w:t>
            </w:r>
            <w:r w:rsidR="000422D1" w:rsidRPr="00852B86">
              <w:t xml:space="preserve"> </w:t>
            </w:r>
            <w:r w:rsidRPr="00852B86">
              <w:t>Cell1,</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3</w:t>
            </w:r>
          </w:p>
        </w:tc>
      </w:tr>
      <w:tr w:rsidR="00C428AB" w:rsidRPr="00852B86" w14:paraId="665F03C6"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EDDD931" w14:textId="77777777" w:rsidR="00C428AB" w:rsidRPr="00852B86" w:rsidRDefault="00C428AB" w:rsidP="000422D1">
            <w:pPr>
              <w:pStyle w:val="TAL"/>
              <w:keepNext w:val="0"/>
              <w:keepLines w:val="0"/>
            </w:pPr>
            <w:r w:rsidRPr="00852B86">
              <w:rPr>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1FE2371F"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44695FBA" w14:textId="77777777" w:rsidR="00C428AB" w:rsidRPr="00852B86" w:rsidRDefault="00C428AB" w:rsidP="000422D1">
            <w:pPr>
              <w:pStyle w:val="TAC"/>
              <w:keepNext w:val="0"/>
              <w:keepLines w:val="0"/>
            </w:pPr>
            <w:r w:rsidRPr="00852B86">
              <w:t>OFF</w:t>
            </w:r>
          </w:p>
        </w:tc>
        <w:tc>
          <w:tcPr>
            <w:tcW w:w="5015" w:type="dxa"/>
            <w:tcBorders>
              <w:top w:val="single" w:sz="4" w:space="0" w:color="auto"/>
              <w:left w:val="single" w:sz="4" w:space="0" w:color="auto"/>
              <w:bottom w:val="single" w:sz="4" w:space="0" w:color="auto"/>
              <w:right w:val="single" w:sz="4" w:space="0" w:color="auto"/>
            </w:tcBorders>
          </w:tcPr>
          <w:p w14:paraId="198A36A4" w14:textId="77777777" w:rsidR="00C428AB" w:rsidRPr="00852B86" w:rsidRDefault="00C428AB" w:rsidP="000422D1">
            <w:pPr>
              <w:pStyle w:val="TAL"/>
              <w:keepNext w:val="0"/>
              <w:keepLines w:val="0"/>
            </w:pPr>
          </w:p>
        </w:tc>
      </w:tr>
      <w:tr w:rsidR="00C428AB" w:rsidRPr="00852B86" w14:paraId="04B7729C"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6620A6BB" w14:textId="19F6873B"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580" w:type="dxa"/>
            <w:tcBorders>
              <w:top w:val="single" w:sz="4" w:space="0" w:color="auto"/>
              <w:left w:val="single" w:sz="4" w:space="0" w:color="auto"/>
              <w:bottom w:val="single" w:sz="4" w:space="0" w:color="auto"/>
              <w:right w:val="single" w:sz="4" w:space="0" w:color="auto"/>
            </w:tcBorders>
          </w:tcPr>
          <w:p w14:paraId="0DA9520B" w14:textId="77777777" w:rsidR="00C428AB" w:rsidRPr="00852B86"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3BD1802" w14:textId="77777777" w:rsidR="00C428AB" w:rsidRPr="00852B86" w:rsidRDefault="00C428AB" w:rsidP="000422D1">
            <w:pPr>
              <w:pStyle w:val="TAC"/>
              <w:keepNext w:val="0"/>
              <w:keepLines w:val="0"/>
              <w:rPr>
                <w:lang w:eastAsia="ja-JP"/>
              </w:rPr>
            </w:pPr>
            <w:r w:rsidRPr="00852B86">
              <w:rPr>
                <w:lang w:eastAsia="ja-JP"/>
              </w:rPr>
              <w:t>OFF</w:t>
            </w:r>
          </w:p>
        </w:tc>
        <w:tc>
          <w:tcPr>
            <w:tcW w:w="5015" w:type="dxa"/>
            <w:tcBorders>
              <w:top w:val="single" w:sz="4" w:space="0" w:color="auto"/>
              <w:left w:val="single" w:sz="4" w:space="0" w:color="auto"/>
              <w:bottom w:val="single" w:sz="4" w:space="0" w:color="auto"/>
              <w:right w:val="single" w:sz="4" w:space="0" w:color="auto"/>
            </w:tcBorders>
          </w:tcPr>
          <w:p w14:paraId="784EDE6A" w14:textId="77777777" w:rsidR="00C428AB" w:rsidRPr="00852B86" w:rsidRDefault="00C428AB" w:rsidP="000422D1">
            <w:pPr>
              <w:pStyle w:val="TAL"/>
              <w:keepNext w:val="0"/>
              <w:keepLines w:val="0"/>
              <w:rPr>
                <w:lang w:eastAsia="ja-JP"/>
              </w:rPr>
            </w:pPr>
          </w:p>
        </w:tc>
      </w:tr>
      <w:tr w:rsidR="00C428AB" w:rsidRPr="00852B86" w14:paraId="37881419"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0CB485F2" w14:textId="6DC29F1D" w:rsidR="00C428AB" w:rsidRPr="00852B86" w:rsidRDefault="00C428AB" w:rsidP="000422D1">
            <w:pPr>
              <w:pStyle w:val="TAL"/>
              <w:keepNext w:val="0"/>
              <w:keepLines w:val="0"/>
              <w:rPr>
                <w:lang w:eastAsia="ja-JP"/>
              </w:rPr>
            </w:pPr>
            <w:r w:rsidRPr="00852B86">
              <w:rPr>
                <w:lang w:eastAsia="ja-JP"/>
              </w:rPr>
              <w:t>SCell</w:t>
            </w:r>
            <w:r w:rsidR="000422D1" w:rsidRPr="00852B86">
              <w:rPr>
                <w:lang w:eastAsia="ja-JP"/>
              </w:rPr>
              <w:t xml:space="preserve"> </w:t>
            </w:r>
            <w:r w:rsidRPr="00852B86">
              <w:rPr>
                <w:lang w:eastAsia="ja-JP"/>
              </w:rPr>
              <w:t>measurement</w:t>
            </w:r>
            <w:r w:rsidR="000422D1" w:rsidRPr="00852B86">
              <w:rPr>
                <w:lang w:eastAsia="ja-JP"/>
              </w:rPr>
              <w:t xml:space="preserve"> </w:t>
            </w:r>
            <w:r w:rsidRPr="00852B86">
              <w:rPr>
                <w:lang w:eastAsia="ja-JP"/>
              </w:rPr>
              <w:t>cycle</w:t>
            </w:r>
            <w:r w:rsidR="000422D1" w:rsidRPr="00852B86">
              <w:rPr>
                <w:lang w:eastAsia="ja-JP"/>
              </w:rPr>
              <w:t xml:space="preserve"> </w:t>
            </w:r>
            <w:r w:rsidRPr="00852B86">
              <w:rPr>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04833C08" w14:textId="77777777" w:rsidR="00C428AB" w:rsidRPr="00852B86" w:rsidRDefault="00C428AB" w:rsidP="000422D1">
            <w:pPr>
              <w:pStyle w:val="TAC"/>
              <w:keepNext w:val="0"/>
              <w:keepLines w:val="0"/>
              <w:rPr>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39A2AB57" w14:textId="77777777" w:rsidR="00C428AB" w:rsidRPr="00852B86" w:rsidRDefault="00C428AB" w:rsidP="000422D1">
            <w:pPr>
              <w:pStyle w:val="TAC"/>
              <w:keepNext w:val="0"/>
              <w:keepLines w:val="0"/>
              <w:rPr>
                <w:lang w:eastAsia="ja-JP"/>
              </w:rPr>
            </w:pPr>
            <w:r w:rsidRPr="00852B86">
              <w:rPr>
                <w:rFonts w:cs="v4.2.0"/>
              </w:rPr>
              <w:t>640</w:t>
            </w:r>
          </w:p>
        </w:tc>
        <w:tc>
          <w:tcPr>
            <w:tcW w:w="5015" w:type="dxa"/>
            <w:tcBorders>
              <w:top w:val="single" w:sz="4" w:space="0" w:color="auto"/>
              <w:left w:val="single" w:sz="4" w:space="0" w:color="auto"/>
              <w:bottom w:val="single" w:sz="4" w:space="0" w:color="auto"/>
              <w:right w:val="single" w:sz="4" w:space="0" w:color="auto"/>
            </w:tcBorders>
          </w:tcPr>
          <w:p w14:paraId="3093F76E" w14:textId="77777777" w:rsidR="00C428AB" w:rsidRPr="00852B86" w:rsidRDefault="00C428AB" w:rsidP="000422D1">
            <w:pPr>
              <w:pStyle w:val="TAL"/>
              <w:keepNext w:val="0"/>
              <w:keepLines w:val="0"/>
              <w:rPr>
                <w:lang w:eastAsia="ja-JP"/>
              </w:rPr>
            </w:pPr>
          </w:p>
        </w:tc>
      </w:tr>
      <w:tr w:rsidR="00C428AB" w:rsidRPr="00852B86" w14:paraId="0AD9F891" w14:textId="77777777" w:rsidTr="009E727E">
        <w:trPr>
          <w:cantSplit/>
          <w:jc w:val="center"/>
        </w:trPr>
        <w:tc>
          <w:tcPr>
            <w:tcW w:w="3298" w:type="dxa"/>
            <w:tcBorders>
              <w:top w:val="single" w:sz="4" w:space="0" w:color="auto"/>
              <w:left w:val="single" w:sz="4" w:space="0" w:color="auto"/>
              <w:bottom w:val="single" w:sz="4" w:space="0" w:color="auto"/>
              <w:right w:val="single" w:sz="4" w:space="0" w:color="auto"/>
            </w:tcBorders>
            <w:hideMark/>
          </w:tcPr>
          <w:p w14:paraId="7A77D473" w14:textId="77777777" w:rsidR="00C428AB" w:rsidRPr="00852B86" w:rsidRDefault="00C428AB" w:rsidP="000422D1">
            <w:pPr>
              <w:pStyle w:val="TAL"/>
              <w:keepNext w:val="0"/>
              <w:keepLines w:val="0"/>
            </w:pPr>
            <w:r w:rsidRPr="00852B86">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621E4A05" w14:textId="77777777" w:rsidR="00C428AB" w:rsidRPr="00852B86" w:rsidRDefault="00C428AB" w:rsidP="000422D1">
            <w:pPr>
              <w:pStyle w:val="TAC"/>
              <w:keepNext w:val="0"/>
              <w:keepLines w:val="0"/>
            </w:pPr>
            <w:r w:rsidRPr="00852B86">
              <w:t>s</w:t>
            </w:r>
          </w:p>
        </w:tc>
        <w:tc>
          <w:tcPr>
            <w:tcW w:w="808" w:type="dxa"/>
            <w:tcBorders>
              <w:top w:val="single" w:sz="4" w:space="0" w:color="auto"/>
              <w:left w:val="single" w:sz="4" w:space="0" w:color="auto"/>
              <w:bottom w:val="single" w:sz="4" w:space="0" w:color="auto"/>
              <w:right w:val="single" w:sz="4" w:space="0" w:color="auto"/>
            </w:tcBorders>
            <w:hideMark/>
          </w:tcPr>
          <w:p w14:paraId="3F0A809A" w14:textId="77777777" w:rsidR="00C428AB" w:rsidRPr="00852B86" w:rsidRDefault="00C428AB" w:rsidP="000422D1">
            <w:pPr>
              <w:pStyle w:val="TAC"/>
              <w:keepNext w:val="0"/>
              <w:keepLines w:val="0"/>
              <w:rPr>
                <w:lang w:eastAsia="ja-JP"/>
              </w:rPr>
            </w:pPr>
            <w:r w:rsidRPr="00852B86">
              <w:rPr>
                <w:lang w:eastAsia="ja-JP"/>
              </w:rPr>
              <w:t>10</w:t>
            </w:r>
          </w:p>
        </w:tc>
        <w:tc>
          <w:tcPr>
            <w:tcW w:w="5015" w:type="dxa"/>
            <w:tcBorders>
              <w:top w:val="single" w:sz="4" w:space="0" w:color="auto"/>
              <w:left w:val="single" w:sz="4" w:space="0" w:color="auto"/>
              <w:bottom w:val="single" w:sz="4" w:space="0" w:color="auto"/>
              <w:right w:val="single" w:sz="4" w:space="0" w:color="auto"/>
            </w:tcBorders>
          </w:tcPr>
          <w:p w14:paraId="10F4652C" w14:textId="77777777" w:rsidR="00C428AB" w:rsidRPr="00852B86" w:rsidRDefault="00C428AB" w:rsidP="000422D1">
            <w:pPr>
              <w:pStyle w:val="TAL"/>
              <w:keepNext w:val="0"/>
              <w:keepLines w:val="0"/>
            </w:pPr>
          </w:p>
        </w:tc>
      </w:tr>
    </w:tbl>
    <w:p w14:paraId="67219343" w14:textId="77777777" w:rsidR="00C428AB" w:rsidRPr="00852B86" w:rsidRDefault="00C428AB" w:rsidP="000422D1"/>
    <w:p w14:paraId="0E1B6136" w14:textId="77777777" w:rsidR="00C428AB" w:rsidRPr="00852B86" w:rsidRDefault="00C428AB" w:rsidP="000422D1">
      <w:pPr>
        <w:pStyle w:val="H6"/>
        <w:keepNext w:val="0"/>
        <w:keepLines w:val="0"/>
        <w:rPr>
          <w:lang w:eastAsia="sv-SE"/>
        </w:rPr>
      </w:pPr>
      <w:r w:rsidRPr="00852B86">
        <w:rPr>
          <w:lang w:eastAsia="sv-SE"/>
        </w:rPr>
        <w:t>4.5.2.3.4.2</w:t>
      </w:r>
      <w:r w:rsidRPr="00852B86">
        <w:rPr>
          <w:lang w:eastAsia="sv-SE"/>
        </w:rPr>
        <w:tab/>
        <w:t>Test procedure</w:t>
      </w:r>
    </w:p>
    <w:p w14:paraId="4B6D0F5C" w14:textId="77777777" w:rsidR="00C428AB" w:rsidRPr="00852B86" w:rsidRDefault="00C428AB" w:rsidP="000422D1">
      <w:pPr>
        <w:rPr>
          <w:lang w:eastAsia="ja-JP"/>
        </w:rPr>
      </w:pPr>
      <w:r w:rsidRPr="00852B86">
        <w:t xml:space="preserve">The test consists of </w:t>
      </w:r>
      <w:r w:rsidRPr="00852B86">
        <w:rPr>
          <w:lang w:eastAsia="zh-TW"/>
        </w:rPr>
        <w:t xml:space="preserve">three cells: Cell1, Cell2 and Cell3. Cell1 is E-UTRAN PCell, Cell2 is NR PSCell and Cell3 is </w:t>
      </w:r>
      <w:r w:rsidRPr="00852B86">
        <w:rPr>
          <w:rFonts w:cs="Arial"/>
        </w:rPr>
        <w:t>deactivated NR SCell</w:t>
      </w:r>
      <w:r w:rsidRPr="00852B86">
        <w:t xml:space="preserve">. The test consists of one time period, with duration of T1. Prior to the start of the time duration T1, the UE shall be </w:t>
      </w:r>
      <w:r w:rsidRPr="00852B86">
        <w:rPr>
          <w:lang w:eastAsia="zh-CN"/>
        </w:rPr>
        <w:t>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NR deactivated SCell.. During T1 the UE shall be continuously scheduled on </w:t>
      </w:r>
      <w:r w:rsidRPr="00852B86">
        <w:rPr>
          <w:lang w:eastAsia="zh-TW"/>
        </w:rPr>
        <w:t>E-UTRAN</w:t>
      </w:r>
      <w:r w:rsidRPr="00852B86">
        <w:t xml:space="preserve"> PCell and NR PSCell.</w:t>
      </w:r>
    </w:p>
    <w:p w14:paraId="31F325D9" w14:textId="560BA10F"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7FFBF1C" w14:textId="7148668D"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095387BE" w14:textId="77777777" w:rsidR="00C428AB" w:rsidRPr="00852B86" w:rsidRDefault="00C428AB" w:rsidP="000422D1">
      <w:pPr>
        <w:pStyle w:val="B10"/>
      </w:pPr>
      <w:r w:rsidRPr="00852B86">
        <w:t>3.</w:t>
      </w:r>
      <w:r w:rsidRPr="00852B86">
        <w:tab/>
        <w:t xml:space="preserve">The SS shall configure SCell (Cell 3) on the SCC as per TS 38.508-1 [14] clause 7.5.2, with the message content exceptions defined in clause 4.5.2.3.4.3. NR RRCReconfiguration message is contained in RRCConnectionReconfiguration and </w:t>
      </w:r>
      <w:bookmarkStart w:id="737" w:name="OLE_LINK139"/>
      <w:r w:rsidRPr="00852B86">
        <w:t>NR RRCReconfigurationComplete message is contained in RRCConnectionReconfigurationComplete</w:t>
      </w:r>
      <w:bookmarkEnd w:id="737"/>
      <w:r w:rsidRPr="00852B86">
        <w:t>.</w:t>
      </w:r>
    </w:p>
    <w:p w14:paraId="648B2D15" w14:textId="05205866" w:rsidR="00C428AB" w:rsidRPr="00852B86" w:rsidRDefault="00C428AB" w:rsidP="000422D1">
      <w:pPr>
        <w:pStyle w:val="B10"/>
      </w:pPr>
      <w:r w:rsidRPr="00852B86">
        <w:t>4.</w:t>
      </w:r>
      <w:r w:rsidRPr="00852B86">
        <w:tab/>
      </w:r>
      <w:r w:rsidRPr="00852B86">
        <w:rPr>
          <w:rFonts w:eastAsia="??"/>
        </w:rPr>
        <w:t>Set the parameters according to T1 in Table 4.5.2.3.5-1</w:t>
      </w:r>
      <w:r w:rsidR="00981CBD" w:rsidRPr="00852B86">
        <w:rPr>
          <w:rFonts w:eastAsia="??"/>
        </w:rPr>
        <w:t xml:space="preserve"> and Table 4.5.2.3.5-1A</w:t>
      </w:r>
      <w:r w:rsidRPr="00852B86">
        <w:rPr>
          <w:rFonts w:eastAsia="??"/>
        </w:rPr>
        <w:t xml:space="preserve">. </w:t>
      </w:r>
      <w:r w:rsidRPr="00852B86">
        <w:t xml:space="preserve">Propagation conditions are set according to </w:t>
      </w:r>
      <w:r w:rsidR="007246A6" w:rsidRPr="00852B86">
        <w:t>clause C.</w:t>
      </w:r>
      <w:r w:rsidRPr="00852B86">
        <w:t>2.1. T1 starts.</w:t>
      </w:r>
    </w:p>
    <w:p w14:paraId="4A4D6D26" w14:textId="527C5387" w:rsidR="00C428AB" w:rsidRPr="00852B86" w:rsidRDefault="00C428AB" w:rsidP="000422D1">
      <w:pPr>
        <w:pStyle w:val="B10"/>
      </w:pPr>
      <w:r w:rsidRPr="00852B86">
        <w:t>5.</w:t>
      </w:r>
      <w:r w:rsidRPr="00852B86">
        <w:tab/>
        <w:t xml:space="preserve">SS schedules on </w:t>
      </w:r>
      <w:r w:rsidR="009F6C29" w:rsidRPr="00852B86">
        <w:t xml:space="preserve">PCell and </w:t>
      </w:r>
      <w:r w:rsidRPr="00852B86">
        <w:t xml:space="preserve">PSCell continuously and UE shall start sending ACK/NACK reports. The SS shall monitor </w:t>
      </w:r>
      <w:r w:rsidR="009F6C29" w:rsidRPr="00852B86">
        <w:t xml:space="preserve">DTX on PCell and </w:t>
      </w:r>
      <w:r w:rsidRPr="00852B86">
        <w:t>ACK/NACK/DTX on PSCell.</w:t>
      </w:r>
    </w:p>
    <w:p w14:paraId="17612193" w14:textId="50A184D5" w:rsidR="00C428AB" w:rsidRPr="00852B86" w:rsidRDefault="00C428AB" w:rsidP="000422D1">
      <w:pPr>
        <w:pStyle w:val="B10"/>
      </w:pPr>
      <w:r w:rsidRPr="00852B86">
        <w:t>6.</w:t>
      </w:r>
      <w:r w:rsidRPr="00852B86">
        <w:tab/>
        <w:t xml:space="preserve">If more than 99.5% of uplink transmissions </w:t>
      </w:r>
      <w:r w:rsidR="009F6C29"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21C4D2A7" w14:textId="77777777" w:rsidR="009F6C29" w:rsidRPr="00852B86" w:rsidRDefault="009F6C29" w:rsidP="009F6C29">
      <w:pPr>
        <w:pStyle w:val="B10"/>
        <w:rPr>
          <w:rFonts w:eastAsia="??"/>
        </w:rPr>
      </w:pPr>
      <w:r w:rsidRPr="00852B86">
        <w:t>6a.</w:t>
      </w:r>
      <w:r w:rsidRPr="00852B86">
        <w:tab/>
        <w:t>If no longer than X consecutive DTX on PCell is observed by the SS, then count a success for the event “PCell DTX”. Otherwise count a fail for the event “PCell DTX</w:t>
      </w:r>
      <w:r w:rsidRPr="00852B86">
        <w:rPr>
          <w:rFonts w:eastAsia="??"/>
        </w:rPr>
        <w:t>”. Where,</w:t>
      </w:r>
    </w:p>
    <w:p w14:paraId="00BD5A6E" w14:textId="094DD934" w:rsidR="009F6C29" w:rsidRPr="00852B86" w:rsidRDefault="009F6C29" w:rsidP="009F6C29">
      <w:pPr>
        <w:pStyle w:val="B10"/>
      </w:pPr>
      <w:r w:rsidRPr="00852B86">
        <w:rPr>
          <w:lang w:eastAsia="zh-CN"/>
        </w:rPr>
        <w:t>-</w:t>
      </w:r>
      <w:r w:rsidRPr="00852B86">
        <w:rPr>
          <w:lang w:eastAsia="zh-CN"/>
        </w:rPr>
        <w:tab/>
        <w:t>X = 1 for inter-band EN-DC, and X = 3 for intra-band EN-DC.</w:t>
      </w:r>
      <w:r w:rsidR="00C428AB" w:rsidRPr="00852B86">
        <w:t>7.</w:t>
      </w:r>
      <w:r w:rsidR="00C428AB" w:rsidRPr="00852B86">
        <w:tab/>
        <w:t xml:space="preserve">If no </w:t>
      </w:r>
      <w:r w:rsidRPr="00852B86">
        <w:t>longer than X</w:t>
      </w:r>
      <w:r w:rsidR="00C428AB" w:rsidRPr="00852B86">
        <w:t xml:space="preserve"> consecutive DTX </w:t>
      </w:r>
      <w:r w:rsidRPr="00852B86">
        <w:t xml:space="preserve">on PSCell </w:t>
      </w:r>
      <w:r w:rsidR="00C428AB" w:rsidRPr="00852B86">
        <w:t xml:space="preserve">is observed by the SS, then count a success for the event </w:t>
      </w:r>
      <w:r w:rsidR="000422D1" w:rsidRPr="00852B86">
        <w:t>"</w:t>
      </w:r>
      <w:r w:rsidRPr="00852B86">
        <w:t xml:space="preserve">PSCell </w:t>
      </w:r>
      <w:r w:rsidR="00C428AB" w:rsidRPr="00852B86">
        <w:t>DTX</w:t>
      </w:r>
      <w:r w:rsidR="000422D1" w:rsidRPr="00852B86">
        <w:t>"</w:t>
      </w:r>
      <w:r w:rsidR="00C428AB" w:rsidRPr="00852B86">
        <w:t xml:space="preserve">. Otherwise count a fail for the event </w:t>
      </w:r>
      <w:r w:rsidR="000422D1" w:rsidRPr="00852B86">
        <w:t>"</w:t>
      </w:r>
      <w:r w:rsidRPr="00852B86">
        <w:t xml:space="preserve">PSCell </w:t>
      </w:r>
      <w:r w:rsidR="00C428AB" w:rsidRPr="00852B86">
        <w:t>DTX</w:t>
      </w:r>
      <w:r w:rsidR="000422D1" w:rsidRPr="00852B86">
        <w:rPr>
          <w:rFonts w:eastAsia="??"/>
        </w:rPr>
        <w:t>"</w:t>
      </w:r>
      <w:r w:rsidR="00C428AB" w:rsidRPr="00852B86">
        <w:t>.</w:t>
      </w:r>
      <w:r w:rsidRPr="00852B86">
        <w:t xml:space="preserve"> Where,</w:t>
      </w:r>
    </w:p>
    <w:p w14:paraId="7B42D166" w14:textId="77777777" w:rsidR="009F6C29" w:rsidRPr="00852B86" w:rsidRDefault="009F6C29" w:rsidP="009F6C29">
      <w:pPr>
        <w:pStyle w:val="B10"/>
      </w:pPr>
      <w:r w:rsidRPr="00852B86">
        <w:t>-</w:t>
      </w:r>
      <w:r w:rsidRPr="00852B86">
        <w:tab/>
        <w:t>For test configuration 4.5.2.3-1 and 4.5.2.3-4,</w:t>
      </w:r>
    </w:p>
    <w:p w14:paraId="7ED33541" w14:textId="77777777" w:rsidR="009F6C29" w:rsidRPr="00852B86" w:rsidRDefault="009F6C29" w:rsidP="002A717D">
      <w:pPr>
        <w:pStyle w:val="B2"/>
      </w:pPr>
      <w:r w:rsidRPr="00852B86">
        <w:t>-</w:t>
      </w:r>
      <w:r w:rsidRPr="00852B86">
        <w:tab/>
        <w:t>X = interruption length+k1 if k1 ≤ interruption length, otherwise X = interruption length.</w:t>
      </w:r>
    </w:p>
    <w:p w14:paraId="0700529D" w14:textId="09F1082C" w:rsidR="009F6C29" w:rsidRPr="00852B86" w:rsidRDefault="009F6C29" w:rsidP="002A717D">
      <w:pPr>
        <w:pStyle w:val="NO"/>
      </w:pPr>
      <w:r w:rsidRPr="00852B86">
        <w:t>Note: UE expects that the SS won't use k1 = 3 for test configuration 4.5.2.3-1 and 4.5.2.3-4.</w:t>
      </w:r>
    </w:p>
    <w:p w14:paraId="326E0F9A" w14:textId="77777777" w:rsidR="009F6C29" w:rsidRPr="00852B86" w:rsidRDefault="009F6C29" w:rsidP="009F6C29">
      <w:pPr>
        <w:pStyle w:val="B10"/>
      </w:pPr>
      <w:r w:rsidRPr="00852B86">
        <w:t>-</w:t>
      </w:r>
      <w:r w:rsidRPr="00852B86">
        <w:tab/>
        <w:t>For test configuration other than 4.5.2.3-1 and 4.5.2.3-4,</w:t>
      </w:r>
    </w:p>
    <w:p w14:paraId="4359541F" w14:textId="77777777" w:rsidR="009F6C29" w:rsidRPr="00852B86" w:rsidRDefault="009F6C29" w:rsidP="002A717D">
      <w:pPr>
        <w:pStyle w:val="B2"/>
      </w:pPr>
      <w:r w:rsidRPr="00852B86">
        <w:t>-</w:t>
      </w:r>
      <w:r w:rsidRPr="00852B86">
        <w:tab/>
        <w:t>X = interruption length.</w:t>
      </w:r>
    </w:p>
    <w:p w14:paraId="1D5D8E5E" w14:textId="77777777" w:rsidR="00D709AC" w:rsidRPr="00852B86" w:rsidRDefault="009F6C29" w:rsidP="00D709AC">
      <w:pPr>
        <w:pStyle w:val="B10"/>
      </w:pPr>
      <w:r w:rsidRPr="00852B86">
        <w:t>-</w:t>
      </w:r>
      <w:r w:rsidRPr="00852B86">
        <w:tab/>
        <w:t>interruption length is given in Table 4.5.2.3.5-2 for inter-band case and in Table 4.5.2.3.5-3 for intra-band case.</w:t>
      </w:r>
    </w:p>
    <w:p w14:paraId="292B64AF" w14:textId="77777777" w:rsidR="00D709AC" w:rsidRPr="00852B86" w:rsidRDefault="00D709AC" w:rsidP="00D709AC">
      <w:pPr>
        <w:pStyle w:val="B10"/>
        <w:ind w:left="709" w:hanging="425"/>
      </w:pPr>
      <w:r w:rsidRPr="00852B86">
        <w:rPr>
          <w:lang w:eastAsia="zh-CN"/>
        </w:rPr>
        <w:t>7.</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0451C4EB" w14:textId="00C25612" w:rsidR="00C428AB" w:rsidRPr="00852B86" w:rsidRDefault="00D709AC" w:rsidP="00D709AC">
      <w:pPr>
        <w:pStyle w:val="B10"/>
      </w:pPr>
      <w:r w:rsidRPr="00852B86">
        <w:rPr>
          <w:lang w:eastAsia="zh-CN"/>
        </w:rPr>
        <w:t>8.</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317BE607" w14:textId="77777777" w:rsidR="00C428AB" w:rsidRPr="00852B86" w:rsidRDefault="00C428AB" w:rsidP="000422D1">
      <w:pPr>
        <w:pStyle w:val="B10"/>
      </w:pPr>
      <w:r w:rsidRPr="00852B86">
        <w:t>9.</w:t>
      </w:r>
      <w:r w:rsidRPr="00852B86">
        <w:tab/>
        <w:t>Repeat step 2-8 until a test verdict has been achieved.</w:t>
      </w:r>
    </w:p>
    <w:p w14:paraId="79346817" w14:textId="233A42AE" w:rsidR="00C428AB" w:rsidRPr="00852B86" w:rsidRDefault="00C428AB" w:rsidP="000422D1">
      <w:r w:rsidRPr="00852B86">
        <w:t>Each of the events "ACK/NACK"</w:t>
      </w:r>
      <w:r w:rsidR="009F6C29" w:rsidRPr="00852B86">
        <w:t>, "PCell DTX"</w:t>
      </w:r>
      <w:r w:rsidRPr="00852B86">
        <w:t xml:space="preserve"> and "</w:t>
      </w:r>
      <w:r w:rsidR="009F6C29"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6A8A3A7B" w14:textId="77777777" w:rsidR="00C428AB" w:rsidRPr="00852B86" w:rsidRDefault="00C428AB" w:rsidP="000422D1">
      <w:r w:rsidRPr="00852B86">
        <w:t>If all events pass, the test passes. If one event fails, the test fails.</w:t>
      </w:r>
    </w:p>
    <w:p w14:paraId="53F271E6" w14:textId="77777777" w:rsidR="00C428AB" w:rsidRPr="00852B86" w:rsidRDefault="00C428AB" w:rsidP="000422D1">
      <w:pPr>
        <w:pStyle w:val="H6"/>
        <w:keepNext w:val="0"/>
        <w:keepLines w:val="0"/>
        <w:rPr>
          <w:lang w:eastAsia="sv-SE"/>
        </w:rPr>
      </w:pPr>
      <w:r w:rsidRPr="00852B86">
        <w:rPr>
          <w:lang w:eastAsia="sv-SE"/>
        </w:rPr>
        <w:t>4.5.2.3.4.3</w:t>
      </w:r>
      <w:r w:rsidRPr="00852B86">
        <w:rPr>
          <w:lang w:eastAsia="sv-SE"/>
        </w:rPr>
        <w:tab/>
        <w:t>Message contents</w:t>
      </w:r>
    </w:p>
    <w:p w14:paraId="17087001" w14:textId="2421F8A9"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39BD9BF9" w14:textId="77777777" w:rsidR="00C428AB" w:rsidRPr="00852B86" w:rsidRDefault="00C428AB" w:rsidP="00494BBF">
      <w:pPr>
        <w:pStyle w:val="TH"/>
        <w:keepLines w:val="0"/>
      </w:pPr>
      <w:r w:rsidRPr="00852B86">
        <w:t xml:space="preserve">Table </w:t>
      </w:r>
      <w:r w:rsidRPr="00852B86">
        <w:rPr>
          <w:lang w:eastAsia="sv-SE"/>
        </w:rPr>
        <w:t>4.5.2.3.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63629B39"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A156F7B" w14:textId="58F283E8" w:rsidR="00C428AB" w:rsidRPr="00852B86" w:rsidRDefault="00C428AB" w:rsidP="00494BBF">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ADBB46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8E9B5DE" w14:textId="1F1B3237" w:rsidR="00C428AB" w:rsidRPr="00852B86" w:rsidRDefault="00C428AB" w:rsidP="00494BBF">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8F2EF86" w14:textId="77777777" w:rsidR="00C428AB" w:rsidRPr="00852B86" w:rsidRDefault="00C428AB" w:rsidP="00494BBF">
            <w:pPr>
              <w:pStyle w:val="TAL"/>
              <w:keepLines w:val="0"/>
            </w:pPr>
          </w:p>
        </w:tc>
      </w:tr>
      <w:tr w:rsidR="00C428AB" w:rsidRPr="00852B86" w14:paraId="271C17B7"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9A4D39F" w14:textId="58B4F30A" w:rsidR="00C428AB" w:rsidRPr="00852B86" w:rsidRDefault="00C428AB" w:rsidP="00494BBF">
            <w:pPr>
              <w:pStyle w:val="TAL"/>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1A98E3DC" w14:textId="77777777" w:rsidR="007B50CA" w:rsidRPr="00852B86" w:rsidRDefault="00C428AB" w:rsidP="007B50CA">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SimSun"/>
              </w:rPr>
              <w:t>Deactivated</w:t>
            </w:r>
            <w:r w:rsidR="000422D1" w:rsidRPr="00852B86">
              <w:rPr>
                <w:rFonts w:eastAsia="SimSun"/>
              </w:rPr>
              <w:t xml:space="preserve"> </w:t>
            </w:r>
            <w:r w:rsidRPr="00852B86">
              <w:rPr>
                <w:rFonts w:eastAsia="SimSun"/>
              </w:rPr>
              <w:t>SCell;</w:t>
            </w:r>
          </w:p>
          <w:p w14:paraId="63574C6F" w14:textId="766A3A99" w:rsidR="00C428AB" w:rsidRPr="00852B86" w:rsidRDefault="007B50CA" w:rsidP="007B50CA">
            <w:pPr>
              <w:pStyle w:val="TAL"/>
              <w:keepLines w:val="0"/>
            </w:pPr>
            <w:r w:rsidRPr="00852B86">
              <w:t>Table H.3.1-4 with A3-offset = 15</w:t>
            </w:r>
          </w:p>
        </w:tc>
      </w:tr>
      <w:tr w:rsidR="00C428AB" w:rsidRPr="00852B86" w14:paraId="3E7AC2A5"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BC695B4" w14:textId="503A45D9" w:rsidR="00C428AB" w:rsidRPr="00852B86" w:rsidRDefault="00C428AB" w:rsidP="000422D1">
            <w:pPr>
              <w:pStyle w:val="TAL"/>
              <w:keepNext w:val="0"/>
              <w:keepLines w:val="0"/>
            </w:pPr>
            <w:bookmarkStart w:id="738" w:name="_Hlk33088714"/>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3-1,</w:t>
            </w:r>
            <w:r w:rsidR="000422D1" w:rsidRPr="00852B86">
              <w:rPr>
                <w:szCs w:val="16"/>
              </w:rPr>
              <w:t xml:space="preserve"> </w:t>
            </w:r>
            <w:r w:rsidRPr="00852B86">
              <w:rPr>
                <w:szCs w:val="16"/>
              </w:rPr>
              <w:t>4.5.2.3-2,</w:t>
            </w:r>
            <w:r w:rsidR="000422D1" w:rsidRPr="00852B86">
              <w:rPr>
                <w:szCs w:val="16"/>
              </w:rPr>
              <w:t xml:space="preserve"> </w:t>
            </w:r>
            <w:r w:rsidRPr="00852B86">
              <w:rPr>
                <w:szCs w:val="16"/>
              </w:rPr>
              <w:t>4.5.2.3-4</w:t>
            </w:r>
            <w:r w:rsidR="000422D1" w:rsidRPr="00852B86">
              <w:rPr>
                <w:szCs w:val="16"/>
              </w:rPr>
              <w:t xml:space="preserve"> </w:t>
            </w:r>
            <w:r w:rsidRPr="00852B86">
              <w:rPr>
                <w:szCs w:val="16"/>
              </w:rPr>
              <w:t>and</w:t>
            </w:r>
            <w:r w:rsidR="000422D1" w:rsidRPr="00852B86">
              <w:rPr>
                <w:szCs w:val="16"/>
              </w:rPr>
              <w:t xml:space="preserve"> </w:t>
            </w:r>
            <w:r w:rsidRPr="00852B86">
              <w:rPr>
                <w:szCs w:val="16"/>
              </w:rPr>
              <w:t>4.5.2.3-5</w:t>
            </w:r>
          </w:p>
        </w:tc>
        <w:tc>
          <w:tcPr>
            <w:tcW w:w="6201" w:type="dxa"/>
            <w:tcBorders>
              <w:top w:val="single" w:sz="4" w:space="0" w:color="auto"/>
              <w:left w:val="single" w:sz="4" w:space="0" w:color="auto"/>
              <w:bottom w:val="single" w:sz="4" w:space="0" w:color="auto"/>
              <w:right w:val="single" w:sz="4" w:space="0" w:color="auto"/>
            </w:tcBorders>
            <w:hideMark/>
          </w:tcPr>
          <w:p w14:paraId="0C6A0C83" w14:textId="17CE72FD"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1</w:t>
            </w:r>
            <w:r w:rsidR="000422D1" w:rsidRPr="00852B86">
              <w:rPr>
                <w:szCs w:val="16"/>
              </w:rPr>
              <w:t xml:space="preserve"> </w:t>
            </w:r>
            <w:r w:rsidRPr="00852B86">
              <w:rPr>
                <w:szCs w:val="16"/>
              </w:rPr>
              <w:t>FR1</w:t>
            </w:r>
          </w:p>
          <w:p w14:paraId="5B6EA347" w14:textId="1543EE9B"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r w:rsidR="00C428AB" w:rsidRPr="00852B86" w14:paraId="6DEC470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68A0458" w14:textId="7D0A391A"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3-3</w:t>
            </w:r>
            <w:r w:rsidR="000422D1" w:rsidRPr="00852B86">
              <w:rPr>
                <w:szCs w:val="16"/>
              </w:rPr>
              <w:t xml:space="preserve"> </w:t>
            </w:r>
            <w:r w:rsidRPr="00852B86">
              <w:rPr>
                <w:szCs w:val="16"/>
              </w:rPr>
              <w:t>and</w:t>
            </w:r>
            <w:r w:rsidR="000422D1" w:rsidRPr="00852B86">
              <w:rPr>
                <w:szCs w:val="16"/>
              </w:rPr>
              <w:t xml:space="preserve"> </w:t>
            </w:r>
            <w:r w:rsidRPr="00852B86">
              <w:rPr>
                <w:szCs w:val="16"/>
              </w:rPr>
              <w:t>4.5.2.3-6</w:t>
            </w:r>
          </w:p>
        </w:tc>
        <w:tc>
          <w:tcPr>
            <w:tcW w:w="6201" w:type="dxa"/>
            <w:tcBorders>
              <w:top w:val="single" w:sz="4" w:space="0" w:color="auto"/>
              <w:left w:val="single" w:sz="4" w:space="0" w:color="auto"/>
              <w:bottom w:val="single" w:sz="4" w:space="0" w:color="auto"/>
              <w:right w:val="single" w:sz="4" w:space="0" w:color="auto"/>
            </w:tcBorders>
            <w:hideMark/>
          </w:tcPr>
          <w:p w14:paraId="77D5539F" w14:textId="0B40D459"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2</w:t>
            </w:r>
            <w:r w:rsidR="000422D1" w:rsidRPr="00852B86">
              <w:rPr>
                <w:szCs w:val="16"/>
              </w:rPr>
              <w:t xml:space="preserve"> </w:t>
            </w:r>
            <w:r w:rsidRPr="00852B86">
              <w:rPr>
                <w:szCs w:val="16"/>
              </w:rPr>
              <w:t>FR1</w:t>
            </w:r>
          </w:p>
          <w:p w14:paraId="4DF5E8AE" w14:textId="3A68C58D"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bookmarkEnd w:id="738"/>
    </w:tbl>
    <w:p w14:paraId="1C6DE65C" w14:textId="77777777" w:rsidR="00C428AB" w:rsidRPr="00852B86" w:rsidRDefault="00C428AB" w:rsidP="000422D1">
      <w:pPr>
        <w:rPr>
          <w:lang w:eastAsia="sv-SE"/>
        </w:rPr>
      </w:pPr>
    </w:p>
    <w:p w14:paraId="3F2B12FE" w14:textId="77777777" w:rsidR="00C428AB" w:rsidRPr="00852B86" w:rsidRDefault="00C428AB" w:rsidP="000422D1">
      <w:pPr>
        <w:pStyle w:val="TH"/>
        <w:keepNext w:val="0"/>
        <w:keepLines w:val="0"/>
      </w:pPr>
      <w:r w:rsidRPr="00852B86">
        <w:t xml:space="preserve">Table </w:t>
      </w:r>
      <w:r w:rsidRPr="00852B86">
        <w:rPr>
          <w:lang w:eastAsia="sv-SE"/>
        </w:rPr>
        <w:t>4.5.2.3.4.3</w:t>
      </w:r>
      <w:r w:rsidRPr="00852B86">
        <w:t xml:space="preserve">-2: </w:t>
      </w:r>
      <w:r w:rsidRPr="00852B86">
        <w:rPr>
          <w:i/>
        </w:rPr>
        <w:t xml:space="preserve">RRCReconfiguration </w:t>
      </w:r>
      <w:r w:rsidRPr="00852B86">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852B86" w14:paraId="5AFA95A6"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2845D42" w14:textId="0D90D3D3"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931AC0" w:rsidRPr="00852B86">
              <w:t>EN-DC</w:t>
            </w:r>
            <w:r w:rsidR="00C428AB" w:rsidRPr="00852B86">
              <w:t>_MEAS</w:t>
            </w:r>
            <w:r w:rsidR="000422D1" w:rsidRPr="00852B86">
              <w:t xml:space="preserve"> </w:t>
            </w:r>
            <w:r w:rsidR="00C428AB" w:rsidRPr="00852B86">
              <w:t>and</w:t>
            </w:r>
            <w:r w:rsidR="000422D1" w:rsidRPr="00852B86">
              <w:t xml:space="preserve"> </w:t>
            </w:r>
            <w:r w:rsidR="00931AC0" w:rsidRPr="00852B86">
              <w:t>EN-DC_</w:t>
            </w:r>
            <w:r w:rsidR="00C428AB" w:rsidRPr="00852B86">
              <w:t>SCell_add</w:t>
            </w:r>
          </w:p>
        </w:tc>
      </w:tr>
      <w:tr w:rsidR="00C428AB" w:rsidRPr="00852B86" w14:paraId="4B12D75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BF811" w14:textId="622D434A"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87A32"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497B9"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6D5998" w14:textId="77777777" w:rsidR="00C428AB" w:rsidRPr="00852B86" w:rsidRDefault="00C428AB" w:rsidP="000422D1">
            <w:pPr>
              <w:pStyle w:val="TAH"/>
              <w:keepNext w:val="0"/>
              <w:keepLines w:val="0"/>
            </w:pPr>
            <w:r w:rsidRPr="00852B86">
              <w:t>Condition</w:t>
            </w:r>
          </w:p>
        </w:tc>
      </w:tr>
      <w:tr w:rsidR="00C428AB" w:rsidRPr="00852B86" w14:paraId="64079D4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BE425" w14:textId="6FCB683D" w:rsidR="00C428AB" w:rsidRPr="00852B86" w:rsidRDefault="00C428AB" w:rsidP="00E97F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C3A7C"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4EC2"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64CA8" w14:textId="77777777" w:rsidR="00C428AB" w:rsidRPr="00852B86" w:rsidRDefault="00C428AB" w:rsidP="00E97FE0">
            <w:pPr>
              <w:pStyle w:val="TAL"/>
            </w:pPr>
          </w:p>
        </w:tc>
      </w:tr>
      <w:tr w:rsidR="00C428AB" w:rsidRPr="00852B86" w14:paraId="30A5E7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88063" w14:textId="28D71008" w:rsidR="00C428AB" w:rsidRPr="00852B86" w:rsidRDefault="000422D1" w:rsidP="00E97F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20B2B"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322BF"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8E716" w14:textId="77777777" w:rsidR="00C428AB" w:rsidRPr="00852B86" w:rsidRDefault="00C428AB" w:rsidP="00E97FE0">
            <w:pPr>
              <w:pStyle w:val="TAL"/>
            </w:pPr>
          </w:p>
        </w:tc>
      </w:tr>
      <w:tr w:rsidR="00C428AB" w:rsidRPr="00852B86" w14:paraId="44BBB1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DD470" w14:textId="10CB263F" w:rsidR="00C428AB" w:rsidRPr="00852B86" w:rsidRDefault="000422D1" w:rsidP="00E97F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BB178"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07D5"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D5BE8" w14:textId="77777777" w:rsidR="00C428AB" w:rsidRPr="00852B86" w:rsidRDefault="00C428AB" w:rsidP="00E97FE0">
            <w:pPr>
              <w:pStyle w:val="TAL"/>
            </w:pPr>
          </w:p>
        </w:tc>
      </w:tr>
      <w:tr w:rsidR="00931AC0" w:rsidRPr="00852B86" w14:paraId="74CA5C5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1CAAD" w14:textId="472C3D76" w:rsidR="00931AC0" w:rsidRPr="00852B86" w:rsidRDefault="00931AC0" w:rsidP="00931AC0">
            <w:pPr>
              <w:pStyle w:val="TAL"/>
            </w:pPr>
            <w:r w:rsidRPr="00852B86">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91EDE" w14:textId="073EABCA" w:rsidR="00931AC0" w:rsidRPr="00852B86" w:rsidRDefault="00931AC0" w:rsidP="00931AC0">
            <w:pPr>
              <w:pStyle w:val="TAL"/>
            </w:pPr>
            <w:r w:rsidRPr="00852B86">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922A8D" w14:textId="0A5128A5" w:rsidR="00931AC0" w:rsidRPr="00852B86" w:rsidRDefault="00931AC0" w:rsidP="00931AC0">
            <w:pPr>
              <w:pStyle w:val="TAL"/>
            </w:pPr>
            <w:r w:rsidRPr="00852B86">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73F76" w14:textId="77777777" w:rsidR="00931AC0" w:rsidRPr="00852B86" w:rsidRDefault="00931AC0" w:rsidP="00931AC0">
            <w:pPr>
              <w:pStyle w:val="TAL"/>
            </w:pPr>
          </w:p>
        </w:tc>
      </w:tr>
      <w:tr w:rsidR="00C428AB" w:rsidRPr="00852B86" w14:paraId="2D7A75D0"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FA267C9" w14:textId="7D488B86" w:rsidR="00C428AB" w:rsidRPr="00852B86" w:rsidRDefault="000422D1" w:rsidP="00E97FE0">
            <w:pPr>
              <w:pStyle w:val="TAL"/>
            </w:pPr>
            <w:r w:rsidRPr="00852B86">
              <w:t xml:space="preserve">      </w:t>
            </w:r>
            <w:r w:rsidR="00C428AB" w:rsidRPr="00852B86">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46C53" w14:textId="77777777" w:rsidR="00C428AB" w:rsidRPr="00852B86" w:rsidRDefault="00C428AB" w:rsidP="00E97FE0">
            <w:pPr>
              <w:pStyle w:val="TAL"/>
            </w:pPr>
            <w:r w:rsidRPr="00852B86">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6C91FB" w14:textId="7EC52D9B" w:rsidR="00C428AB" w:rsidRPr="00852B86" w:rsidRDefault="00C428AB" w:rsidP="00E97FE0">
            <w:pPr>
              <w:pStyle w:val="TAL"/>
            </w:pPr>
            <w:r w:rsidRPr="00852B86">
              <w:t>Measurements</w:t>
            </w:r>
            <w:r w:rsidR="000422D1" w:rsidRPr="00852B86">
              <w:t xml:space="preserve"> </w:t>
            </w:r>
            <w:r w:rsidRPr="00852B86">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291E40" w14:textId="081B03D9" w:rsidR="00C428AB" w:rsidRPr="00852B86" w:rsidRDefault="00C428AB" w:rsidP="00E97FE0">
            <w:pPr>
              <w:pStyle w:val="TAL"/>
            </w:pPr>
          </w:p>
        </w:tc>
      </w:tr>
      <w:tr w:rsidR="00C428AB" w:rsidRPr="00852B86" w14:paraId="6D7216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817B31" w14:textId="5815DA85"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5FA885"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0C61E"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D3189" w14:textId="77777777" w:rsidR="00C428AB" w:rsidRPr="00852B86" w:rsidRDefault="00C428AB" w:rsidP="00E97FE0">
            <w:pPr>
              <w:pStyle w:val="TAL"/>
            </w:pPr>
          </w:p>
        </w:tc>
      </w:tr>
      <w:tr w:rsidR="00C428AB" w:rsidRPr="00852B86" w14:paraId="7CB1B56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E69136" w14:textId="39E3E5AA"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D9C0F"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8C45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1B3C" w14:textId="77777777" w:rsidR="00C428AB" w:rsidRPr="00852B86" w:rsidRDefault="00C428AB" w:rsidP="00E97FE0">
            <w:pPr>
              <w:pStyle w:val="TAL"/>
            </w:pPr>
          </w:p>
        </w:tc>
      </w:tr>
      <w:tr w:rsidR="00C428AB" w:rsidRPr="00852B86" w14:paraId="23FABA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88D369" w14:textId="77777777" w:rsidR="00C428AB" w:rsidRPr="00852B86" w:rsidRDefault="00C428AB" w:rsidP="00E97FE0">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3664"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A6C9A"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5145A" w14:textId="77777777" w:rsidR="00C428AB" w:rsidRPr="00852B86" w:rsidRDefault="00C428AB" w:rsidP="00E97FE0">
            <w:pPr>
              <w:pStyle w:val="TAL"/>
            </w:pPr>
          </w:p>
        </w:tc>
      </w:tr>
    </w:tbl>
    <w:p w14:paraId="7D976438" w14:textId="77777777" w:rsidR="00F967DC" w:rsidRPr="00852B86" w:rsidRDefault="00F967DC" w:rsidP="00F967DC">
      <w:pPr>
        <w:rPr>
          <w:lang w:eastAsia="sv-SE"/>
        </w:rPr>
      </w:pPr>
    </w:p>
    <w:p w14:paraId="33ECBD31" w14:textId="77777777" w:rsidR="00F967DC" w:rsidRPr="00852B86" w:rsidRDefault="00F967DC" w:rsidP="00F967DC">
      <w:pPr>
        <w:pStyle w:val="TH"/>
        <w:rPr>
          <w:lang w:eastAsia="zh-CN"/>
        </w:rPr>
      </w:pPr>
      <w:r w:rsidRPr="00852B86">
        <w:t xml:space="preserve">Table </w:t>
      </w:r>
      <w:r w:rsidRPr="00852B86">
        <w:rPr>
          <w:lang w:eastAsia="sv-SE"/>
        </w:rPr>
        <w:t>4.5.2.3.4.3</w:t>
      </w:r>
      <w:r w:rsidRPr="00852B86">
        <w:t xml:space="preserve">-3: ServingCellConfig </w:t>
      </w:r>
      <w:r w:rsidRPr="00852B86">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967DC" w:rsidRPr="00852B86" w14:paraId="007553E4" w14:textId="77777777" w:rsidTr="007B38D9">
        <w:tc>
          <w:tcPr>
            <w:tcW w:w="9747" w:type="dxa"/>
            <w:gridSpan w:val="4"/>
          </w:tcPr>
          <w:p w14:paraId="1C22DC97" w14:textId="77777777" w:rsidR="00F967DC" w:rsidRPr="00852B86" w:rsidRDefault="00F967DC" w:rsidP="007B38D9">
            <w:pPr>
              <w:pStyle w:val="TAH"/>
              <w:jc w:val="left"/>
              <w:rPr>
                <w:b w:val="0"/>
              </w:rPr>
            </w:pPr>
            <w:r w:rsidRPr="00852B86">
              <w:rPr>
                <w:b w:val="0"/>
              </w:rPr>
              <w:t>Derivation Path: TS 38.508-1 [14], Table 4.6.3-167 with condition MEAS</w:t>
            </w:r>
          </w:p>
        </w:tc>
      </w:tr>
      <w:tr w:rsidR="00F967DC" w:rsidRPr="00852B86" w14:paraId="2369146E" w14:textId="77777777" w:rsidTr="007B38D9">
        <w:tc>
          <w:tcPr>
            <w:tcW w:w="4535" w:type="dxa"/>
          </w:tcPr>
          <w:p w14:paraId="30200CCC" w14:textId="77777777" w:rsidR="00F967DC" w:rsidRPr="00852B86" w:rsidRDefault="00F967DC" w:rsidP="007B38D9">
            <w:pPr>
              <w:pStyle w:val="TAH"/>
            </w:pPr>
            <w:r w:rsidRPr="00852B86">
              <w:t>Information Element</w:t>
            </w:r>
          </w:p>
        </w:tc>
        <w:tc>
          <w:tcPr>
            <w:tcW w:w="2267" w:type="dxa"/>
          </w:tcPr>
          <w:p w14:paraId="5897C613" w14:textId="77777777" w:rsidR="00F967DC" w:rsidRPr="00852B86" w:rsidRDefault="00F967DC" w:rsidP="007B38D9">
            <w:pPr>
              <w:pStyle w:val="TAH"/>
            </w:pPr>
            <w:r w:rsidRPr="00852B86">
              <w:t>Value/remark</w:t>
            </w:r>
          </w:p>
        </w:tc>
        <w:tc>
          <w:tcPr>
            <w:tcW w:w="1700" w:type="dxa"/>
          </w:tcPr>
          <w:p w14:paraId="5196B5AF" w14:textId="77777777" w:rsidR="00F967DC" w:rsidRPr="00852B86" w:rsidRDefault="00F967DC" w:rsidP="007B38D9">
            <w:pPr>
              <w:pStyle w:val="TAH"/>
            </w:pPr>
            <w:r w:rsidRPr="00852B86">
              <w:t>Comment</w:t>
            </w:r>
          </w:p>
        </w:tc>
        <w:tc>
          <w:tcPr>
            <w:tcW w:w="1245" w:type="dxa"/>
          </w:tcPr>
          <w:p w14:paraId="1DC4D697" w14:textId="77777777" w:rsidR="00F967DC" w:rsidRPr="00852B86" w:rsidRDefault="00F967DC" w:rsidP="007B38D9">
            <w:pPr>
              <w:pStyle w:val="TAH"/>
            </w:pPr>
            <w:r w:rsidRPr="00852B86">
              <w:t>Condition</w:t>
            </w:r>
          </w:p>
        </w:tc>
      </w:tr>
      <w:tr w:rsidR="00F967DC" w:rsidRPr="00852B86" w14:paraId="450DAB14" w14:textId="77777777" w:rsidTr="007B38D9">
        <w:tc>
          <w:tcPr>
            <w:tcW w:w="4535" w:type="dxa"/>
          </w:tcPr>
          <w:p w14:paraId="114194EF" w14:textId="77777777" w:rsidR="00F967DC" w:rsidRPr="00852B86" w:rsidRDefault="00F967DC" w:rsidP="007B38D9">
            <w:pPr>
              <w:pStyle w:val="TAL"/>
            </w:pPr>
            <w:r w:rsidRPr="00852B86">
              <w:t>ServingCellConfig ::= SEQUENCE {</w:t>
            </w:r>
          </w:p>
        </w:tc>
        <w:tc>
          <w:tcPr>
            <w:tcW w:w="2267" w:type="dxa"/>
          </w:tcPr>
          <w:p w14:paraId="1BFB478E" w14:textId="77777777" w:rsidR="00F967DC" w:rsidRPr="00852B86" w:rsidRDefault="00F967DC" w:rsidP="007B38D9">
            <w:pPr>
              <w:pStyle w:val="TAL"/>
            </w:pPr>
          </w:p>
        </w:tc>
        <w:tc>
          <w:tcPr>
            <w:tcW w:w="1700" w:type="dxa"/>
          </w:tcPr>
          <w:p w14:paraId="11F4C4F1" w14:textId="77777777" w:rsidR="00F967DC" w:rsidRPr="00852B86" w:rsidRDefault="00F967DC" w:rsidP="007B38D9">
            <w:pPr>
              <w:pStyle w:val="TAL"/>
            </w:pPr>
          </w:p>
        </w:tc>
        <w:tc>
          <w:tcPr>
            <w:tcW w:w="1245" w:type="dxa"/>
          </w:tcPr>
          <w:p w14:paraId="7634076C" w14:textId="77777777" w:rsidR="00F967DC" w:rsidRPr="00852B86" w:rsidRDefault="00F967DC" w:rsidP="007B38D9">
            <w:pPr>
              <w:pStyle w:val="TAL"/>
            </w:pPr>
          </w:p>
        </w:tc>
      </w:tr>
      <w:tr w:rsidR="00F967DC" w:rsidRPr="00852B86" w14:paraId="1B79E99D" w14:textId="77777777" w:rsidTr="007B38D9">
        <w:tc>
          <w:tcPr>
            <w:tcW w:w="4535" w:type="dxa"/>
            <w:tcBorders>
              <w:bottom w:val="nil"/>
            </w:tcBorders>
          </w:tcPr>
          <w:p w14:paraId="3868E706" w14:textId="77777777" w:rsidR="00F967DC" w:rsidRPr="00852B86" w:rsidRDefault="00F967DC" w:rsidP="007B38D9">
            <w:pPr>
              <w:pStyle w:val="TAL"/>
            </w:pPr>
            <w:r w:rsidRPr="00852B86">
              <w:t xml:space="preserve">  servingCellMO</w:t>
            </w:r>
          </w:p>
        </w:tc>
        <w:tc>
          <w:tcPr>
            <w:tcW w:w="2267" w:type="dxa"/>
          </w:tcPr>
          <w:p w14:paraId="2B7392F8" w14:textId="77777777" w:rsidR="00F967DC" w:rsidRPr="00852B86" w:rsidRDefault="00F967DC" w:rsidP="007B38D9">
            <w:pPr>
              <w:pStyle w:val="TAL"/>
            </w:pPr>
            <w:r w:rsidRPr="00852B86">
              <w:t>2</w:t>
            </w:r>
          </w:p>
        </w:tc>
        <w:tc>
          <w:tcPr>
            <w:tcW w:w="1700" w:type="dxa"/>
          </w:tcPr>
          <w:p w14:paraId="0BD9FA01" w14:textId="77777777" w:rsidR="00F967DC" w:rsidRPr="00852B86" w:rsidRDefault="00F967DC" w:rsidP="007B38D9">
            <w:pPr>
              <w:pStyle w:val="TAL"/>
              <w:rPr>
                <w:lang w:eastAsia="zh-CN"/>
              </w:rPr>
            </w:pPr>
            <w:r w:rsidRPr="00852B86">
              <w:rPr>
                <w:lang w:eastAsia="zh-CN"/>
              </w:rPr>
              <w:t>MeasObjectId for SCell in Table H.3.1-2</w:t>
            </w:r>
          </w:p>
        </w:tc>
        <w:tc>
          <w:tcPr>
            <w:tcW w:w="1245" w:type="dxa"/>
          </w:tcPr>
          <w:p w14:paraId="4458BDE6" w14:textId="77777777" w:rsidR="00F967DC" w:rsidRPr="00852B86" w:rsidRDefault="00F967DC" w:rsidP="007B38D9">
            <w:pPr>
              <w:pStyle w:val="TAL"/>
            </w:pPr>
          </w:p>
        </w:tc>
      </w:tr>
      <w:tr w:rsidR="00F967DC" w:rsidRPr="00852B86" w14:paraId="5D566577" w14:textId="77777777" w:rsidTr="007B38D9">
        <w:tc>
          <w:tcPr>
            <w:tcW w:w="4535" w:type="dxa"/>
            <w:tcBorders>
              <w:bottom w:val="single" w:sz="4" w:space="0" w:color="auto"/>
            </w:tcBorders>
          </w:tcPr>
          <w:p w14:paraId="2F03E355" w14:textId="77777777" w:rsidR="00F967DC" w:rsidRPr="00852B86" w:rsidRDefault="00F967DC" w:rsidP="007B38D9">
            <w:pPr>
              <w:pStyle w:val="TAL"/>
            </w:pPr>
            <w:r w:rsidRPr="00852B86">
              <w:t>}</w:t>
            </w:r>
          </w:p>
        </w:tc>
        <w:tc>
          <w:tcPr>
            <w:tcW w:w="2267" w:type="dxa"/>
          </w:tcPr>
          <w:p w14:paraId="43350FAB" w14:textId="77777777" w:rsidR="00F967DC" w:rsidRPr="00852B86" w:rsidRDefault="00F967DC" w:rsidP="007B38D9">
            <w:pPr>
              <w:pStyle w:val="TAL"/>
            </w:pPr>
          </w:p>
        </w:tc>
        <w:tc>
          <w:tcPr>
            <w:tcW w:w="1700" w:type="dxa"/>
          </w:tcPr>
          <w:p w14:paraId="65A6DA27" w14:textId="77777777" w:rsidR="00F967DC" w:rsidRPr="00852B86" w:rsidRDefault="00F967DC" w:rsidP="007B38D9">
            <w:pPr>
              <w:pStyle w:val="TAL"/>
            </w:pPr>
          </w:p>
        </w:tc>
        <w:tc>
          <w:tcPr>
            <w:tcW w:w="1245" w:type="dxa"/>
          </w:tcPr>
          <w:p w14:paraId="4D0BEB80" w14:textId="77777777" w:rsidR="00F967DC" w:rsidRPr="00852B86" w:rsidRDefault="00F967DC" w:rsidP="007B38D9">
            <w:pPr>
              <w:pStyle w:val="TAL"/>
            </w:pPr>
          </w:p>
        </w:tc>
      </w:tr>
    </w:tbl>
    <w:p w14:paraId="65753128" w14:textId="77777777" w:rsidR="000A312C" w:rsidRPr="00852B86" w:rsidRDefault="000A312C" w:rsidP="000A312C"/>
    <w:p w14:paraId="5EE57A88" w14:textId="6A3DF1E1" w:rsidR="00C428AB" w:rsidRPr="00852B86" w:rsidRDefault="00C428AB" w:rsidP="00510C5D">
      <w:pPr>
        <w:pStyle w:val="H6"/>
      </w:pPr>
      <w:r w:rsidRPr="00852B86">
        <w:t>4.5.2.3.5</w:t>
      </w:r>
      <w:r w:rsidRPr="00852B86">
        <w:tab/>
        <w:t>Test requirement</w:t>
      </w:r>
    </w:p>
    <w:p w14:paraId="249AAF44" w14:textId="0AE4E16B" w:rsidR="00C428AB" w:rsidRPr="00852B86" w:rsidRDefault="00C428AB" w:rsidP="000422D1">
      <w:r w:rsidRPr="00852B86">
        <w:t>Table 4.5.2.3.5-1</w:t>
      </w:r>
      <w:r w:rsidR="00B763D0" w:rsidRPr="00852B86">
        <w:t xml:space="preserve"> and Table 4.5.2.3.5-1A</w:t>
      </w:r>
      <w:r w:rsidRPr="00852B86">
        <w:t xml:space="preserve"> defines the primary level settings including test tolerances for E-UTRAN </w:t>
      </w:r>
      <w:r w:rsidR="009F1B34" w:rsidRPr="00852B86">
        <w:t>-</w:t>
      </w:r>
      <w:r w:rsidRPr="00852B86">
        <w:t xml:space="preserve"> NR FR1 interruptions during measurements on deactivated NR SCC in synchronous EN-DC test configurations</w:t>
      </w:r>
      <w:r w:rsidR="002A5992" w:rsidRPr="00852B86">
        <w:t xml:space="preserve"> for NR PSCell and SCell</w:t>
      </w:r>
      <w:r w:rsidRPr="00852B86">
        <w:t>.</w:t>
      </w:r>
    </w:p>
    <w:p w14:paraId="2C88C0FE" w14:textId="77777777" w:rsidR="007929CB" w:rsidRPr="00852B86" w:rsidRDefault="00C428AB" w:rsidP="007929CB">
      <w:pPr>
        <w:pStyle w:val="TH"/>
        <w:keepNext w:val="0"/>
        <w:keepLines w:val="0"/>
      </w:pPr>
      <w:r w:rsidRPr="00852B86">
        <w:t xml:space="preserve">Table 4.5.2.3.5-1: NR cell specific test parameters </w:t>
      </w:r>
      <w:r w:rsidR="006B31C5" w:rsidRPr="00852B86">
        <w:t xml:space="preserve">for NR PSCell </w:t>
      </w:r>
      <w:r w:rsidRPr="00852B86">
        <w:t xml:space="preserve">for E-UTRAN </w:t>
      </w:r>
      <w:r w:rsidR="009F1B34" w:rsidRPr="00852B86">
        <w:t>-</w:t>
      </w:r>
      <w:r w:rsidRPr="00852B86">
        <w:t xml:space="preserve"> NR interruptions during measurements on deactivated NR SCC in 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7929CB" w:rsidRPr="00852B86" w14:paraId="79D0016D"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6090B7" w14:textId="77777777" w:rsidR="007929CB" w:rsidRPr="00852B86" w:rsidRDefault="007929CB" w:rsidP="007B38D9">
            <w:pPr>
              <w:pStyle w:val="TAH"/>
              <w:keepNext w:val="0"/>
              <w:keepLines w:val="0"/>
            </w:pPr>
            <w:r w:rsidRPr="00852B86">
              <w:t>Parameter</w:t>
            </w:r>
          </w:p>
        </w:tc>
        <w:tc>
          <w:tcPr>
            <w:tcW w:w="1414" w:type="dxa"/>
            <w:tcBorders>
              <w:top w:val="single" w:sz="4" w:space="0" w:color="auto"/>
              <w:left w:val="single" w:sz="4" w:space="0" w:color="auto"/>
              <w:bottom w:val="single" w:sz="4" w:space="0" w:color="auto"/>
              <w:right w:val="single" w:sz="4" w:space="0" w:color="auto"/>
            </w:tcBorders>
            <w:hideMark/>
          </w:tcPr>
          <w:p w14:paraId="349C780D" w14:textId="77777777" w:rsidR="007929CB" w:rsidRPr="00852B86" w:rsidRDefault="007929CB" w:rsidP="007B38D9">
            <w:pPr>
              <w:pStyle w:val="TAH"/>
              <w:keepNext w:val="0"/>
              <w:keepLines w:val="0"/>
            </w:pPr>
            <w:r w:rsidRPr="00852B86">
              <w:t>Unit</w:t>
            </w:r>
          </w:p>
        </w:tc>
        <w:tc>
          <w:tcPr>
            <w:tcW w:w="2273" w:type="dxa"/>
            <w:tcBorders>
              <w:top w:val="single" w:sz="4" w:space="0" w:color="auto"/>
              <w:left w:val="single" w:sz="4" w:space="0" w:color="auto"/>
              <w:bottom w:val="single" w:sz="4" w:space="0" w:color="auto"/>
              <w:right w:val="single" w:sz="4" w:space="0" w:color="auto"/>
            </w:tcBorders>
            <w:hideMark/>
          </w:tcPr>
          <w:p w14:paraId="71B64DB5" w14:textId="77777777" w:rsidR="007929CB" w:rsidRPr="00852B86" w:rsidRDefault="007929CB" w:rsidP="007B38D9">
            <w:pPr>
              <w:pStyle w:val="TAH"/>
              <w:keepNext w:val="0"/>
              <w:keepLines w:val="0"/>
            </w:pPr>
            <w:r w:rsidRPr="00852B86">
              <w:t>Cell 2</w:t>
            </w:r>
          </w:p>
        </w:tc>
      </w:tr>
      <w:tr w:rsidR="007929CB" w:rsidRPr="00852B86" w14:paraId="2EADD1F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BD3A95C" w14:textId="77777777" w:rsidR="007929CB" w:rsidRPr="00852B86" w:rsidRDefault="007929CB" w:rsidP="007B38D9">
            <w:pPr>
              <w:pStyle w:val="TAL"/>
              <w:keepNext w:val="0"/>
              <w:keepLines w:val="0"/>
            </w:pPr>
            <w:r w:rsidRPr="00852B86">
              <w:t>Frequency Range</w:t>
            </w:r>
          </w:p>
        </w:tc>
        <w:tc>
          <w:tcPr>
            <w:tcW w:w="1414" w:type="dxa"/>
            <w:tcBorders>
              <w:top w:val="single" w:sz="4" w:space="0" w:color="auto"/>
              <w:left w:val="single" w:sz="4" w:space="0" w:color="auto"/>
              <w:bottom w:val="single" w:sz="4" w:space="0" w:color="auto"/>
              <w:right w:val="single" w:sz="4" w:space="0" w:color="auto"/>
            </w:tcBorders>
          </w:tcPr>
          <w:p w14:paraId="42150484"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B5B0A7B" w14:textId="77777777" w:rsidR="007929CB" w:rsidRPr="00852B86" w:rsidRDefault="007929CB" w:rsidP="007B38D9">
            <w:pPr>
              <w:pStyle w:val="TAC"/>
              <w:keepNext w:val="0"/>
              <w:keepLines w:val="0"/>
              <w:rPr>
                <w:rFonts w:cs="v4.2.0"/>
              </w:rPr>
            </w:pPr>
            <w:r w:rsidRPr="00852B86">
              <w:rPr>
                <w:rFonts w:cs="v4.2.0"/>
              </w:rPr>
              <w:t>FR1</w:t>
            </w:r>
          </w:p>
        </w:tc>
      </w:tr>
      <w:tr w:rsidR="007929CB" w:rsidRPr="00852B86" w14:paraId="76A6C1D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D5C12C5" w14:textId="77777777" w:rsidR="007929CB" w:rsidRPr="00852B86" w:rsidRDefault="007929CB" w:rsidP="007B38D9">
            <w:pPr>
              <w:pStyle w:val="TAL"/>
              <w:keepNext w:val="0"/>
              <w:keepLines w:val="0"/>
              <w:rPr>
                <w:lang w:eastAsia="ja-JP"/>
              </w:rPr>
            </w:pPr>
            <w:r w:rsidRPr="00852B86">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048F1F3" w14:textId="77777777" w:rsidR="007929CB" w:rsidRPr="00852B86" w:rsidRDefault="007929CB" w:rsidP="007B38D9">
            <w:pPr>
              <w:pStyle w:val="TAL"/>
              <w:keepNext w:val="0"/>
              <w:keepLines w:val="0"/>
            </w:pPr>
            <w:r w:rsidRPr="00852B86">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7976BDB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B58BF10" w14:textId="77777777" w:rsidR="007929CB" w:rsidRPr="00852B86" w:rsidRDefault="007929CB" w:rsidP="007B38D9">
            <w:pPr>
              <w:pStyle w:val="TAC"/>
              <w:keepNext w:val="0"/>
              <w:keepLines w:val="0"/>
            </w:pPr>
            <w:r w:rsidRPr="00852B86">
              <w:t>FDD</w:t>
            </w:r>
          </w:p>
        </w:tc>
      </w:tr>
      <w:tr w:rsidR="007929CB" w:rsidRPr="00852B86" w14:paraId="24A0F0FD"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7C8A" w14:textId="77777777" w:rsidR="007929CB" w:rsidRPr="00852B86" w:rsidRDefault="007929CB"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4C49FA9" w14:textId="77777777" w:rsidR="007929CB" w:rsidRPr="00852B86" w:rsidRDefault="007929CB" w:rsidP="007B38D9">
            <w:pPr>
              <w:pStyle w:val="TAL"/>
              <w:keepNext w:val="0"/>
              <w:keepLines w:val="0"/>
            </w:pPr>
            <w:r w:rsidRPr="00852B86">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62DF508"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7C1DF730" w14:textId="77777777" w:rsidR="007929CB" w:rsidRPr="00852B86" w:rsidRDefault="007929CB" w:rsidP="007B38D9">
            <w:pPr>
              <w:pStyle w:val="TAC"/>
              <w:keepNext w:val="0"/>
              <w:keepLines w:val="0"/>
            </w:pPr>
            <w:r w:rsidRPr="00852B86">
              <w:t>TDD</w:t>
            </w:r>
          </w:p>
        </w:tc>
      </w:tr>
      <w:tr w:rsidR="007929CB" w:rsidRPr="00852B86" w14:paraId="5D6378C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D49D9D3" w14:textId="77777777" w:rsidR="007929CB" w:rsidRPr="00852B86" w:rsidRDefault="007929CB" w:rsidP="007B38D9">
            <w:pPr>
              <w:pStyle w:val="TAL"/>
              <w:keepNext w:val="0"/>
              <w:keepLines w:val="0"/>
            </w:pPr>
            <w:r w:rsidRPr="00852B86">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5364B2C"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2EEE907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1289832" w14:textId="77777777" w:rsidR="007929CB" w:rsidRPr="00852B86" w:rsidRDefault="007929CB" w:rsidP="007B38D9">
            <w:pPr>
              <w:pStyle w:val="TAC"/>
              <w:keepNext w:val="0"/>
              <w:keepLines w:val="0"/>
            </w:pPr>
            <w:r w:rsidRPr="00852B86">
              <w:t>Not Applicable</w:t>
            </w:r>
          </w:p>
        </w:tc>
      </w:tr>
      <w:tr w:rsidR="007929CB" w:rsidRPr="00852B86" w14:paraId="6621FCE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1D3020"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6CC208E"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009B4C3"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687A1F" w14:textId="77777777" w:rsidR="007929CB" w:rsidRPr="00852B86" w:rsidRDefault="007929CB" w:rsidP="007B38D9">
            <w:pPr>
              <w:pStyle w:val="TAC"/>
              <w:keepNext w:val="0"/>
              <w:keepLines w:val="0"/>
            </w:pPr>
            <w:r w:rsidRPr="00852B86">
              <w:t>TDDConf.1.1</w:t>
            </w:r>
          </w:p>
        </w:tc>
      </w:tr>
      <w:tr w:rsidR="007929CB" w:rsidRPr="00852B86" w14:paraId="6B9491C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0F13876"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0FE654"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A03E7B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2DDA1C9" w14:textId="77777777" w:rsidR="007929CB" w:rsidRPr="00852B86" w:rsidRDefault="007929CB" w:rsidP="007B38D9">
            <w:pPr>
              <w:pStyle w:val="TAC"/>
              <w:keepNext w:val="0"/>
              <w:keepLines w:val="0"/>
            </w:pPr>
            <w:r w:rsidRPr="00852B86">
              <w:t>TDDConf.2.1</w:t>
            </w:r>
          </w:p>
        </w:tc>
      </w:tr>
      <w:tr w:rsidR="007929CB" w:rsidRPr="00852B86" w14:paraId="101441D6"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3DAA7A5B" w14:textId="77777777" w:rsidR="007929CB" w:rsidRPr="00852B86" w:rsidRDefault="007929CB" w:rsidP="007B38D9">
            <w:pPr>
              <w:pStyle w:val="TAL"/>
              <w:keepNext w:val="0"/>
              <w:keepLines w:val="0"/>
            </w:pPr>
            <w:r w:rsidRPr="00852B86">
              <w:t>BW</w:t>
            </w:r>
            <w:r w:rsidRPr="00852B86">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5024CBE6"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2EAF2467" w14:textId="77777777" w:rsidR="007929CB" w:rsidRPr="00852B86" w:rsidRDefault="007929CB" w:rsidP="007B38D9">
            <w:pPr>
              <w:pStyle w:val="TAC"/>
              <w:keepNext w:val="0"/>
              <w:keepLines w:val="0"/>
            </w:pPr>
            <w:r w:rsidRPr="00852B86">
              <w:rPr>
                <w:rFonts w:eastAsia="Malgun Gothic"/>
                <w:szCs w:val="18"/>
              </w:rPr>
              <w:t>Note 8</w:t>
            </w:r>
          </w:p>
        </w:tc>
      </w:tr>
      <w:tr w:rsidR="007929CB" w:rsidRPr="00852B86" w14:paraId="45A1853D"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742E6DFB" w14:textId="77777777" w:rsidR="007929CB" w:rsidRPr="00852B86" w:rsidRDefault="007929CB"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343E1BB6" w14:textId="77777777" w:rsidR="007929CB" w:rsidRPr="00852B86" w:rsidRDefault="007929CB" w:rsidP="007B38D9">
            <w:pPr>
              <w:pStyle w:val="TAL"/>
              <w:keepNext w:val="0"/>
              <w:keepLines w:val="0"/>
            </w:pPr>
            <w:r w:rsidRPr="00852B86">
              <w:t>Config 1,2,4,5</w:t>
            </w:r>
          </w:p>
        </w:tc>
        <w:tc>
          <w:tcPr>
            <w:tcW w:w="1414" w:type="dxa"/>
            <w:vMerge w:val="restart"/>
            <w:tcBorders>
              <w:top w:val="single" w:sz="4" w:space="0" w:color="auto"/>
              <w:left w:val="single" w:sz="4" w:space="0" w:color="auto"/>
              <w:right w:val="single" w:sz="4" w:space="0" w:color="auto"/>
            </w:tcBorders>
            <w:vAlign w:val="center"/>
          </w:tcPr>
          <w:p w14:paraId="4DB9F3C0" w14:textId="77777777" w:rsidR="007929CB" w:rsidRPr="00852B86" w:rsidRDefault="007929CB" w:rsidP="007B38D9">
            <w:pPr>
              <w:spacing w:after="0"/>
              <w:jc w:val="center"/>
              <w:rPr>
                <w:rFonts w:ascii="Arial" w:hAnsi="Arial"/>
                <w:sz w:val="18"/>
              </w:rPr>
            </w:pPr>
            <w:r w:rsidRPr="00852B86">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C8F665" w14:textId="77777777" w:rsidR="007929CB" w:rsidRPr="00852B86" w:rsidRDefault="007929CB" w:rsidP="007B38D9">
            <w:pPr>
              <w:pStyle w:val="TAC"/>
              <w:keepNext w:val="0"/>
              <w:keepLines w:val="0"/>
              <w:rPr>
                <w:rFonts w:eastAsia="Malgun Gothic"/>
                <w:szCs w:val="18"/>
              </w:rPr>
            </w:pPr>
            <w:r w:rsidRPr="00852B86">
              <w:rPr>
                <w:szCs w:val="18"/>
                <w:lang w:eastAsia="ja-JP"/>
              </w:rPr>
              <w:t xml:space="preserve">52 </w:t>
            </w:r>
            <w:r w:rsidRPr="00852B86">
              <w:rPr>
                <w:szCs w:val="18"/>
                <w:vertAlign w:val="superscript"/>
                <w:lang w:eastAsia="ja-JP"/>
              </w:rPr>
              <w:t>Note 6</w:t>
            </w:r>
          </w:p>
        </w:tc>
      </w:tr>
      <w:tr w:rsidR="007929CB" w:rsidRPr="00852B86" w14:paraId="1CFA74F4" w14:textId="77777777" w:rsidTr="007B38D9">
        <w:trPr>
          <w:cantSplit/>
          <w:jc w:val="center"/>
        </w:trPr>
        <w:tc>
          <w:tcPr>
            <w:tcW w:w="2835" w:type="dxa"/>
            <w:vMerge/>
            <w:tcBorders>
              <w:left w:val="single" w:sz="4" w:space="0" w:color="auto"/>
              <w:right w:val="single" w:sz="4" w:space="0" w:color="auto"/>
            </w:tcBorders>
            <w:vAlign w:val="center"/>
          </w:tcPr>
          <w:p w14:paraId="60815B70"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5D9DAF34" w14:textId="77777777" w:rsidR="007929CB" w:rsidRPr="00852B86" w:rsidRDefault="007929CB" w:rsidP="007B38D9">
            <w:pPr>
              <w:pStyle w:val="TAL"/>
              <w:keepNext w:val="0"/>
              <w:keepLines w:val="0"/>
            </w:pPr>
            <w:r w:rsidRPr="00852B86">
              <w:t>Config 3,6</w:t>
            </w:r>
          </w:p>
        </w:tc>
        <w:tc>
          <w:tcPr>
            <w:tcW w:w="1414" w:type="dxa"/>
            <w:vMerge/>
            <w:tcBorders>
              <w:left w:val="single" w:sz="4" w:space="0" w:color="auto"/>
              <w:right w:val="single" w:sz="4" w:space="0" w:color="auto"/>
            </w:tcBorders>
            <w:vAlign w:val="center"/>
          </w:tcPr>
          <w:p w14:paraId="05573DB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EE7C841" w14:textId="77777777" w:rsidR="007929CB" w:rsidRPr="00852B86" w:rsidRDefault="007929CB" w:rsidP="007B38D9">
            <w:pPr>
              <w:pStyle w:val="TAC"/>
              <w:keepNext w:val="0"/>
              <w:keepLines w:val="0"/>
              <w:rPr>
                <w:rFonts w:eastAsia="Malgun Gothic"/>
                <w:szCs w:val="18"/>
              </w:rPr>
            </w:pPr>
            <w:r w:rsidRPr="00852B86">
              <w:rPr>
                <w:szCs w:val="18"/>
                <w:lang w:eastAsia="ja-JP"/>
              </w:rPr>
              <w:t xml:space="preserve">106 </w:t>
            </w:r>
            <w:r w:rsidRPr="00852B86">
              <w:rPr>
                <w:szCs w:val="18"/>
                <w:vertAlign w:val="superscript"/>
                <w:lang w:eastAsia="ja-JP"/>
              </w:rPr>
              <w:t>Note 7</w:t>
            </w:r>
          </w:p>
        </w:tc>
      </w:tr>
      <w:tr w:rsidR="007929CB" w:rsidRPr="00852B86" w14:paraId="008EC613" w14:textId="77777777" w:rsidTr="007B38D9">
        <w:trPr>
          <w:cantSplit/>
          <w:jc w:val="center"/>
        </w:trPr>
        <w:tc>
          <w:tcPr>
            <w:tcW w:w="4251" w:type="dxa"/>
            <w:gridSpan w:val="2"/>
            <w:tcBorders>
              <w:left w:val="single" w:sz="4" w:space="0" w:color="auto"/>
              <w:right w:val="single" w:sz="4" w:space="0" w:color="auto"/>
            </w:tcBorders>
            <w:vAlign w:val="center"/>
          </w:tcPr>
          <w:p w14:paraId="4F657A8C" w14:textId="77777777" w:rsidR="007929CB" w:rsidRPr="00852B86" w:rsidRDefault="007929CB" w:rsidP="007B38D9">
            <w:pPr>
              <w:pStyle w:val="TAL"/>
              <w:keepNext w:val="0"/>
              <w:keepLines w:val="0"/>
            </w:pPr>
            <w:r w:rsidRPr="00852B86">
              <w:t>Initial DL BWP Configuration</w:t>
            </w:r>
          </w:p>
        </w:tc>
        <w:tc>
          <w:tcPr>
            <w:tcW w:w="1414" w:type="dxa"/>
            <w:tcBorders>
              <w:left w:val="single" w:sz="4" w:space="0" w:color="auto"/>
              <w:right w:val="single" w:sz="4" w:space="0" w:color="auto"/>
            </w:tcBorders>
            <w:vAlign w:val="center"/>
          </w:tcPr>
          <w:p w14:paraId="031B38C3"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465D3388" w14:textId="77777777" w:rsidR="007929CB" w:rsidRPr="00852B86" w:rsidRDefault="007929CB" w:rsidP="007B38D9">
            <w:pPr>
              <w:pStyle w:val="TAC"/>
              <w:keepNext w:val="0"/>
              <w:keepLines w:val="0"/>
              <w:rPr>
                <w:szCs w:val="18"/>
                <w:lang w:eastAsia="ja-JP"/>
              </w:rPr>
            </w:pPr>
            <w:r w:rsidRPr="00852B86">
              <w:t>DLBWP.0.1</w:t>
            </w:r>
          </w:p>
        </w:tc>
      </w:tr>
      <w:tr w:rsidR="007929CB" w:rsidRPr="00852B86" w14:paraId="1CB07B3B" w14:textId="77777777" w:rsidTr="007B38D9">
        <w:trPr>
          <w:cantSplit/>
          <w:jc w:val="center"/>
        </w:trPr>
        <w:tc>
          <w:tcPr>
            <w:tcW w:w="4251" w:type="dxa"/>
            <w:gridSpan w:val="2"/>
            <w:tcBorders>
              <w:left w:val="single" w:sz="4" w:space="0" w:color="auto"/>
              <w:right w:val="single" w:sz="4" w:space="0" w:color="auto"/>
            </w:tcBorders>
            <w:vAlign w:val="center"/>
          </w:tcPr>
          <w:p w14:paraId="00516CF8" w14:textId="77777777" w:rsidR="007929CB" w:rsidRPr="00852B86" w:rsidRDefault="007929CB" w:rsidP="007B38D9">
            <w:pPr>
              <w:pStyle w:val="TAL"/>
              <w:keepNext w:val="0"/>
              <w:keepLines w:val="0"/>
            </w:pPr>
            <w:r w:rsidRPr="00852B86">
              <w:rPr>
                <w:rFonts w:cs="v3.7.0"/>
              </w:rPr>
              <w:t>Dedicated DL BWP Configuration</w:t>
            </w:r>
          </w:p>
        </w:tc>
        <w:tc>
          <w:tcPr>
            <w:tcW w:w="1414" w:type="dxa"/>
            <w:tcBorders>
              <w:left w:val="single" w:sz="4" w:space="0" w:color="auto"/>
              <w:right w:val="single" w:sz="4" w:space="0" w:color="auto"/>
            </w:tcBorders>
            <w:vAlign w:val="center"/>
          </w:tcPr>
          <w:p w14:paraId="4ECE240F"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54A411B" w14:textId="77777777" w:rsidR="007929CB" w:rsidRPr="00852B86" w:rsidRDefault="007929CB" w:rsidP="007B38D9">
            <w:pPr>
              <w:pStyle w:val="TAC"/>
              <w:keepNext w:val="0"/>
              <w:keepLines w:val="0"/>
            </w:pPr>
            <w:r w:rsidRPr="00852B86">
              <w:t>DLBWP.1.1</w:t>
            </w:r>
          </w:p>
        </w:tc>
      </w:tr>
      <w:tr w:rsidR="007929CB" w:rsidRPr="00852B86" w14:paraId="388C78B1" w14:textId="77777777" w:rsidTr="007B38D9">
        <w:trPr>
          <w:cantSplit/>
          <w:jc w:val="center"/>
        </w:trPr>
        <w:tc>
          <w:tcPr>
            <w:tcW w:w="4251" w:type="dxa"/>
            <w:gridSpan w:val="2"/>
            <w:tcBorders>
              <w:left w:val="single" w:sz="4" w:space="0" w:color="auto"/>
              <w:right w:val="single" w:sz="4" w:space="0" w:color="auto"/>
            </w:tcBorders>
            <w:vAlign w:val="center"/>
          </w:tcPr>
          <w:p w14:paraId="397458C8" w14:textId="77777777" w:rsidR="007929CB" w:rsidRPr="00852B86" w:rsidRDefault="007929CB" w:rsidP="007B38D9">
            <w:pPr>
              <w:pStyle w:val="TAL"/>
              <w:keepNext w:val="0"/>
              <w:keepLines w:val="0"/>
            </w:pPr>
            <w:r w:rsidRPr="00852B86">
              <w:rPr>
                <w:rFonts w:cs="Arial"/>
              </w:rPr>
              <w:t>Initial UL BWP Configuration</w:t>
            </w:r>
          </w:p>
        </w:tc>
        <w:tc>
          <w:tcPr>
            <w:tcW w:w="1414" w:type="dxa"/>
            <w:tcBorders>
              <w:left w:val="single" w:sz="4" w:space="0" w:color="auto"/>
              <w:right w:val="single" w:sz="4" w:space="0" w:color="auto"/>
            </w:tcBorders>
            <w:vAlign w:val="center"/>
          </w:tcPr>
          <w:p w14:paraId="3F7EBC09"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C0074C4" w14:textId="77777777" w:rsidR="007929CB" w:rsidRPr="00852B86" w:rsidRDefault="007929CB" w:rsidP="007B38D9">
            <w:pPr>
              <w:pStyle w:val="TAC"/>
              <w:keepNext w:val="0"/>
              <w:keepLines w:val="0"/>
            </w:pPr>
            <w:r w:rsidRPr="00852B86">
              <w:t>ULBWP.0.1</w:t>
            </w:r>
          </w:p>
        </w:tc>
      </w:tr>
      <w:tr w:rsidR="007929CB" w:rsidRPr="00852B86" w14:paraId="0117E0A8" w14:textId="77777777" w:rsidTr="007B38D9">
        <w:trPr>
          <w:cantSplit/>
          <w:jc w:val="center"/>
        </w:trPr>
        <w:tc>
          <w:tcPr>
            <w:tcW w:w="4251" w:type="dxa"/>
            <w:gridSpan w:val="2"/>
            <w:tcBorders>
              <w:left w:val="single" w:sz="4" w:space="0" w:color="auto"/>
              <w:right w:val="single" w:sz="4" w:space="0" w:color="auto"/>
            </w:tcBorders>
            <w:vAlign w:val="center"/>
          </w:tcPr>
          <w:p w14:paraId="7FFEF0F1" w14:textId="77777777" w:rsidR="007929CB" w:rsidRPr="00852B86" w:rsidRDefault="007929CB" w:rsidP="007B38D9">
            <w:pPr>
              <w:pStyle w:val="TAL"/>
              <w:keepNext w:val="0"/>
              <w:keepLines w:val="0"/>
            </w:pPr>
            <w:r w:rsidRPr="00852B86">
              <w:rPr>
                <w:rFonts w:cs="v3.7.0"/>
              </w:rPr>
              <w:t>Dedicated UL BWP Configuration</w:t>
            </w:r>
          </w:p>
        </w:tc>
        <w:tc>
          <w:tcPr>
            <w:tcW w:w="1414" w:type="dxa"/>
            <w:tcBorders>
              <w:left w:val="single" w:sz="4" w:space="0" w:color="auto"/>
              <w:right w:val="single" w:sz="4" w:space="0" w:color="auto"/>
            </w:tcBorders>
            <w:vAlign w:val="center"/>
          </w:tcPr>
          <w:p w14:paraId="726E5B2A"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EAC3FCA" w14:textId="77777777" w:rsidR="007929CB" w:rsidRPr="00852B86" w:rsidRDefault="007929CB" w:rsidP="007B38D9">
            <w:pPr>
              <w:pStyle w:val="TAC"/>
              <w:keepNext w:val="0"/>
              <w:keepLines w:val="0"/>
            </w:pPr>
            <w:r w:rsidRPr="00852B86">
              <w:t>ULBWP.1.1</w:t>
            </w:r>
          </w:p>
        </w:tc>
      </w:tr>
      <w:tr w:rsidR="007929CB" w:rsidRPr="00852B86" w14:paraId="6A37D7F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C125052" w14:textId="77777777" w:rsidR="007929CB" w:rsidRPr="00852B86" w:rsidRDefault="007929CB" w:rsidP="007B38D9">
            <w:pPr>
              <w:pStyle w:val="TAL"/>
              <w:keepNext w:val="0"/>
              <w:keepLines w:val="0"/>
            </w:pPr>
            <w:r w:rsidRPr="00852B86">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5A0119D"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8D07F60"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1B36508" w14:textId="77777777" w:rsidR="007929CB" w:rsidRPr="00852B86" w:rsidRDefault="007929CB" w:rsidP="007B38D9">
            <w:pPr>
              <w:pStyle w:val="TAC"/>
              <w:keepNext w:val="0"/>
              <w:keepLines w:val="0"/>
              <w:rPr>
                <w:szCs w:val="16"/>
              </w:rPr>
            </w:pPr>
            <w:r w:rsidRPr="00852B86">
              <w:rPr>
                <w:szCs w:val="16"/>
              </w:rPr>
              <w:t>SR.1.1 FDD</w:t>
            </w:r>
          </w:p>
        </w:tc>
      </w:tr>
      <w:tr w:rsidR="007929CB" w:rsidRPr="00852B86" w14:paraId="0339A5D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B652CCB"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3745091"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043CF6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47763B9" w14:textId="77777777" w:rsidR="007929CB" w:rsidRPr="00852B86" w:rsidRDefault="007929CB" w:rsidP="007B38D9">
            <w:pPr>
              <w:pStyle w:val="TAC"/>
              <w:keepNext w:val="0"/>
              <w:keepLines w:val="0"/>
              <w:rPr>
                <w:szCs w:val="16"/>
              </w:rPr>
            </w:pPr>
            <w:r w:rsidRPr="00852B86">
              <w:rPr>
                <w:szCs w:val="16"/>
              </w:rPr>
              <w:t>SR.1.1 TDD</w:t>
            </w:r>
          </w:p>
        </w:tc>
      </w:tr>
      <w:tr w:rsidR="007929CB" w:rsidRPr="00852B86" w14:paraId="25CD84EA"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59C300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3EC41BB"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9A2A01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6EE36CB0" w14:textId="77777777" w:rsidR="007929CB" w:rsidRPr="00852B86" w:rsidRDefault="007929CB" w:rsidP="007B38D9">
            <w:pPr>
              <w:pStyle w:val="TAC"/>
              <w:keepNext w:val="0"/>
              <w:keepLines w:val="0"/>
              <w:rPr>
                <w:szCs w:val="16"/>
              </w:rPr>
            </w:pPr>
            <w:r w:rsidRPr="00852B86">
              <w:rPr>
                <w:szCs w:val="16"/>
              </w:rPr>
              <w:t>SR 2.1 TDD</w:t>
            </w:r>
          </w:p>
        </w:tc>
      </w:tr>
      <w:tr w:rsidR="007929CB" w:rsidRPr="00852B86" w14:paraId="7AA6A493"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870CAEA" w14:textId="77777777" w:rsidR="007929CB" w:rsidRPr="00852B86" w:rsidRDefault="007929CB" w:rsidP="007B38D9">
            <w:pPr>
              <w:pStyle w:val="TAL"/>
              <w:keepNext w:val="0"/>
              <w:keepLines w:val="0"/>
            </w:pPr>
            <w:r w:rsidRPr="00852B86">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7A255EE7"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6B6B357"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A0AC7FB" w14:textId="77777777" w:rsidR="007929CB" w:rsidRPr="00852B86" w:rsidRDefault="007929CB" w:rsidP="007B38D9">
            <w:pPr>
              <w:pStyle w:val="TAC"/>
              <w:keepNext w:val="0"/>
              <w:keepLines w:val="0"/>
              <w:rPr>
                <w:szCs w:val="16"/>
              </w:rPr>
            </w:pPr>
            <w:r w:rsidRPr="00852B86">
              <w:rPr>
                <w:szCs w:val="16"/>
              </w:rPr>
              <w:t xml:space="preserve">CR.1.1 FDD  </w:t>
            </w:r>
          </w:p>
        </w:tc>
      </w:tr>
      <w:tr w:rsidR="007929CB" w:rsidRPr="00852B86" w14:paraId="249D968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60484A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662C2A1"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5D175E7"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FA4E978" w14:textId="77777777" w:rsidR="007929CB" w:rsidRPr="00852B86" w:rsidRDefault="007929CB" w:rsidP="007B38D9">
            <w:pPr>
              <w:pStyle w:val="TAC"/>
              <w:keepNext w:val="0"/>
              <w:keepLines w:val="0"/>
              <w:rPr>
                <w:szCs w:val="16"/>
              </w:rPr>
            </w:pPr>
            <w:r w:rsidRPr="00852B86">
              <w:rPr>
                <w:szCs w:val="16"/>
              </w:rPr>
              <w:t>CR.1.1 TDD</w:t>
            </w:r>
          </w:p>
        </w:tc>
      </w:tr>
      <w:tr w:rsidR="007929CB" w:rsidRPr="00852B86" w14:paraId="6A8F82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CA4B5A6"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5D97DC4"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3BAA796"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ABC081A" w14:textId="77777777" w:rsidR="007929CB" w:rsidRPr="00852B86" w:rsidRDefault="007929CB" w:rsidP="007B38D9">
            <w:pPr>
              <w:pStyle w:val="TAC"/>
              <w:keepNext w:val="0"/>
              <w:keepLines w:val="0"/>
              <w:rPr>
                <w:szCs w:val="16"/>
              </w:rPr>
            </w:pPr>
            <w:r w:rsidRPr="00852B86">
              <w:rPr>
                <w:szCs w:val="16"/>
              </w:rPr>
              <w:t>CR 2.1 TDD</w:t>
            </w:r>
          </w:p>
        </w:tc>
      </w:tr>
      <w:tr w:rsidR="007929CB" w:rsidRPr="00852B86" w14:paraId="1B48D99F"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E8B2CD2" w14:textId="77777777" w:rsidR="007929CB" w:rsidRPr="00852B86" w:rsidRDefault="007929CB" w:rsidP="007B38D9">
            <w:pPr>
              <w:pStyle w:val="TAL"/>
              <w:keepNext w:val="0"/>
              <w:keepLines w:val="0"/>
            </w:pPr>
            <w:r w:rsidRPr="00852B86">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C4347FC" w14:textId="77777777" w:rsidR="007929CB" w:rsidRPr="00852B86" w:rsidRDefault="007929CB"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1C2D6444"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146C56C1" w14:textId="77777777" w:rsidR="007929CB" w:rsidRPr="00852B86" w:rsidRDefault="007929CB" w:rsidP="007B38D9">
            <w:pPr>
              <w:pStyle w:val="TAC"/>
              <w:keepNext w:val="0"/>
              <w:keepLines w:val="0"/>
              <w:rPr>
                <w:szCs w:val="16"/>
              </w:rPr>
            </w:pPr>
            <w:r w:rsidRPr="00852B86">
              <w:rPr>
                <w:szCs w:val="16"/>
              </w:rPr>
              <w:t>CCR.1.1 FDD</w:t>
            </w:r>
          </w:p>
        </w:tc>
      </w:tr>
      <w:tr w:rsidR="007929CB" w:rsidRPr="00852B86" w14:paraId="190503A1"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D16261"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FB81739" w14:textId="77777777" w:rsidR="007929CB" w:rsidRPr="00852B86" w:rsidRDefault="007929CB"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5FECC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F0C617D" w14:textId="77777777" w:rsidR="007929CB" w:rsidRPr="00852B86" w:rsidRDefault="007929CB" w:rsidP="007B38D9">
            <w:pPr>
              <w:pStyle w:val="TAC"/>
              <w:keepNext w:val="0"/>
              <w:keepLines w:val="0"/>
              <w:rPr>
                <w:szCs w:val="16"/>
              </w:rPr>
            </w:pPr>
            <w:r w:rsidRPr="00852B86">
              <w:rPr>
                <w:szCs w:val="16"/>
              </w:rPr>
              <w:t>CCR.1.1 TDD</w:t>
            </w:r>
          </w:p>
        </w:tc>
      </w:tr>
      <w:tr w:rsidR="007929CB" w:rsidRPr="00852B86" w14:paraId="01C6581F"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068FDD8"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6DF36D1" w14:textId="77777777" w:rsidR="007929CB" w:rsidRPr="00852B86" w:rsidRDefault="007929CB"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C46A068"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C847D42" w14:textId="77777777" w:rsidR="007929CB" w:rsidRPr="00852B86" w:rsidRDefault="007929CB" w:rsidP="007B38D9">
            <w:pPr>
              <w:pStyle w:val="TAC"/>
              <w:keepNext w:val="0"/>
              <w:keepLines w:val="0"/>
              <w:rPr>
                <w:szCs w:val="16"/>
              </w:rPr>
            </w:pPr>
            <w:r w:rsidRPr="00852B86">
              <w:rPr>
                <w:szCs w:val="16"/>
              </w:rPr>
              <w:t>CCR.2.1 TDD</w:t>
            </w:r>
          </w:p>
        </w:tc>
      </w:tr>
      <w:tr w:rsidR="007929CB" w:rsidRPr="00852B86" w14:paraId="5547383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12F5C94" w14:textId="77777777" w:rsidR="007929CB" w:rsidRPr="00852B86" w:rsidRDefault="007929CB" w:rsidP="007B38D9">
            <w:pPr>
              <w:pStyle w:val="TAL"/>
              <w:keepNext w:val="0"/>
              <w:keepLines w:val="0"/>
            </w:pPr>
            <w:r w:rsidRPr="00852B86">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0FF5FE8"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600EEBFF"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7806FA1" w14:textId="77777777" w:rsidR="007929CB" w:rsidRPr="00852B86" w:rsidRDefault="007929CB" w:rsidP="007B38D9">
            <w:pPr>
              <w:pStyle w:val="TAC"/>
              <w:keepNext w:val="0"/>
              <w:keepLines w:val="0"/>
              <w:rPr>
                <w:szCs w:val="16"/>
              </w:rPr>
            </w:pPr>
            <w:r w:rsidRPr="00852B86">
              <w:rPr>
                <w:szCs w:val="18"/>
              </w:rPr>
              <w:t>TRS.1.1 FDD</w:t>
            </w:r>
          </w:p>
        </w:tc>
      </w:tr>
      <w:tr w:rsidR="007929CB" w:rsidRPr="00852B86" w14:paraId="4F9A8827"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2843C5A9"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02A2A9"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F270510"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6F9FE38" w14:textId="77777777" w:rsidR="007929CB" w:rsidRPr="00852B86" w:rsidRDefault="007929CB" w:rsidP="007B38D9">
            <w:pPr>
              <w:pStyle w:val="TAC"/>
              <w:keepNext w:val="0"/>
              <w:keepLines w:val="0"/>
              <w:rPr>
                <w:szCs w:val="16"/>
              </w:rPr>
            </w:pPr>
            <w:r w:rsidRPr="00852B86">
              <w:rPr>
                <w:szCs w:val="18"/>
              </w:rPr>
              <w:t>TRS.1.1 TDD</w:t>
            </w:r>
          </w:p>
        </w:tc>
      </w:tr>
      <w:tr w:rsidR="007929CB" w:rsidRPr="00852B86" w14:paraId="2925867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6629E4"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61F4FB" w14:textId="77777777" w:rsidR="007929CB" w:rsidRPr="00852B86" w:rsidRDefault="007929CB" w:rsidP="007B38D9">
            <w:pPr>
              <w:pStyle w:val="TAL"/>
              <w:keepNext w:val="0"/>
              <w:keepLines w:val="0"/>
            </w:pPr>
            <w:r w:rsidRPr="00852B86">
              <w:rPr>
                <w:rFonts w:cs="Arial"/>
              </w:rPr>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1002369"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2D5B785E" w14:textId="77777777" w:rsidR="007929CB" w:rsidRPr="00852B86" w:rsidRDefault="007929CB" w:rsidP="007B38D9">
            <w:pPr>
              <w:pStyle w:val="TAC"/>
              <w:keepNext w:val="0"/>
              <w:keepLines w:val="0"/>
              <w:rPr>
                <w:szCs w:val="16"/>
              </w:rPr>
            </w:pPr>
            <w:r w:rsidRPr="00852B86">
              <w:rPr>
                <w:szCs w:val="18"/>
              </w:rPr>
              <w:t>TRS.1.2 TDD</w:t>
            </w:r>
          </w:p>
        </w:tc>
      </w:tr>
      <w:tr w:rsidR="007929CB" w:rsidRPr="00852B86" w14:paraId="07F16C1A"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FA5492C" w14:textId="77777777" w:rsidR="007929CB" w:rsidRPr="00852B86" w:rsidRDefault="007929CB" w:rsidP="007B38D9">
            <w:pPr>
              <w:spacing w:after="0"/>
              <w:rPr>
                <w:rFonts w:ascii="Arial" w:hAnsi="Arial"/>
                <w:sz w:val="18"/>
              </w:rPr>
            </w:pPr>
            <w:r w:rsidRPr="00852B86">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22F4D5B5" w14:textId="77777777" w:rsidR="007929CB" w:rsidRPr="00852B86" w:rsidRDefault="007929CB" w:rsidP="007B38D9">
            <w:pPr>
              <w:pStyle w:val="TAL"/>
              <w:keepNext w:val="0"/>
              <w:keepLines w:val="0"/>
              <w:rPr>
                <w:rFonts w:cs="Arial"/>
              </w:rPr>
            </w:pPr>
            <w:r w:rsidRPr="00852B86">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25B7477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033E4BDF" w14:textId="77777777" w:rsidR="007929CB" w:rsidRPr="00852B86" w:rsidRDefault="007929CB" w:rsidP="007B38D9">
            <w:pPr>
              <w:pStyle w:val="TAC"/>
              <w:keepNext w:val="0"/>
              <w:keepLines w:val="0"/>
              <w:rPr>
                <w:szCs w:val="18"/>
              </w:rPr>
            </w:pPr>
            <w:r w:rsidRPr="00852B86">
              <w:rPr>
                <w:szCs w:val="16"/>
                <w:lang w:eastAsia="en-GB"/>
              </w:rPr>
              <w:t>OP.1</w:t>
            </w:r>
            <w:r w:rsidRPr="00852B86">
              <w:rPr>
                <w:rFonts w:cs="Arial"/>
                <w:szCs w:val="16"/>
                <w:vertAlign w:val="superscript"/>
                <w:lang w:eastAsia="zh-CN"/>
              </w:rPr>
              <w:t xml:space="preserve"> Note 6</w:t>
            </w:r>
          </w:p>
        </w:tc>
      </w:tr>
      <w:tr w:rsidR="007929CB" w:rsidRPr="00852B86" w14:paraId="611840D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53CCDCDD"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7541FCB0" w14:textId="77777777" w:rsidR="007929CB" w:rsidRPr="00852B86" w:rsidRDefault="007929CB" w:rsidP="007B38D9">
            <w:pPr>
              <w:pStyle w:val="TAL"/>
              <w:keepNext w:val="0"/>
              <w:keepLines w:val="0"/>
              <w:rPr>
                <w:rFonts w:cs="Arial"/>
              </w:rPr>
            </w:pPr>
            <w:r w:rsidRPr="00852B86">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7F87EADD"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1C4A151A" w14:textId="77777777" w:rsidR="007929CB" w:rsidRPr="00852B86" w:rsidRDefault="007929CB"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7929CB" w:rsidRPr="00852B86" w14:paraId="59B9D23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A7B5881" w14:textId="77777777" w:rsidR="007929CB" w:rsidRPr="00852B86" w:rsidRDefault="007929CB" w:rsidP="007B38D9">
            <w:pPr>
              <w:pStyle w:val="TAL"/>
              <w:keepNext w:val="0"/>
              <w:keepLines w:val="0"/>
              <w:rPr>
                <w:bCs/>
              </w:rPr>
            </w:pPr>
            <w:r w:rsidRPr="00852B86">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68FF511C"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5D78FF1" w14:textId="77777777" w:rsidR="007929CB" w:rsidRPr="00852B86" w:rsidRDefault="007929CB" w:rsidP="007B38D9">
            <w:pPr>
              <w:pStyle w:val="TAC"/>
              <w:keepNext w:val="0"/>
              <w:keepLines w:val="0"/>
              <w:rPr>
                <w:szCs w:val="16"/>
              </w:rPr>
            </w:pPr>
            <w:r w:rsidRPr="00852B86">
              <w:rPr>
                <w:szCs w:val="16"/>
              </w:rPr>
              <w:t>SMTC.1</w:t>
            </w:r>
          </w:p>
        </w:tc>
      </w:tr>
      <w:tr w:rsidR="007929CB" w:rsidRPr="00852B86" w14:paraId="2FFB2A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8C159C6" w14:textId="77777777" w:rsidR="007929CB" w:rsidRPr="00852B86" w:rsidRDefault="007929CB" w:rsidP="007B38D9">
            <w:pPr>
              <w:pStyle w:val="TAL"/>
              <w:keepNext w:val="0"/>
              <w:keepLines w:val="0"/>
              <w:rPr>
                <w:bCs/>
              </w:rPr>
            </w:pPr>
            <w:r w:rsidRPr="00852B86">
              <w:rPr>
                <w:bCs/>
              </w:rPr>
              <w:t>TCI state</w:t>
            </w:r>
          </w:p>
        </w:tc>
        <w:tc>
          <w:tcPr>
            <w:tcW w:w="1414" w:type="dxa"/>
            <w:tcBorders>
              <w:top w:val="single" w:sz="4" w:space="0" w:color="auto"/>
              <w:left w:val="single" w:sz="4" w:space="0" w:color="auto"/>
              <w:bottom w:val="single" w:sz="4" w:space="0" w:color="auto"/>
              <w:right w:val="single" w:sz="4" w:space="0" w:color="auto"/>
            </w:tcBorders>
          </w:tcPr>
          <w:p w14:paraId="3C9DCEB5"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0FBE10" w14:textId="77777777" w:rsidR="007929CB" w:rsidRPr="00852B86" w:rsidRDefault="007929CB" w:rsidP="007B38D9">
            <w:pPr>
              <w:pStyle w:val="TAC"/>
              <w:keepNext w:val="0"/>
              <w:keepLines w:val="0"/>
              <w:rPr>
                <w:szCs w:val="16"/>
              </w:rPr>
            </w:pPr>
            <w:r w:rsidRPr="00852B86">
              <w:t>TCI.State.0</w:t>
            </w:r>
          </w:p>
        </w:tc>
      </w:tr>
      <w:tr w:rsidR="007929CB" w:rsidRPr="00852B86" w14:paraId="440A29F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518CF8CD" w14:textId="77777777" w:rsidR="007929CB" w:rsidRPr="00852B86" w:rsidRDefault="007929CB" w:rsidP="007B38D9">
            <w:pPr>
              <w:pStyle w:val="TAL"/>
              <w:keepNext w:val="0"/>
              <w:keepLines w:val="0"/>
              <w:rPr>
                <w:bCs/>
              </w:rPr>
            </w:pPr>
            <w:r w:rsidRPr="00852B86">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831BA20"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bottom w:val="single" w:sz="4" w:space="0" w:color="auto"/>
              <w:right w:val="single" w:sz="4" w:space="0" w:color="auto"/>
            </w:tcBorders>
          </w:tcPr>
          <w:p w14:paraId="16BE1573"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5499C9F" w14:textId="77777777" w:rsidR="007929CB" w:rsidRPr="00852B86" w:rsidRDefault="007929CB" w:rsidP="007B38D9">
            <w:pPr>
              <w:pStyle w:val="TAC"/>
              <w:keepNext w:val="0"/>
              <w:keepLines w:val="0"/>
              <w:rPr>
                <w:szCs w:val="16"/>
              </w:rPr>
            </w:pPr>
            <w:r w:rsidRPr="00852B86">
              <w:rPr>
                <w:szCs w:val="16"/>
              </w:rPr>
              <w:t>SSB.1 FR1</w:t>
            </w:r>
          </w:p>
        </w:tc>
      </w:tr>
      <w:tr w:rsidR="007929CB" w:rsidRPr="00852B86" w14:paraId="175BC8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4F80CDE" w14:textId="77777777" w:rsidR="007929CB" w:rsidRPr="00852B86" w:rsidRDefault="007929CB"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B128653"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0B80AA7" w14:textId="77777777" w:rsidR="007929CB" w:rsidRPr="00852B86" w:rsidRDefault="007929CB"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F7D5CBE" w14:textId="77777777" w:rsidR="007929CB" w:rsidRPr="00852B86" w:rsidRDefault="007929CB" w:rsidP="007B38D9">
            <w:pPr>
              <w:pStyle w:val="TAC"/>
              <w:keepNext w:val="0"/>
              <w:keepLines w:val="0"/>
              <w:rPr>
                <w:szCs w:val="16"/>
              </w:rPr>
            </w:pPr>
            <w:r w:rsidRPr="00852B86">
              <w:rPr>
                <w:szCs w:val="16"/>
              </w:rPr>
              <w:t>SSB.2 FR1</w:t>
            </w:r>
          </w:p>
        </w:tc>
      </w:tr>
      <w:tr w:rsidR="007929CB" w:rsidRPr="00852B86" w14:paraId="4D6D868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717860D" w14:textId="77777777" w:rsidR="007929CB" w:rsidRPr="00852B86" w:rsidRDefault="007929CB" w:rsidP="007B38D9">
            <w:pPr>
              <w:pStyle w:val="TAL"/>
              <w:keepNext w:val="0"/>
              <w:keepLines w:val="0"/>
            </w:pPr>
            <w:r w:rsidRPr="00852B86">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1C7E71F3"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39E626DC" w14:textId="77777777" w:rsidR="007929CB" w:rsidRPr="00852B86" w:rsidRDefault="007929CB" w:rsidP="007B38D9">
            <w:pPr>
              <w:pStyle w:val="TAC"/>
              <w:keepNext w:val="0"/>
              <w:keepLines w:val="0"/>
            </w:pPr>
            <w:r w:rsidRPr="00852B86">
              <w:t>1x2 Low</w:t>
            </w:r>
          </w:p>
        </w:tc>
      </w:tr>
      <w:tr w:rsidR="007929CB" w:rsidRPr="00852B86" w14:paraId="5A3FAE8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CE1917" w14:textId="77777777" w:rsidR="007929CB" w:rsidRPr="00852B86" w:rsidRDefault="007929CB" w:rsidP="007B38D9">
            <w:pPr>
              <w:pStyle w:val="TAL"/>
              <w:keepNext w:val="0"/>
              <w:keepLines w:val="0"/>
            </w:pPr>
            <w:r w:rsidRPr="00852B86">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66A58ED3" w14:textId="77777777" w:rsidR="007929CB" w:rsidRPr="00852B86" w:rsidRDefault="007929CB" w:rsidP="007B38D9">
            <w:pPr>
              <w:pStyle w:val="TAC"/>
              <w:keepNext w:val="0"/>
              <w:keepLines w:val="0"/>
            </w:pPr>
            <w:r w:rsidRPr="00852B86">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78651E13" w14:textId="77777777" w:rsidR="007929CB" w:rsidRPr="00852B86" w:rsidRDefault="007929CB" w:rsidP="007B38D9">
            <w:pPr>
              <w:pStyle w:val="TAC"/>
              <w:keepNext w:val="0"/>
              <w:keepLines w:val="0"/>
              <w:rPr>
                <w:rFonts w:cs="v4.2.0"/>
              </w:rPr>
            </w:pPr>
            <w:r w:rsidRPr="00852B86">
              <w:rPr>
                <w:rFonts w:cs="v4.2.0"/>
              </w:rPr>
              <w:t>0</w:t>
            </w:r>
          </w:p>
        </w:tc>
      </w:tr>
      <w:tr w:rsidR="007929CB" w:rsidRPr="00852B86" w14:paraId="3AE1E49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5817FD36" w14:textId="77777777" w:rsidR="007929CB" w:rsidRPr="00852B86" w:rsidRDefault="007929CB" w:rsidP="007B38D9">
            <w:pPr>
              <w:pStyle w:val="TAL"/>
              <w:keepNext w:val="0"/>
              <w:keepLines w:val="0"/>
            </w:pPr>
            <w:r w:rsidRPr="00852B86">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B59DDFB"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31A5A619" w14:textId="77777777" w:rsidR="007929CB" w:rsidRPr="00852B86" w:rsidRDefault="007929CB" w:rsidP="007B38D9">
            <w:pPr>
              <w:spacing w:after="0"/>
              <w:rPr>
                <w:rFonts w:ascii="Arial" w:hAnsi="Arial" w:cs="v4.2.0"/>
                <w:sz w:val="18"/>
              </w:rPr>
            </w:pPr>
          </w:p>
        </w:tc>
      </w:tr>
      <w:tr w:rsidR="007929CB" w:rsidRPr="00852B86" w14:paraId="3CB0B4EE"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0BA16B" w14:textId="77777777" w:rsidR="007929CB" w:rsidRPr="00852B86" w:rsidRDefault="007929CB" w:rsidP="007B38D9">
            <w:pPr>
              <w:pStyle w:val="TAL"/>
              <w:keepNext w:val="0"/>
              <w:keepLines w:val="0"/>
            </w:pPr>
            <w:r w:rsidRPr="00852B86">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43C458F"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74567EC" w14:textId="77777777" w:rsidR="007929CB" w:rsidRPr="00852B86" w:rsidRDefault="007929CB" w:rsidP="007B38D9">
            <w:pPr>
              <w:spacing w:after="0"/>
              <w:rPr>
                <w:rFonts w:ascii="Arial" w:hAnsi="Arial" w:cs="v4.2.0"/>
                <w:sz w:val="18"/>
              </w:rPr>
            </w:pPr>
          </w:p>
        </w:tc>
      </w:tr>
      <w:tr w:rsidR="007929CB" w:rsidRPr="00852B86" w14:paraId="79C04B1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219F363" w14:textId="77777777" w:rsidR="007929CB" w:rsidRPr="00852B86" w:rsidRDefault="007929CB" w:rsidP="007B38D9">
            <w:pPr>
              <w:pStyle w:val="TAL"/>
              <w:keepNext w:val="0"/>
              <w:keepLines w:val="0"/>
            </w:pPr>
            <w:r w:rsidRPr="00852B86">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89B1082"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FD50227" w14:textId="77777777" w:rsidR="007929CB" w:rsidRPr="00852B86" w:rsidRDefault="007929CB" w:rsidP="007B38D9">
            <w:pPr>
              <w:spacing w:after="0"/>
              <w:rPr>
                <w:rFonts w:ascii="Arial" w:hAnsi="Arial" w:cs="v4.2.0"/>
                <w:sz w:val="18"/>
              </w:rPr>
            </w:pPr>
          </w:p>
        </w:tc>
      </w:tr>
      <w:tr w:rsidR="007929CB" w:rsidRPr="00852B86" w14:paraId="3396613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10E732C" w14:textId="77777777" w:rsidR="007929CB" w:rsidRPr="00852B86" w:rsidRDefault="007929CB" w:rsidP="007B38D9">
            <w:pPr>
              <w:pStyle w:val="TAL"/>
              <w:keepNext w:val="0"/>
              <w:keepLines w:val="0"/>
            </w:pPr>
            <w:r w:rsidRPr="00852B86">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53E86"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11C3E80" w14:textId="77777777" w:rsidR="007929CB" w:rsidRPr="00852B86" w:rsidRDefault="007929CB" w:rsidP="007B38D9">
            <w:pPr>
              <w:spacing w:after="0"/>
              <w:rPr>
                <w:rFonts w:ascii="Arial" w:hAnsi="Arial" w:cs="v4.2.0"/>
                <w:sz w:val="18"/>
              </w:rPr>
            </w:pPr>
          </w:p>
        </w:tc>
      </w:tr>
      <w:tr w:rsidR="007929CB" w:rsidRPr="00852B86" w14:paraId="3212C7C2"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1D1621" w14:textId="77777777" w:rsidR="007929CB" w:rsidRPr="00852B86" w:rsidRDefault="007929CB" w:rsidP="007B38D9">
            <w:pPr>
              <w:pStyle w:val="TAL"/>
              <w:keepNext w:val="0"/>
              <w:keepLines w:val="0"/>
            </w:pPr>
            <w:r w:rsidRPr="00852B86">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5E6C6CC"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516530ED" w14:textId="77777777" w:rsidR="007929CB" w:rsidRPr="00852B86" w:rsidRDefault="007929CB" w:rsidP="007B38D9">
            <w:pPr>
              <w:spacing w:after="0"/>
              <w:rPr>
                <w:rFonts w:ascii="Arial" w:hAnsi="Arial" w:cs="v4.2.0"/>
                <w:sz w:val="18"/>
              </w:rPr>
            </w:pPr>
          </w:p>
        </w:tc>
      </w:tr>
      <w:tr w:rsidR="007929CB" w:rsidRPr="00852B86" w14:paraId="675ABF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5861C92" w14:textId="77777777" w:rsidR="007929CB" w:rsidRPr="00852B86" w:rsidRDefault="007929CB" w:rsidP="007B38D9">
            <w:pPr>
              <w:pStyle w:val="TAL"/>
              <w:keepNext w:val="0"/>
              <w:keepLines w:val="0"/>
            </w:pPr>
            <w:r w:rsidRPr="00852B86">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502BE44"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4A1D81" w14:textId="77777777" w:rsidR="007929CB" w:rsidRPr="00852B86" w:rsidRDefault="007929CB" w:rsidP="007B38D9">
            <w:pPr>
              <w:spacing w:after="0"/>
              <w:rPr>
                <w:rFonts w:ascii="Arial" w:hAnsi="Arial" w:cs="v4.2.0"/>
                <w:sz w:val="18"/>
              </w:rPr>
            </w:pPr>
          </w:p>
        </w:tc>
      </w:tr>
      <w:tr w:rsidR="007929CB" w:rsidRPr="00852B86" w14:paraId="7DA8908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F7CB819" w14:textId="77777777" w:rsidR="007929CB" w:rsidRPr="00852B86" w:rsidRDefault="007929CB"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EAF5966"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8054803" w14:textId="77777777" w:rsidR="007929CB" w:rsidRPr="00852B86" w:rsidRDefault="007929CB" w:rsidP="007B38D9">
            <w:pPr>
              <w:spacing w:after="0"/>
              <w:rPr>
                <w:rFonts w:ascii="Arial" w:hAnsi="Arial" w:cs="v4.2.0"/>
                <w:sz w:val="18"/>
              </w:rPr>
            </w:pPr>
          </w:p>
        </w:tc>
      </w:tr>
      <w:tr w:rsidR="007929CB" w:rsidRPr="00852B86" w14:paraId="5B6FD8E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6BC709E" w14:textId="77777777" w:rsidR="007929CB" w:rsidRPr="00852B86" w:rsidRDefault="007929CB"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6392973" w14:textId="77777777" w:rsidR="007929CB" w:rsidRPr="00852B86" w:rsidRDefault="007929CB"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9F808A1" w14:textId="77777777" w:rsidR="007929CB" w:rsidRPr="00852B86" w:rsidRDefault="007929CB" w:rsidP="007B38D9">
            <w:pPr>
              <w:spacing w:after="0"/>
              <w:rPr>
                <w:rFonts w:ascii="Arial" w:hAnsi="Arial" w:cs="v4.2.0"/>
                <w:sz w:val="18"/>
              </w:rPr>
            </w:pPr>
          </w:p>
        </w:tc>
      </w:tr>
      <w:tr w:rsidR="007929CB" w:rsidRPr="00852B86" w14:paraId="5C14C0BA"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6CE0527B" w14:textId="77777777" w:rsidR="007929CB" w:rsidRPr="00852B86" w:rsidRDefault="007929CB" w:rsidP="007B38D9">
            <w:pPr>
              <w:pStyle w:val="TAL"/>
              <w:keepNext w:val="0"/>
              <w:keepLines w:val="0"/>
            </w:pPr>
            <w:r w:rsidRPr="00852B86">
              <w:t>N</w:t>
            </w:r>
            <w:r w:rsidRPr="00852B86">
              <w:rPr>
                <w:vertAlign w:val="subscript"/>
              </w:rPr>
              <w:t>oc</w:t>
            </w:r>
            <w:r w:rsidRPr="00852B86">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74C9269A" w14:textId="77777777" w:rsidR="007929CB" w:rsidRPr="00852B86" w:rsidRDefault="007929CB" w:rsidP="007B38D9">
            <w:pPr>
              <w:pStyle w:val="TAC"/>
              <w:keepNext w:val="0"/>
              <w:keepLines w:val="0"/>
            </w:pPr>
            <w:r w:rsidRPr="00852B86">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3DACDC4" w14:textId="77777777" w:rsidR="007929CB" w:rsidRPr="00852B86" w:rsidRDefault="007929CB" w:rsidP="007B38D9">
            <w:pPr>
              <w:pStyle w:val="TAC"/>
              <w:keepNext w:val="0"/>
              <w:keepLines w:val="0"/>
              <w:rPr>
                <w:rFonts w:cs="v4.2.0"/>
              </w:rPr>
            </w:pPr>
            <w:r w:rsidRPr="00852B86">
              <w:t>-104</w:t>
            </w:r>
          </w:p>
        </w:tc>
      </w:tr>
      <w:tr w:rsidR="007929CB" w:rsidRPr="00852B86" w14:paraId="02E0FB01"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3328852" w14:textId="77777777" w:rsidR="007929CB" w:rsidRPr="00852B86" w:rsidRDefault="007929CB" w:rsidP="007B38D9">
            <w:pPr>
              <w:pStyle w:val="TAL"/>
              <w:keepNext w:val="0"/>
              <w:keepLines w:val="0"/>
              <w:rPr>
                <w:rFonts w:cs="v4.2.0"/>
              </w:rPr>
            </w:pPr>
            <w:r w:rsidRPr="00852B86">
              <w:rPr>
                <w:rFonts w:cs="v4.2.0"/>
              </w:rPr>
              <w:t>SS-RSRP</w:t>
            </w:r>
            <w:r w:rsidRPr="00852B86">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4A48914" w14:textId="77777777" w:rsidR="007929CB" w:rsidRPr="00852B86" w:rsidRDefault="007929CB" w:rsidP="007B38D9">
            <w:pPr>
              <w:pStyle w:val="TAC"/>
              <w:keepNext w:val="0"/>
              <w:keepLines w:val="0"/>
              <w:rPr>
                <w:rFonts w:cs="v4.2.0"/>
              </w:rPr>
            </w:pPr>
            <w:r w:rsidRPr="00852B86">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172BB58F" w14:textId="77777777" w:rsidR="007929CB" w:rsidRPr="00852B86" w:rsidRDefault="007929CB" w:rsidP="007B38D9">
            <w:pPr>
              <w:pStyle w:val="TAC"/>
              <w:keepNext w:val="0"/>
              <w:keepLines w:val="0"/>
              <w:rPr>
                <w:rFonts w:cs="v4.2.0"/>
              </w:rPr>
            </w:pPr>
            <w:r w:rsidRPr="00852B86">
              <w:rPr>
                <w:rFonts w:cs="v4.2.0"/>
              </w:rPr>
              <w:t>-87</w:t>
            </w:r>
          </w:p>
        </w:tc>
      </w:tr>
      <w:tr w:rsidR="007929CB" w:rsidRPr="00852B86" w14:paraId="32AD12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C0A16DB" w14:textId="77777777" w:rsidR="007929CB" w:rsidRPr="00852B86" w:rsidRDefault="007929CB"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7A1B7998" w14:textId="77777777" w:rsidR="007929CB" w:rsidRPr="00852B86" w:rsidRDefault="007929CB"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0B14A93C" w14:textId="77777777" w:rsidR="007929CB" w:rsidRPr="00852B86" w:rsidRDefault="007929CB" w:rsidP="007B38D9">
            <w:pPr>
              <w:pStyle w:val="TAC"/>
              <w:keepNext w:val="0"/>
              <w:keepLines w:val="0"/>
              <w:rPr>
                <w:rFonts w:cs="v4.2.0"/>
              </w:rPr>
            </w:pPr>
            <w:r w:rsidRPr="00852B86">
              <w:t>17</w:t>
            </w:r>
          </w:p>
        </w:tc>
      </w:tr>
      <w:tr w:rsidR="007929CB" w:rsidRPr="00852B86" w14:paraId="2C2A8B2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49B5458" w14:textId="77777777" w:rsidR="007929CB" w:rsidRPr="00852B86" w:rsidRDefault="007929CB"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45FF8DF5" w14:textId="77777777" w:rsidR="007929CB" w:rsidRPr="00852B86" w:rsidRDefault="007929CB"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77F5CF9C" w14:textId="77777777" w:rsidR="007929CB" w:rsidRPr="00852B86" w:rsidRDefault="007929CB" w:rsidP="007B38D9">
            <w:pPr>
              <w:pStyle w:val="TAC"/>
              <w:keepNext w:val="0"/>
              <w:keepLines w:val="0"/>
              <w:rPr>
                <w:rFonts w:cs="v4.2.0"/>
              </w:rPr>
            </w:pPr>
            <w:r w:rsidRPr="00852B86">
              <w:t>17</w:t>
            </w:r>
          </w:p>
        </w:tc>
      </w:tr>
      <w:tr w:rsidR="007929CB" w:rsidRPr="00852B86" w14:paraId="7C76B56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72A591F" w14:textId="77777777" w:rsidR="007929CB" w:rsidRPr="00852B86" w:rsidRDefault="007929CB" w:rsidP="007B38D9">
            <w:pPr>
              <w:pStyle w:val="TAL"/>
              <w:keepNext w:val="0"/>
              <w:keepLines w:val="0"/>
            </w:pPr>
            <w:r w:rsidRPr="00852B86">
              <w:t>Io</w:t>
            </w:r>
            <w:r w:rsidRPr="00852B86">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EA9EC4E"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tcBorders>
              <w:top w:val="single" w:sz="4" w:space="0" w:color="auto"/>
              <w:left w:val="single" w:sz="4" w:space="0" w:color="auto"/>
              <w:bottom w:val="single" w:sz="4" w:space="0" w:color="auto"/>
              <w:right w:val="single" w:sz="4" w:space="0" w:color="auto"/>
            </w:tcBorders>
            <w:hideMark/>
          </w:tcPr>
          <w:p w14:paraId="47DB317F" w14:textId="77777777" w:rsidR="007929CB" w:rsidRPr="00852B86" w:rsidRDefault="007929CB" w:rsidP="007B38D9">
            <w:pPr>
              <w:pStyle w:val="TAC"/>
              <w:keepNext w:val="0"/>
              <w:keepLines w:val="0"/>
            </w:pPr>
            <w:r w:rsidRPr="00852B86">
              <w:t>dBm/9.36MHz</w:t>
            </w:r>
          </w:p>
        </w:tc>
        <w:tc>
          <w:tcPr>
            <w:tcW w:w="2273" w:type="dxa"/>
            <w:tcBorders>
              <w:top w:val="single" w:sz="4" w:space="0" w:color="auto"/>
              <w:left w:val="single" w:sz="4" w:space="0" w:color="auto"/>
              <w:bottom w:val="single" w:sz="4" w:space="0" w:color="auto"/>
              <w:right w:val="single" w:sz="4" w:space="0" w:color="auto"/>
            </w:tcBorders>
            <w:hideMark/>
          </w:tcPr>
          <w:p w14:paraId="3F06A1B7" w14:textId="77777777" w:rsidR="007929CB" w:rsidRPr="00852B86" w:rsidRDefault="007929CB" w:rsidP="007B38D9">
            <w:pPr>
              <w:pStyle w:val="TAC"/>
              <w:keepNext w:val="0"/>
              <w:keepLines w:val="0"/>
              <w:rPr>
                <w:rFonts w:cs="v4.2.0"/>
              </w:rPr>
            </w:pPr>
            <w:r w:rsidRPr="00852B86">
              <w:rPr>
                <w:rFonts w:cs="v4.2.0"/>
              </w:rPr>
              <w:t>-58.96</w:t>
            </w:r>
          </w:p>
        </w:tc>
      </w:tr>
      <w:tr w:rsidR="007929CB" w:rsidRPr="00852B86" w14:paraId="3677AD28"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1194A83" w14:textId="77777777" w:rsidR="007929CB" w:rsidRPr="00852B86" w:rsidRDefault="007929CB"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4C8297" w14:textId="77777777" w:rsidR="007929CB" w:rsidRPr="00852B86" w:rsidRDefault="007929CB" w:rsidP="007B38D9">
            <w:pPr>
              <w:pStyle w:val="TAL"/>
              <w:keepNext w:val="0"/>
              <w:keepLines w:val="0"/>
            </w:pPr>
            <w:r w:rsidRPr="00852B86">
              <w:t>Config</w:t>
            </w:r>
            <w:r w:rsidRPr="00852B86">
              <w:rPr>
                <w:rFonts w:eastAsia="Malgun Gothic"/>
                <w:szCs w:val="18"/>
              </w:rPr>
              <w:t xml:space="preserve"> </w:t>
            </w:r>
            <w:r w:rsidRPr="00852B86">
              <w:t>3,6</w:t>
            </w:r>
          </w:p>
        </w:tc>
        <w:tc>
          <w:tcPr>
            <w:tcW w:w="1414" w:type="dxa"/>
            <w:tcBorders>
              <w:top w:val="single" w:sz="4" w:space="0" w:color="auto"/>
              <w:left w:val="single" w:sz="4" w:space="0" w:color="auto"/>
              <w:bottom w:val="single" w:sz="4" w:space="0" w:color="auto"/>
              <w:right w:val="single" w:sz="4" w:space="0" w:color="auto"/>
            </w:tcBorders>
            <w:hideMark/>
          </w:tcPr>
          <w:p w14:paraId="7C3AD68F" w14:textId="77777777" w:rsidR="007929CB" w:rsidRPr="00852B86" w:rsidRDefault="007929CB" w:rsidP="007B38D9">
            <w:pPr>
              <w:pStyle w:val="TAC"/>
              <w:keepNext w:val="0"/>
              <w:keepLines w:val="0"/>
            </w:pPr>
            <w:r w:rsidRPr="00852B86">
              <w:t>dBm/38.16MHz</w:t>
            </w:r>
          </w:p>
        </w:tc>
        <w:tc>
          <w:tcPr>
            <w:tcW w:w="2273" w:type="dxa"/>
            <w:tcBorders>
              <w:top w:val="single" w:sz="4" w:space="0" w:color="auto"/>
              <w:left w:val="single" w:sz="4" w:space="0" w:color="auto"/>
              <w:bottom w:val="single" w:sz="4" w:space="0" w:color="auto"/>
              <w:right w:val="single" w:sz="4" w:space="0" w:color="auto"/>
            </w:tcBorders>
            <w:hideMark/>
          </w:tcPr>
          <w:p w14:paraId="784627F4" w14:textId="77777777" w:rsidR="007929CB" w:rsidRPr="00852B86" w:rsidRDefault="007929CB" w:rsidP="007B38D9">
            <w:pPr>
              <w:pStyle w:val="TAC"/>
              <w:keepNext w:val="0"/>
              <w:keepLines w:val="0"/>
              <w:rPr>
                <w:rFonts w:cs="v4.2.0"/>
              </w:rPr>
            </w:pPr>
            <w:r w:rsidRPr="00852B86">
              <w:rPr>
                <w:rFonts w:cs="v4.2.0"/>
              </w:rPr>
              <w:t>-52.86</w:t>
            </w:r>
          </w:p>
        </w:tc>
      </w:tr>
      <w:tr w:rsidR="007929CB" w:rsidRPr="00852B86" w14:paraId="554FF98D"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83AB891" w14:textId="77777777" w:rsidR="007929CB" w:rsidRPr="00852B86" w:rsidRDefault="007929CB" w:rsidP="007B38D9">
            <w:pPr>
              <w:pStyle w:val="TAL"/>
              <w:keepNext w:val="0"/>
              <w:keepLines w:val="0"/>
              <w:rPr>
                <w:bCs/>
                <w:lang w:eastAsia="ja-JP"/>
              </w:rPr>
            </w:pPr>
            <w:r w:rsidRPr="00852B86">
              <w:rPr>
                <w:szCs w:val="16"/>
              </w:rPr>
              <w:t xml:space="preserve">Time offset to Cell1 </w:t>
            </w:r>
            <w:r w:rsidRPr="00852B86">
              <w:rPr>
                <w:szCs w:val="16"/>
                <w:vertAlign w:val="superscript"/>
              </w:rPr>
              <w:t xml:space="preserve">Note </w:t>
            </w:r>
            <w:r w:rsidRPr="00852B86">
              <w:rPr>
                <w:szCs w:val="16"/>
                <w:vertAlign w:val="superscript"/>
                <w:lang w:eastAsia="ja-JP"/>
              </w:rPr>
              <w:t>4</w:t>
            </w:r>
          </w:p>
        </w:tc>
        <w:tc>
          <w:tcPr>
            <w:tcW w:w="1414" w:type="dxa"/>
            <w:tcBorders>
              <w:top w:val="single" w:sz="4" w:space="0" w:color="auto"/>
              <w:left w:val="single" w:sz="4" w:space="0" w:color="auto"/>
              <w:bottom w:val="single" w:sz="4" w:space="0" w:color="auto"/>
              <w:right w:val="single" w:sz="4" w:space="0" w:color="auto"/>
            </w:tcBorders>
            <w:hideMark/>
          </w:tcPr>
          <w:p w14:paraId="6FC74EC4"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4C25A8F8" w14:textId="77777777" w:rsidR="007929CB" w:rsidRPr="00852B86" w:rsidRDefault="007929CB" w:rsidP="007B38D9">
            <w:pPr>
              <w:pStyle w:val="TAC"/>
              <w:keepNext w:val="0"/>
              <w:keepLines w:val="0"/>
            </w:pPr>
            <w:r w:rsidRPr="00852B86">
              <w:t>3 for intra-band EN-DC,</w:t>
            </w:r>
          </w:p>
          <w:p w14:paraId="5BCFFDFF" w14:textId="77777777" w:rsidR="007929CB" w:rsidRPr="00852B86" w:rsidRDefault="007929CB" w:rsidP="007B38D9">
            <w:pPr>
              <w:pStyle w:val="TAC"/>
              <w:keepNext w:val="0"/>
              <w:keepLines w:val="0"/>
            </w:pPr>
            <w:r w:rsidRPr="00852B86">
              <w:t>33 for inter-band EN-DC</w:t>
            </w:r>
          </w:p>
        </w:tc>
      </w:tr>
      <w:tr w:rsidR="007929CB" w:rsidRPr="00852B86" w14:paraId="56E5A86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8256EDC" w14:textId="77777777" w:rsidR="007929CB" w:rsidRPr="00852B86" w:rsidRDefault="007929CB"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4F1AE98E"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67EBB56" w14:textId="77777777" w:rsidR="007929CB" w:rsidRPr="00852B86" w:rsidRDefault="007929CB" w:rsidP="007B38D9">
            <w:pPr>
              <w:pStyle w:val="TAC"/>
              <w:keepNext w:val="0"/>
              <w:keepLines w:val="0"/>
            </w:pPr>
            <w:r w:rsidRPr="00852B86">
              <w:t>-</w:t>
            </w:r>
          </w:p>
        </w:tc>
      </w:tr>
      <w:tr w:rsidR="007929CB" w:rsidRPr="00852B86" w14:paraId="3A6905C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437A99A3" w14:textId="77777777" w:rsidR="007929CB" w:rsidRPr="00852B86" w:rsidRDefault="007929CB" w:rsidP="007B38D9">
            <w:pPr>
              <w:pStyle w:val="TAL"/>
              <w:keepNext w:val="0"/>
              <w:keepLines w:val="0"/>
            </w:pPr>
            <w:r w:rsidRPr="00852B86">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5164E5B8" w14:textId="77777777" w:rsidR="007929CB" w:rsidRPr="00852B86" w:rsidRDefault="007929CB"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26CDA614" w14:textId="77777777" w:rsidR="007929CB" w:rsidRPr="00852B86" w:rsidRDefault="007929CB" w:rsidP="007B38D9">
            <w:pPr>
              <w:pStyle w:val="TAC"/>
              <w:keepNext w:val="0"/>
              <w:keepLines w:val="0"/>
              <w:rPr>
                <w:rFonts w:cs="v4.2.0"/>
              </w:rPr>
            </w:pPr>
            <w:r w:rsidRPr="00852B86">
              <w:rPr>
                <w:rFonts w:cs="v4.2.0"/>
              </w:rPr>
              <w:t>AWGN</w:t>
            </w:r>
          </w:p>
        </w:tc>
      </w:tr>
      <w:tr w:rsidR="007929CB" w:rsidRPr="00852B86" w14:paraId="53050573"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6A0EE207" w14:textId="77777777" w:rsidR="007929CB" w:rsidRPr="00852B86" w:rsidRDefault="007929CB"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58021EBA" w14:textId="3F31F395" w:rsidR="007929CB" w:rsidRPr="00852B86" w:rsidRDefault="007929CB"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6461ACE5" w14:textId="22D8F590" w:rsidR="007929CB" w:rsidRPr="00852B86" w:rsidRDefault="007929CB"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SS-RSRP and Io levels have been derived from other parameters for information purposes. They are not settable parameters themselve</w:t>
            </w:r>
            <w:r w:rsidRPr="00852B86">
              <w:rPr>
                <w:rFonts w:cs="Arial"/>
              </w:rPr>
              <w:t>s.</w:t>
            </w:r>
          </w:p>
          <w:p w14:paraId="1232B98A" w14:textId="77777777" w:rsidR="007929CB" w:rsidRPr="00852B86" w:rsidRDefault="007929CB"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3F04AFA3" w14:textId="77777777" w:rsidR="007929CB" w:rsidRPr="00852B86" w:rsidRDefault="007929CB"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31D2C526"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7DE220D6"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6712B05E" w14:textId="77777777" w:rsidR="007929CB" w:rsidRPr="00852B86" w:rsidRDefault="007929CB"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02AEFDEC" w14:textId="77777777" w:rsidR="007929CB" w:rsidRPr="00852B86" w:rsidRDefault="007929CB" w:rsidP="000A312C"/>
    <w:p w14:paraId="0E5004DA" w14:textId="77777777" w:rsidR="007929CB" w:rsidRPr="00852B86" w:rsidRDefault="007929CB" w:rsidP="007929CB">
      <w:pPr>
        <w:pStyle w:val="TH"/>
        <w:keepNext w:val="0"/>
        <w:keepLines w:val="0"/>
      </w:pPr>
      <w:r w:rsidRPr="00852B86">
        <w:t>Table 4.5.2.3.5-1A: NR cell specific test parameters for NR SCell for E-UTRAN - NR interruptions during measurements on deactivated NR SCC in 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7929CB" w:rsidRPr="00852B86" w14:paraId="5AB3C19D"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D6E8EE" w14:textId="77777777" w:rsidR="007929CB" w:rsidRPr="00852B86" w:rsidRDefault="007929CB" w:rsidP="007B38D9">
            <w:pPr>
              <w:pStyle w:val="TAH"/>
              <w:keepNext w:val="0"/>
              <w:keepLines w:val="0"/>
            </w:pPr>
            <w:r w:rsidRPr="00852B86">
              <w:t>Parameter</w:t>
            </w:r>
          </w:p>
        </w:tc>
        <w:tc>
          <w:tcPr>
            <w:tcW w:w="1407" w:type="dxa"/>
            <w:tcBorders>
              <w:top w:val="single" w:sz="4" w:space="0" w:color="auto"/>
              <w:left w:val="single" w:sz="4" w:space="0" w:color="auto"/>
              <w:bottom w:val="single" w:sz="4" w:space="0" w:color="auto"/>
              <w:right w:val="single" w:sz="4" w:space="0" w:color="auto"/>
            </w:tcBorders>
            <w:hideMark/>
          </w:tcPr>
          <w:p w14:paraId="05B2B2C1" w14:textId="77777777" w:rsidR="007929CB" w:rsidRPr="00852B86" w:rsidRDefault="007929CB" w:rsidP="007B38D9">
            <w:pPr>
              <w:pStyle w:val="TAH"/>
              <w:keepNext w:val="0"/>
              <w:keepLines w:val="0"/>
            </w:pPr>
            <w:r w:rsidRPr="00852B86">
              <w:t>Unit</w:t>
            </w:r>
          </w:p>
        </w:tc>
        <w:tc>
          <w:tcPr>
            <w:tcW w:w="3969" w:type="dxa"/>
            <w:tcBorders>
              <w:top w:val="single" w:sz="4" w:space="0" w:color="auto"/>
              <w:left w:val="single" w:sz="4" w:space="0" w:color="auto"/>
              <w:bottom w:val="single" w:sz="4" w:space="0" w:color="auto"/>
              <w:right w:val="single" w:sz="4" w:space="0" w:color="auto"/>
            </w:tcBorders>
            <w:hideMark/>
          </w:tcPr>
          <w:p w14:paraId="338043BF" w14:textId="77777777" w:rsidR="007929CB" w:rsidRPr="00852B86" w:rsidRDefault="007929CB" w:rsidP="007B38D9">
            <w:pPr>
              <w:pStyle w:val="TAH"/>
              <w:keepNext w:val="0"/>
              <w:keepLines w:val="0"/>
            </w:pPr>
            <w:r w:rsidRPr="00852B86">
              <w:t>Cell 3</w:t>
            </w:r>
          </w:p>
        </w:tc>
      </w:tr>
      <w:tr w:rsidR="007929CB" w:rsidRPr="00852B86" w14:paraId="0DA4971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D178BF6" w14:textId="77777777" w:rsidR="007929CB" w:rsidRPr="00852B86" w:rsidRDefault="007929CB" w:rsidP="007B38D9">
            <w:pPr>
              <w:pStyle w:val="TAL"/>
              <w:keepNext w:val="0"/>
              <w:keepLines w:val="0"/>
            </w:pPr>
            <w:r w:rsidRPr="00852B86">
              <w:t>Frequency Range</w:t>
            </w:r>
          </w:p>
        </w:tc>
        <w:tc>
          <w:tcPr>
            <w:tcW w:w="1407" w:type="dxa"/>
            <w:tcBorders>
              <w:top w:val="single" w:sz="4" w:space="0" w:color="auto"/>
              <w:left w:val="single" w:sz="4" w:space="0" w:color="auto"/>
              <w:bottom w:val="single" w:sz="4" w:space="0" w:color="auto"/>
              <w:right w:val="single" w:sz="4" w:space="0" w:color="auto"/>
            </w:tcBorders>
          </w:tcPr>
          <w:p w14:paraId="4B6133B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0A8531" w14:textId="77777777" w:rsidR="007929CB" w:rsidRPr="00852B86" w:rsidRDefault="007929CB" w:rsidP="007B38D9">
            <w:pPr>
              <w:pStyle w:val="TAC"/>
              <w:keepNext w:val="0"/>
              <w:keepLines w:val="0"/>
              <w:rPr>
                <w:rFonts w:cs="v4.2.0"/>
              </w:rPr>
            </w:pPr>
            <w:r w:rsidRPr="00852B86">
              <w:rPr>
                <w:rFonts w:cs="v4.2.0"/>
              </w:rPr>
              <w:t>FR1</w:t>
            </w:r>
          </w:p>
        </w:tc>
      </w:tr>
      <w:tr w:rsidR="007929CB" w:rsidRPr="00852B86" w14:paraId="4FAB841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E455BF1" w14:textId="77777777" w:rsidR="007929CB" w:rsidRPr="00852B86" w:rsidRDefault="007929CB" w:rsidP="007B38D9">
            <w:pPr>
              <w:pStyle w:val="TAL"/>
              <w:keepNext w:val="0"/>
              <w:keepLines w:val="0"/>
              <w:rPr>
                <w:lang w:eastAsia="ja-JP"/>
              </w:rPr>
            </w:pPr>
            <w:r w:rsidRPr="00852B86">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5E51FCA"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2017050"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C3E5E12" w14:textId="77777777" w:rsidR="007929CB" w:rsidRPr="00852B86" w:rsidRDefault="007929CB" w:rsidP="007B38D9">
            <w:pPr>
              <w:pStyle w:val="TAC"/>
              <w:keepNext w:val="0"/>
              <w:keepLines w:val="0"/>
            </w:pPr>
            <w:r w:rsidRPr="00852B86">
              <w:t>FDD</w:t>
            </w:r>
          </w:p>
        </w:tc>
      </w:tr>
      <w:tr w:rsidR="007929CB" w:rsidRPr="00852B86" w14:paraId="72A3D63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1F6ABD5" w14:textId="77777777" w:rsidR="007929CB" w:rsidRPr="00852B86" w:rsidRDefault="007929CB"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2AB3E3"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443FD6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F5E605E" w14:textId="77777777" w:rsidR="007929CB" w:rsidRPr="00852B86" w:rsidRDefault="007929CB" w:rsidP="007B38D9">
            <w:pPr>
              <w:pStyle w:val="TAC"/>
              <w:keepNext w:val="0"/>
              <w:keepLines w:val="0"/>
            </w:pPr>
            <w:r w:rsidRPr="00852B86">
              <w:t>TDD</w:t>
            </w:r>
          </w:p>
        </w:tc>
      </w:tr>
      <w:tr w:rsidR="007929CB" w:rsidRPr="00852B86" w14:paraId="632B4FAA"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125D83DA" w14:textId="77777777" w:rsidR="007929CB" w:rsidRPr="00852B86" w:rsidRDefault="007929CB" w:rsidP="007B38D9">
            <w:pPr>
              <w:pStyle w:val="TAL"/>
              <w:keepNext w:val="0"/>
              <w:keepLines w:val="0"/>
            </w:pPr>
            <w:r w:rsidRPr="00852B86">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897F88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6925D43D"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B4C24C3" w14:textId="77777777" w:rsidR="007929CB" w:rsidRPr="00852B86" w:rsidRDefault="007929CB" w:rsidP="007B38D9">
            <w:pPr>
              <w:pStyle w:val="TAC"/>
              <w:keepNext w:val="0"/>
              <w:keepLines w:val="0"/>
            </w:pPr>
            <w:r w:rsidRPr="00852B86">
              <w:t>Not Applicable</w:t>
            </w:r>
          </w:p>
        </w:tc>
      </w:tr>
      <w:tr w:rsidR="007929CB" w:rsidRPr="00852B86" w14:paraId="14C0109A"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F9C0C4B"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090636C"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E431FB1"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023B413" w14:textId="77777777" w:rsidR="007929CB" w:rsidRPr="00852B86" w:rsidRDefault="007929CB" w:rsidP="007B38D9">
            <w:pPr>
              <w:pStyle w:val="TAC"/>
              <w:keepNext w:val="0"/>
              <w:keepLines w:val="0"/>
            </w:pPr>
            <w:r w:rsidRPr="00852B86">
              <w:t>TDDConf.1.1</w:t>
            </w:r>
          </w:p>
        </w:tc>
      </w:tr>
      <w:tr w:rsidR="007929CB" w:rsidRPr="00852B86" w14:paraId="26471C9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749934D"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CA4C30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7DA6CA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188558F" w14:textId="77777777" w:rsidR="007929CB" w:rsidRPr="00852B86" w:rsidRDefault="007929CB" w:rsidP="007B38D9">
            <w:pPr>
              <w:pStyle w:val="TAC"/>
              <w:keepNext w:val="0"/>
              <w:keepLines w:val="0"/>
            </w:pPr>
            <w:r w:rsidRPr="00852B86">
              <w:t>TDDConf.2.1</w:t>
            </w:r>
          </w:p>
        </w:tc>
      </w:tr>
      <w:tr w:rsidR="007929CB" w:rsidRPr="00852B86" w14:paraId="37ACC07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11201423" w14:textId="77777777" w:rsidR="007929CB" w:rsidRPr="00852B86" w:rsidRDefault="007929CB" w:rsidP="007B38D9">
            <w:pPr>
              <w:pStyle w:val="TAL"/>
              <w:keepNext w:val="0"/>
              <w:keepLines w:val="0"/>
            </w:pPr>
            <w:r w:rsidRPr="00852B86">
              <w:t>BW</w:t>
            </w:r>
            <w:r w:rsidRPr="00852B86">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16B1494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A55C67F" w14:textId="77777777" w:rsidR="007929CB" w:rsidRPr="00852B86" w:rsidRDefault="007929CB" w:rsidP="007B38D9">
            <w:pPr>
              <w:pStyle w:val="TAC"/>
              <w:keepNext w:val="0"/>
              <w:keepLines w:val="0"/>
            </w:pPr>
            <w:r w:rsidRPr="00852B86">
              <w:rPr>
                <w:rFonts w:eastAsia="Malgun Gothic"/>
                <w:szCs w:val="18"/>
              </w:rPr>
              <w:t>Note 8</w:t>
            </w:r>
          </w:p>
        </w:tc>
      </w:tr>
      <w:tr w:rsidR="007929CB" w:rsidRPr="00852B86" w14:paraId="77818B47"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9607642" w14:textId="77777777" w:rsidR="007929CB" w:rsidRPr="00852B86" w:rsidRDefault="007929CB"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04A5CACD"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2</w:t>
            </w:r>
          </w:p>
        </w:tc>
        <w:tc>
          <w:tcPr>
            <w:tcW w:w="1407" w:type="dxa"/>
            <w:vMerge w:val="restart"/>
            <w:tcBorders>
              <w:top w:val="single" w:sz="4" w:space="0" w:color="auto"/>
              <w:left w:val="single" w:sz="4" w:space="0" w:color="auto"/>
              <w:right w:val="single" w:sz="4" w:space="0" w:color="auto"/>
            </w:tcBorders>
            <w:vAlign w:val="center"/>
          </w:tcPr>
          <w:p w14:paraId="6761C1A8" w14:textId="77777777" w:rsidR="007929CB" w:rsidRPr="00852B86" w:rsidRDefault="007929CB" w:rsidP="007B38D9">
            <w:pPr>
              <w:spacing w:after="0"/>
              <w:jc w:val="center"/>
              <w:rPr>
                <w:rFonts w:ascii="Arial" w:hAnsi="Arial"/>
                <w:sz w:val="18"/>
              </w:rPr>
            </w:pPr>
            <w:r w:rsidRPr="00852B86">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C4F4A29" w14:textId="77777777" w:rsidR="007929CB" w:rsidRPr="00852B86" w:rsidRDefault="007929CB" w:rsidP="007B38D9">
            <w:pPr>
              <w:pStyle w:val="TAC"/>
              <w:keepNext w:val="0"/>
              <w:keepLines w:val="0"/>
            </w:pPr>
            <w:r w:rsidRPr="00852B86">
              <w:rPr>
                <w:szCs w:val="18"/>
                <w:lang w:eastAsia="ja-JP"/>
              </w:rPr>
              <w:t xml:space="preserve">52 </w:t>
            </w:r>
            <w:r w:rsidRPr="00852B86">
              <w:rPr>
                <w:szCs w:val="18"/>
                <w:vertAlign w:val="superscript"/>
                <w:lang w:eastAsia="ja-JP"/>
              </w:rPr>
              <w:t>Note 6</w:t>
            </w:r>
          </w:p>
        </w:tc>
      </w:tr>
      <w:tr w:rsidR="007929CB" w:rsidRPr="00852B86" w14:paraId="4C36993A"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4A61B818"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1E03E92"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left w:val="single" w:sz="4" w:space="0" w:color="auto"/>
              <w:bottom w:val="single" w:sz="4" w:space="0" w:color="auto"/>
              <w:right w:val="single" w:sz="4" w:space="0" w:color="auto"/>
            </w:tcBorders>
            <w:vAlign w:val="center"/>
          </w:tcPr>
          <w:p w14:paraId="32CD3650"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5A97BA6" w14:textId="77777777" w:rsidR="007929CB" w:rsidRPr="00852B86" w:rsidRDefault="007929CB" w:rsidP="007B38D9">
            <w:pPr>
              <w:pStyle w:val="TAC"/>
              <w:keepNext w:val="0"/>
              <w:keepLines w:val="0"/>
            </w:pPr>
            <w:r w:rsidRPr="00852B86">
              <w:rPr>
                <w:szCs w:val="18"/>
                <w:lang w:eastAsia="ja-JP"/>
              </w:rPr>
              <w:t xml:space="preserve">106 </w:t>
            </w:r>
            <w:r w:rsidRPr="00852B86">
              <w:rPr>
                <w:szCs w:val="18"/>
                <w:vertAlign w:val="superscript"/>
                <w:lang w:eastAsia="ja-JP"/>
              </w:rPr>
              <w:t>Note 7</w:t>
            </w:r>
          </w:p>
        </w:tc>
      </w:tr>
      <w:tr w:rsidR="007929CB" w:rsidRPr="00852B86" w14:paraId="1D0C5871"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34A1B67" w14:textId="77777777" w:rsidR="007929CB" w:rsidRPr="00852B86" w:rsidRDefault="007929CB" w:rsidP="007B38D9">
            <w:pPr>
              <w:pStyle w:val="TAL"/>
              <w:keepNext w:val="0"/>
              <w:keepLines w:val="0"/>
            </w:pPr>
            <w:r w:rsidRPr="00852B86">
              <w:t>Initial DL BWP Configuration</w:t>
            </w:r>
          </w:p>
        </w:tc>
        <w:tc>
          <w:tcPr>
            <w:tcW w:w="1407" w:type="dxa"/>
            <w:tcBorders>
              <w:left w:val="single" w:sz="4" w:space="0" w:color="auto"/>
              <w:bottom w:val="single" w:sz="4" w:space="0" w:color="auto"/>
              <w:right w:val="single" w:sz="4" w:space="0" w:color="auto"/>
            </w:tcBorders>
            <w:vAlign w:val="center"/>
          </w:tcPr>
          <w:p w14:paraId="2D0A2E5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AA1677E" w14:textId="77777777" w:rsidR="007929CB" w:rsidRPr="00852B86" w:rsidRDefault="007929CB" w:rsidP="007B38D9">
            <w:pPr>
              <w:pStyle w:val="TAC"/>
              <w:keepNext w:val="0"/>
              <w:keepLines w:val="0"/>
              <w:rPr>
                <w:szCs w:val="18"/>
                <w:lang w:eastAsia="ja-JP"/>
              </w:rPr>
            </w:pPr>
            <w:r w:rsidRPr="00852B86">
              <w:t>DLBWP.0.1</w:t>
            </w:r>
          </w:p>
        </w:tc>
      </w:tr>
      <w:tr w:rsidR="007929CB" w:rsidRPr="00852B86" w14:paraId="4CBE341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7DA9B0B4" w14:textId="77777777" w:rsidR="007929CB" w:rsidRPr="00852B86" w:rsidRDefault="007929CB" w:rsidP="007B38D9">
            <w:pPr>
              <w:pStyle w:val="TAL"/>
              <w:keepNext w:val="0"/>
              <w:keepLines w:val="0"/>
            </w:pPr>
            <w:r w:rsidRPr="00852B86">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1ECD86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637FBA8" w14:textId="77777777" w:rsidR="007929CB" w:rsidRPr="00852B86" w:rsidRDefault="007929CB" w:rsidP="007B38D9">
            <w:pPr>
              <w:pStyle w:val="TAC"/>
              <w:keepNext w:val="0"/>
              <w:keepLines w:val="0"/>
              <w:rPr>
                <w:szCs w:val="18"/>
                <w:lang w:eastAsia="ja-JP"/>
              </w:rPr>
            </w:pPr>
            <w:r w:rsidRPr="00852B86">
              <w:t>DLBWP.1.1</w:t>
            </w:r>
          </w:p>
        </w:tc>
      </w:tr>
      <w:tr w:rsidR="007929CB" w:rsidRPr="00852B86" w14:paraId="4396D1E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7E080CA" w14:textId="77777777" w:rsidR="007929CB" w:rsidRPr="00852B86" w:rsidRDefault="007929CB" w:rsidP="007B38D9">
            <w:pPr>
              <w:pStyle w:val="TAL"/>
              <w:keepNext w:val="0"/>
              <w:keepLines w:val="0"/>
            </w:pPr>
            <w:r w:rsidRPr="00852B86">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3AB98E97"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7B9FFC16" w14:textId="77777777" w:rsidR="007929CB" w:rsidRPr="00852B86" w:rsidRDefault="007929CB" w:rsidP="007B38D9">
            <w:pPr>
              <w:pStyle w:val="TAC"/>
              <w:keepNext w:val="0"/>
              <w:keepLines w:val="0"/>
              <w:rPr>
                <w:szCs w:val="18"/>
                <w:lang w:eastAsia="ja-JP"/>
              </w:rPr>
            </w:pPr>
            <w:r w:rsidRPr="00852B86">
              <w:t>ULBWP.0.1</w:t>
            </w:r>
          </w:p>
        </w:tc>
      </w:tr>
      <w:tr w:rsidR="007929CB" w:rsidRPr="00852B86" w14:paraId="253C92BA"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0BFF52C7" w14:textId="77777777" w:rsidR="007929CB" w:rsidRPr="00852B86" w:rsidRDefault="007929CB" w:rsidP="007B38D9">
            <w:pPr>
              <w:pStyle w:val="TAL"/>
              <w:keepNext w:val="0"/>
              <w:keepLines w:val="0"/>
            </w:pPr>
            <w:r w:rsidRPr="00852B86">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D17572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3789D6F" w14:textId="77777777" w:rsidR="007929CB" w:rsidRPr="00852B86" w:rsidRDefault="007929CB" w:rsidP="007B38D9">
            <w:pPr>
              <w:pStyle w:val="TAC"/>
              <w:keepNext w:val="0"/>
              <w:keepLines w:val="0"/>
              <w:rPr>
                <w:szCs w:val="18"/>
                <w:lang w:eastAsia="ja-JP"/>
              </w:rPr>
            </w:pPr>
            <w:r w:rsidRPr="00852B86">
              <w:t>ULBWP.1.1</w:t>
            </w:r>
          </w:p>
        </w:tc>
      </w:tr>
      <w:tr w:rsidR="007929CB" w:rsidRPr="00852B86" w14:paraId="3A4931C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FD5B686" w14:textId="77777777" w:rsidR="007929CB" w:rsidRPr="00852B86" w:rsidRDefault="007929CB" w:rsidP="007B38D9">
            <w:pPr>
              <w:pStyle w:val="TAL"/>
              <w:keepNext w:val="0"/>
              <w:keepLines w:val="0"/>
              <w:rPr>
                <w:rFonts w:cs="v3.7.0"/>
              </w:rPr>
            </w:pPr>
            <w:r w:rsidRPr="00852B86">
              <w:t>PDSCH Reference measurement channel</w:t>
            </w:r>
          </w:p>
        </w:tc>
        <w:tc>
          <w:tcPr>
            <w:tcW w:w="1407" w:type="dxa"/>
            <w:tcBorders>
              <w:left w:val="single" w:sz="4" w:space="0" w:color="auto"/>
              <w:bottom w:val="single" w:sz="4" w:space="0" w:color="auto"/>
              <w:right w:val="single" w:sz="4" w:space="0" w:color="auto"/>
            </w:tcBorders>
            <w:vAlign w:val="center"/>
          </w:tcPr>
          <w:p w14:paraId="64C7FB0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66F75A1E" w14:textId="77777777" w:rsidR="007929CB" w:rsidRPr="00852B86" w:rsidRDefault="007929CB" w:rsidP="007B38D9">
            <w:pPr>
              <w:pStyle w:val="TAC"/>
              <w:keepNext w:val="0"/>
              <w:keepLines w:val="0"/>
              <w:rPr>
                <w:lang w:eastAsia="zh-CN"/>
              </w:rPr>
            </w:pPr>
            <w:r w:rsidRPr="00852B86">
              <w:rPr>
                <w:lang w:eastAsia="zh-CN"/>
              </w:rPr>
              <w:t>N/A</w:t>
            </w:r>
          </w:p>
        </w:tc>
      </w:tr>
      <w:tr w:rsidR="007929CB" w:rsidRPr="00852B86" w14:paraId="1871DC3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250762F5" w14:textId="77777777" w:rsidR="007929CB" w:rsidRPr="00852B86" w:rsidRDefault="007929CB" w:rsidP="007B38D9">
            <w:pPr>
              <w:pStyle w:val="TAL"/>
              <w:keepNext w:val="0"/>
              <w:keepLines w:val="0"/>
            </w:pPr>
            <w:r w:rsidRPr="00852B86">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76C054E"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761452EE"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4BE6D40" w14:textId="77777777" w:rsidR="007929CB" w:rsidRPr="00852B86" w:rsidRDefault="007929CB" w:rsidP="007B38D9">
            <w:pPr>
              <w:pStyle w:val="TAC"/>
              <w:keepNext w:val="0"/>
              <w:keepLines w:val="0"/>
              <w:rPr>
                <w:szCs w:val="16"/>
              </w:rPr>
            </w:pPr>
            <w:r w:rsidRPr="00852B86">
              <w:rPr>
                <w:szCs w:val="16"/>
              </w:rPr>
              <w:t xml:space="preserve">CR.1.1 FDD  </w:t>
            </w:r>
          </w:p>
        </w:tc>
      </w:tr>
      <w:tr w:rsidR="007929CB" w:rsidRPr="00852B86" w14:paraId="5C823DA1"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1AB52C"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2A54EDA"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ACEA9F4"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55AEEA7" w14:textId="77777777" w:rsidR="007929CB" w:rsidRPr="00852B86" w:rsidRDefault="007929CB" w:rsidP="007B38D9">
            <w:pPr>
              <w:pStyle w:val="TAC"/>
              <w:keepNext w:val="0"/>
              <w:keepLines w:val="0"/>
              <w:rPr>
                <w:szCs w:val="16"/>
              </w:rPr>
            </w:pPr>
            <w:r w:rsidRPr="00852B86">
              <w:rPr>
                <w:szCs w:val="16"/>
              </w:rPr>
              <w:t>CR.1.1 TDD</w:t>
            </w:r>
          </w:p>
        </w:tc>
      </w:tr>
      <w:tr w:rsidR="007929CB" w:rsidRPr="00852B86" w14:paraId="234ABE6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8335D7"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3B51F3E"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67C78D3"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033EE53" w14:textId="77777777" w:rsidR="007929CB" w:rsidRPr="00852B86" w:rsidRDefault="007929CB" w:rsidP="007B38D9">
            <w:pPr>
              <w:pStyle w:val="TAC"/>
              <w:keepNext w:val="0"/>
              <w:keepLines w:val="0"/>
              <w:rPr>
                <w:szCs w:val="16"/>
              </w:rPr>
            </w:pPr>
            <w:r w:rsidRPr="00852B86">
              <w:rPr>
                <w:szCs w:val="16"/>
              </w:rPr>
              <w:t>CR 2.1 TDD</w:t>
            </w:r>
          </w:p>
        </w:tc>
      </w:tr>
      <w:tr w:rsidR="007929CB" w:rsidRPr="00852B86" w14:paraId="7ACEBE1D"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577E7AA" w14:textId="77777777" w:rsidR="007929CB" w:rsidRPr="00852B86" w:rsidRDefault="007929CB" w:rsidP="007B38D9">
            <w:pPr>
              <w:pStyle w:val="TAL"/>
              <w:keepNext w:val="0"/>
              <w:keepLines w:val="0"/>
            </w:pPr>
            <w:r w:rsidRPr="00852B86">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3FF2199"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4DB8D74D"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47289451" w14:textId="77777777" w:rsidR="007929CB" w:rsidRPr="00852B86" w:rsidRDefault="007929CB" w:rsidP="007B38D9">
            <w:pPr>
              <w:pStyle w:val="TAC"/>
              <w:keepNext w:val="0"/>
              <w:keepLines w:val="0"/>
              <w:rPr>
                <w:szCs w:val="16"/>
              </w:rPr>
            </w:pPr>
            <w:r w:rsidRPr="00852B86">
              <w:rPr>
                <w:szCs w:val="16"/>
              </w:rPr>
              <w:t>CCR.1.1 FDD</w:t>
            </w:r>
          </w:p>
        </w:tc>
      </w:tr>
      <w:tr w:rsidR="007929CB" w:rsidRPr="00852B86" w14:paraId="2423D6E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86064CE"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55081FDB"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3BAF96A"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6FF1DB8" w14:textId="77777777" w:rsidR="007929CB" w:rsidRPr="00852B86" w:rsidRDefault="007929CB" w:rsidP="007B38D9">
            <w:pPr>
              <w:pStyle w:val="TAC"/>
              <w:keepNext w:val="0"/>
              <w:keepLines w:val="0"/>
              <w:rPr>
                <w:szCs w:val="16"/>
              </w:rPr>
            </w:pPr>
            <w:r w:rsidRPr="00852B86">
              <w:rPr>
                <w:szCs w:val="16"/>
              </w:rPr>
              <w:t>CCR.1.1 TDD</w:t>
            </w:r>
          </w:p>
        </w:tc>
      </w:tr>
      <w:tr w:rsidR="007929CB" w:rsidRPr="00852B86" w14:paraId="6ADA6156"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DF7A167"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6FF7A536"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A89FCAF"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AAF86FC" w14:textId="77777777" w:rsidR="007929CB" w:rsidRPr="00852B86" w:rsidRDefault="007929CB" w:rsidP="007B38D9">
            <w:pPr>
              <w:pStyle w:val="TAC"/>
              <w:keepNext w:val="0"/>
              <w:keepLines w:val="0"/>
              <w:rPr>
                <w:szCs w:val="16"/>
              </w:rPr>
            </w:pPr>
            <w:r w:rsidRPr="00852B86">
              <w:rPr>
                <w:szCs w:val="16"/>
              </w:rPr>
              <w:t>CCR.2.1 TDD</w:t>
            </w:r>
          </w:p>
        </w:tc>
      </w:tr>
      <w:tr w:rsidR="007929CB" w:rsidRPr="00852B86" w14:paraId="5971577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6D520BE" w14:textId="77777777" w:rsidR="007929CB" w:rsidRPr="00852B86" w:rsidRDefault="007929CB" w:rsidP="007B38D9">
            <w:pPr>
              <w:pStyle w:val="TAL"/>
              <w:keepNext w:val="0"/>
              <w:keepLines w:val="0"/>
            </w:pPr>
            <w:r w:rsidRPr="00852B86">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495606A5"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0449B7D2"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B1D9888" w14:textId="77777777" w:rsidR="007929CB" w:rsidRPr="00852B86" w:rsidRDefault="007929CB" w:rsidP="007B38D9">
            <w:pPr>
              <w:pStyle w:val="TAC"/>
              <w:keepNext w:val="0"/>
              <w:keepLines w:val="0"/>
              <w:rPr>
                <w:szCs w:val="16"/>
              </w:rPr>
            </w:pPr>
            <w:r w:rsidRPr="00852B86">
              <w:rPr>
                <w:szCs w:val="18"/>
              </w:rPr>
              <w:t>TRS.1.1 FDD</w:t>
            </w:r>
          </w:p>
        </w:tc>
      </w:tr>
      <w:tr w:rsidR="007929CB" w:rsidRPr="00852B86" w14:paraId="4031C7D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349989"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8F316E7"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0C278C1"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9F5FFA" w14:textId="77777777" w:rsidR="007929CB" w:rsidRPr="00852B86" w:rsidRDefault="007929CB" w:rsidP="007B38D9">
            <w:pPr>
              <w:pStyle w:val="TAC"/>
              <w:keepNext w:val="0"/>
              <w:keepLines w:val="0"/>
              <w:rPr>
                <w:szCs w:val="16"/>
              </w:rPr>
            </w:pPr>
            <w:r w:rsidRPr="00852B86">
              <w:rPr>
                <w:szCs w:val="18"/>
              </w:rPr>
              <w:t>TRS.1.1 TDD</w:t>
            </w:r>
          </w:p>
        </w:tc>
      </w:tr>
      <w:tr w:rsidR="007929CB" w:rsidRPr="00852B86" w14:paraId="79ADB93E"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0CBA080"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ED926D8" w14:textId="77777777" w:rsidR="007929CB" w:rsidRPr="00852B86" w:rsidRDefault="007929CB"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BB3E5DD"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1F862E5F" w14:textId="77777777" w:rsidR="007929CB" w:rsidRPr="00852B86" w:rsidRDefault="007929CB" w:rsidP="007B38D9">
            <w:pPr>
              <w:pStyle w:val="TAC"/>
              <w:keepNext w:val="0"/>
              <w:keepLines w:val="0"/>
              <w:rPr>
                <w:szCs w:val="16"/>
              </w:rPr>
            </w:pPr>
            <w:r w:rsidRPr="00852B86">
              <w:rPr>
                <w:szCs w:val="18"/>
              </w:rPr>
              <w:t>TRS.1.2 TDD</w:t>
            </w:r>
          </w:p>
        </w:tc>
      </w:tr>
      <w:tr w:rsidR="007929CB" w:rsidRPr="00852B86" w14:paraId="49EFE763"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18A86B59" w14:textId="77777777" w:rsidR="007929CB" w:rsidRPr="00852B86" w:rsidRDefault="007929CB" w:rsidP="007B38D9">
            <w:pPr>
              <w:spacing w:after="0"/>
              <w:rPr>
                <w:rFonts w:ascii="Arial" w:hAnsi="Arial"/>
                <w:sz w:val="18"/>
              </w:rPr>
            </w:pPr>
            <w:r w:rsidRPr="00852B86">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102AF77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5B658586"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0C03CF8" w14:textId="77777777" w:rsidR="007929CB" w:rsidRPr="00852B86" w:rsidRDefault="007929CB" w:rsidP="007B38D9">
            <w:pPr>
              <w:pStyle w:val="TAC"/>
              <w:keepNext w:val="0"/>
              <w:keepLines w:val="0"/>
              <w:rPr>
                <w:szCs w:val="18"/>
              </w:rPr>
            </w:pPr>
            <w:r w:rsidRPr="00852B86">
              <w:rPr>
                <w:szCs w:val="16"/>
                <w:lang w:eastAsia="en-GB"/>
              </w:rPr>
              <w:t>OP.1</w:t>
            </w:r>
            <w:r w:rsidRPr="00852B86">
              <w:rPr>
                <w:rFonts w:cs="Arial"/>
                <w:szCs w:val="16"/>
                <w:lang w:eastAsia="zh-CN"/>
              </w:rPr>
              <w:t xml:space="preserve"> </w:t>
            </w:r>
            <w:r w:rsidRPr="00852B86">
              <w:rPr>
                <w:rFonts w:cs="Arial"/>
                <w:szCs w:val="16"/>
                <w:vertAlign w:val="superscript"/>
                <w:lang w:eastAsia="zh-CN"/>
              </w:rPr>
              <w:t>Note 6</w:t>
            </w:r>
          </w:p>
        </w:tc>
      </w:tr>
      <w:tr w:rsidR="007929CB" w:rsidRPr="00852B86" w14:paraId="758CC6F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38C8D05"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20ABA4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409A12BC"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71CD8C50" w14:textId="77777777" w:rsidR="007929CB" w:rsidRPr="00852B86" w:rsidRDefault="007929CB"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7929CB" w:rsidRPr="00852B86" w14:paraId="0E817F6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4BA7702" w14:textId="77777777" w:rsidR="007929CB" w:rsidRPr="00852B86" w:rsidRDefault="007929CB" w:rsidP="007B38D9">
            <w:pPr>
              <w:pStyle w:val="TAL"/>
              <w:keepNext w:val="0"/>
              <w:keepLines w:val="0"/>
              <w:rPr>
                <w:bCs/>
              </w:rPr>
            </w:pPr>
            <w:r w:rsidRPr="00852B86">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707449E3"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437237" w14:textId="77777777" w:rsidR="007929CB" w:rsidRPr="00852B86" w:rsidRDefault="007929CB" w:rsidP="007B38D9">
            <w:pPr>
              <w:pStyle w:val="TAC"/>
              <w:keepNext w:val="0"/>
              <w:keepLines w:val="0"/>
              <w:rPr>
                <w:szCs w:val="16"/>
              </w:rPr>
            </w:pPr>
            <w:r w:rsidRPr="00852B86">
              <w:rPr>
                <w:szCs w:val="16"/>
              </w:rPr>
              <w:t>SMTC.1</w:t>
            </w:r>
          </w:p>
        </w:tc>
      </w:tr>
      <w:tr w:rsidR="007929CB" w:rsidRPr="00852B86" w14:paraId="126FDD5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9022B1A" w14:textId="77777777" w:rsidR="007929CB" w:rsidRPr="00852B86" w:rsidRDefault="007929CB" w:rsidP="007B38D9">
            <w:pPr>
              <w:pStyle w:val="TAL"/>
              <w:keepNext w:val="0"/>
              <w:keepLines w:val="0"/>
              <w:rPr>
                <w:bCs/>
              </w:rPr>
            </w:pPr>
            <w:r w:rsidRPr="00852B86">
              <w:rPr>
                <w:bCs/>
              </w:rPr>
              <w:t>TCI state</w:t>
            </w:r>
          </w:p>
        </w:tc>
        <w:tc>
          <w:tcPr>
            <w:tcW w:w="1407" w:type="dxa"/>
            <w:tcBorders>
              <w:top w:val="single" w:sz="4" w:space="0" w:color="auto"/>
              <w:left w:val="single" w:sz="4" w:space="0" w:color="auto"/>
              <w:bottom w:val="single" w:sz="4" w:space="0" w:color="auto"/>
              <w:right w:val="single" w:sz="4" w:space="0" w:color="auto"/>
            </w:tcBorders>
          </w:tcPr>
          <w:p w14:paraId="033C4842"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AACCE37" w14:textId="77777777" w:rsidR="007929CB" w:rsidRPr="00852B86" w:rsidRDefault="007929CB" w:rsidP="007B38D9">
            <w:pPr>
              <w:pStyle w:val="TAC"/>
              <w:keepNext w:val="0"/>
              <w:keepLines w:val="0"/>
              <w:rPr>
                <w:szCs w:val="16"/>
              </w:rPr>
            </w:pPr>
            <w:r w:rsidRPr="00852B86">
              <w:t>TCI.State.0</w:t>
            </w:r>
          </w:p>
        </w:tc>
      </w:tr>
      <w:tr w:rsidR="007929CB" w:rsidRPr="00852B86" w14:paraId="535E1F48"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688B166A" w14:textId="77777777" w:rsidR="007929CB" w:rsidRPr="00852B86" w:rsidRDefault="007929CB" w:rsidP="007B38D9">
            <w:pPr>
              <w:pStyle w:val="TAL"/>
              <w:keepNext w:val="0"/>
              <w:keepLines w:val="0"/>
              <w:rPr>
                <w:bCs/>
              </w:rPr>
            </w:pPr>
            <w:r w:rsidRPr="00852B86">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3AE7C91C"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91B0086"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BF00E37" w14:textId="77777777" w:rsidR="007929CB" w:rsidRPr="00852B86" w:rsidRDefault="007929CB" w:rsidP="007B38D9">
            <w:pPr>
              <w:pStyle w:val="TAC"/>
              <w:keepNext w:val="0"/>
              <w:keepLines w:val="0"/>
              <w:rPr>
                <w:szCs w:val="16"/>
              </w:rPr>
            </w:pPr>
            <w:r w:rsidRPr="00852B86">
              <w:rPr>
                <w:szCs w:val="16"/>
              </w:rPr>
              <w:t>SSB.1 FR1</w:t>
            </w:r>
          </w:p>
        </w:tc>
      </w:tr>
      <w:tr w:rsidR="007929CB" w:rsidRPr="00852B86" w14:paraId="4E6FE492"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CE2FC0C" w14:textId="77777777" w:rsidR="007929CB" w:rsidRPr="00852B86" w:rsidRDefault="007929CB"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0AEC51F9"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11695E" w14:textId="77777777" w:rsidR="007929CB" w:rsidRPr="00852B86" w:rsidRDefault="007929CB"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6203FF8E" w14:textId="77777777" w:rsidR="007929CB" w:rsidRPr="00852B86" w:rsidRDefault="007929CB" w:rsidP="007B38D9">
            <w:pPr>
              <w:pStyle w:val="TAC"/>
              <w:keepNext w:val="0"/>
              <w:keepLines w:val="0"/>
              <w:rPr>
                <w:szCs w:val="16"/>
              </w:rPr>
            </w:pPr>
            <w:r w:rsidRPr="00852B86">
              <w:rPr>
                <w:szCs w:val="16"/>
              </w:rPr>
              <w:t>SSB.2 FR1</w:t>
            </w:r>
          </w:p>
        </w:tc>
      </w:tr>
      <w:tr w:rsidR="007929CB" w:rsidRPr="00852B86" w14:paraId="39446FF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5A083CA" w14:textId="77777777" w:rsidR="007929CB" w:rsidRPr="00852B86" w:rsidRDefault="007929CB" w:rsidP="007B38D9">
            <w:pPr>
              <w:pStyle w:val="TAL"/>
              <w:keepNext w:val="0"/>
              <w:keepLines w:val="0"/>
            </w:pPr>
            <w:r w:rsidRPr="00852B86">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69ECB28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388AA0B7" w14:textId="77777777" w:rsidR="007929CB" w:rsidRPr="00852B86" w:rsidRDefault="007929CB" w:rsidP="007B38D9">
            <w:pPr>
              <w:pStyle w:val="TAC"/>
              <w:keepNext w:val="0"/>
              <w:keepLines w:val="0"/>
            </w:pPr>
            <w:r w:rsidRPr="00852B86">
              <w:t>1x2 Low</w:t>
            </w:r>
          </w:p>
        </w:tc>
      </w:tr>
      <w:tr w:rsidR="007929CB" w:rsidRPr="00852B86" w14:paraId="60A35C3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188F8C8" w14:textId="77777777" w:rsidR="007929CB" w:rsidRPr="00852B86" w:rsidRDefault="007929CB" w:rsidP="007B38D9">
            <w:pPr>
              <w:pStyle w:val="TAL"/>
              <w:keepNext w:val="0"/>
              <w:keepLines w:val="0"/>
            </w:pPr>
            <w:r w:rsidRPr="00852B86">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4EBCC927" w14:textId="77777777" w:rsidR="007929CB" w:rsidRPr="00852B86" w:rsidRDefault="007929CB" w:rsidP="007B38D9">
            <w:pPr>
              <w:pStyle w:val="TAC"/>
              <w:keepNext w:val="0"/>
              <w:keepLines w:val="0"/>
            </w:pPr>
            <w:r w:rsidRPr="00852B86">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3B7DB55C" w14:textId="77777777" w:rsidR="007929CB" w:rsidRPr="00852B86" w:rsidRDefault="007929CB" w:rsidP="007B38D9">
            <w:pPr>
              <w:pStyle w:val="TAC"/>
              <w:keepNext w:val="0"/>
              <w:keepLines w:val="0"/>
              <w:rPr>
                <w:rFonts w:cs="v4.2.0"/>
              </w:rPr>
            </w:pPr>
            <w:r w:rsidRPr="00852B86">
              <w:rPr>
                <w:rFonts w:cs="v4.2.0"/>
              </w:rPr>
              <w:t>0</w:t>
            </w:r>
          </w:p>
        </w:tc>
      </w:tr>
      <w:tr w:rsidR="007929CB" w:rsidRPr="00852B86" w14:paraId="6FBBD9A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6169DD9" w14:textId="77777777" w:rsidR="007929CB" w:rsidRPr="00852B86" w:rsidRDefault="007929CB" w:rsidP="007B38D9">
            <w:pPr>
              <w:pStyle w:val="TAL"/>
              <w:keepNext w:val="0"/>
              <w:keepLines w:val="0"/>
            </w:pPr>
            <w:r w:rsidRPr="00852B86">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B27A2D"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606035D" w14:textId="77777777" w:rsidR="007929CB" w:rsidRPr="00852B86" w:rsidRDefault="007929CB" w:rsidP="007B38D9">
            <w:pPr>
              <w:spacing w:after="0"/>
              <w:rPr>
                <w:rFonts w:ascii="Arial" w:hAnsi="Arial" w:cs="v4.2.0"/>
                <w:sz w:val="18"/>
              </w:rPr>
            </w:pPr>
          </w:p>
        </w:tc>
      </w:tr>
      <w:tr w:rsidR="007929CB" w:rsidRPr="00852B86" w14:paraId="59EF3DE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499D7D4" w14:textId="77777777" w:rsidR="007929CB" w:rsidRPr="00852B86" w:rsidRDefault="007929CB" w:rsidP="007B38D9">
            <w:pPr>
              <w:pStyle w:val="TAL"/>
              <w:keepNext w:val="0"/>
              <w:keepLines w:val="0"/>
            </w:pPr>
            <w:r w:rsidRPr="00852B86">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CF992BD"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D7F5BBD" w14:textId="77777777" w:rsidR="007929CB" w:rsidRPr="00852B86" w:rsidRDefault="007929CB" w:rsidP="007B38D9">
            <w:pPr>
              <w:spacing w:after="0"/>
              <w:rPr>
                <w:rFonts w:ascii="Arial" w:hAnsi="Arial" w:cs="v4.2.0"/>
                <w:sz w:val="18"/>
              </w:rPr>
            </w:pPr>
          </w:p>
        </w:tc>
      </w:tr>
      <w:tr w:rsidR="007929CB" w:rsidRPr="00852B86" w14:paraId="51AF4E0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A266B08" w14:textId="77777777" w:rsidR="007929CB" w:rsidRPr="00852B86" w:rsidRDefault="007929CB" w:rsidP="007B38D9">
            <w:pPr>
              <w:pStyle w:val="TAL"/>
              <w:keepNext w:val="0"/>
              <w:keepLines w:val="0"/>
            </w:pPr>
            <w:r w:rsidRPr="00852B86">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3EE500E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25F6B96" w14:textId="77777777" w:rsidR="007929CB" w:rsidRPr="00852B86" w:rsidRDefault="007929CB" w:rsidP="007B38D9">
            <w:pPr>
              <w:spacing w:after="0"/>
              <w:rPr>
                <w:rFonts w:ascii="Arial" w:hAnsi="Arial" w:cs="v4.2.0"/>
                <w:sz w:val="18"/>
              </w:rPr>
            </w:pPr>
          </w:p>
        </w:tc>
      </w:tr>
      <w:tr w:rsidR="007929CB" w:rsidRPr="00852B86" w14:paraId="161C39A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506796" w14:textId="77777777" w:rsidR="007929CB" w:rsidRPr="00852B86" w:rsidRDefault="007929CB" w:rsidP="007B38D9">
            <w:pPr>
              <w:pStyle w:val="TAL"/>
              <w:keepNext w:val="0"/>
              <w:keepLines w:val="0"/>
            </w:pPr>
            <w:r w:rsidRPr="00852B86">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A2BC9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E289657" w14:textId="77777777" w:rsidR="007929CB" w:rsidRPr="00852B86" w:rsidRDefault="007929CB" w:rsidP="007B38D9">
            <w:pPr>
              <w:spacing w:after="0"/>
              <w:rPr>
                <w:rFonts w:ascii="Arial" w:hAnsi="Arial" w:cs="v4.2.0"/>
                <w:sz w:val="18"/>
              </w:rPr>
            </w:pPr>
          </w:p>
        </w:tc>
      </w:tr>
      <w:tr w:rsidR="007929CB" w:rsidRPr="00852B86" w14:paraId="705601D4"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3DCC8C2" w14:textId="77777777" w:rsidR="007929CB" w:rsidRPr="00852B86" w:rsidRDefault="007929CB" w:rsidP="007B38D9">
            <w:pPr>
              <w:pStyle w:val="TAL"/>
              <w:keepNext w:val="0"/>
              <w:keepLines w:val="0"/>
            </w:pPr>
            <w:r w:rsidRPr="00852B86">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80E957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4287D728" w14:textId="77777777" w:rsidR="007929CB" w:rsidRPr="00852B86" w:rsidRDefault="007929CB" w:rsidP="007B38D9">
            <w:pPr>
              <w:spacing w:after="0"/>
              <w:rPr>
                <w:rFonts w:ascii="Arial" w:hAnsi="Arial" w:cs="v4.2.0"/>
                <w:sz w:val="18"/>
              </w:rPr>
            </w:pPr>
          </w:p>
        </w:tc>
      </w:tr>
      <w:tr w:rsidR="007929CB" w:rsidRPr="00852B86" w14:paraId="5C5400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E911C3A" w14:textId="77777777" w:rsidR="007929CB" w:rsidRPr="00852B86" w:rsidRDefault="007929CB" w:rsidP="007B38D9">
            <w:pPr>
              <w:pStyle w:val="TAL"/>
              <w:keepNext w:val="0"/>
              <w:keepLines w:val="0"/>
            </w:pPr>
            <w:r w:rsidRPr="00852B86">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FF49A71"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5D58B76" w14:textId="77777777" w:rsidR="007929CB" w:rsidRPr="00852B86" w:rsidRDefault="007929CB" w:rsidP="007B38D9">
            <w:pPr>
              <w:spacing w:after="0"/>
              <w:rPr>
                <w:rFonts w:ascii="Arial" w:hAnsi="Arial" w:cs="v4.2.0"/>
                <w:sz w:val="18"/>
              </w:rPr>
            </w:pPr>
          </w:p>
        </w:tc>
      </w:tr>
      <w:tr w:rsidR="007929CB" w:rsidRPr="00852B86" w14:paraId="0F95FA7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D9EC91A" w14:textId="77777777" w:rsidR="007929CB" w:rsidRPr="00852B86" w:rsidRDefault="007929CB"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6F95B1B3"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CCF1643" w14:textId="77777777" w:rsidR="007929CB" w:rsidRPr="00852B86" w:rsidRDefault="007929CB" w:rsidP="007B38D9">
            <w:pPr>
              <w:spacing w:after="0"/>
              <w:rPr>
                <w:rFonts w:ascii="Arial" w:hAnsi="Arial" w:cs="v4.2.0"/>
                <w:sz w:val="18"/>
              </w:rPr>
            </w:pPr>
          </w:p>
        </w:tc>
      </w:tr>
      <w:tr w:rsidR="007929CB" w:rsidRPr="00852B86" w14:paraId="38030BC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7B6267C" w14:textId="77777777" w:rsidR="007929CB" w:rsidRPr="00852B86" w:rsidRDefault="007929CB"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1EF1D90" w14:textId="77777777" w:rsidR="007929CB" w:rsidRPr="00852B86" w:rsidRDefault="007929CB"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7D4E1831" w14:textId="77777777" w:rsidR="007929CB" w:rsidRPr="00852B86" w:rsidRDefault="007929CB" w:rsidP="007B38D9">
            <w:pPr>
              <w:spacing w:after="0"/>
              <w:rPr>
                <w:rFonts w:ascii="Arial" w:hAnsi="Arial" w:cs="v4.2.0"/>
                <w:sz w:val="18"/>
              </w:rPr>
            </w:pPr>
          </w:p>
        </w:tc>
      </w:tr>
      <w:tr w:rsidR="007929CB" w:rsidRPr="00852B86" w14:paraId="3F01FA0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E8CF5A" w14:textId="77777777" w:rsidR="007929CB" w:rsidRPr="00852B86" w:rsidRDefault="007929CB" w:rsidP="007B38D9">
            <w:pPr>
              <w:pStyle w:val="TAL"/>
              <w:keepNext w:val="0"/>
              <w:keepLines w:val="0"/>
            </w:pPr>
            <w:r w:rsidRPr="00852B86">
              <w:t>N</w:t>
            </w:r>
            <w:r w:rsidRPr="00852B86">
              <w:rPr>
                <w:vertAlign w:val="subscript"/>
              </w:rPr>
              <w:t>oc</w:t>
            </w:r>
            <w:r w:rsidRPr="00852B86">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96790A6" w14:textId="77777777" w:rsidR="007929CB" w:rsidRPr="00852B86" w:rsidRDefault="007929CB" w:rsidP="007B38D9">
            <w:pPr>
              <w:pStyle w:val="TAC"/>
              <w:keepNext w:val="0"/>
              <w:keepLines w:val="0"/>
            </w:pPr>
            <w:r w:rsidRPr="00852B86">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45253228" w14:textId="77777777" w:rsidR="007929CB" w:rsidRPr="00852B86" w:rsidRDefault="007929CB" w:rsidP="007B38D9">
            <w:pPr>
              <w:pStyle w:val="TAC"/>
              <w:keepNext w:val="0"/>
              <w:keepLines w:val="0"/>
              <w:rPr>
                <w:rFonts w:cs="v4.2.0"/>
              </w:rPr>
            </w:pPr>
            <w:r w:rsidRPr="00852B86">
              <w:t>-104</w:t>
            </w:r>
          </w:p>
        </w:tc>
      </w:tr>
      <w:tr w:rsidR="007929CB" w:rsidRPr="00852B86" w14:paraId="638F154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E2B68A" w14:textId="77777777" w:rsidR="007929CB" w:rsidRPr="00852B86" w:rsidRDefault="007929CB" w:rsidP="007B38D9">
            <w:pPr>
              <w:pStyle w:val="TAL"/>
              <w:keepNext w:val="0"/>
              <w:keepLines w:val="0"/>
              <w:rPr>
                <w:rFonts w:cs="v4.2.0"/>
              </w:rPr>
            </w:pPr>
            <w:r w:rsidRPr="00852B86">
              <w:rPr>
                <w:rFonts w:cs="v4.2.0"/>
              </w:rPr>
              <w:t>SS-RSRP</w:t>
            </w:r>
            <w:r w:rsidRPr="00852B86">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1981A29A" w14:textId="77777777" w:rsidR="007929CB" w:rsidRPr="00852B86" w:rsidRDefault="007929CB" w:rsidP="007B38D9">
            <w:pPr>
              <w:pStyle w:val="TAC"/>
              <w:keepNext w:val="0"/>
              <w:keepLines w:val="0"/>
              <w:rPr>
                <w:rFonts w:cs="v4.2.0"/>
              </w:rPr>
            </w:pPr>
            <w:r w:rsidRPr="00852B86">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1D47B8F3" w14:textId="77777777" w:rsidR="007929CB" w:rsidRPr="00852B86" w:rsidRDefault="007929CB" w:rsidP="007B38D9">
            <w:pPr>
              <w:pStyle w:val="TAC"/>
              <w:keepNext w:val="0"/>
              <w:keepLines w:val="0"/>
              <w:rPr>
                <w:rFonts w:cs="v4.2.0"/>
              </w:rPr>
            </w:pPr>
            <w:r w:rsidRPr="00852B86">
              <w:rPr>
                <w:rFonts w:cs="v4.2.0"/>
              </w:rPr>
              <w:t>-87</w:t>
            </w:r>
          </w:p>
        </w:tc>
      </w:tr>
      <w:tr w:rsidR="007929CB" w:rsidRPr="00852B86" w14:paraId="040DDD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330E858" w14:textId="77777777" w:rsidR="007929CB" w:rsidRPr="00852B86" w:rsidRDefault="007929CB"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064E2262" w14:textId="77777777" w:rsidR="007929CB" w:rsidRPr="00852B86" w:rsidRDefault="007929CB"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7E89B5BC" w14:textId="77777777" w:rsidR="007929CB" w:rsidRPr="00852B86" w:rsidRDefault="007929CB" w:rsidP="007B38D9">
            <w:pPr>
              <w:pStyle w:val="TAC"/>
              <w:keepNext w:val="0"/>
              <w:keepLines w:val="0"/>
              <w:rPr>
                <w:rFonts w:cs="v4.2.0"/>
              </w:rPr>
            </w:pPr>
            <w:r w:rsidRPr="00852B86">
              <w:t>17</w:t>
            </w:r>
          </w:p>
        </w:tc>
      </w:tr>
      <w:tr w:rsidR="007929CB" w:rsidRPr="00852B86" w14:paraId="2E4AF12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2FB58A7" w14:textId="77777777" w:rsidR="007929CB" w:rsidRPr="00852B86" w:rsidRDefault="007929CB"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1F84D43D" w14:textId="77777777" w:rsidR="007929CB" w:rsidRPr="00852B86" w:rsidRDefault="007929CB"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45CEEC45" w14:textId="77777777" w:rsidR="007929CB" w:rsidRPr="00852B86" w:rsidRDefault="007929CB" w:rsidP="007B38D9">
            <w:pPr>
              <w:pStyle w:val="TAC"/>
              <w:keepNext w:val="0"/>
              <w:keepLines w:val="0"/>
              <w:rPr>
                <w:rFonts w:cs="v4.2.0"/>
              </w:rPr>
            </w:pPr>
            <w:r w:rsidRPr="00852B86">
              <w:t>17</w:t>
            </w:r>
          </w:p>
        </w:tc>
      </w:tr>
      <w:tr w:rsidR="007929CB" w:rsidRPr="00852B86" w14:paraId="4B288D74"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C132A96" w14:textId="77777777" w:rsidR="007929CB" w:rsidRPr="00852B86" w:rsidRDefault="007929CB" w:rsidP="007B38D9">
            <w:pPr>
              <w:pStyle w:val="TAL"/>
              <w:keepNext w:val="0"/>
              <w:keepLines w:val="0"/>
            </w:pPr>
            <w:r w:rsidRPr="00852B86">
              <w:t>Io</w:t>
            </w:r>
            <w:r w:rsidRPr="00852B86">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56556ACC"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25EEF7B1" w14:textId="77777777" w:rsidR="007929CB" w:rsidRPr="00852B86" w:rsidRDefault="007929CB" w:rsidP="007B38D9">
            <w:pPr>
              <w:pStyle w:val="TAC"/>
              <w:keepNext w:val="0"/>
              <w:keepLines w:val="0"/>
            </w:pPr>
            <w:r w:rsidRPr="00852B86">
              <w:t>dBm/9.36MHz</w:t>
            </w:r>
          </w:p>
        </w:tc>
        <w:tc>
          <w:tcPr>
            <w:tcW w:w="3969" w:type="dxa"/>
            <w:tcBorders>
              <w:top w:val="single" w:sz="4" w:space="0" w:color="auto"/>
              <w:left w:val="single" w:sz="4" w:space="0" w:color="auto"/>
              <w:bottom w:val="single" w:sz="4" w:space="0" w:color="auto"/>
              <w:right w:val="single" w:sz="4" w:space="0" w:color="auto"/>
            </w:tcBorders>
            <w:hideMark/>
          </w:tcPr>
          <w:p w14:paraId="5BA10423" w14:textId="77777777" w:rsidR="007929CB" w:rsidRPr="00852B86" w:rsidRDefault="007929CB" w:rsidP="007B38D9">
            <w:pPr>
              <w:pStyle w:val="TAC"/>
              <w:keepNext w:val="0"/>
              <w:keepLines w:val="0"/>
              <w:rPr>
                <w:rFonts w:cs="v4.2.0"/>
              </w:rPr>
            </w:pPr>
            <w:r w:rsidRPr="00852B86">
              <w:rPr>
                <w:rFonts w:cs="v4.2.0"/>
              </w:rPr>
              <w:t>-58.96</w:t>
            </w:r>
          </w:p>
        </w:tc>
      </w:tr>
      <w:tr w:rsidR="007929CB" w:rsidRPr="00852B86" w14:paraId="22B3E93C"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DC773B4" w14:textId="77777777" w:rsidR="007929CB" w:rsidRPr="00852B86" w:rsidRDefault="007929CB"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17AEB50F" w14:textId="77777777" w:rsidR="007929CB" w:rsidRPr="00852B86" w:rsidRDefault="007929CB"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2464ACE2" w14:textId="77777777" w:rsidR="007929CB" w:rsidRPr="00852B86" w:rsidRDefault="007929CB" w:rsidP="007B38D9">
            <w:pPr>
              <w:pStyle w:val="TAC"/>
              <w:keepNext w:val="0"/>
              <w:keepLines w:val="0"/>
            </w:pPr>
            <w:r w:rsidRPr="00852B86">
              <w:t>dBm/38.16MHz</w:t>
            </w:r>
          </w:p>
        </w:tc>
        <w:tc>
          <w:tcPr>
            <w:tcW w:w="3969" w:type="dxa"/>
            <w:tcBorders>
              <w:top w:val="single" w:sz="4" w:space="0" w:color="auto"/>
              <w:left w:val="single" w:sz="4" w:space="0" w:color="auto"/>
              <w:bottom w:val="single" w:sz="4" w:space="0" w:color="auto"/>
              <w:right w:val="single" w:sz="4" w:space="0" w:color="auto"/>
            </w:tcBorders>
            <w:hideMark/>
          </w:tcPr>
          <w:p w14:paraId="454928ED" w14:textId="77777777" w:rsidR="007929CB" w:rsidRPr="00852B86" w:rsidRDefault="007929CB" w:rsidP="007B38D9">
            <w:pPr>
              <w:pStyle w:val="TAC"/>
              <w:keepNext w:val="0"/>
              <w:keepLines w:val="0"/>
              <w:rPr>
                <w:rFonts w:cs="v4.2.0"/>
              </w:rPr>
            </w:pPr>
            <w:r w:rsidRPr="00852B86">
              <w:rPr>
                <w:rFonts w:cs="v4.2.0"/>
              </w:rPr>
              <w:t>-52.86</w:t>
            </w:r>
          </w:p>
        </w:tc>
      </w:tr>
      <w:tr w:rsidR="007929CB" w:rsidRPr="00852B86" w14:paraId="33BDFD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B07742B" w14:textId="77777777" w:rsidR="007929CB" w:rsidRPr="00852B86" w:rsidRDefault="007929CB" w:rsidP="007B38D9">
            <w:pPr>
              <w:pStyle w:val="TAL"/>
              <w:keepNext w:val="0"/>
              <w:keepLines w:val="0"/>
              <w:rPr>
                <w:bCs/>
                <w:lang w:eastAsia="ja-JP"/>
              </w:rPr>
            </w:pPr>
            <w:r w:rsidRPr="00852B86">
              <w:rPr>
                <w:szCs w:val="16"/>
              </w:rPr>
              <w:t xml:space="preserve">Time offset to Cell1 </w:t>
            </w:r>
            <w:r w:rsidRPr="00852B86">
              <w:rPr>
                <w:szCs w:val="16"/>
                <w:vertAlign w:val="superscript"/>
              </w:rPr>
              <w:t xml:space="preserve">Note </w:t>
            </w:r>
            <w:r w:rsidRPr="00852B86">
              <w:rPr>
                <w:szCs w:val="16"/>
                <w:vertAlign w:val="superscript"/>
                <w:lang w:eastAsia="ja-JP"/>
              </w:rPr>
              <w:t>4</w:t>
            </w:r>
          </w:p>
        </w:tc>
        <w:tc>
          <w:tcPr>
            <w:tcW w:w="1407" w:type="dxa"/>
            <w:tcBorders>
              <w:top w:val="single" w:sz="4" w:space="0" w:color="auto"/>
              <w:left w:val="single" w:sz="4" w:space="0" w:color="auto"/>
              <w:bottom w:val="single" w:sz="4" w:space="0" w:color="auto"/>
              <w:right w:val="single" w:sz="4" w:space="0" w:color="auto"/>
            </w:tcBorders>
            <w:hideMark/>
          </w:tcPr>
          <w:p w14:paraId="18007981"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65420248" w14:textId="77777777" w:rsidR="007929CB" w:rsidRPr="00852B86" w:rsidRDefault="007929CB" w:rsidP="007B38D9">
            <w:pPr>
              <w:pStyle w:val="TAC"/>
              <w:keepNext w:val="0"/>
              <w:keepLines w:val="0"/>
            </w:pPr>
            <w:r w:rsidRPr="00852B86">
              <w:t>3 + Time offset to Cell2 for intra-band EN-DC,</w:t>
            </w:r>
          </w:p>
          <w:p w14:paraId="305E7BBE" w14:textId="77777777" w:rsidR="007929CB" w:rsidRPr="00852B86" w:rsidRDefault="007929CB" w:rsidP="007B38D9">
            <w:pPr>
              <w:pStyle w:val="TAC"/>
              <w:keepNext w:val="0"/>
              <w:keepLines w:val="0"/>
            </w:pPr>
            <w:r w:rsidRPr="00852B86">
              <w:t>33 + Time offset to Cell2 for inter-band EN-DC</w:t>
            </w:r>
          </w:p>
        </w:tc>
      </w:tr>
      <w:tr w:rsidR="007929CB" w:rsidRPr="00852B86" w14:paraId="5AA7FF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1AC4D3AF" w14:textId="77777777" w:rsidR="007929CB" w:rsidRPr="00852B86" w:rsidRDefault="007929CB"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0BF9AA15" w14:textId="77777777" w:rsidR="007929CB" w:rsidRPr="00852B86" w:rsidRDefault="007929CB"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3FEA260" w14:textId="77777777" w:rsidR="007929CB" w:rsidRPr="00852B86" w:rsidRDefault="007929CB" w:rsidP="007B38D9">
            <w:pPr>
              <w:pStyle w:val="TAC"/>
              <w:keepNext w:val="0"/>
              <w:keepLines w:val="0"/>
            </w:pPr>
            <w:r w:rsidRPr="00852B86">
              <w:t>3</w:t>
            </w:r>
          </w:p>
        </w:tc>
      </w:tr>
      <w:tr w:rsidR="007929CB" w:rsidRPr="00852B86" w14:paraId="40159AC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A126377" w14:textId="77777777" w:rsidR="007929CB" w:rsidRPr="00852B86" w:rsidRDefault="007929CB" w:rsidP="007B38D9">
            <w:pPr>
              <w:pStyle w:val="TAL"/>
              <w:keepNext w:val="0"/>
              <w:keepLines w:val="0"/>
            </w:pPr>
            <w:r w:rsidRPr="00852B86">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2E7EBECC" w14:textId="77777777" w:rsidR="007929CB" w:rsidRPr="00852B86" w:rsidRDefault="007929CB"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F6A679C" w14:textId="77777777" w:rsidR="007929CB" w:rsidRPr="00852B86" w:rsidRDefault="007929CB" w:rsidP="007B38D9">
            <w:pPr>
              <w:pStyle w:val="TAC"/>
              <w:keepNext w:val="0"/>
              <w:keepLines w:val="0"/>
              <w:rPr>
                <w:rFonts w:cs="v4.2.0"/>
              </w:rPr>
            </w:pPr>
            <w:r w:rsidRPr="00852B86">
              <w:rPr>
                <w:rFonts w:cs="v4.2.0"/>
              </w:rPr>
              <w:t>AWGN</w:t>
            </w:r>
          </w:p>
        </w:tc>
      </w:tr>
      <w:tr w:rsidR="007929CB" w:rsidRPr="00852B86" w14:paraId="350FB5A8"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17E056C2" w14:textId="77777777" w:rsidR="007929CB" w:rsidRPr="00852B86" w:rsidRDefault="007929CB"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146D115E" w14:textId="2F65DC52" w:rsidR="007929CB" w:rsidRPr="00852B86" w:rsidRDefault="007929CB"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3740022A" w14:textId="2F388451" w:rsidR="007929CB" w:rsidRPr="00852B86" w:rsidRDefault="007929CB"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2D9FD5E2" w14:textId="77777777" w:rsidR="007929CB" w:rsidRPr="00852B86" w:rsidRDefault="007929CB"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67DD03A9" w14:textId="77777777" w:rsidR="007929CB" w:rsidRPr="00852B86" w:rsidRDefault="007929CB"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24E24BF4"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8889627" w14:textId="77777777" w:rsidR="007929CB" w:rsidRPr="00852B86" w:rsidRDefault="007929CB"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4AF506B9" w14:textId="77777777" w:rsidR="007929CB" w:rsidRPr="00852B86" w:rsidRDefault="007929CB"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46220EB6" w14:textId="77777777" w:rsidR="00C428AB" w:rsidRPr="00852B86" w:rsidRDefault="00C428AB" w:rsidP="000422D1"/>
    <w:p w14:paraId="239B3F79" w14:textId="7F5307C4" w:rsidR="00C428AB" w:rsidRPr="00852B86" w:rsidRDefault="00C428AB" w:rsidP="000422D1">
      <w:r w:rsidRPr="00852B86">
        <w:t>The UE shall be continuously scheduled in LTE PCell and NR PSCell during the entire length of T1. During the time duration T1 the UE shall transmit at least 99.5% of ACK/NACK on NR PSCell.</w:t>
      </w:r>
    </w:p>
    <w:p w14:paraId="15DED941" w14:textId="335AE6CA" w:rsidR="00C428AB" w:rsidRPr="00852B86" w:rsidRDefault="00C428AB" w:rsidP="000422D1">
      <w:pPr>
        <w:rPr>
          <w:snapToGrid w:val="0"/>
          <w:lang w:eastAsia="zh-CN"/>
        </w:rPr>
      </w:pPr>
      <w:r w:rsidRPr="00852B86">
        <w:rPr>
          <w:lang w:eastAsia="zh-CN"/>
        </w:rPr>
        <w:t>If the NR</w:t>
      </w:r>
      <w:r w:rsidRPr="00852B86">
        <w:t xml:space="preserve"> </w:t>
      </w:r>
      <w:r w:rsidRPr="00852B86">
        <w:rPr>
          <w:lang w:eastAsia="zh-CN"/>
        </w:rPr>
        <w:t>P</w:t>
      </w:r>
      <w:r w:rsidRPr="00852B86">
        <w:t>SCell is not in the same band as the deactivated SCell, the UE is only allowed to cause interruptions on NR PSCell immediately before and immediately after an SMTC.</w:t>
      </w:r>
      <w:r w:rsidRPr="00852B86">
        <w:rPr>
          <w:lang w:eastAsia="zh-CN"/>
        </w:rPr>
        <w:t xml:space="preserve">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the value defined in Table </w:t>
      </w:r>
      <w:r w:rsidRPr="00852B86">
        <w:rPr>
          <w:rFonts w:eastAsia="MS Mincho"/>
          <w:bCs/>
        </w:rPr>
        <w:t>4.5.2.</w:t>
      </w:r>
      <w:r w:rsidRPr="00852B86">
        <w:rPr>
          <w:bCs/>
          <w:lang w:eastAsia="zh-CN"/>
        </w:rPr>
        <w:t>3</w:t>
      </w:r>
      <w:r w:rsidRPr="00852B86">
        <w:rPr>
          <w:snapToGrid w:val="0"/>
        </w:rPr>
        <w:t>.5</w:t>
      </w:r>
      <w:r w:rsidRPr="00852B86">
        <w:rPr>
          <w:snapToGrid w:val="0"/>
          <w:lang w:eastAsia="zh-CN"/>
        </w:rPr>
        <w:t>-</w:t>
      </w:r>
      <w:r w:rsidR="00841D9A" w:rsidRPr="00852B86">
        <w:rPr>
          <w:snapToGrid w:val="0"/>
          <w:lang w:eastAsia="zh-CN"/>
        </w:rPr>
        <w:t>2</w:t>
      </w:r>
      <w:r w:rsidRPr="00852B86">
        <w:rPr>
          <w:snapToGrid w:val="0"/>
          <w:lang w:eastAsia="zh-CN"/>
        </w:rPr>
        <w:t>.</w:t>
      </w:r>
    </w:p>
    <w:p w14:paraId="2141535B" w14:textId="4154A08F" w:rsidR="00C428AB" w:rsidRPr="00852B86" w:rsidRDefault="00C428AB" w:rsidP="000422D1">
      <w:r w:rsidRPr="00852B86">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852B86">
        <w:rPr>
          <w:lang w:eastAsia="zh-CN"/>
        </w:rPr>
        <w:t xml:space="preserve"> </w:t>
      </w:r>
      <w:r w:rsidRPr="00852B86">
        <w:rPr>
          <w:rFonts w:eastAsia="STXihei"/>
          <w:lang w:eastAsia="zh-CN"/>
        </w:rPr>
        <w:t xml:space="preserve">Table </w:t>
      </w:r>
      <w:r w:rsidRPr="00852B86">
        <w:rPr>
          <w:rFonts w:eastAsia="MS Mincho"/>
          <w:bCs/>
        </w:rPr>
        <w:t>4.5.2.</w:t>
      </w:r>
      <w:r w:rsidRPr="00852B86">
        <w:rPr>
          <w:bCs/>
          <w:lang w:eastAsia="zh-CN"/>
        </w:rPr>
        <w:t>3</w:t>
      </w:r>
      <w:r w:rsidRPr="00852B86">
        <w:rPr>
          <w:snapToGrid w:val="0"/>
        </w:rPr>
        <w:t>.5</w:t>
      </w:r>
      <w:r w:rsidRPr="00852B86">
        <w:rPr>
          <w:snapToGrid w:val="0"/>
          <w:lang w:eastAsia="zh-CN"/>
        </w:rPr>
        <w:t>-</w:t>
      </w:r>
      <w:r w:rsidR="00841D9A" w:rsidRPr="00852B86">
        <w:rPr>
          <w:snapToGrid w:val="0"/>
          <w:lang w:eastAsia="zh-CN"/>
        </w:rPr>
        <w:t>3</w:t>
      </w:r>
      <w:r w:rsidRPr="00852B86">
        <w:t>.</w:t>
      </w:r>
    </w:p>
    <w:p w14:paraId="62277B23" w14:textId="772890FD" w:rsidR="00C428AB" w:rsidRPr="00852B86" w:rsidRDefault="00C428AB" w:rsidP="00494BBF">
      <w:pPr>
        <w:pStyle w:val="TH"/>
        <w:keepLines w:val="0"/>
      </w:pPr>
      <w:r w:rsidRPr="00852B86">
        <w:rPr>
          <w:snapToGrid w:val="0"/>
        </w:rPr>
        <w:t xml:space="preserve">Table </w:t>
      </w:r>
      <w:r w:rsidRPr="00852B86">
        <w:t>4.5.2.3.5-2: Interruption duration if the NR PSCell is not</w:t>
      </w:r>
      <w:r w:rsidR="009E727E"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4B716BD5"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1FABC695" w14:textId="77777777" w:rsidR="00C428AB" w:rsidRPr="00852B86" w:rsidRDefault="00C428AB" w:rsidP="000422D1">
            <w:pPr>
              <w:pStyle w:val="TAH"/>
              <w:keepNext w:val="0"/>
              <w:keepLines w:val="0"/>
            </w:pPr>
            <w:r w:rsidRPr="00852B86">
              <w:rPr>
                <w:noProof/>
                <w:lang w:eastAsia="zh-CN"/>
              </w:rPr>
              <w:drawing>
                <wp:inline distT="0" distB="0" distL="0" distR="0" wp14:anchorId="106B55CD" wp14:editId="00C7544C">
                  <wp:extent cx="151130" cy="174625"/>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1BEE05F1" w14:textId="7C1833B5"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1566B0CA" w14:textId="48A3C421" w:rsidR="00C428AB" w:rsidRPr="00852B86" w:rsidRDefault="00C428AB" w:rsidP="000422D1">
            <w:pPr>
              <w:pStyle w:val="TAH"/>
              <w:keepNext w:val="0"/>
              <w:keepLines w:val="0"/>
            </w:pPr>
            <w:r w:rsidRPr="00852B86">
              <w:t>Interruption</w:t>
            </w:r>
            <w:r w:rsidR="000422D1" w:rsidRPr="00852B86">
              <w:t xml:space="preserve"> </w:t>
            </w:r>
            <w:r w:rsidRPr="00852B86">
              <w:t>length</w:t>
            </w:r>
          </w:p>
          <w:p w14:paraId="1F98FEBD" w14:textId="77777777" w:rsidR="00C428AB" w:rsidRPr="00852B86" w:rsidRDefault="00C428AB" w:rsidP="000422D1">
            <w:pPr>
              <w:pStyle w:val="TAH"/>
              <w:keepNext w:val="0"/>
              <w:keepLines w:val="0"/>
            </w:pPr>
            <w:r w:rsidRPr="00852B86">
              <w:rPr>
                <w:rFonts w:eastAsia="SimSun"/>
              </w:rPr>
              <w:t>(slot)</w:t>
            </w:r>
          </w:p>
        </w:tc>
      </w:tr>
      <w:tr w:rsidR="00C428AB" w:rsidRPr="00852B86" w14:paraId="1F19695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94295AE"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6A75231A"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2AD0960E" w14:textId="77777777" w:rsidR="00C428AB" w:rsidRPr="00852B86" w:rsidRDefault="00C428AB" w:rsidP="000422D1">
            <w:pPr>
              <w:pStyle w:val="TAC"/>
              <w:keepNext w:val="0"/>
              <w:keepLines w:val="0"/>
              <w:rPr>
                <w:b/>
              </w:rPr>
            </w:pPr>
            <w:r w:rsidRPr="00852B86">
              <w:t>1</w:t>
            </w:r>
          </w:p>
        </w:tc>
      </w:tr>
      <w:tr w:rsidR="00C428AB" w:rsidRPr="00852B86" w14:paraId="6F33E2E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EBB2D5"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693868FF"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3420F3C0" w14:textId="77777777" w:rsidR="00C428AB" w:rsidRPr="00852B86" w:rsidRDefault="00C428AB" w:rsidP="000422D1">
            <w:pPr>
              <w:pStyle w:val="TAC"/>
              <w:keepNext w:val="0"/>
              <w:keepLines w:val="0"/>
              <w:rPr>
                <w:b/>
              </w:rPr>
            </w:pPr>
            <w:r w:rsidRPr="00852B86">
              <w:t>1</w:t>
            </w:r>
          </w:p>
        </w:tc>
      </w:tr>
    </w:tbl>
    <w:p w14:paraId="349526DE" w14:textId="77777777" w:rsidR="00C428AB" w:rsidRPr="00852B86" w:rsidRDefault="00C428AB" w:rsidP="000422D1">
      <w:pPr>
        <w:rPr>
          <w:snapToGrid w:val="0"/>
        </w:rPr>
      </w:pPr>
    </w:p>
    <w:p w14:paraId="5900CFDD" w14:textId="7C024174" w:rsidR="00C428AB" w:rsidRPr="00852B86" w:rsidRDefault="00C428AB" w:rsidP="000422D1">
      <w:pPr>
        <w:pStyle w:val="TH"/>
        <w:keepNext w:val="0"/>
        <w:keepLines w:val="0"/>
      </w:pPr>
      <w:r w:rsidRPr="00852B86">
        <w:rPr>
          <w:snapToGrid w:val="0"/>
        </w:rPr>
        <w:t xml:space="preserve">Table </w:t>
      </w:r>
      <w:r w:rsidRPr="00852B86">
        <w:t>4.5.2.3.5-3: Interruption duration if the NR PSCell is</w:t>
      </w:r>
      <w:r w:rsidR="009E727E"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6240DA77"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0F333A7D" w14:textId="77777777" w:rsidR="00C428AB" w:rsidRPr="00852B86" w:rsidRDefault="00C428AB" w:rsidP="000422D1">
            <w:pPr>
              <w:pStyle w:val="TAH"/>
              <w:keepNext w:val="0"/>
              <w:keepLines w:val="0"/>
            </w:pPr>
            <w:r w:rsidRPr="00852B86">
              <w:rPr>
                <w:noProof/>
                <w:lang w:eastAsia="zh-CN"/>
              </w:rPr>
              <w:drawing>
                <wp:inline distT="0" distB="0" distL="0" distR="0" wp14:anchorId="79F98B46" wp14:editId="7560E7F3">
                  <wp:extent cx="151130" cy="174625"/>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3B5781C9" w14:textId="12C05F89"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271AD496" w14:textId="03E1D688" w:rsidR="00C428AB" w:rsidRPr="00852B86" w:rsidRDefault="00C428AB" w:rsidP="000422D1">
            <w:pPr>
              <w:pStyle w:val="TAH"/>
              <w:keepNext w:val="0"/>
              <w:keepLines w:val="0"/>
            </w:pPr>
            <w:r w:rsidRPr="00852B86">
              <w:t>Interruption</w:t>
            </w:r>
            <w:r w:rsidR="000422D1" w:rsidRPr="00852B86">
              <w:t xml:space="preserve"> </w:t>
            </w:r>
            <w:r w:rsidRPr="00852B86">
              <w:t>length</w:t>
            </w:r>
          </w:p>
          <w:p w14:paraId="4B5A4CCB" w14:textId="77777777" w:rsidR="00C428AB" w:rsidRPr="00852B86" w:rsidRDefault="00C428AB" w:rsidP="000422D1">
            <w:pPr>
              <w:pStyle w:val="TAH"/>
              <w:keepNext w:val="0"/>
              <w:keepLines w:val="0"/>
            </w:pPr>
            <w:r w:rsidRPr="00852B86">
              <w:rPr>
                <w:rFonts w:eastAsia="SimSun"/>
              </w:rPr>
              <w:t>(slot)</w:t>
            </w:r>
          </w:p>
        </w:tc>
      </w:tr>
      <w:tr w:rsidR="00C428AB" w:rsidRPr="00852B86" w14:paraId="0A25A7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D09F573"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21A1E09"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2EFF106B" w14:textId="4E2414AC"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r w:rsidR="00C428AB" w:rsidRPr="00852B86" w14:paraId="14A872C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1A4F48A"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104641A1"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72507BC0" w14:textId="1EE1BFD7"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bl>
    <w:p w14:paraId="1D482A37" w14:textId="77777777" w:rsidR="00C428AB" w:rsidRPr="00852B86" w:rsidRDefault="00C428AB" w:rsidP="000422D1"/>
    <w:p w14:paraId="7488455C" w14:textId="77777777" w:rsidR="00C428AB" w:rsidRPr="00852B86" w:rsidRDefault="00C428AB" w:rsidP="000422D1">
      <w:r w:rsidRPr="00852B86">
        <w:t>For synchronous inter-band EN-DC, the UE is only allowed to cause interruptions on E-UTRA PCell immediately before and immediately after an SMTC. Each interruption on E-UTRA PCell shall not exceed 1 subframe.</w:t>
      </w:r>
    </w:p>
    <w:p w14:paraId="2AD9E245" w14:textId="77777777" w:rsidR="00C428AB" w:rsidRPr="00852B86" w:rsidRDefault="00C428AB" w:rsidP="000422D1">
      <w:r w:rsidRPr="00852B86">
        <w:t>For synchronous intra-band EN-DC, the UE is only allowed to cause an interruption on E-UTRA PCell no earlier than 1 subframe before an SMTC and no later than 1 subframe after the SMTC. The interruption on E-UTRA PCell shall not exceed SMTC duration + 2 subframes.</w:t>
      </w:r>
    </w:p>
    <w:p w14:paraId="03CA30AF" w14:textId="7D95EAE2" w:rsidR="00C428AB" w:rsidRPr="00852B86" w:rsidRDefault="00C428AB" w:rsidP="000422D1">
      <w:r w:rsidRPr="00852B86">
        <w:t>The rate of correct events observed during repeated tests shall be at least 90</w:t>
      </w:r>
      <w:r w:rsidR="009E727E" w:rsidRPr="00852B86">
        <w:t xml:space="preserve"> </w:t>
      </w:r>
      <w:r w:rsidRPr="00852B86">
        <w:t>%.</w:t>
      </w:r>
    </w:p>
    <w:p w14:paraId="739A07B3" w14:textId="77777777" w:rsidR="001447D2" w:rsidRPr="00852B86" w:rsidRDefault="00C428AB" w:rsidP="000A312C">
      <w:pPr>
        <w:pStyle w:val="Heading4"/>
        <w:overflowPunct/>
        <w:autoSpaceDE/>
        <w:autoSpaceDN/>
        <w:adjustRightInd/>
        <w:textAlignment w:val="auto"/>
        <w:rPr>
          <w:rFonts w:eastAsiaTheme="minorEastAsia"/>
          <w:lang w:eastAsia="sv-SE"/>
        </w:rPr>
      </w:pPr>
      <w:bookmarkStart w:id="739" w:name="_Toc21621417"/>
      <w:bookmarkStart w:id="740" w:name="_Toc29297031"/>
      <w:bookmarkStart w:id="741" w:name="_Toc36149222"/>
      <w:bookmarkStart w:id="742" w:name="_Toc44092799"/>
      <w:bookmarkStart w:id="743" w:name="_Toc44093348"/>
      <w:bookmarkStart w:id="744" w:name="_Toc44094171"/>
      <w:bookmarkStart w:id="745" w:name="_Toc44094450"/>
      <w:bookmarkStart w:id="746" w:name="_Toc52295863"/>
      <w:bookmarkStart w:id="747" w:name="_Toc59027566"/>
      <w:bookmarkStart w:id="748" w:name="_Toc69328060"/>
      <w:bookmarkStart w:id="749" w:name="_Toc75989697"/>
      <w:bookmarkStart w:id="750" w:name="_Toc75992803"/>
      <w:bookmarkStart w:id="751" w:name="_Toc76018580"/>
      <w:bookmarkStart w:id="752" w:name="_Toc84513646"/>
      <w:bookmarkStart w:id="753" w:name="_Toc84514210"/>
      <w:r w:rsidRPr="00852B86">
        <w:rPr>
          <w:lang w:eastAsia="sv-SE"/>
        </w:rPr>
        <w:t>4.5.2.4</w:t>
      </w:r>
      <w:r w:rsidRPr="00852B86">
        <w:rPr>
          <w:lang w:eastAsia="sv-SE"/>
        </w:rPr>
        <w:tab/>
        <w:t>EN-DC FR1 interruptions during measurements on deactivated NR SCC in asynchronous EN-DC</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14:paraId="40848BD2" w14:textId="7C08C629" w:rsidR="00F41841" w:rsidRPr="00852B86" w:rsidRDefault="001447D2" w:rsidP="004E2380">
      <w:pPr>
        <w:pStyle w:val="H6"/>
        <w:overflowPunct/>
        <w:autoSpaceDE/>
        <w:autoSpaceDN/>
        <w:adjustRightInd/>
        <w:textAlignment w:val="auto"/>
        <w:rPr>
          <w:rFonts w:ascii="Times New Roman" w:eastAsiaTheme="minorEastAsia" w:hAnsi="Times New Roman"/>
          <w:color w:val="FF0000"/>
          <w:lang w:eastAsia="zh-CN"/>
        </w:rPr>
      </w:pPr>
      <w:r w:rsidRPr="00852B86">
        <w:rPr>
          <w:rStyle w:val="EditorsNoteChar3"/>
          <w:rFonts w:eastAsiaTheme="minorEastAsia"/>
          <w:lang w:eastAsia="zh-CN"/>
        </w:rPr>
        <w:t>Editor’s Note:</w:t>
      </w:r>
      <w:r w:rsidRPr="00852B86">
        <w:rPr>
          <w:rStyle w:val="EditorsNoteChar3"/>
          <w:rFonts w:eastAsiaTheme="minorEastAsia"/>
          <w:lang w:eastAsia="zh-CN"/>
        </w:rPr>
        <w:tab/>
        <w:t>TT analysis for test configuration with SpCC SCS = 15kHz + SCC SCS = 30kHz or SpCC SCS = 30kHz + SCC SCS = 15kHz are still missing.</w:t>
      </w:r>
    </w:p>
    <w:p w14:paraId="4FC9DF4C" w14:textId="77777777" w:rsidR="00C428AB" w:rsidRPr="00852B86" w:rsidRDefault="00C428AB" w:rsidP="00510C5D">
      <w:pPr>
        <w:pStyle w:val="H6"/>
      </w:pPr>
      <w:r w:rsidRPr="00852B86">
        <w:t>4.5.2.4.1</w:t>
      </w:r>
      <w:r w:rsidRPr="00852B86">
        <w:tab/>
        <w:t>Test purpose</w:t>
      </w:r>
    </w:p>
    <w:p w14:paraId="0E884B3E" w14:textId="77777777" w:rsidR="00C428AB" w:rsidRPr="00852B86" w:rsidRDefault="00C428AB" w:rsidP="000422D1">
      <w:pPr>
        <w:rPr>
          <w:rFonts w:cs="v4.2.0"/>
        </w:rPr>
      </w:pPr>
      <w:r w:rsidRPr="00852B86">
        <w:t xml:space="preserve">The purpose of this test is to </w:t>
      </w:r>
      <w:r w:rsidRPr="00852B86">
        <w:rPr>
          <w:rFonts w:cs="v4.2.0"/>
        </w:rPr>
        <w:t>verify E-UTRAN PCell and</w:t>
      </w:r>
      <w:r w:rsidRPr="00852B86">
        <w:t xml:space="preserve"> NR PSCell interruptions during the measurement on the deactivated NR SCC, </w:t>
      </w:r>
      <w:r w:rsidRPr="00852B86">
        <w:rPr>
          <w:rFonts w:cs="v4.2.0"/>
        </w:rPr>
        <w:t>the UE missed ACK/NACK does not exceed the limits.</w:t>
      </w:r>
      <w:r w:rsidRPr="00852B86">
        <w:t xml:space="preserve"> This test will verify the missed ACK/NACK rate for</w:t>
      </w:r>
      <w:r w:rsidRPr="00852B86">
        <w:rPr>
          <w:rFonts w:cs="v4.2.0"/>
        </w:rPr>
        <w:t xml:space="preserve"> E-UTRAN PCell and</w:t>
      </w:r>
      <w:r w:rsidRPr="00852B86">
        <w:t xml:space="preserve"> NR PSCell in EN-DC</w:t>
      </w:r>
    </w:p>
    <w:p w14:paraId="1DBB3AD4" w14:textId="77777777" w:rsidR="00C428AB" w:rsidRPr="00852B86" w:rsidRDefault="00C428AB" w:rsidP="00510C5D">
      <w:pPr>
        <w:pStyle w:val="H6"/>
      </w:pPr>
      <w:r w:rsidRPr="00852B86">
        <w:t>4.5.2.4.2</w:t>
      </w:r>
      <w:r w:rsidRPr="00852B86">
        <w:tab/>
        <w:t>Test applicability</w:t>
      </w:r>
    </w:p>
    <w:p w14:paraId="32CC9E6C"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NR.</w:t>
      </w:r>
    </w:p>
    <w:p w14:paraId="6EE6730B" w14:textId="77777777" w:rsidR="00C428AB" w:rsidRPr="00852B86" w:rsidRDefault="00C428AB" w:rsidP="00510C5D">
      <w:pPr>
        <w:pStyle w:val="H6"/>
      </w:pPr>
      <w:r w:rsidRPr="00852B86">
        <w:t>4.5.2.4.3</w:t>
      </w:r>
      <w:r w:rsidRPr="00852B86">
        <w:tab/>
        <w:t>Minimum conformance requirements</w:t>
      </w:r>
    </w:p>
    <w:p w14:paraId="19D856B9" w14:textId="77777777" w:rsidR="00C428AB" w:rsidRPr="00852B86" w:rsidRDefault="00C428AB" w:rsidP="000422D1">
      <w:r w:rsidRPr="00852B86">
        <w:rPr>
          <w:rFonts w:cs="v4.2.0"/>
        </w:rPr>
        <w:t>The minimum conformance requirements are defined in clause 4.5.2.0.2.</w:t>
      </w:r>
    </w:p>
    <w:p w14:paraId="1B83B613" w14:textId="2FAE2D5C"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4.</w:t>
      </w:r>
    </w:p>
    <w:p w14:paraId="26ECB997" w14:textId="77777777" w:rsidR="00C428AB" w:rsidRPr="00852B86" w:rsidRDefault="00C428AB" w:rsidP="00510C5D">
      <w:pPr>
        <w:pStyle w:val="H6"/>
      </w:pPr>
      <w:r w:rsidRPr="00852B86">
        <w:t>4.5.2.4.4</w:t>
      </w:r>
      <w:r w:rsidRPr="00852B86">
        <w:tab/>
        <w:t>Test description</w:t>
      </w:r>
    </w:p>
    <w:p w14:paraId="6298A2A8" w14:textId="77777777" w:rsidR="00C428AB" w:rsidRPr="00852B86" w:rsidRDefault="00C428AB" w:rsidP="000422D1">
      <w:pPr>
        <w:pStyle w:val="H6"/>
        <w:keepNext w:val="0"/>
        <w:keepLines w:val="0"/>
        <w:rPr>
          <w:lang w:eastAsia="sv-SE"/>
        </w:rPr>
      </w:pPr>
      <w:r w:rsidRPr="00852B86">
        <w:rPr>
          <w:lang w:eastAsia="sv-SE"/>
        </w:rPr>
        <w:t>4.5.2.4.4.1</w:t>
      </w:r>
      <w:r w:rsidRPr="00852B86">
        <w:rPr>
          <w:lang w:eastAsia="sv-SE"/>
        </w:rPr>
        <w:tab/>
        <w:t>Initial conditions</w:t>
      </w:r>
    </w:p>
    <w:p w14:paraId="14A4E7D7" w14:textId="0CA0E23D" w:rsidR="00C428AB" w:rsidRPr="00852B86" w:rsidRDefault="00C428AB" w:rsidP="000422D1">
      <w:pPr>
        <w:rPr>
          <w:lang w:eastAsia="sv-SE"/>
        </w:rPr>
      </w:pPr>
      <w:r w:rsidRPr="00852B86">
        <w:rPr>
          <w:lang w:eastAsia="sv-SE"/>
        </w:rPr>
        <w:t>This test shall be tested using any of the test configurations in</w:t>
      </w:r>
      <w:r w:rsidR="000831EE" w:rsidRPr="00852B86">
        <w:rPr>
          <w:lang w:eastAsia="sv-SE"/>
        </w:rPr>
        <w:t xml:space="preserve"> this clause. </w:t>
      </w:r>
      <w:r w:rsidR="000831EE" w:rsidRPr="00852B86">
        <w:t xml:space="preserve">Supported test configurations for </w:t>
      </w:r>
      <w:r w:rsidR="000831EE" w:rsidRPr="00852B86">
        <w:rPr>
          <w:lang w:eastAsia="zh-CN"/>
        </w:rPr>
        <w:t>LTE PCell and NR PSCell</w:t>
      </w:r>
      <w:r w:rsidR="000831EE" w:rsidRPr="00852B86">
        <w:t xml:space="preserve"> are shown in</w:t>
      </w:r>
      <w:r w:rsidRPr="00852B86">
        <w:rPr>
          <w:lang w:eastAsia="sv-SE"/>
        </w:rPr>
        <w:t xml:space="preserve"> Table 4.5.2.4.4.1-1.</w:t>
      </w:r>
      <w:r w:rsidR="000F62BF" w:rsidRPr="00852B86">
        <w:rPr>
          <w:lang w:eastAsia="sv-SE"/>
        </w:rPr>
        <w:t xml:space="preserve"> </w:t>
      </w:r>
      <w:r w:rsidR="000F62BF" w:rsidRPr="00852B86">
        <w:rPr>
          <w:lang w:eastAsia="zh-CN"/>
        </w:rPr>
        <w:t>S</w:t>
      </w:r>
      <w:r w:rsidR="000F62BF" w:rsidRPr="00852B86">
        <w:t xml:space="preserve">upported test configurations for </w:t>
      </w:r>
      <w:r w:rsidR="000F62BF" w:rsidRPr="00852B86">
        <w:rPr>
          <w:lang w:eastAsia="zh-CN"/>
        </w:rPr>
        <w:t>NR SCell</w:t>
      </w:r>
      <w:r w:rsidR="000F62BF" w:rsidRPr="00852B86">
        <w:t xml:space="preserve"> are shown in Table 4.5.2.4.4.1-1</w:t>
      </w:r>
      <w:r w:rsidR="000F62BF" w:rsidRPr="00852B86">
        <w:rPr>
          <w:lang w:eastAsia="zh-CN"/>
        </w:rPr>
        <w:t>A. T</w:t>
      </w:r>
      <w:r w:rsidR="000F62BF" w:rsidRPr="00852B86">
        <w:t xml:space="preserve">est configuration for </w:t>
      </w:r>
      <w:r w:rsidR="000F62BF" w:rsidRPr="00852B86">
        <w:rPr>
          <w:lang w:eastAsia="zh-CN"/>
        </w:rPr>
        <w:t>LTE PCell and NR PSCell</w:t>
      </w:r>
      <w:r w:rsidR="000F62BF" w:rsidRPr="00852B86">
        <w:t xml:space="preserve"> and test configuration for NR SCell are chosen independently.</w:t>
      </w:r>
    </w:p>
    <w:p w14:paraId="155EF0A9" w14:textId="60F9F9E5" w:rsidR="00C428AB" w:rsidRPr="00852B86" w:rsidRDefault="00C428AB" w:rsidP="00494BBF">
      <w:pPr>
        <w:pStyle w:val="TH"/>
      </w:pPr>
      <w:r w:rsidRPr="00852B86">
        <w:t xml:space="preserve">Table 4.5.2.4.4.1-1: </w:t>
      </w:r>
      <w:r w:rsidRPr="00852B86">
        <w:rPr>
          <w:lang w:eastAsia="sv-SE"/>
        </w:rPr>
        <w:t xml:space="preserve">Supported </w:t>
      </w:r>
      <w:r w:rsidRPr="00852B86">
        <w:t>test configurations</w:t>
      </w:r>
      <w:r w:rsidR="00A33D53" w:rsidRPr="00852B86">
        <w:t xml:space="preserve"> 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51"/>
        <w:gridCol w:w="6379"/>
      </w:tblGrid>
      <w:tr w:rsidR="00C428AB" w:rsidRPr="00852B86" w14:paraId="2D37DB2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764336CB" w14:textId="77777777" w:rsidR="00C428AB" w:rsidRPr="00852B86" w:rsidRDefault="00C428AB" w:rsidP="00494BBF">
            <w:pPr>
              <w:pStyle w:val="TAH"/>
            </w:pPr>
            <w:r w:rsidRPr="00852B86">
              <w:t>Configuration</w:t>
            </w:r>
          </w:p>
        </w:tc>
        <w:tc>
          <w:tcPr>
            <w:tcW w:w="6379" w:type="dxa"/>
            <w:tcBorders>
              <w:top w:val="single" w:sz="4" w:space="0" w:color="auto"/>
              <w:left w:val="single" w:sz="4" w:space="0" w:color="auto"/>
              <w:bottom w:val="single" w:sz="4" w:space="0" w:color="auto"/>
              <w:right w:val="single" w:sz="4" w:space="0" w:color="auto"/>
            </w:tcBorders>
            <w:hideMark/>
          </w:tcPr>
          <w:p w14:paraId="0B99FAD1" w14:textId="77777777" w:rsidR="00C428AB" w:rsidRPr="00852B86" w:rsidRDefault="00C428AB" w:rsidP="00494BBF">
            <w:pPr>
              <w:pStyle w:val="TAH"/>
            </w:pPr>
            <w:r w:rsidRPr="00852B86">
              <w:t>Description</w:t>
            </w:r>
          </w:p>
        </w:tc>
      </w:tr>
      <w:tr w:rsidR="00C428AB" w:rsidRPr="00852B86" w14:paraId="5B5992C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2DF159F" w14:textId="77777777" w:rsidR="00C428AB" w:rsidRPr="00852B86" w:rsidRDefault="00C428AB" w:rsidP="00494BBF">
            <w:pPr>
              <w:pStyle w:val="TAC"/>
            </w:pPr>
            <w:r w:rsidRPr="00852B86">
              <w:t>4.5.2.4-1</w:t>
            </w:r>
          </w:p>
        </w:tc>
        <w:tc>
          <w:tcPr>
            <w:tcW w:w="6379" w:type="dxa"/>
            <w:tcBorders>
              <w:top w:val="single" w:sz="4" w:space="0" w:color="auto"/>
              <w:left w:val="single" w:sz="4" w:space="0" w:color="auto"/>
              <w:bottom w:val="single" w:sz="4" w:space="0" w:color="auto"/>
              <w:right w:val="single" w:sz="4" w:space="0" w:color="auto"/>
            </w:tcBorders>
            <w:hideMark/>
          </w:tcPr>
          <w:p w14:paraId="534D6647" w14:textId="7B8A38C8"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7BDB4906"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165FAB3E" w14:textId="77777777" w:rsidR="00C428AB" w:rsidRPr="00852B86" w:rsidRDefault="00C428AB" w:rsidP="00494BBF">
            <w:pPr>
              <w:pStyle w:val="TAC"/>
            </w:pPr>
            <w:r w:rsidRPr="00852B86">
              <w:t>4.5.2.4-2</w:t>
            </w:r>
          </w:p>
        </w:tc>
        <w:tc>
          <w:tcPr>
            <w:tcW w:w="6379" w:type="dxa"/>
            <w:tcBorders>
              <w:top w:val="single" w:sz="4" w:space="0" w:color="auto"/>
              <w:left w:val="single" w:sz="4" w:space="0" w:color="auto"/>
              <w:bottom w:val="single" w:sz="4" w:space="0" w:color="auto"/>
              <w:right w:val="single" w:sz="4" w:space="0" w:color="auto"/>
            </w:tcBorders>
            <w:hideMark/>
          </w:tcPr>
          <w:p w14:paraId="6F3914AE" w14:textId="73FB622A"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72BE381"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268D6816" w14:textId="77777777" w:rsidR="00C428AB" w:rsidRPr="00852B86" w:rsidRDefault="00C428AB" w:rsidP="00494BBF">
            <w:pPr>
              <w:pStyle w:val="TAC"/>
            </w:pPr>
            <w:r w:rsidRPr="00852B86">
              <w:t>4.5.2.4-3</w:t>
            </w:r>
          </w:p>
        </w:tc>
        <w:tc>
          <w:tcPr>
            <w:tcW w:w="6379" w:type="dxa"/>
            <w:tcBorders>
              <w:top w:val="single" w:sz="4" w:space="0" w:color="auto"/>
              <w:left w:val="single" w:sz="4" w:space="0" w:color="auto"/>
              <w:bottom w:val="single" w:sz="4" w:space="0" w:color="auto"/>
              <w:right w:val="single" w:sz="4" w:space="0" w:color="auto"/>
            </w:tcBorders>
            <w:hideMark/>
          </w:tcPr>
          <w:p w14:paraId="19DEE60B" w14:textId="6B3B6201" w:rsidR="00C428AB" w:rsidRPr="00852B86" w:rsidRDefault="00C428AB" w:rsidP="00494BBF">
            <w:pPr>
              <w:pStyle w:val="TAC"/>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CCDAE37"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09C3857D" w14:textId="77777777" w:rsidR="00C428AB" w:rsidRPr="00852B86" w:rsidRDefault="00C428AB" w:rsidP="00494BBF">
            <w:pPr>
              <w:pStyle w:val="TAC"/>
            </w:pPr>
            <w:r w:rsidRPr="00852B86">
              <w:t>4.5.2.4-4</w:t>
            </w:r>
          </w:p>
        </w:tc>
        <w:tc>
          <w:tcPr>
            <w:tcW w:w="6379" w:type="dxa"/>
            <w:tcBorders>
              <w:top w:val="single" w:sz="4" w:space="0" w:color="auto"/>
              <w:left w:val="single" w:sz="4" w:space="0" w:color="auto"/>
              <w:bottom w:val="single" w:sz="4" w:space="0" w:color="auto"/>
              <w:right w:val="single" w:sz="4" w:space="0" w:color="auto"/>
            </w:tcBorders>
            <w:hideMark/>
          </w:tcPr>
          <w:p w14:paraId="2CE4B3AD" w14:textId="45641798" w:rsidR="00C428AB" w:rsidRPr="00852B86" w:rsidRDefault="00C428AB" w:rsidP="00494BBF">
            <w:pPr>
              <w:pStyle w:val="TAC"/>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DC02AE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59A160ED" w14:textId="77777777" w:rsidR="00C428AB" w:rsidRPr="00852B86" w:rsidRDefault="00C428AB" w:rsidP="00494BBF">
            <w:pPr>
              <w:pStyle w:val="TAC"/>
            </w:pPr>
            <w:r w:rsidRPr="00852B86">
              <w:t>4.5.2.4-5</w:t>
            </w:r>
          </w:p>
        </w:tc>
        <w:tc>
          <w:tcPr>
            <w:tcW w:w="6379" w:type="dxa"/>
            <w:tcBorders>
              <w:top w:val="single" w:sz="4" w:space="0" w:color="auto"/>
              <w:left w:val="single" w:sz="4" w:space="0" w:color="auto"/>
              <w:bottom w:val="single" w:sz="4" w:space="0" w:color="auto"/>
              <w:right w:val="single" w:sz="4" w:space="0" w:color="auto"/>
            </w:tcBorders>
            <w:hideMark/>
          </w:tcPr>
          <w:p w14:paraId="1F1041FC" w14:textId="07744497" w:rsidR="00C428AB" w:rsidRPr="00852B86" w:rsidRDefault="00C428AB" w:rsidP="00494BBF">
            <w:pPr>
              <w:pStyle w:val="TAC"/>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16FDD90" w14:textId="77777777" w:rsidTr="000422D1">
        <w:trPr>
          <w:jc w:val="center"/>
        </w:trPr>
        <w:tc>
          <w:tcPr>
            <w:tcW w:w="1951" w:type="dxa"/>
            <w:tcBorders>
              <w:top w:val="single" w:sz="4" w:space="0" w:color="auto"/>
              <w:left w:val="single" w:sz="4" w:space="0" w:color="auto"/>
              <w:bottom w:val="single" w:sz="4" w:space="0" w:color="auto"/>
              <w:right w:val="single" w:sz="4" w:space="0" w:color="auto"/>
            </w:tcBorders>
            <w:hideMark/>
          </w:tcPr>
          <w:p w14:paraId="6039B468" w14:textId="77777777" w:rsidR="00C428AB" w:rsidRPr="00852B86" w:rsidRDefault="00C428AB" w:rsidP="000422D1">
            <w:pPr>
              <w:pStyle w:val="TAC"/>
              <w:keepNext w:val="0"/>
              <w:keepLines w:val="0"/>
            </w:pPr>
            <w:r w:rsidRPr="00852B86">
              <w:t>4.5.2.4-6</w:t>
            </w:r>
          </w:p>
        </w:tc>
        <w:tc>
          <w:tcPr>
            <w:tcW w:w="6379" w:type="dxa"/>
            <w:tcBorders>
              <w:top w:val="single" w:sz="4" w:space="0" w:color="auto"/>
              <w:left w:val="single" w:sz="4" w:space="0" w:color="auto"/>
              <w:bottom w:val="single" w:sz="4" w:space="0" w:color="auto"/>
              <w:right w:val="single" w:sz="4" w:space="0" w:color="auto"/>
            </w:tcBorders>
            <w:hideMark/>
          </w:tcPr>
          <w:p w14:paraId="20CADC3D" w14:textId="4960B08F" w:rsidR="00C428AB" w:rsidRPr="00852B86" w:rsidRDefault="00C428A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1F027B"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ACC9D06" w14:textId="77777777" w:rsidTr="000422D1">
        <w:trPr>
          <w:jc w:val="center"/>
        </w:trPr>
        <w:tc>
          <w:tcPr>
            <w:tcW w:w="8330" w:type="dxa"/>
            <w:gridSpan w:val="2"/>
            <w:tcBorders>
              <w:top w:val="single" w:sz="4" w:space="0" w:color="auto"/>
              <w:left w:val="single" w:sz="4" w:space="0" w:color="auto"/>
              <w:bottom w:val="single" w:sz="4" w:space="0" w:color="auto"/>
              <w:right w:val="single" w:sz="4" w:space="0" w:color="auto"/>
            </w:tcBorders>
            <w:hideMark/>
          </w:tcPr>
          <w:p w14:paraId="4786ADBB" w14:textId="0CC44968" w:rsidR="001F027B" w:rsidRPr="00852B86" w:rsidRDefault="001F027B" w:rsidP="001F027B">
            <w:pPr>
              <w:pStyle w:val="TAN"/>
              <w:rPr>
                <w:lang w:eastAsia="en-GB"/>
              </w:rPr>
            </w:pPr>
            <w:r w:rsidRPr="00852B86">
              <w:t xml:space="preserve">Note 1: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9E727E" w:rsidRPr="00852B86">
              <w:t>.</w:t>
            </w:r>
          </w:p>
          <w:p w14:paraId="5B93A923" w14:textId="74D3FDEE" w:rsidR="00C428AB" w:rsidRPr="00852B86" w:rsidRDefault="001F027B" w:rsidP="001F027B">
            <w:pPr>
              <w:pStyle w:val="TAN"/>
              <w:keepNext w:val="0"/>
              <w:keepLines w:val="0"/>
            </w:pPr>
            <w:r w:rsidRPr="00852B86">
              <w:t>Note 2: 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5F8966A2" w14:textId="77777777" w:rsidR="00FC6D6A" w:rsidRPr="00852B86" w:rsidRDefault="00FC6D6A" w:rsidP="00FC6D6A"/>
    <w:p w14:paraId="35334997" w14:textId="77777777" w:rsidR="00FC6D6A" w:rsidRPr="00852B86" w:rsidRDefault="00FC6D6A" w:rsidP="00FC6D6A">
      <w:pPr>
        <w:pStyle w:val="TH"/>
        <w:rPr>
          <w:lang w:eastAsia="ko-KR"/>
        </w:rPr>
      </w:pPr>
      <w:r w:rsidRPr="00852B86">
        <w:t xml:space="preserve">Table 4.5.2.4.4.1-1A: </w:t>
      </w:r>
      <w:r w:rsidRPr="00852B86">
        <w:rPr>
          <w:lang w:eastAsia="zh-CN"/>
        </w:rPr>
        <w:t>S</w:t>
      </w:r>
      <w:r w:rsidRPr="00852B86">
        <w:t>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C6D6A" w:rsidRPr="00852B86" w14:paraId="448EE5D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0B9AFF8C" w14:textId="77777777" w:rsidR="00FC6D6A" w:rsidRPr="00852B86" w:rsidRDefault="00FC6D6A"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44A6198" w14:textId="77777777" w:rsidR="00FC6D6A" w:rsidRPr="00852B86" w:rsidRDefault="00FC6D6A" w:rsidP="007B38D9">
            <w:pPr>
              <w:pStyle w:val="TAH"/>
            </w:pPr>
            <w:r w:rsidRPr="00852B86">
              <w:t>Description</w:t>
            </w:r>
          </w:p>
        </w:tc>
      </w:tr>
      <w:tr w:rsidR="00FC6D6A" w:rsidRPr="00852B86" w14:paraId="5BD0DEF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3914A9AC" w14:textId="77777777" w:rsidR="00FC6D6A" w:rsidRPr="00852B86" w:rsidRDefault="00FC6D6A"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68BDFE47" w14:textId="77777777" w:rsidR="00FC6D6A" w:rsidRPr="00852B86" w:rsidRDefault="00FC6D6A" w:rsidP="007B38D9">
            <w:pPr>
              <w:pStyle w:val="TAL"/>
            </w:pPr>
            <w:r w:rsidRPr="00852B86">
              <w:t xml:space="preserve">NR 15 kHz SSB SCS, </w:t>
            </w:r>
            <w:r w:rsidRPr="00852B86">
              <w:rPr>
                <w:rFonts w:cs="Arial"/>
                <w:lang w:eastAsia="ja-JP"/>
              </w:rPr>
              <w:t>≥</w:t>
            </w:r>
            <w:r w:rsidRPr="00852B86">
              <w:t>10 MHz bandwidth, FDD duplex mode</w:t>
            </w:r>
          </w:p>
        </w:tc>
      </w:tr>
      <w:tr w:rsidR="00FC6D6A" w:rsidRPr="00852B86" w14:paraId="446BF7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7072051" w14:textId="77777777" w:rsidR="00FC6D6A" w:rsidRPr="00852B86" w:rsidRDefault="00FC6D6A"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676FBB29" w14:textId="77777777" w:rsidR="00FC6D6A" w:rsidRPr="00852B86" w:rsidRDefault="00FC6D6A" w:rsidP="007B38D9">
            <w:pPr>
              <w:pStyle w:val="TAL"/>
            </w:pPr>
            <w:r w:rsidRPr="00852B86">
              <w:t xml:space="preserve">NR 15 kHz SSB SCS, </w:t>
            </w:r>
            <w:r w:rsidRPr="00852B86">
              <w:rPr>
                <w:rFonts w:cs="Arial"/>
                <w:lang w:eastAsia="ja-JP"/>
              </w:rPr>
              <w:t>≥</w:t>
            </w:r>
            <w:r w:rsidRPr="00852B86">
              <w:t>10 MHz bandwidth, TDD duplex mode</w:t>
            </w:r>
          </w:p>
        </w:tc>
      </w:tr>
      <w:tr w:rsidR="00FC6D6A" w:rsidRPr="00852B86" w14:paraId="00825BED"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D130561" w14:textId="77777777" w:rsidR="00FC6D6A" w:rsidRPr="00852B86" w:rsidRDefault="00FC6D6A"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5DC2429D" w14:textId="77777777" w:rsidR="00FC6D6A" w:rsidRPr="00852B86" w:rsidRDefault="00FC6D6A" w:rsidP="007B38D9">
            <w:pPr>
              <w:pStyle w:val="TAL"/>
            </w:pPr>
            <w:r w:rsidRPr="00852B86">
              <w:t xml:space="preserve">NR 30 kHz SSB SCS, </w:t>
            </w:r>
            <w:r w:rsidRPr="00852B86">
              <w:rPr>
                <w:rFonts w:cs="Arial"/>
                <w:lang w:eastAsia="ja-JP"/>
              </w:rPr>
              <w:t>≥</w:t>
            </w:r>
            <w:r w:rsidRPr="00852B86">
              <w:t>40 MHz bandwidth, TDD duplex mode</w:t>
            </w:r>
          </w:p>
        </w:tc>
      </w:tr>
      <w:tr w:rsidR="00FC6D6A" w:rsidRPr="00852B86" w14:paraId="4484705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240D533D" w14:textId="77777777" w:rsidR="00FC6D6A" w:rsidRPr="00852B86" w:rsidRDefault="00FC6D6A" w:rsidP="007B38D9">
            <w:pPr>
              <w:pStyle w:val="TAN"/>
            </w:pPr>
            <w:r w:rsidRPr="00852B86">
              <w:t>Note 1:</w:t>
            </w:r>
            <w:r w:rsidRPr="00852B86">
              <w:rPr>
                <w:sz w:val="22"/>
                <w:lang w:eastAsia="zh-CN"/>
              </w:rPr>
              <w:tab/>
            </w:r>
            <w:r w:rsidRPr="00852B86">
              <w:t>The UE is only required to be tested in one of the supported test configurations</w:t>
            </w:r>
          </w:p>
          <w:p w14:paraId="2E3F1138" w14:textId="77777777" w:rsidR="00FC6D6A" w:rsidRPr="00852B86" w:rsidRDefault="00FC6D6A"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6B0CBF1" w14:textId="77777777" w:rsidR="00C428AB" w:rsidRPr="00852B86" w:rsidRDefault="00C428AB" w:rsidP="000422D1"/>
    <w:p w14:paraId="678CB171" w14:textId="77777777" w:rsidR="00C428AB" w:rsidRPr="00852B86" w:rsidRDefault="00C428AB" w:rsidP="000422D1">
      <w:pPr>
        <w:rPr>
          <w:lang w:eastAsia="sv-SE"/>
        </w:rPr>
      </w:pPr>
      <w:r w:rsidRPr="00852B86">
        <w:rPr>
          <w:lang w:eastAsia="sv-SE"/>
        </w:rPr>
        <w:t>Configure the test equipment and the DUT according to the parameters in Table 4.5.2.4.4.1-</w:t>
      </w:r>
      <w:r w:rsidRPr="00852B86">
        <w:rPr>
          <w:lang w:eastAsia="zh-TW"/>
        </w:rPr>
        <w:t>2</w:t>
      </w:r>
      <w:r w:rsidRPr="00852B86">
        <w:rPr>
          <w:lang w:eastAsia="sv-SE"/>
        </w:rPr>
        <w:t>.</w:t>
      </w:r>
    </w:p>
    <w:p w14:paraId="1B80348A" w14:textId="77777777" w:rsidR="00C428AB" w:rsidRPr="00852B86" w:rsidRDefault="00C428AB" w:rsidP="000422D1">
      <w:pPr>
        <w:pStyle w:val="TH"/>
        <w:keepNext w:val="0"/>
        <w:keepLines w:val="0"/>
        <w:rPr>
          <w:lang w:eastAsia="zh-TW"/>
        </w:rPr>
      </w:pPr>
      <w:r w:rsidRPr="00852B86">
        <w:rPr>
          <w:lang w:eastAsia="zh-TW"/>
        </w:rPr>
        <w:t xml:space="preserve">Table </w:t>
      </w:r>
      <w:r w:rsidRPr="00852B86">
        <w:t>4.5.2.4.4.1-</w:t>
      </w:r>
      <w:r w:rsidRPr="00852B86">
        <w:rPr>
          <w:lang w:eastAsia="zh-TW"/>
        </w:rPr>
        <w:t xml:space="preserve">2: Initial conditions for </w:t>
      </w:r>
      <w:r w:rsidRPr="00852B86">
        <w:rPr>
          <w:lang w:eastAsia="sv-SE"/>
        </w:rPr>
        <w:t>EN-DC FR1 interruptions during measurements on deactivated NR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422CFF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6C489C"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2A3E2B"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709FEBFB"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7AAD33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35F6DC3" w14:textId="11E3EAF8"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F02B473"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75D154C0" w14:textId="5B603FA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A78F4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1A52DDF" w14:textId="716A0EA9"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DDA7BE" w14:textId="29E44419"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1AF3F06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54089B" w14:textId="64F4C4E4"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BDAFB9F" w14:textId="293DED64"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6897C80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59AF8D" w14:textId="025298E2"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B086CB"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412FFA07" w14:textId="7648DB57"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6D551F0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1E21E3F" w14:textId="6AB5EA9C"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7AAF1EF7" w14:textId="09A3A3E8"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2B43DFE5"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F118E6" w14:textId="636E187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3CA8F5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594F3FC"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6E6108A6" w14:textId="65D470AD"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1B95BD1F"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8508A1"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07FB68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DC8136" w14:textId="244F292E"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E55BEF1"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3A8B2AF2" w14:textId="77777777" w:rsidR="00C428AB" w:rsidRPr="00852B86" w:rsidRDefault="00C428AB" w:rsidP="000422D1">
            <w:pPr>
              <w:pStyle w:val="TAL"/>
              <w:keepNext w:val="0"/>
              <w:keepLines w:val="0"/>
              <w:rPr>
                <w:lang w:eastAsia="zh-TW"/>
              </w:rPr>
            </w:pPr>
          </w:p>
        </w:tc>
      </w:tr>
    </w:tbl>
    <w:p w14:paraId="52E2B1C8" w14:textId="77777777" w:rsidR="00C428AB" w:rsidRPr="00852B86" w:rsidRDefault="00C428AB" w:rsidP="000422D1"/>
    <w:p w14:paraId="5DCB33B9" w14:textId="77777777" w:rsidR="00C428AB" w:rsidRPr="00852B86" w:rsidRDefault="00C428AB" w:rsidP="000422D1">
      <w:pPr>
        <w:pStyle w:val="B10"/>
      </w:pPr>
      <w:r w:rsidRPr="00852B86">
        <w:t>1.</w:t>
      </w:r>
      <w:r w:rsidRPr="00852B86">
        <w:tab/>
        <w:t>The general test parameter settings are set up according to Table 4.5.2.4.4.1-3.</w:t>
      </w:r>
    </w:p>
    <w:p w14:paraId="578C39E4"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4.4.3.</w:t>
      </w:r>
    </w:p>
    <w:p w14:paraId="3995B912" w14:textId="7304B10A" w:rsidR="00C428AB" w:rsidRPr="00852B86" w:rsidRDefault="00C428AB" w:rsidP="000422D1">
      <w:pPr>
        <w:pStyle w:val="B10"/>
      </w:pPr>
      <w:r w:rsidRPr="00852B86">
        <w:t>3.</w:t>
      </w:r>
      <w:r w:rsidRPr="00852B86">
        <w:tab/>
        <w:t xml:space="preserve">There are one E-UTRAN carrier and two NR carriers and three cells specified in the test. Cell 1 is the PCell on E-UTRAN carrier, Cell 2 is the PSCell on one NR carrier and Cell 3 is the SCell on the other NR carrier. Cell 1 is the cell used for connection setup with the power level set according to </w:t>
      </w:r>
      <w:r w:rsidRPr="00852B86">
        <w:rPr>
          <w:lang w:eastAsia="ja-JP"/>
        </w:rPr>
        <w:t>Table A.6.1.1-1</w:t>
      </w:r>
      <w:r w:rsidRPr="00852B86">
        <w:t xml:space="preserve">. Cell 2 and Cell 3 shall be configured according to </w:t>
      </w:r>
      <w:r w:rsidR="007246A6" w:rsidRPr="00852B86">
        <w:rPr>
          <w:lang w:eastAsia="ja-JP"/>
        </w:rPr>
        <w:t>clause</w:t>
      </w:r>
      <w:r w:rsidR="009E727E" w:rsidRPr="00852B86">
        <w:rPr>
          <w:lang w:eastAsia="ja-JP"/>
        </w:rPr>
        <w:t>s</w:t>
      </w:r>
      <w:r w:rsidR="007246A6" w:rsidRPr="00852B86">
        <w:rPr>
          <w:lang w:eastAsia="ja-JP"/>
        </w:rPr>
        <w:t xml:space="preserve"> C.</w:t>
      </w:r>
      <w:r w:rsidRPr="00852B86">
        <w:rPr>
          <w:lang w:eastAsia="ja-JP"/>
        </w:rPr>
        <w:t>1.1 and C.1.2</w:t>
      </w:r>
      <w:r w:rsidRPr="00852B86">
        <w:t>.</w:t>
      </w:r>
    </w:p>
    <w:p w14:paraId="3FE9A7D4" w14:textId="78E61DFC" w:rsidR="00C428AB" w:rsidRPr="00852B86" w:rsidRDefault="00C428AB" w:rsidP="000422D1">
      <w:pPr>
        <w:pStyle w:val="TH"/>
        <w:keepNext w:val="0"/>
        <w:keepLines w:val="0"/>
      </w:pPr>
      <w:r w:rsidRPr="00852B86">
        <w:t xml:space="preserve">Table 4.5.2.4.4.1-3: General test parameters for E-UTRAN </w:t>
      </w:r>
      <w:r w:rsidR="009F1B34" w:rsidRPr="00852B86">
        <w:t>-</w:t>
      </w:r>
      <w:r w:rsidRPr="00852B86">
        <w:t xml:space="preserve"> NR interruptions during measurements on deactivated NR SCC in asynchronous EN-DC</w:t>
      </w:r>
    </w:p>
    <w:tbl>
      <w:tblPr>
        <w:tblW w:w="9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12"/>
        <w:gridCol w:w="544"/>
        <w:gridCol w:w="808"/>
        <w:gridCol w:w="5037"/>
      </w:tblGrid>
      <w:tr w:rsidR="00C428AB" w:rsidRPr="00852B86" w14:paraId="56F09101"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1D84404" w14:textId="77777777" w:rsidR="00C428AB" w:rsidRPr="00852B86" w:rsidRDefault="00C428AB" w:rsidP="000422D1">
            <w:pPr>
              <w:pStyle w:val="TAH"/>
              <w:keepNext w:val="0"/>
              <w:keepLines w:val="0"/>
              <w:rPr>
                <w:rFonts w:cs="Arial"/>
                <w:b w:val="0"/>
                <w:bCs/>
              </w:rPr>
            </w:pPr>
            <w:r w:rsidRPr="00852B86">
              <w:rPr>
                <w:rFonts w:cs="Arial"/>
                <w:b w:val="0"/>
                <w:bCs/>
              </w:rPr>
              <w:t>Parameter</w:t>
            </w:r>
          </w:p>
        </w:tc>
        <w:tc>
          <w:tcPr>
            <w:tcW w:w="544" w:type="dxa"/>
            <w:tcBorders>
              <w:top w:val="single" w:sz="4" w:space="0" w:color="auto"/>
              <w:left w:val="single" w:sz="4" w:space="0" w:color="auto"/>
              <w:bottom w:val="single" w:sz="4" w:space="0" w:color="auto"/>
              <w:right w:val="single" w:sz="4" w:space="0" w:color="auto"/>
            </w:tcBorders>
            <w:hideMark/>
          </w:tcPr>
          <w:p w14:paraId="60B5F251" w14:textId="77777777" w:rsidR="00C428AB" w:rsidRPr="00852B86" w:rsidRDefault="00C428AB" w:rsidP="000422D1">
            <w:pPr>
              <w:pStyle w:val="TAH"/>
              <w:keepNext w:val="0"/>
              <w:keepLines w:val="0"/>
              <w:rPr>
                <w:rFonts w:cs="Arial"/>
                <w:b w:val="0"/>
                <w:bCs/>
              </w:rPr>
            </w:pPr>
            <w:r w:rsidRPr="00852B86">
              <w:rPr>
                <w:rFonts w:cs="Arial"/>
                <w:b w:val="0"/>
                <w:bCs/>
              </w:rPr>
              <w:t>Unit</w:t>
            </w:r>
          </w:p>
        </w:tc>
        <w:tc>
          <w:tcPr>
            <w:tcW w:w="808" w:type="dxa"/>
            <w:tcBorders>
              <w:top w:val="single" w:sz="4" w:space="0" w:color="auto"/>
              <w:left w:val="single" w:sz="4" w:space="0" w:color="auto"/>
              <w:bottom w:val="single" w:sz="4" w:space="0" w:color="auto"/>
              <w:right w:val="single" w:sz="4" w:space="0" w:color="auto"/>
            </w:tcBorders>
            <w:hideMark/>
          </w:tcPr>
          <w:p w14:paraId="3F1DF55B" w14:textId="77777777" w:rsidR="00C428AB" w:rsidRPr="00852B86" w:rsidRDefault="00C428AB" w:rsidP="000422D1">
            <w:pPr>
              <w:pStyle w:val="TAH"/>
              <w:keepNext w:val="0"/>
              <w:keepLines w:val="0"/>
              <w:rPr>
                <w:rFonts w:cs="Arial"/>
                <w:b w:val="0"/>
                <w:bCs/>
              </w:rPr>
            </w:pPr>
            <w:r w:rsidRPr="00852B86">
              <w:rPr>
                <w:rFonts w:cs="Arial"/>
                <w:b w:val="0"/>
                <w:bCs/>
              </w:rPr>
              <w:t>Value</w:t>
            </w:r>
          </w:p>
        </w:tc>
        <w:tc>
          <w:tcPr>
            <w:tcW w:w="5037" w:type="dxa"/>
            <w:tcBorders>
              <w:top w:val="single" w:sz="4" w:space="0" w:color="auto"/>
              <w:left w:val="single" w:sz="4" w:space="0" w:color="auto"/>
              <w:bottom w:val="single" w:sz="4" w:space="0" w:color="auto"/>
              <w:right w:val="single" w:sz="4" w:space="0" w:color="auto"/>
            </w:tcBorders>
            <w:hideMark/>
          </w:tcPr>
          <w:p w14:paraId="7B5A6C10" w14:textId="77777777" w:rsidR="00C428AB" w:rsidRPr="00852B86" w:rsidRDefault="00C428AB" w:rsidP="000422D1">
            <w:pPr>
              <w:pStyle w:val="TAH"/>
              <w:keepNext w:val="0"/>
              <w:keepLines w:val="0"/>
              <w:rPr>
                <w:rFonts w:cs="Arial"/>
                <w:b w:val="0"/>
                <w:bCs/>
              </w:rPr>
            </w:pPr>
            <w:r w:rsidRPr="00852B86">
              <w:rPr>
                <w:rFonts w:cs="Arial"/>
                <w:b w:val="0"/>
                <w:bCs/>
              </w:rPr>
              <w:t>Comment</w:t>
            </w:r>
          </w:p>
        </w:tc>
      </w:tr>
      <w:tr w:rsidR="00C428AB" w:rsidRPr="00852B86" w14:paraId="012A6ED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5F7C27B" w14:textId="293A8EDE"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544" w:type="dxa"/>
            <w:tcBorders>
              <w:top w:val="single" w:sz="4" w:space="0" w:color="auto"/>
              <w:left w:val="single" w:sz="4" w:space="0" w:color="auto"/>
              <w:bottom w:val="single" w:sz="4" w:space="0" w:color="auto"/>
              <w:right w:val="single" w:sz="4" w:space="0" w:color="auto"/>
            </w:tcBorders>
            <w:vAlign w:val="center"/>
          </w:tcPr>
          <w:p w14:paraId="6CECD0D5"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1467A6" w14:textId="05477D70" w:rsidR="00C428AB" w:rsidRPr="00852B86" w:rsidRDefault="00C428AB" w:rsidP="000422D1">
            <w:pPr>
              <w:pStyle w:val="TAC"/>
              <w:keepNext w:val="0"/>
              <w:keepLines w:val="0"/>
              <w:rPr>
                <w:rFonts w:cs="Arial"/>
              </w:rPr>
            </w:pPr>
            <w:r w:rsidRPr="00852B86">
              <w:rPr>
                <w:rFonts w:cs="Arial"/>
              </w:rPr>
              <w:t>1,</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3</w:t>
            </w:r>
          </w:p>
        </w:tc>
        <w:tc>
          <w:tcPr>
            <w:tcW w:w="5037" w:type="dxa"/>
            <w:tcBorders>
              <w:top w:val="single" w:sz="4" w:space="0" w:color="auto"/>
              <w:left w:val="single" w:sz="4" w:space="0" w:color="auto"/>
              <w:bottom w:val="single" w:sz="4" w:space="0" w:color="auto"/>
              <w:right w:val="single" w:sz="4" w:space="0" w:color="auto"/>
            </w:tcBorders>
            <w:hideMark/>
          </w:tcPr>
          <w:p w14:paraId="2DD93747" w14:textId="63CFF608" w:rsidR="00C428AB" w:rsidRPr="00852B86" w:rsidRDefault="00C428AB" w:rsidP="000422D1">
            <w:pPr>
              <w:pStyle w:val="TAL"/>
              <w:keepNext w:val="0"/>
              <w:keepLines w:val="0"/>
              <w:rPr>
                <w:rFonts w:cs="Arial"/>
              </w:rPr>
            </w:pPr>
            <w:r w:rsidRPr="00852B86">
              <w:rPr>
                <w:rFonts w:cs="Arial"/>
              </w:rPr>
              <w:t>One</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other</w:t>
            </w:r>
            <w:r w:rsidR="000422D1" w:rsidRPr="00852B86">
              <w:rPr>
                <w:rFonts w:cs="Arial"/>
              </w:rPr>
              <w:t xml:space="preserve"> </w:t>
            </w:r>
            <w:r w:rsidRPr="00852B86">
              <w:rPr>
                <w:rFonts w:cs="Arial"/>
              </w:rPr>
              <w:t>two</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1E21A783"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3EA2177" w14:textId="78D1D1F3"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544" w:type="dxa"/>
            <w:tcBorders>
              <w:top w:val="single" w:sz="4" w:space="0" w:color="auto"/>
              <w:left w:val="single" w:sz="4" w:space="0" w:color="auto"/>
              <w:bottom w:val="single" w:sz="4" w:space="0" w:color="auto"/>
              <w:right w:val="single" w:sz="4" w:space="0" w:color="auto"/>
            </w:tcBorders>
            <w:vAlign w:val="center"/>
          </w:tcPr>
          <w:p w14:paraId="5812AE64"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FB927AA" w14:textId="77777777" w:rsidR="00C428AB" w:rsidRPr="00852B86" w:rsidRDefault="00C428AB" w:rsidP="000422D1">
            <w:pPr>
              <w:pStyle w:val="TAC"/>
              <w:keepNext w:val="0"/>
              <w:keepLines w:val="0"/>
              <w:rPr>
                <w:rFonts w:cs="Arial"/>
              </w:rPr>
            </w:pPr>
            <w:r w:rsidRPr="00852B86">
              <w:rPr>
                <w:rFonts w:cs="Arial"/>
              </w:rPr>
              <w:t>Cell1</w:t>
            </w:r>
          </w:p>
        </w:tc>
        <w:tc>
          <w:tcPr>
            <w:tcW w:w="5037" w:type="dxa"/>
            <w:tcBorders>
              <w:top w:val="single" w:sz="4" w:space="0" w:color="auto"/>
              <w:left w:val="single" w:sz="4" w:space="0" w:color="auto"/>
              <w:bottom w:val="single" w:sz="4" w:space="0" w:color="auto"/>
              <w:right w:val="single" w:sz="4" w:space="0" w:color="auto"/>
            </w:tcBorders>
            <w:hideMark/>
          </w:tcPr>
          <w:p w14:paraId="5D338FD4" w14:textId="7D632EAE"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62D858B6"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0C240ADC" w14:textId="43EA0E30"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544" w:type="dxa"/>
            <w:tcBorders>
              <w:top w:val="single" w:sz="4" w:space="0" w:color="auto"/>
              <w:left w:val="single" w:sz="4" w:space="0" w:color="auto"/>
              <w:bottom w:val="single" w:sz="4" w:space="0" w:color="auto"/>
              <w:right w:val="single" w:sz="4" w:space="0" w:color="auto"/>
            </w:tcBorders>
            <w:vAlign w:val="center"/>
          </w:tcPr>
          <w:p w14:paraId="5DC14B39"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5B6FB77A" w14:textId="77777777" w:rsidR="00C428AB" w:rsidRPr="00852B86" w:rsidRDefault="00C428AB" w:rsidP="000422D1">
            <w:pPr>
              <w:pStyle w:val="TAC"/>
              <w:keepNext w:val="0"/>
              <w:keepLines w:val="0"/>
              <w:rPr>
                <w:rFonts w:cs="Arial"/>
              </w:rPr>
            </w:pPr>
            <w:r w:rsidRPr="00852B86">
              <w:rPr>
                <w:rFonts w:cs="Arial"/>
              </w:rPr>
              <w:t>Cell2</w:t>
            </w:r>
          </w:p>
        </w:tc>
        <w:tc>
          <w:tcPr>
            <w:tcW w:w="5037" w:type="dxa"/>
            <w:tcBorders>
              <w:top w:val="single" w:sz="4" w:space="0" w:color="auto"/>
              <w:left w:val="single" w:sz="4" w:space="0" w:color="auto"/>
              <w:bottom w:val="single" w:sz="4" w:space="0" w:color="auto"/>
              <w:right w:val="single" w:sz="4" w:space="0" w:color="auto"/>
            </w:tcBorders>
            <w:hideMark/>
          </w:tcPr>
          <w:p w14:paraId="67DEA121" w14:textId="78341E6A"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7DDA7982"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20D02346" w14:textId="3FC4EE7E"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544" w:type="dxa"/>
            <w:tcBorders>
              <w:top w:val="single" w:sz="4" w:space="0" w:color="auto"/>
              <w:left w:val="single" w:sz="4" w:space="0" w:color="auto"/>
              <w:bottom w:val="single" w:sz="4" w:space="0" w:color="auto"/>
              <w:right w:val="single" w:sz="4" w:space="0" w:color="auto"/>
            </w:tcBorders>
            <w:vAlign w:val="center"/>
          </w:tcPr>
          <w:p w14:paraId="6BE5F025"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6F3AB2BA" w14:textId="77777777" w:rsidR="00C428AB" w:rsidRPr="00852B86" w:rsidRDefault="00C428AB" w:rsidP="000422D1">
            <w:pPr>
              <w:pStyle w:val="TAC"/>
              <w:keepNext w:val="0"/>
              <w:keepLines w:val="0"/>
              <w:rPr>
                <w:rFonts w:cs="Arial"/>
              </w:rPr>
            </w:pPr>
            <w:r w:rsidRPr="00852B86">
              <w:rPr>
                <w:rFonts w:cs="Arial"/>
              </w:rPr>
              <w:t>Cell3</w:t>
            </w:r>
          </w:p>
        </w:tc>
        <w:tc>
          <w:tcPr>
            <w:tcW w:w="5037" w:type="dxa"/>
            <w:tcBorders>
              <w:top w:val="single" w:sz="4" w:space="0" w:color="auto"/>
              <w:left w:val="single" w:sz="4" w:space="0" w:color="auto"/>
              <w:bottom w:val="single" w:sz="4" w:space="0" w:color="auto"/>
              <w:right w:val="single" w:sz="4" w:space="0" w:color="auto"/>
            </w:tcBorders>
            <w:hideMark/>
          </w:tcPr>
          <w:p w14:paraId="39E76A01" w14:textId="21316C6A"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43DEFE6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1746591" w14:textId="532B42FE"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44" w:type="dxa"/>
            <w:tcBorders>
              <w:top w:val="single" w:sz="4" w:space="0" w:color="auto"/>
              <w:left w:val="single" w:sz="4" w:space="0" w:color="auto"/>
              <w:bottom w:val="single" w:sz="4" w:space="0" w:color="auto"/>
              <w:right w:val="single" w:sz="4" w:space="0" w:color="auto"/>
            </w:tcBorders>
            <w:vAlign w:val="center"/>
          </w:tcPr>
          <w:p w14:paraId="29693089"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hideMark/>
          </w:tcPr>
          <w:p w14:paraId="4377CED6" w14:textId="77777777" w:rsidR="00C428AB" w:rsidRPr="00852B86" w:rsidRDefault="00C428AB" w:rsidP="000422D1">
            <w:pPr>
              <w:pStyle w:val="TAC"/>
              <w:keepNext w:val="0"/>
              <w:keepLines w:val="0"/>
              <w:rPr>
                <w:rFonts w:cs="Arial"/>
              </w:rPr>
            </w:pPr>
            <w:r w:rsidRPr="00852B86">
              <w:rPr>
                <w:rFonts w:cs="Arial"/>
              </w:rPr>
              <w:t>Normal</w:t>
            </w:r>
          </w:p>
        </w:tc>
        <w:tc>
          <w:tcPr>
            <w:tcW w:w="5037" w:type="dxa"/>
            <w:tcBorders>
              <w:top w:val="single" w:sz="4" w:space="0" w:color="auto"/>
              <w:left w:val="single" w:sz="4" w:space="0" w:color="auto"/>
              <w:bottom w:val="single" w:sz="4" w:space="0" w:color="auto"/>
              <w:right w:val="single" w:sz="4" w:space="0" w:color="auto"/>
            </w:tcBorders>
            <w:hideMark/>
          </w:tcPr>
          <w:p w14:paraId="6646C420" w14:textId="1D885475"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4D2F850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5CD29C25" w14:textId="77777777" w:rsidR="00C428AB" w:rsidRPr="00852B86" w:rsidRDefault="00C428AB" w:rsidP="000422D1">
            <w:pPr>
              <w:pStyle w:val="TAL"/>
              <w:keepNext w:val="0"/>
              <w:keepLines w:val="0"/>
              <w:rPr>
                <w:rFonts w:cs="Arial"/>
              </w:rPr>
            </w:pPr>
            <w:r w:rsidRPr="00852B86">
              <w:rPr>
                <w:rFonts w:cs="Arial"/>
                <w:lang w:eastAsia="ja-JP"/>
              </w:rPr>
              <w:t>DRX</w:t>
            </w:r>
          </w:p>
        </w:tc>
        <w:tc>
          <w:tcPr>
            <w:tcW w:w="544" w:type="dxa"/>
            <w:tcBorders>
              <w:top w:val="single" w:sz="4" w:space="0" w:color="auto"/>
              <w:left w:val="single" w:sz="4" w:space="0" w:color="auto"/>
              <w:bottom w:val="single" w:sz="4" w:space="0" w:color="auto"/>
              <w:right w:val="single" w:sz="4" w:space="0" w:color="auto"/>
            </w:tcBorders>
            <w:vAlign w:val="center"/>
          </w:tcPr>
          <w:p w14:paraId="16BD1268" w14:textId="77777777" w:rsidR="00C428AB" w:rsidRPr="00852B86" w:rsidRDefault="00C428AB" w:rsidP="000422D1">
            <w:pPr>
              <w:pStyle w:val="TAC"/>
              <w:keepNext w:val="0"/>
              <w:keepLines w:val="0"/>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E77E6E3" w14:textId="77777777" w:rsidR="00C428AB" w:rsidRPr="00852B86" w:rsidRDefault="00C428AB" w:rsidP="000422D1">
            <w:pPr>
              <w:pStyle w:val="TAC"/>
              <w:keepNext w:val="0"/>
              <w:keepLines w:val="0"/>
              <w:rPr>
                <w:rFonts w:cs="Arial"/>
              </w:rPr>
            </w:pPr>
            <w:r w:rsidRPr="00852B86">
              <w:rPr>
                <w:rFonts w:cs="Arial"/>
              </w:rPr>
              <w:t>OFF</w:t>
            </w:r>
          </w:p>
        </w:tc>
        <w:tc>
          <w:tcPr>
            <w:tcW w:w="5037" w:type="dxa"/>
            <w:tcBorders>
              <w:top w:val="single" w:sz="4" w:space="0" w:color="auto"/>
              <w:left w:val="single" w:sz="4" w:space="0" w:color="auto"/>
              <w:bottom w:val="single" w:sz="4" w:space="0" w:color="auto"/>
              <w:right w:val="single" w:sz="4" w:space="0" w:color="auto"/>
            </w:tcBorders>
          </w:tcPr>
          <w:p w14:paraId="08E17AC5" w14:textId="77777777" w:rsidR="00C428AB" w:rsidRPr="00852B86" w:rsidRDefault="00C428AB" w:rsidP="000422D1">
            <w:pPr>
              <w:pStyle w:val="TAL"/>
              <w:keepNext w:val="0"/>
              <w:keepLines w:val="0"/>
              <w:rPr>
                <w:rFonts w:cs="Arial"/>
              </w:rPr>
            </w:pPr>
          </w:p>
        </w:tc>
      </w:tr>
      <w:tr w:rsidR="00C428AB" w:rsidRPr="00852B86" w14:paraId="6900D9AC"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33100104" w14:textId="2D847380"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544" w:type="dxa"/>
            <w:tcBorders>
              <w:top w:val="single" w:sz="4" w:space="0" w:color="auto"/>
              <w:left w:val="single" w:sz="4" w:space="0" w:color="auto"/>
              <w:bottom w:val="single" w:sz="4" w:space="0" w:color="auto"/>
              <w:right w:val="single" w:sz="4" w:space="0" w:color="auto"/>
            </w:tcBorders>
          </w:tcPr>
          <w:p w14:paraId="0803C043" w14:textId="77777777" w:rsidR="00C428AB" w:rsidRPr="00852B86" w:rsidRDefault="00C428AB" w:rsidP="000422D1">
            <w:pPr>
              <w:pStyle w:val="TAC"/>
              <w:keepNext w:val="0"/>
              <w:keepLines w:val="0"/>
              <w:rPr>
                <w:rFonts w:cs="Arial"/>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2F37A99"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5037" w:type="dxa"/>
            <w:tcBorders>
              <w:top w:val="single" w:sz="4" w:space="0" w:color="auto"/>
              <w:left w:val="single" w:sz="4" w:space="0" w:color="auto"/>
              <w:bottom w:val="single" w:sz="4" w:space="0" w:color="auto"/>
              <w:right w:val="single" w:sz="4" w:space="0" w:color="auto"/>
            </w:tcBorders>
          </w:tcPr>
          <w:p w14:paraId="21B2F229" w14:textId="77777777" w:rsidR="00C428AB" w:rsidRPr="00852B86" w:rsidRDefault="00C428AB" w:rsidP="000422D1">
            <w:pPr>
              <w:pStyle w:val="TAL"/>
              <w:keepNext w:val="0"/>
              <w:keepLines w:val="0"/>
              <w:rPr>
                <w:rFonts w:cs="Arial"/>
                <w:lang w:eastAsia="ja-JP"/>
              </w:rPr>
            </w:pPr>
          </w:p>
        </w:tc>
      </w:tr>
      <w:tr w:rsidR="00C428AB" w:rsidRPr="00852B86" w14:paraId="519AF2DB"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60AB7FF6" w14:textId="658BAA23"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544" w:type="dxa"/>
            <w:tcBorders>
              <w:top w:val="single" w:sz="4" w:space="0" w:color="auto"/>
              <w:left w:val="single" w:sz="4" w:space="0" w:color="auto"/>
              <w:bottom w:val="single" w:sz="4" w:space="0" w:color="auto"/>
              <w:right w:val="single" w:sz="4" w:space="0" w:color="auto"/>
            </w:tcBorders>
            <w:vAlign w:val="center"/>
            <w:hideMark/>
          </w:tcPr>
          <w:p w14:paraId="2E58F076" w14:textId="77777777" w:rsidR="00C428AB" w:rsidRPr="00852B86" w:rsidRDefault="00C428AB" w:rsidP="000422D1">
            <w:pPr>
              <w:pStyle w:val="TAL"/>
              <w:keepNext w:val="0"/>
              <w:keepLines w:val="0"/>
              <w:jc w:val="center"/>
              <w:rPr>
                <w:rFonts w:cs="Arial"/>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250DAE85" w14:textId="77777777" w:rsidR="00C428AB" w:rsidRPr="00852B86" w:rsidRDefault="00C428AB" w:rsidP="000422D1">
            <w:pPr>
              <w:pStyle w:val="TAL"/>
              <w:keepNext w:val="0"/>
              <w:keepLines w:val="0"/>
              <w:jc w:val="center"/>
              <w:rPr>
                <w:rFonts w:cs="Arial"/>
                <w:lang w:eastAsia="ja-JP"/>
              </w:rPr>
            </w:pPr>
            <w:r w:rsidRPr="00852B86">
              <w:rPr>
                <w:rFonts w:cs="v4.2.0"/>
              </w:rPr>
              <w:t>640</w:t>
            </w:r>
          </w:p>
        </w:tc>
        <w:tc>
          <w:tcPr>
            <w:tcW w:w="5037" w:type="dxa"/>
            <w:tcBorders>
              <w:top w:val="single" w:sz="4" w:space="0" w:color="auto"/>
              <w:left w:val="single" w:sz="4" w:space="0" w:color="auto"/>
              <w:bottom w:val="single" w:sz="4" w:space="0" w:color="auto"/>
              <w:right w:val="single" w:sz="4" w:space="0" w:color="auto"/>
            </w:tcBorders>
          </w:tcPr>
          <w:p w14:paraId="18ECDB04" w14:textId="77777777" w:rsidR="00C428AB" w:rsidRPr="00852B86" w:rsidRDefault="00C428AB" w:rsidP="000422D1">
            <w:pPr>
              <w:pStyle w:val="TAL"/>
              <w:keepNext w:val="0"/>
              <w:keepLines w:val="0"/>
              <w:rPr>
                <w:rFonts w:cs="Arial"/>
                <w:lang w:eastAsia="ja-JP"/>
              </w:rPr>
            </w:pPr>
          </w:p>
        </w:tc>
      </w:tr>
      <w:tr w:rsidR="00C428AB" w:rsidRPr="00852B86" w14:paraId="173C51B7" w14:textId="77777777" w:rsidTr="009E727E">
        <w:trPr>
          <w:cantSplit/>
          <w:jc w:val="center"/>
        </w:trPr>
        <w:tc>
          <w:tcPr>
            <w:tcW w:w="3312" w:type="dxa"/>
            <w:tcBorders>
              <w:top w:val="single" w:sz="4" w:space="0" w:color="auto"/>
              <w:left w:val="single" w:sz="4" w:space="0" w:color="auto"/>
              <w:bottom w:val="single" w:sz="4" w:space="0" w:color="auto"/>
              <w:right w:val="single" w:sz="4" w:space="0" w:color="auto"/>
            </w:tcBorders>
            <w:hideMark/>
          </w:tcPr>
          <w:p w14:paraId="4063A38F" w14:textId="77777777" w:rsidR="00C428AB" w:rsidRPr="00852B86" w:rsidRDefault="00C428AB" w:rsidP="000422D1">
            <w:pPr>
              <w:pStyle w:val="TAL"/>
              <w:keepNext w:val="0"/>
              <w:keepLines w:val="0"/>
              <w:rPr>
                <w:rFonts w:cs="Arial"/>
              </w:rPr>
            </w:pPr>
            <w:r w:rsidRPr="00852B86">
              <w:rPr>
                <w:rFonts w:cs="Arial"/>
              </w:rPr>
              <w:t>T1</w:t>
            </w:r>
          </w:p>
        </w:tc>
        <w:tc>
          <w:tcPr>
            <w:tcW w:w="544" w:type="dxa"/>
            <w:tcBorders>
              <w:top w:val="single" w:sz="4" w:space="0" w:color="auto"/>
              <w:left w:val="single" w:sz="4" w:space="0" w:color="auto"/>
              <w:bottom w:val="single" w:sz="4" w:space="0" w:color="auto"/>
              <w:right w:val="single" w:sz="4" w:space="0" w:color="auto"/>
            </w:tcBorders>
            <w:vAlign w:val="center"/>
            <w:hideMark/>
          </w:tcPr>
          <w:p w14:paraId="49868349" w14:textId="77777777" w:rsidR="00C428AB" w:rsidRPr="00852B86" w:rsidRDefault="00C428AB" w:rsidP="000422D1">
            <w:pPr>
              <w:pStyle w:val="TAC"/>
              <w:keepNext w:val="0"/>
              <w:keepLines w:val="0"/>
              <w:rPr>
                <w:rFonts w:cs="Arial"/>
              </w:rPr>
            </w:pPr>
            <w:r w:rsidRPr="00852B86">
              <w:rPr>
                <w:rFonts w:cs="Arial"/>
              </w:rPr>
              <w:t>s</w:t>
            </w:r>
          </w:p>
        </w:tc>
        <w:tc>
          <w:tcPr>
            <w:tcW w:w="808" w:type="dxa"/>
            <w:tcBorders>
              <w:top w:val="single" w:sz="4" w:space="0" w:color="auto"/>
              <w:left w:val="single" w:sz="4" w:space="0" w:color="auto"/>
              <w:bottom w:val="single" w:sz="4" w:space="0" w:color="auto"/>
              <w:right w:val="single" w:sz="4" w:space="0" w:color="auto"/>
            </w:tcBorders>
            <w:hideMark/>
          </w:tcPr>
          <w:p w14:paraId="4867554B"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5037" w:type="dxa"/>
            <w:tcBorders>
              <w:top w:val="single" w:sz="4" w:space="0" w:color="auto"/>
              <w:left w:val="single" w:sz="4" w:space="0" w:color="auto"/>
              <w:bottom w:val="single" w:sz="4" w:space="0" w:color="auto"/>
              <w:right w:val="single" w:sz="4" w:space="0" w:color="auto"/>
            </w:tcBorders>
          </w:tcPr>
          <w:p w14:paraId="3F400CEA" w14:textId="77777777" w:rsidR="00C428AB" w:rsidRPr="00852B86" w:rsidRDefault="00C428AB" w:rsidP="000422D1">
            <w:pPr>
              <w:pStyle w:val="TAL"/>
              <w:keepNext w:val="0"/>
              <w:keepLines w:val="0"/>
              <w:rPr>
                <w:rFonts w:cs="Arial"/>
              </w:rPr>
            </w:pPr>
          </w:p>
        </w:tc>
      </w:tr>
    </w:tbl>
    <w:p w14:paraId="001791C1" w14:textId="77777777" w:rsidR="00C428AB" w:rsidRPr="00852B86" w:rsidRDefault="00C428AB" w:rsidP="000422D1"/>
    <w:p w14:paraId="233F5C67" w14:textId="77777777" w:rsidR="00C428AB" w:rsidRPr="00852B86" w:rsidRDefault="00C428AB" w:rsidP="000422D1">
      <w:pPr>
        <w:pStyle w:val="H6"/>
        <w:keepNext w:val="0"/>
        <w:keepLines w:val="0"/>
        <w:rPr>
          <w:lang w:eastAsia="sv-SE"/>
        </w:rPr>
      </w:pPr>
      <w:r w:rsidRPr="00852B86">
        <w:rPr>
          <w:lang w:eastAsia="sv-SE"/>
        </w:rPr>
        <w:t>4.5.2.4.4.2</w:t>
      </w:r>
      <w:r w:rsidRPr="00852B86">
        <w:rPr>
          <w:lang w:eastAsia="sv-SE"/>
        </w:rPr>
        <w:tab/>
        <w:t>Test procedure</w:t>
      </w:r>
    </w:p>
    <w:p w14:paraId="50C8933E" w14:textId="77777777" w:rsidR="00C428AB" w:rsidRPr="00852B86" w:rsidRDefault="00C428AB" w:rsidP="000422D1">
      <w:pPr>
        <w:rPr>
          <w:lang w:eastAsia="ja-JP"/>
        </w:rPr>
      </w:pPr>
      <w:r w:rsidRPr="00852B86">
        <w:t xml:space="preserve">The test consists of </w:t>
      </w:r>
      <w:r w:rsidRPr="00852B86">
        <w:rPr>
          <w:lang w:eastAsia="zh-TW"/>
        </w:rPr>
        <w:t xml:space="preserve">three cells: Cell1, Cell2 and Cell3. Cell1 is E-UTRAN PCell, Cell2 is NR PSCell and Cell3 is </w:t>
      </w:r>
      <w:r w:rsidRPr="00852B86">
        <w:rPr>
          <w:rFonts w:cs="Arial"/>
        </w:rPr>
        <w:t>deactivated NR SCell</w:t>
      </w:r>
      <w:r w:rsidRPr="00852B86">
        <w:t>. The test consists of one time period, with duration of T1. Prior to the start of the time duration T1, the UE shall be</w:t>
      </w:r>
      <w:r w:rsidRPr="00852B86">
        <w:rPr>
          <w:lang w:eastAsia="zh-CN"/>
        </w:rPr>
        <w:t xml:space="preserv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NR deactivated SCell.. During T1 the UE shall be continuously scheduled on </w:t>
      </w:r>
      <w:r w:rsidRPr="00852B86">
        <w:rPr>
          <w:lang w:eastAsia="zh-TW"/>
        </w:rPr>
        <w:t>E-UTRAN</w:t>
      </w:r>
      <w:r w:rsidRPr="00852B86">
        <w:t xml:space="preserve"> PCell and NR PSCell.</w:t>
      </w:r>
    </w:p>
    <w:p w14:paraId="39C57F00" w14:textId="72FB43E5"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8A5F5CB" w14:textId="4298C47A"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41D361EF" w14:textId="77777777" w:rsidR="00C428AB" w:rsidRPr="00852B86" w:rsidRDefault="00C428AB" w:rsidP="000422D1">
      <w:pPr>
        <w:pStyle w:val="B10"/>
      </w:pPr>
      <w:r w:rsidRPr="00852B86">
        <w:t>3.</w:t>
      </w:r>
      <w:r w:rsidRPr="00852B86">
        <w:tab/>
        <w:t>The SS shall configure SCell (Cell 3) on the SCC as per TS 38.508-1 [14] clause 7.5.2, with the message content exceptions defined in clause 4.5.2.4.4.3. NR RRCReconfiguration message is contained in RRCConnectionReconfiguration and NR RRCReconfigurationComplete message is contained in RRCConnectionReconfigurationComplete.</w:t>
      </w:r>
    </w:p>
    <w:p w14:paraId="6560EAF5" w14:textId="3C3FBFBA" w:rsidR="00C428AB" w:rsidRPr="00852B86" w:rsidRDefault="00C428AB" w:rsidP="000422D1">
      <w:pPr>
        <w:pStyle w:val="B10"/>
      </w:pPr>
      <w:r w:rsidRPr="00852B86">
        <w:t>4.</w:t>
      </w:r>
      <w:r w:rsidRPr="00852B86">
        <w:tab/>
      </w:r>
      <w:r w:rsidRPr="00852B86">
        <w:rPr>
          <w:rFonts w:eastAsia="??"/>
        </w:rPr>
        <w:t>Set the parameters according to T1 in Table 4.5.2.4.5-1</w:t>
      </w:r>
      <w:r w:rsidR="00B64024" w:rsidRPr="00852B86">
        <w:rPr>
          <w:rFonts w:eastAsia="??"/>
        </w:rPr>
        <w:t xml:space="preserve"> and Table 4.5.2.4.5-1A</w:t>
      </w:r>
      <w:r w:rsidRPr="00852B86">
        <w:rPr>
          <w:rFonts w:eastAsia="??"/>
        </w:rPr>
        <w:t xml:space="preserve">. </w:t>
      </w:r>
      <w:r w:rsidRPr="00852B86">
        <w:t xml:space="preserve">Propagation conditions are set according to </w:t>
      </w:r>
      <w:r w:rsidR="007246A6" w:rsidRPr="00852B86">
        <w:t>clause C.</w:t>
      </w:r>
      <w:r w:rsidRPr="00852B86">
        <w:t>2.1. T1 starts.</w:t>
      </w:r>
    </w:p>
    <w:p w14:paraId="5222B0BD" w14:textId="7A173927" w:rsidR="00C428AB" w:rsidRPr="00852B86" w:rsidRDefault="00C428AB" w:rsidP="000422D1">
      <w:pPr>
        <w:pStyle w:val="B10"/>
      </w:pPr>
      <w:r w:rsidRPr="00852B86">
        <w:t>5.</w:t>
      </w:r>
      <w:r w:rsidRPr="00852B86">
        <w:tab/>
        <w:t xml:space="preserve">SS schedules on </w:t>
      </w:r>
      <w:r w:rsidR="00841D9A" w:rsidRPr="00852B86">
        <w:t xml:space="preserve">PCell and </w:t>
      </w:r>
      <w:r w:rsidRPr="00852B86">
        <w:t xml:space="preserve">PSCell continuously and UE shall start sending ACK/NACK reports. The SS shall monitor </w:t>
      </w:r>
      <w:r w:rsidR="00841D9A" w:rsidRPr="00852B86">
        <w:t xml:space="preserve">DTX on PCell and </w:t>
      </w:r>
      <w:r w:rsidRPr="00852B86">
        <w:t>ACK/NACK/DTX on PSCell.</w:t>
      </w:r>
    </w:p>
    <w:p w14:paraId="629C02D7" w14:textId="08B1B0AE" w:rsidR="00841D9A" w:rsidRPr="00852B86" w:rsidRDefault="00C428AB" w:rsidP="00841D9A">
      <w:pPr>
        <w:pStyle w:val="B10"/>
        <w:rPr>
          <w:rFonts w:eastAsia="??"/>
        </w:rPr>
      </w:pPr>
      <w:r w:rsidRPr="00852B86">
        <w:t>6.</w:t>
      </w:r>
      <w:r w:rsidRPr="00852B86">
        <w:tab/>
        <w:t xml:space="preserve">If more than 99.5% of uplink transmissions 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1625D05E" w14:textId="77777777" w:rsidR="00841D9A" w:rsidRPr="00852B86" w:rsidRDefault="00841D9A" w:rsidP="00841D9A">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43B76CF5" w14:textId="77777777" w:rsidR="00841D9A" w:rsidRPr="00852B86" w:rsidRDefault="00841D9A" w:rsidP="00841D9A">
      <w:pPr>
        <w:pStyle w:val="B10"/>
        <w:rPr>
          <w:rFonts w:eastAsia="??"/>
        </w:rPr>
      </w:pPr>
      <w:r w:rsidRPr="00852B86">
        <w:rPr>
          <w:rFonts w:eastAsia="??"/>
        </w:rPr>
        <w:t>-</w:t>
      </w:r>
      <w:r w:rsidRPr="00852B86">
        <w:rPr>
          <w:rFonts w:eastAsia="??"/>
        </w:rPr>
        <w:tab/>
        <w:t>For test configuration 4.5.2.4-1, 4.5.2.4-2 and 4.5.2.4-3, X = 3;</w:t>
      </w:r>
    </w:p>
    <w:p w14:paraId="17E3268B" w14:textId="6EDBBF6E" w:rsidR="00C428AB" w:rsidRPr="00852B86" w:rsidRDefault="00841D9A" w:rsidP="00841D9A">
      <w:pPr>
        <w:pStyle w:val="B10"/>
      </w:pPr>
      <w:r w:rsidRPr="00852B86">
        <w:rPr>
          <w:rFonts w:eastAsia="??"/>
        </w:rPr>
        <w:t>-</w:t>
      </w:r>
      <w:r w:rsidRPr="00852B86">
        <w:rPr>
          <w:rFonts w:eastAsia="??"/>
        </w:rPr>
        <w:tab/>
        <w:t>For test configuration 4.5.2.4-4, 4.5.2.4-5 and 4.5.2.4-6, X = 2;</w:t>
      </w:r>
    </w:p>
    <w:p w14:paraId="2A0C178E" w14:textId="6F332FF2" w:rsidR="00841D9A" w:rsidRPr="00852B86" w:rsidRDefault="00C428AB" w:rsidP="00841D9A">
      <w:pPr>
        <w:pStyle w:val="B10"/>
      </w:pPr>
      <w:r w:rsidRPr="00852B86">
        <w:t>7.</w:t>
      </w:r>
      <w:r w:rsidRPr="00852B86">
        <w:tab/>
        <w:t xml:space="preserve">If no </w:t>
      </w:r>
      <w:r w:rsidR="00841D9A" w:rsidRPr="00852B86">
        <w:t>longer than X</w:t>
      </w:r>
      <w:r w:rsidRPr="00852B86">
        <w:t xml:space="preserve"> consecutive DTX </w:t>
      </w:r>
      <w:r w:rsidR="00841D9A" w:rsidRPr="00852B86">
        <w:t xml:space="preserve">on PSCell </w:t>
      </w:r>
      <w:r w:rsidRPr="00852B86">
        <w:t xml:space="preserve">is observed by the SS, then count a success for the event </w:t>
      </w:r>
      <w:r w:rsidR="000422D1" w:rsidRPr="00852B86">
        <w:t>"</w:t>
      </w:r>
      <w:r w:rsidR="00841D9A" w:rsidRPr="00852B86">
        <w:t xml:space="preserve">PSCell </w:t>
      </w:r>
      <w:r w:rsidRPr="00852B86">
        <w:t>DTX</w:t>
      </w:r>
      <w:r w:rsidR="000422D1" w:rsidRPr="00852B86">
        <w:t>"</w:t>
      </w:r>
      <w:r w:rsidRPr="00852B86">
        <w:t xml:space="preserve">. Otherwise count a fail for the event </w:t>
      </w:r>
      <w:r w:rsidR="000422D1" w:rsidRPr="00852B86">
        <w:t>"</w:t>
      </w:r>
      <w:r w:rsidR="00841D9A" w:rsidRPr="00852B86">
        <w:t xml:space="preserve">PSCell </w:t>
      </w:r>
      <w:r w:rsidRPr="00852B86">
        <w:t>DTX</w:t>
      </w:r>
      <w:r w:rsidR="000422D1" w:rsidRPr="00852B86">
        <w:rPr>
          <w:rFonts w:eastAsia="??"/>
        </w:rPr>
        <w:t>"</w:t>
      </w:r>
      <w:r w:rsidRPr="00852B86">
        <w:t>.</w:t>
      </w:r>
      <w:r w:rsidR="00841D9A" w:rsidRPr="00852B86">
        <w:t xml:space="preserve"> Where,</w:t>
      </w:r>
    </w:p>
    <w:p w14:paraId="2CF06E7D" w14:textId="77777777" w:rsidR="00841D9A" w:rsidRPr="00852B86" w:rsidRDefault="00841D9A" w:rsidP="00841D9A">
      <w:pPr>
        <w:pStyle w:val="B10"/>
      </w:pPr>
      <w:r w:rsidRPr="00852B86">
        <w:t>-</w:t>
      </w:r>
      <w:r w:rsidRPr="00852B86">
        <w:tab/>
        <w:t>For test configuration 4.5.2.4-1 and 4.5.2.4-4,</w:t>
      </w:r>
    </w:p>
    <w:p w14:paraId="1ECB8B54" w14:textId="77777777" w:rsidR="00841D9A" w:rsidRPr="00852B86" w:rsidRDefault="00841D9A" w:rsidP="002A717D">
      <w:pPr>
        <w:pStyle w:val="B2"/>
      </w:pPr>
      <w:r w:rsidRPr="00852B86">
        <w:t>-</w:t>
      </w:r>
      <w:r w:rsidRPr="00852B86">
        <w:tab/>
        <w:t>X = interruption length+k1 if k1 ≤ interruption length, otherwise X = interruption length</w:t>
      </w:r>
    </w:p>
    <w:p w14:paraId="01ACC7CC" w14:textId="77777777" w:rsidR="00841D9A" w:rsidRPr="00852B86" w:rsidRDefault="00841D9A" w:rsidP="002A717D">
      <w:pPr>
        <w:pStyle w:val="NO"/>
      </w:pPr>
      <w:r w:rsidRPr="00852B86">
        <w:t>Note: UE expects that the SS won't use k1 = 3 for test configuration 4.5.2.4-1 and 4.5.2.4-4.</w:t>
      </w:r>
    </w:p>
    <w:p w14:paraId="5C798C03" w14:textId="77777777" w:rsidR="00841D9A" w:rsidRPr="00852B86" w:rsidRDefault="00841D9A" w:rsidP="00841D9A">
      <w:pPr>
        <w:pStyle w:val="B10"/>
      </w:pPr>
      <w:r w:rsidRPr="00852B86">
        <w:t>-</w:t>
      </w:r>
      <w:r w:rsidRPr="00852B86">
        <w:tab/>
        <w:t>For test configuration other than 4.5.2.4-1 and 4.5.2.4-4,</w:t>
      </w:r>
    </w:p>
    <w:p w14:paraId="3DFD440E" w14:textId="77777777" w:rsidR="00841D9A" w:rsidRPr="00852B86" w:rsidRDefault="00841D9A" w:rsidP="002A717D">
      <w:pPr>
        <w:pStyle w:val="B2"/>
      </w:pPr>
      <w:r w:rsidRPr="00852B86">
        <w:t>-</w:t>
      </w:r>
      <w:r w:rsidRPr="00852B86">
        <w:tab/>
        <w:t>X = interruption length.</w:t>
      </w:r>
    </w:p>
    <w:p w14:paraId="5700FDEB" w14:textId="77777777" w:rsidR="002138BB" w:rsidRPr="00852B86" w:rsidRDefault="00841D9A" w:rsidP="000422D1">
      <w:pPr>
        <w:pStyle w:val="B10"/>
      </w:pPr>
      <w:r w:rsidRPr="00852B86">
        <w:t>-</w:t>
      </w:r>
      <w:r w:rsidRPr="00852B86">
        <w:tab/>
        <w:t>Interruption length is given in Table 4.5.2.4.5-2 for inter-band case and in Table 4.5.2.4.5-3 for intra-band case.</w:t>
      </w:r>
    </w:p>
    <w:p w14:paraId="6D3D51EF" w14:textId="77777777" w:rsidR="002138BB" w:rsidRPr="00852B86" w:rsidRDefault="002138BB" w:rsidP="002138BB">
      <w:pPr>
        <w:pStyle w:val="B10"/>
        <w:ind w:left="709" w:hanging="425"/>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647D34F6" w14:textId="77777777" w:rsidR="002138BB" w:rsidRPr="00852B86" w:rsidRDefault="002138BB" w:rsidP="002138BB">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857B051" w14:textId="7634EE79" w:rsidR="00C428AB" w:rsidRPr="00852B86" w:rsidRDefault="002138BB"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5714186C" w14:textId="7A8F6910" w:rsidR="00C428AB" w:rsidRPr="00852B86" w:rsidRDefault="00C428AB" w:rsidP="000422D1">
      <w:r w:rsidRPr="00852B86">
        <w:t xml:space="preserve">Each of the events "ACK/NACK" </w:t>
      </w:r>
      <w:r w:rsidR="00841D9A" w:rsidRPr="00852B86">
        <w:t xml:space="preserve">"PCell DTX" </w:t>
      </w:r>
      <w:r w:rsidRPr="00852B86">
        <w:t>and "</w:t>
      </w:r>
      <w:r w:rsidR="00841D9A"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38F9D0F5" w14:textId="77777777" w:rsidR="00C428AB" w:rsidRPr="00852B86" w:rsidRDefault="00C428AB" w:rsidP="000422D1">
      <w:r w:rsidRPr="00852B86">
        <w:t>If all events pass, the test passes. If one event fails, the test fails.</w:t>
      </w:r>
    </w:p>
    <w:p w14:paraId="62D22C28" w14:textId="77777777" w:rsidR="00C428AB" w:rsidRPr="00852B86" w:rsidRDefault="00C428AB" w:rsidP="000422D1">
      <w:pPr>
        <w:pStyle w:val="H6"/>
        <w:keepNext w:val="0"/>
        <w:keepLines w:val="0"/>
        <w:rPr>
          <w:lang w:eastAsia="sv-SE"/>
        </w:rPr>
      </w:pPr>
      <w:r w:rsidRPr="00852B86">
        <w:rPr>
          <w:lang w:eastAsia="sv-SE"/>
        </w:rPr>
        <w:t>4.5.2.4.4.3</w:t>
      </w:r>
      <w:r w:rsidRPr="00852B86">
        <w:rPr>
          <w:lang w:eastAsia="sv-SE"/>
        </w:rPr>
        <w:tab/>
        <w:t>Message contents</w:t>
      </w:r>
    </w:p>
    <w:p w14:paraId="33F4DC9D" w14:textId="37238556"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9E727E" w:rsidRPr="00852B86">
        <w:rPr>
          <w:lang w:eastAsia="sv-SE"/>
        </w:rPr>
        <w:t>.</w:t>
      </w:r>
    </w:p>
    <w:p w14:paraId="53C043F5" w14:textId="77777777" w:rsidR="00C428AB" w:rsidRPr="00852B86" w:rsidRDefault="00C428AB" w:rsidP="000422D1">
      <w:pPr>
        <w:pStyle w:val="TH"/>
        <w:keepNext w:val="0"/>
        <w:keepLines w:val="0"/>
      </w:pPr>
      <w:r w:rsidRPr="00852B86">
        <w:t xml:space="preserve">Table </w:t>
      </w:r>
      <w:r w:rsidRPr="00852B86">
        <w:rPr>
          <w:lang w:eastAsia="sv-SE"/>
        </w:rPr>
        <w:t>4.5.2.4.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08F70FC3"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11FBEE71" w14:textId="44C510C7"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178E8684"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92473D9" w14:textId="467AB93D"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567D14A9" w14:textId="77777777" w:rsidR="00C428AB" w:rsidRPr="00852B86" w:rsidRDefault="00C428AB" w:rsidP="000422D1">
            <w:pPr>
              <w:pStyle w:val="TAL"/>
              <w:keepNext w:val="0"/>
              <w:keepLines w:val="0"/>
            </w:pPr>
          </w:p>
        </w:tc>
      </w:tr>
      <w:tr w:rsidR="00C428AB" w:rsidRPr="00852B86" w14:paraId="61894B5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1CB37BD" w14:textId="778C0A07"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6D1503AC" w14:textId="77777777" w:rsidR="0036186B" w:rsidRPr="00852B86" w:rsidRDefault="00C428AB" w:rsidP="0036186B">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SimSun"/>
              </w:rPr>
              <w:t>Deactivated</w:t>
            </w:r>
            <w:r w:rsidR="000422D1" w:rsidRPr="00852B86">
              <w:rPr>
                <w:rFonts w:eastAsia="SimSun"/>
              </w:rPr>
              <w:t xml:space="preserve"> </w:t>
            </w:r>
            <w:r w:rsidRPr="00852B86">
              <w:rPr>
                <w:rFonts w:eastAsia="SimSun"/>
              </w:rPr>
              <w:t>SCell;</w:t>
            </w:r>
          </w:p>
          <w:p w14:paraId="7C2639EE" w14:textId="5A3ACC87" w:rsidR="00C428AB" w:rsidRPr="00852B86" w:rsidRDefault="0036186B" w:rsidP="0036186B">
            <w:pPr>
              <w:pStyle w:val="TAL"/>
              <w:keepNext w:val="0"/>
              <w:keepLines w:val="0"/>
            </w:pPr>
            <w:r w:rsidRPr="00852B86">
              <w:t>Table H.3.1-4 with A3-offset = 15</w:t>
            </w:r>
          </w:p>
        </w:tc>
      </w:tr>
      <w:tr w:rsidR="00C428AB" w:rsidRPr="00852B86" w14:paraId="3CFA913B"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6B1CD17A" w14:textId="52E855B5"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4-1,</w:t>
            </w:r>
            <w:r w:rsidR="000422D1" w:rsidRPr="00852B86">
              <w:rPr>
                <w:szCs w:val="16"/>
              </w:rPr>
              <w:t xml:space="preserve"> </w:t>
            </w:r>
            <w:r w:rsidRPr="00852B86">
              <w:rPr>
                <w:szCs w:val="16"/>
              </w:rPr>
              <w:t>4.5.2.4-2,</w:t>
            </w:r>
            <w:r w:rsidR="000422D1" w:rsidRPr="00852B86">
              <w:rPr>
                <w:szCs w:val="16"/>
              </w:rPr>
              <w:t xml:space="preserve"> </w:t>
            </w:r>
            <w:r w:rsidRPr="00852B86">
              <w:rPr>
                <w:szCs w:val="16"/>
              </w:rPr>
              <w:t>4.5.2.4</w:t>
            </w:r>
            <w:r w:rsidR="000422D1" w:rsidRPr="00852B86">
              <w:rPr>
                <w:szCs w:val="16"/>
              </w:rPr>
              <w:t xml:space="preserve"> </w:t>
            </w:r>
            <w:r w:rsidRPr="00852B86">
              <w:rPr>
                <w:szCs w:val="16"/>
              </w:rPr>
              <w:t>-4</w:t>
            </w:r>
            <w:r w:rsidR="000422D1" w:rsidRPr="00852B86">
              <w:rPr>
                <w:szCs w:val="16"/>
              </w:rPr>
              <w:t xml:space="preserve"> </w:t>
            </w:r>
            <w:r w:rsidRPr="00852B86">
              <w:rPr>
                <w:szCs w:val="16"/>
              </w:rPr>
              <w:t>and</w:t>
            </w:r>
            <w:r w:rsidR="000422D1" w:rsidRPr="00852B86">
              <w:rPr>
                <w:szCs w:val="16"/>
              </w:rPr>
              <w:t xml:space="preserve"> </w:t>
            </w:r>
            <w:r w:rsidRPr="00852B86">
              <w:rPr>
                <w:szCs w:val="16"/>
              </w:rPr>
              <w:t>4.5.2.4-5</w:t>
            </w:r>
          </w:p>
        </w:tc>
        <w:tc>
          <w:tcPr>
            <w:tcW w:w="6201" w:type="dxa"/>
            <w:tcBorders>
              <w:top w:val="single" w:sz="4" w:space="0" w:color="auto"/>
              <w:left w:val="single" w:sz="4" w:space="0" w:color="auto"/>
              <w:bottom w:val="single" w:sz="4" w:space="0" w:color="auto"/>
              <w:right w:val="single" w:sz="4" w:space="0" w:color="auto"/>
            </w:tcBorders>
            <w:hideMark/>
          </w:tcPr>
          <w:p w14:paraId="4B9D12FB" w14:textId="03FA5746"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1</w:t>
            </w:r>
            <w:r w:rsidR="000422D1" w:rsidRPr="00852B86">
              <w:rPr>
                <w:szCs w:val="16"/>
              </w:rPr>
              <w:t xml:space="preserve"> </w:t>
            </w:r>
            <w:r w:rsidRPr="00852B86">
              <w:rPr>
                <w:szCs w:val="16"/>
              </w:rPr>
              <w:t>FR1</w:t>
            </w:r>
          </w:p>
          <w:p w14:paraId="63EE031E" w14:textId="3EFCCCE6"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r w:rsidR="00C428AB" w:rsidRPr="00852B86" w14:paraId="4CB6A0F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73A25D85" w14:textId="62A3510E" w:rsidR="00C428AB" w:rsidRPr="00852B86" w:rsidRDefault="00C428A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rPr>
                <w:szCs w:val="16"/>
              </w:rPr>
              <w:t>4.5.2.4-3</w:t>
            </w:r>
            <w:r w:rsidR="000422D1" w:rsidRPr="00852B86">
              <w:rPr>
                <w:szCs w:val="16"/>
              </w:rPr>
              <w:t xml:space="preserve"> </w:t>
            </w:r>
            <w:r w:rsidRPr="00852B86">
              <w:rPr>
                <w:szCs w:val="16"/>
              </w:rPr>
              <w:t>and</w:t>
            </w:r>
            <w:r w:rsidR="000422D1" w:rsidRPr="00852B86">
              <w:rPr>
                <w:szCs w:val="16"/>
              </w:rPr>
              <w:t xml:space="preserve"> </w:t>
            </w:r>
            <w:r w:rsidRPr="00852B86">
              <w:rPr>
                <w:szCs w:val="16"/>
              </w:rPr>
              <w:t>4.5.2.4-6</w:t>
            </w:r>
          </w:p>
        </w:tc>
        <w:tc>
          <w:tcPr>
            <w:tcW w:w="6201" w:type="dxa"/>
            <w:tcBorders>
              <w:top w:val="single" w:sz="4" w:space="0" w:color="auto"/>
              <w:left w:val="single" w:sz="4" w:space="0" w:color="auto"/>
              <w:bottom w:val="single" w:sz="4" w:space="0" w:color="auto"/>
              <w:right w:val="single" w:sz="4" w:space="0" w:color="auto"/>
            </w:tcBorders>
            <w:hideMark/>
          </w:tcPr>
          <w:p w14:paraId="36EAB665" w14:textId="7803F9A5" w:rsidR="00C428AB" w:rsidRPr="00852B86" w:rsidRDefault="00C428AB" w:rsidP="000422D1">
            <w:pPr>
              <w:pStyle w:val="TAL"/>
              <w:keepNext w:val="0"/>
              <w:keepLines w:val="0"/>
              <w:rPr>
                <w:szCs w:val="16"/>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eastAsia="v4.2.0"/>
              </w:rPr>
              <w:t>Deactivated</w:t>
            </w:r>
            <w:r w:rsidR="000422D1" w:rsidRPr="00852B86">
              <w:rPr>
                <w:rFonts w:eastAsia="v4.2.0"/>
              </w:rPr>
              <w:t xml:space="preserve"> </w:t>
            </w:r>
            <w:r w:rsidRPr="00852B86">
              <w:rPr>
                <w:rFonts w:eastAsia="v4.2.0"/>
              </w:rPr>
              <w:t>SCell</w:t>
            </w:r>
            <w:r w:rsidR="000422D1" w:rsidRPr="00852B86">
              <w:rPr>
                <w:rFonts w:eastAsia="v4.2.0"/>
              </w:rPr>
              <w:t xml:space="preserve"> </w:t>
            </w:r>
            <w:r w:rsidRPr="00852B86">
              <w:rPr>
                <w:rFonts w:eastAsia="v4.2.0"/>
              </w:rPr>
              <w:t>and</w:t>
            </w:r>
            <w:r w:rsidR="000422D1" w:rsidRPr="00852B86">
              <w:rPr>
                <w:rFonts w:eastAsia="v4.2.0"/>
              </w:rPr>
              <w:t xml:space="preserve"> </w:t>
            </w:r>
            <w:r w:rsidRPr="00852B86">
              <w:rPr>
                <w:szCs w:val="16"/>
              </w:rPr>
              <w:t>SSB.2</w:t>
            </w:r>
            <w:r w:rsidR="000422D1" w:rsidRPr="00852B86">
              <w:rPr>
                <w:szCs w:val="16"/>
              </w:rPr>
              <w:t xml:space="preserve"> </w:t>
            </w:r>
            <w:r w:rsidRPr="00852B86">
              <w:rPr>
                <w:szCs w:val="16"/>
              </w:rPr>
              <w:t>FR1</w:t>
            </w:r>
          </w:p>
          <w:p w14:paraId="65641CED" w14:textId="4DBADE3B"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15490629" w14:textId="77777777" w:rsidR="00C428AB" w:rsidRPr="00852B86" w:rsidRDefault="00C428AB" w:rsidP="000422D1">
      <w:pPr>
        <w:rPr>
          <w:lang w:eastAsia="sv-SE"/>
        </w:rPr>
      </w:pPr>
    </w:p>
    <w:p w14:paraId="2D7E06BF" w14:textId="77777777" w:rsidR="00C428AB" w:rsidRPr="00852B86" w:rsidRDefault="00C428AB" w:rsidP="00494BBF">
      <w:pPr>
        <w:pStyle w:val="TH"/>
      </w:pPr>
      <w:r w:rsidRPr="00852B86">
        <w:t xml:space="preserve">Table </w:t>
      </w:r>
      <w:r w:rsidRPr="00852B86">
        <w:rPr>
          <w:lang w:eastAsia="sv-SE"/>
        </w:rPr>
        <w:t>4.5.2.4.4.3</w:t>
      </w:r>
      <w:r w:rsidRPr="00852B86">
        <w:t xml:space="preserve">-2: </w:t>
      </w:r>
      <w:r w:rsidRPr="00852B86">
        <w:rPr>
          <w:i/>
        </w:rPr>
        <w:t xml:space="preserve">RRCReconfiguration </w:t>
      </w:r>
      <w:r w:rsidRPr="00852B86">
        <w:t>in step 3: SCell addition</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C428AB" w:rsidRPr="00852B86" w14:paraId="5BBCC1EA" w14:textId="77777777" w:rsidTr="00931AC0">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6D59B89" w14:textId="0F6F462B"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931AC0" w:rsidRPr="00852B86">
              <w:t>EN-DC</w:t>
            </w:r>
            <w:r w:rsidR="00C428AB" w:rsidRPr="00852B86">
              <w:t>_MEAS</w:t>
            </w:r>
            <w:r w:rsidR="000422D1" w:rsidRPr="00852B86">
              <w:t xml:space="preserve"> </w:t>
            </w:r>
            <w:r w:rsidR="00C428AB" w:rsidRPr="00852B86">
              <w:t>and</w:t>
            </w:r>
            <w:r w:rsidR="000422D1" w:rsidRPr="00852B86">
              <w:t xml:space="preserve"> </w:t>
            </w:r>
            <w:r w:rsidR="00931AC0" w:rsidRPr="00852B86">
              <w:t>EN-DC_</w:t>
            </w:r>
            <w:r w:rsidR="00C428AB" w:rsidRPr="00852B86">
              <w:t>SCell_add</w:t>
            </w:r>
          </w:p>
        </w:tc>
      </w:tr>
      <w:tr w:rsidR="00C428AB" w:rsidRPr="00852B86" w14:paraId="570F44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682477" w14:textId="5CF9B22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BF019"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46ED7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1985E" w14:textId="77777777" w:rsidR="00C428AB" w:rsidRPr="00852B86" w:rsidRDefault="00C428AB" w:rsidP="000422D1">
            <w:pPr>
              <w:pStyle w:val="TAH"/>
              <w:keepNext w:val="0"/>
              <w:keepLines w:val="0"/>
            </w:pPr>
            <w:r w:rsidRPr="00852B86">
              <w:t>Condition</w:t>
            </w:r>
          </w:p>
        </w:tc>
      </w:tr>
      <w:tr w:rsidR="00C428AB" w:rsidRPr="00852B86" w14:paraId="3D8462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CAD532" w14:textId="61AC2DEE" w:rsidR="00C428AB" w:rsidRPr="00852B86" w:rsidRDefault="00C428AB" w:rsidP="00E97F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1E763"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67D21"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55B8" w14:textId="77777777" w:rsidR="00C428AB" w:rsidRPr="00852B86" w:rsidRDefault="00C428AB" w:rsidP="00E97FE0">
            <w:pPr>
              <w:pStyle w:val="TAL"/>
            </w:pPr>
          </w:p>
        </w:tc>
      </w:tr>
      <w:tr w:rsidR="00C428AB" w:rsidRPr="00852B86" w14:paraId="291E51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B2E126" w14:textId="5B213CB9" w:rsidR="00C428AB" w:rsidRPr="00852B86" w:rsidRDefault="000422D1" w:rsidP="00E97F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42068"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191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A4824" w14:textId="77777777" w:rsidR="00C428AB" w:rsidRPr="00852B86" w:rsidRDefault="00C428AB" w:rsidP="00E97FE0">
            <w:pPr>
              <w:pStyle w:val="TAL"/>
            </w:pPr>
          </w:p>
        </w:tc>
      </w:tr>
      <w:tr w:rsidR="00C428AB" w:rsidRPr="00852B86" w14:paraId="30F6A2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A3B42" w14:textId="17B874D6" w:rsidR="00C428AB" w:rsidRPr="00852B86" w:rsidRDefault="000422D1" w:rsidP="00E97F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0900"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61D6B"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3523D" w14:textId="77777777" w:rsidR="00C428AB" w:rsidRPr="00852B86" w:rsidRDefault="00C428AB" w:rsidP="00E97FE0">
            <w:pPr>
              <w:pStyle w:val="TAL"/>
            </w:pPr>
          </w:p>
        </w:tc>
      </w:tr>
      <w:tr w:rsidR="00931AC0" w:rsidRPr="00852B86" w14:paraId="2048B0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E4614" w14:textId="26A0BB22" w:rsidR="00931AC0" w:rsidRPr="00852B86" w:rsidRDefault="00931AC0" w:rsidP="00931AC0">
            <w:pPr>
              <w:pStyle w:val="TAL"/>
            </w:pPr>
            <w:r w:rsidRPr="00852B86">
              <w:t xml:space="preserve">      secondary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34A79" w14:textId="7F37C936" w:rsidR="00931AC0" w:rsidRPr="00852B86" w:rsidRDefault="00931AC0" w:rsidP="00931AC0">
            <w:pPr>
              <w:pStyle w:val="TAL"/>
            </w:pPr>
            <w:r w:rsidRPr="00852B86">
              <w:t>CellGroupConfig-SCell(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D02A9" w14:textId="1A2F0FDC" w:rsidR="00931AC0" w:rsidRPr="00852B86" w:rsidRDefault="00931AC0" w:rsidP="00931AC0">
            <w:pPr>
              <w:pStyle w:val="TAL"/>
            </w:pPr>
            <w:r w:rsidRPr="00852B86">
              <w:t>n is number of SCC to be added</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BED3B" w14:textId="77777777" w:rsidR="00931AC0" w:rsidRPr="00852B86" w:rsidRDefault="00931AC0" w:rsidP="00931AC0">
            <w:pPr>
              <w:pStyle w:val="TAL"/>
            </w:pPr>
          </w:p>
        </w:tc>
      </w:tr>
      <w:tr w:rsidR="00C428AB" w:rsidRPr="00852B86" w14:paraId="4FE474A7" w14:textId="77777777" w:rsidTr="000422D1">
        <w:trPr>
          <w:jc w:val="center"/>
        </w:trPr>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0CED9F3" w14:textId="4DE49D85" w:rsidR="00C428AB" w:rsidRPr="00852B86" w:rsidRDefault="000422D1" w:rsidP="00E97FE0">
            <w:pPr>
              <w:pStyle w:val="TAL"/>
            </w:pPr>
            <w:r w:rsidRPr="00852B86">
              <w:t xml:space="preserve">      </w:t>
            </w:r>
            <w:r w:rsidR="00C428AB" w:rsidRPr="00852B86">
              <w:t>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8C0138" w14:textId="77777777" w:rsidR="00C428AB" w:rsidRPr="00852B86" w:rsidRDefault="00C428AB" w:rsidP="00E97FE0">
            <w:pPr>
              <w:pStyle w:val="TAL"/>
            </w:pPr>
            <w:r w:rsidRPr="00852B86">
              <w:t>MeasConfig-DEFAUL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176ED5" w14:textId="69A5FF96" w:rsidR="00C428AB" w:rsidRPr="00852B86" w:rsidRDefault="00C428AB" w:rsidP="00E97FE0">
            <w:pPr>
              <w:pStyle w:val="TAL"/>
            </w:pPr>
            <w:r w:rsidRPr="00852B86">
              <w:t>Measurements</w:t>
            </w:r>
            <w:r w:rsidR="000422D1" w:rsidRPr="00852B86">
              <w:t xml:space="preserve"> </w:t>
            </w:r>
            <w:r w:rsidRPr="00852B86">
              <w:t>configuration</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0383D0" w14:textId="3AE3AB26" w:rsidR="00C428AB" w:rsidRPr="00852B86" w:rsidRDefault="00C428AB" w:rsidP="00E97FE0">
            <w:pPr>
              <w:pStyle w:val="TAL"/>
            </w:pPr>
          </w:p>
        </w:tc>
      </w:tr>
      <w:tr w:rsidR="00C428AB" w:rsidRPr="00852B86" w14:paraId="50BEB5C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1D6A2" w14:textId="02AC5897"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4056D"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11B1C"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9EC66" w14:textId="77777777" w:rsidR="00C428AB" w:rsidRPr="00852B86" w:rsidRDefault="00C428AB" w:rsidP="00E97FE0">
            <w:pPr>
              <w:pStyle w:val="TAL"/>
            </w:pPr>
          </w:p>
        </w:tc>
      </w:tr>
      <w:tr w:rsidR="00C428AB" w:rsidRPr="00852B86" w14:paraId="2B1BDF3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FAFDD" w14:textId="0E6F8218" w:rsidR="00C428AB" w:rsidRPr="00852B86" w:rsidRDefault="000422D1" w:rsidP="00E97FE0">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A89B3"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7EC0"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8D26" w14:textId="77777777" w:rsidR="00C428AB" w:rsidRPr="00852B86" w:rsidRDefault="00C428AB" w:rsidP="00E97FE0">
            <w:pPr>
              <w:pStyle w:val="TAL"/>
            </w:pPr>
          </w:p>
        </w:tc>
      </w:tr>
      <w:tr w:rsidR="00C428AB" w:rsidRPr="00852B86" w14:paraId="1D6EF5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031B3" w14:textId="77777777" w:rsidR="00C428AB" w:rsidRPr="00852B86" w:rsidRDefault="00C428AB" w:rsidP="00E97FE0">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F9A9D" w14:textId="77777777" w:rsidR="00C428AB" w:rsidRPr="00852B86" w:rsidRDefault="00C428AB" w:rsidP="00E97FE0">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32CE" w14:textId="77777777" w:rsidR="00C428AB" w:rsidRPr="00852B86" w:rsidRDefault="00C428AB" w:rsidP="00E97F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8E467" w14:textId="77777777" w:rsidR="00C428AB" w:rsidRPr="00852B86" w:rsidRDefault="00C428AB" w:rsidP="00E97FE0">
            <w:pPr>
              <w:pStyle w:val="TAL"/>
            </w:pPr>
          </w:p>
        </w:tc>
      </w:tr>
    </w:tbl>
    <w:p w14:paraId="1DC51145" w14:textId="77777777" w:rsidR="00E866A2" w:rsidRPr="00852B86" w:rsidRDefault="00E866A2" w:rsidP="00E866A2">
      <w:pPr>
        <w:rPr>
          <w:lang w:eastAsia="sv-SE"/>
        </w:rPr>
      </w:pPr>
    </w:p>
    <w:p w14:paraId="2C343C0A" w14:textId="77777777" w:rsidR="00E866A2" w:rsidRPr="00852B86" w:rsidRDefault="00E866A2" w:rsidP="00E866A2">
      <w:pPr>
        <w:pStyle w:val="TH"/>
        <w:rPr>
          <w:lang w:eastAsia="zh-CN"/>
        </w:rPr>
      </w:pPr>
      <w:r w:rsidRPr="00852B86">
        <w:t xml:space="preserve">Table </w:t>
      </w:r>
      <w:r w:rsidRPr="00852B86">
        <w:rPr>
          <w:lang w:eastAsia="sv-SE"/>
        </w:rPr>
        <w:t>4.5.2.4.4.3</w:t>
      </w:r>
      <w:r w:rsidRPr="00852B86">
        <w:t xml:space="preserve">-3: ServingCellConfig </w:t>
      </w:r>
      <w:r w:rsidRPr="00852B86">
        <w:rPr>
          <w:lang w:eastAsia="zh-CN"/>
        </w:rPr>
        <w:t>(Cell 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866A2" w:rsidRPr="00852B86" w14:paraId="180B9974" w14:textId="77777777" w:rsidTr="007B38D9">
        <w:tc>
          <w:tcPr>
            <w:tcW w:w="9747" w:type="dxa"/>
            <w:gridSpan w:val="4"/>
          </w:tcPr>
          <w:p w14:paraId="6AF01968" w14:textId="77777777" w:rsidR="00E866A2" w:rsidRPr="00852B86" w:rsidRDefault="00E866A2" w:rsidP="007B38D9">
            <w:pPr>
              <w:pStyle w:val="TAH"/>
              <w:jc w:val="left"/>
              <w:rPr>
                <w:b w:val="0"/>
              </w:rPr>
            </w:pPr>
            <w:r w:rsidRPr="00852B86">
              <w:rPr>
                <w:b w:val="0"/>
              </w:rPr>
              <w:t>Derivation Path: TS 38.508-1 [14], Table 4.6.3-167 with condition MEAS</w:t>
            </w:r>
          </w:p>
        </w:tc>
      </w:tr>
      <w:tr w:rsidR="00E866A2" w:rsidRPr="00852B86" w14:paraId="3E29FF90" w14:textId="77777777" w:rsidTr="007B38D9">
        <w:tc>
          <w:tcPr>
            <w:tcW w:w="4535" w:type="dxa"/>
          </w:tcPr>
          <w:p w14:paraId="100AB58F" w14:textId="77777777" w:rsidR="00E866A2" w:rsidRPr="00852B86" w:rsidRDefault="00E866A2" w:rsidP="007B38D9">
            <w:pPr>
              <w:pStyle w:val="TAH"/>
            </w:pPr>
            <w:r w:rsidRPr="00852B86">
              <w:t>Information Element</w:t>
            </w:r>
          </w:p>
        </w:tc>
        <w:tc>
          <w:tcPr>
            <w:tcW w:w="2267" w:type="dxa"/>
          </w:tcPr>
          <w:p w14:paraId="05E3EE31" w14:textId="77777777" w:rsidR="00E866A2" w:rsidRPr="00852B86" w:rsidRDefault="00E866A2" w:rsidP="007B38D9">
            <w:pPr>
              <w:pStyle w:val="TAH"/>
            </w:pPr>
            <w:r w:rsidRPr="00852B86">
              <w:t>Value/remark</w:t>
            </w:r>
          </w:p>
        </w:tc>
        <w:tc>
          <w:tcPr>
            <w:tcW w:w="1700" w:type="dxa"/>
          </w:tcPr>
          <w:p w14:paraId="14358CF8" w14:textId="77777777" w:rsidR="00E866A2" w:rsidRPr="00852B86" w:rsidRDefault="00E866A2" w:rsidP="007B38D9">
            <w:pPr>
              <w:pStyle w:val="TAH"/>
            </w:pPr>
            <w:r w:rsidRPr="00852B86">
              <w:t>Comment</w:t>
            </w:r>
          </w:p>
        </w:tc>
        <w:tc>
          <w:tcPr>
            <w:tcW w:w="1245" w:type="dxa"/>
          </w:tcPr>
          <w:p w14:paraId="656DBE4A" w14:textId="77777777" w:rsidR="00E866A2" w:rsidRPr="00852B86" w:rsidRDefault="00E866A2" w:rsidP="007B38D9">
            <w:pPr>
              <w:pStyle w:val="TAH"/>
            </w:pPr>
            <w:r w:rsidRPr="00852B86">
              <w:t>Condition</w:t>
            </w:r>
          </w:p>
        </w:tc>
      </w:tr>
      <w:tr w:rsidR="00E866A2" w:rsidRPr="00852B86" w14:paraId="338C7B20" w14:textId="77777777" w:rsidTr="007B38D9">
        <w:tc>
          <w:tcPr>
            <w:tcW w:w="4535" w:type="dxa"/>
          </w:tcPr>
          <w:p w14:paraId="6C3E199E" w14:textId="77777777" w:rsidR="00E866A2" w:rsidRPr="00852B86" w:rsidRDefault="00E866A2" w:rsidP="007B38D9">
            <w:pPr>
              <w:pStyle w:val="TAL"/>
            </w:pPr>
            <w:r w:rsidRPr="00852B86">
              <w:t>ServingCellConfig ::= SEQUENCE {</w:t>
            </w:r>
          </w:p>
        </w:tc>
        <w:tc>
          <w:tcPr>
            <w:tcW w:w="2267" w:type="dxa"/>
          </w:tcPr>
          <w:p w14:paraId="2569A83A" w14:textId="77777777" w:rsidR="00E866A2" w:rsidRPr="00852B86" w:rsidRDefault="00E866A2" w:rsidP="007B38D9">
            <w:pPr>
              <w:pStyle w:val="TAL"/>
            </w:pPr>
          </w:p>
        </w:tc>
        <w:tc>
          <w:tcPr>
            <w:tcW w:w="1700" w:type="dxa"/>
          </w:tcPr>
          <w:p w14:paraId="61678D37" w14:textId="77777777" w:rsidR="00E866A2" w:rsidRPr="00852B86" w:rsidRDefault="00E866A2" w:rsidP="007B38D9">
            <w:pPr>
              <w:pStyle w:val="TAL"/>
            </w:pPr>
          </w:p>
        </w:tc>
        <w:tc>
          <w:tcPr>
            <w:tcW w:w="1245" w:type="dxa"/>
          </w:tcPr>
          <w:p w14:paraId="5CA15025" w14:textId="77777777" w:rsidR="00E866A2" w:rsidRPr="00852B86" w:rsidRDefault="00E866A2" w:rsidP="007B38D9">
            <w:pPr>
              <w:pStyle w:val="TAL"/>
            </w:pPr>
          </w:p>
        </w:tc>
      </w:tr>
      <w:tr w:rsidR="00E866A2" w:rsidRPr="00852B86" w14:paraId="4A9DCB5D" w14:textId="77777777" w:rsidTr="007B38D9">
        <w:tc>
          <w:tcPr>
            <w:tcW w:w="4535" w:type="dxa"/>
            <w:tcBorders>
              <w:bottom w:val="nil"/>
            </w:tcBorders>
          </w:tcPr>
          <w:p w14:paraId="2F5C52BE" w14:textId="77777777" w:rsidR="00E866A2" w:rsidRPr="00852B86" w:rsidRDefault="00E866A2" w:rsidP="007B38D9">
            <w:pPr>
              <w:pStyle w:val="TAL"/>
            </w:pPr>
            <w:r w:rsidRPr="00852B86">
              <w:t xml:space="preserve">  servingCellMO</w:t>
            </w:r>
          </w:p>
        </w:tc>
        <w:tc>
          <w:tcPr>
            <w:tcW w:w="2267" w:type="dxa"/>
          </w:tcPr>
          <w:p w14:paraId="03DF0DE1" w14:textId="77777777" w:rsidR="00E866A2" w:rsidRPr="00852B86" w:rsidRDefault="00E866A2" w:rsidP="007B38D9">
            <w:pPr>
              <w:pStyle w:val="TAL"/>
            </w:pPr>
            <w:r w:rsidRPr="00852B86">
              <w:t>2</w:t>
            </w:r>
          </w:p>
        </w:tc>
        <w:tc>
          <w:tcPr>
            <w:tcW w:w="1700" w:type="dxa"/>
          </w:tcPr>
          <w:p w14:paraId="1F2435D3" w14:textId="77777777" w:rsidR="00E866A2" w:rsidRPr="00852B86" w:rsidRDefault="00E866A2" w:rsidP="007B38D9">
            <w:pPr>
              <w:pStyle w:val="TAL"/>
              <w:rPr>
                <w:lang w:eastAsia="zh-CN"/>
              </w:rPr>
            </w:pPr>
            <w:r w:rsidRPr="00852B86">
              <w:rPr>
                <w:lang w:eastAsia="zh-CN"/>
              </w:rPr>
              <w:t>MeasObjectId for SCell in Table H.3.1-2</w:t>
            </w:r>
          </w:p>
        </w:tc>
        <w:tc>
          <w:tcPr>
            <w:tcW w:w="1245" w:type="dxa"/>
          </w:tcPr>
          <w:p w14:paraId="4B31A543" w14:textId="77777777" w:rsidR="00E866A2" w:rsidRPr="00852B86" w:rsidRDefault="00E866A2" w:rsidP="007B38D9">
            <w:pPr>
              <w:pStyle w:val="TAL"/>
            </w:pPr>
          </w:p>
        </w:tc>
      </w:tr>
      <w:tr w:rsidR="00E866A2" w:rsidRPr="00852B86" w14:paraId="60FABBB7" w14:textId="77777777" w:rsidTr="007B38D9">
        <w:tc>
          <w:tcPr>
            <w:tcW w:w="4535" w:type="dxa"/>
            <w:tcBorders>
              <w:bottom w:val="single" w:sz="4" w:space="0" w:color="auto"/>
            </w:tcBorders>
          </w:tcPr>
          <w:p w14:paraId="228F8854" w14:textId="77777777" w:rsidR="00E866A2" w:rsidRPr="00852B86" w:rsidRDefault="00E866A2" w:rsidP="007B38D9">
            <w:pPr>
              <w:pStyle w:val="TAL"/>
            </w:pPr>
            <w:r w:rsidRPr="00852B86">
              <w:t>}</w:t>
            </w:r>
          </w:p>
        </w:tc>
        <w:tc>
          <w:tcPr>
            <w:tcW w:w="2267" w:type="dxa"/>
          </w:tcPr>
          <w:p w14:paraId="776DB450" w14:textId="77777777" w:rsidR="00E866A2" w:rsidRPr="00852B86" w:rsidRDefault="00E866A2" w:rsidP="007B38D9">
            <w:pPr>
              <w:pStyle w:val="TAL"/>
            </w:pPr>
          </w:p>
        </w:tc>
        <w:tc>
          <w:tcPr>
            <w:tcW w:w="1700" w:type="dxa"/>
          </w:tcPr>
          <w:p w14:paraId="46AB4AF0" w14:textId="77777777" w:rsidR="00E866A2" w:rsidRPr="00852B86" w:rsidRDefault="00E866A2" w:rsidP="007B38D9">
            <w:pPr>
              <w:pStyle w:val="TAL"/>
            </w:pPr>
          </w:p>
        </w:tc>
        <w:tc>
          <w:tcPr>
            <w:tcW w:w="1245" w:type="dxa"/>
          </w:tcPr>
          <w:p w14:paraId="3466A5FD" w14:textId="77777777" w:rsidR="00E866A2" w:rsidRPr="00852B86" w:rsidRDefault="00E866A2" w:rsidP="007B38D9">
            <w:pPr>
              <w:pStyle w:val="TAL"/>
            </w:pPr>
          </w:p>
        </w:tc>
      </w:tr>
    </w:tbl>
    <w:p w14:paraId="44CEC331" w14:textId="77777777" w:rsidR="00C428AB" w:rsidRPr="00852B86" w:rsidRDefault="00C428AB" w:rsidP="000422D1">
      <w:pPr>
        <w:rPr>
          <w:lang w:eastAsia="sv-SE"/>
        </w:rPr>
      </w:pPr>
    </w:p>
    <w:p w14:paraId="4B2305A4" w14:textId="77777777" w:rsidR="00C428AB" w:rsidRPr="00852B86" w:rsidRDefault="00C428AB" w:rsidP="00510C5D">
      <w:pPr>
        <w:pStyle w:val="H6"/>
      </w:pPr>
      <w:r w:rsidRPr="00852B86">
        <w:t>4.5.2.4.5</w:t>
      </w:r>
      <w:r w:rsidRPr="00852B86">
        <w:tab/>
        <w:t>Test requirement</w:t>
      </w:r>
    </w:p>
    <w:p w14:paraId="199C526D" w14:textId="241FAC70" w:rsidR="00C428AB" w:rsidRPr="00852B86" w:rsidRDefault="00C428AB" w:rsidP="000422D1">
      <w:r w:rsidRPr="00852B86">
        <w:t>Table 4.5.2.4.5-1</w:t>
      </w:r>
      <w:r w:rsidR="0088066E" w:rsidRPr="00852B86">
        <w:t xml:space="preserve"> and </w:t>
      </w:r>
      <w:r w:rsidR="0088066E" w:rsidRPr="00852B86">
        <w:rPr>
          <w:rFonts w:eastAsia="??"/>
        </w:rPr>
        <w:t>Table 4.5.2.4.5-1A</w:t>
      </w:r>
      <w:r w:rsidRPr="00852B86">
        <w:t xml:space="preserve"> defines the primary level settings including test tolerances for E-UTRAN </w:t>
      </w:r>
      <w:r w:rsidR="009F1B34" w:rsidRPr="00852B86">
        <w:t>-</w:t>
      </w:r>
      <w:r w:rsidRPr="00852B86">
        <w:t xml:space="preserve"> NR FR1 interruptions during measurements on deactivated NR SCC in asynchronous EN-DC test configurations</w:t>
      </w:r>
      <w:r w:rsidR="00BD178B" w:rsidRPr="00852B86">
        <w:t xml:space="preserve"> for NR PSCell and NR SCell</w:t>
      </w:r>
      <w:r w:rsidRPr="00852B86">
        <w:t>.</w:t>
      </w:r>
    </w:p>
    <w:p w14:paraId="0FF7C789" w14:textId="77777777" w:rsidR="002C50F2" w:rsidRPr="00852B86" w:rsidRDefault="00C428AB" w:rsidP="002C50F2">
      <w:pPr>
        <w:pStyle w:val="TH"/>
        <w:keepNext w:val="0"/>
        <w:keepLines w:val="0"/>
      </w:pPr>
      <w:r w:rsidRPr="00852B86">
        <w:t>Table 4.5.2.4.5-1: NR cell specific test parameters</w:t>
      </w:r>
      <w:r w:rsidR="00E84E2B" w:rsidRPr="00852B86">
        <w:rPr>
          <w:lang w:eastAsia="zh-CN"/>
        </w:rPr>
        <w:t xml:space="preserve"> for NR PSCell</w:t>
      </w:r>
      <w:r w:rsidRPr="00852B86">
        <w:t xml:space="preserve"> for E-UTRAN </w:t>
      </w:r>
      <w:r w:rsidR="009F1B34" w:rsidRPr="00852B86">
        <w:t>-</w:t>
      </w:r>
      <w:r w:rsidRPr="00852B86">
        <w:t xml:space="preserve"> NR interruptions during measurements on deactivated NR SCC in asynchronous EN-DC</w:t>
      </w:r>
    </w:p>
    <w:tbl>
      <w:tblPr>
        <w:tblW w:w="79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416"/>
        <w:gridCol w:w="1414"/>
        <w:gridCol w:w="2273"/>
      </w:tblGrid>
      <w:tr w:rsidR="002C50F2" w:rsidRPr="00852B86" w14:paraId="3FDD5AF6" w14:textId="77777777" w:rsidTr="007B38D9">
        <w:trPr>
          <w:cantSplit/>
          <w:tblHeader/>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FAE8F2A" w14:textId="77777777" w:rsidR="002C50F2" w:rsidRPr="00852B86" w:rsidRDefault="002C50F2" w:rsidP="007B38D9">
            <w:pPr>
              <w:pStyle w:val="TAH"/>
              <w:keepNext w:val="0"/>
              <w:keepLines w:val="0"/>
            </w:pPr>
            <w:r w:rsidRPr="00852B86">
              <w:t>Parameter</w:t>
            </w:r>
          </w:p>
        </w:tc>
        <w:tc>
          <w:tcPr>
            <w:tcW w:w="1414" w:type="dxa"/>
            <w:tcBorders>
              <w:top w:val="single" w:sz="4" w:space="0" w:color="auto"/>
              <w:left w:val="single" w:sz="4" w:space="0" w:color="auto"/>
              <w:bottom w:val="single" w:sz="4" w:space="0" w:color="auto"/>
              <w:right w:val="single" w:sz="4" w:space="0" w:color="auto"/>
            </w:tcBorders>
            <w:hideMark/>
          </w:tcPr>
          <w:p w14:paraId="56B7012B" w14:textId="77777777" w:rsidR="002C50F2" w:rsidRPr="00852B86" w:rsidRDefault="002C50F2" w:rsidP="007B38D9">
            <w:pPr>
              <w:pStyle w:val="TAH"/>
              <w:keepNext w:val="0"/>
              <w:keepLines w:val="0"/>
            </w:pPr>
            <w:r w:rsidRPr="00852B86">
              <w:t>Unit</w:t>
            </w:r>
          </w:p>
        </w:tc>
        <w:tc>
          <w:tcPr>
            <w:tcW w:w="2273" w:type="dxa"/>
            <w:tcBorders>
              <w:top w:val="single" w:sz="4" w:space="0" w:color="auto"/>
              <w:left w:val="single" w:sz="4" w:space="0" w:color="auto"/>
              <w:bottom w:val="single" w:sz="4" w:space="0" w:color="auto"/>
              <w:right w:val="single" w:sz="4" w:space="0" w:color="auto"/>
            </w:tcBorders>
            <w:hideMark/>
          </w:tcPr>
          <w:p w14:paraId="45B4B054" w14:textId="77777777" w:rsidR="002C50F2" w:rsidRPr="00852B86" w:rsidRDefault="002C50F2" w:rsidP="007B38D9">
            <w:pPr>
              <w:pStyle w:val="TAH"/>
              <w:keepNext w:val="0"/>
              <w:keepLines w:val="0"/>
            </w:pPr>
            <w:r w:rsidRPr="00852B86">
              <w:t>Cell 2</w:t>
            </w:r>
          </w:p>
        </w:tc>
      </w:tr>
      <w:tr w:rsidR="002C50F2" w:rsidRPr="00852B86" w14:paraId="3978036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9F75E0B" w14:textId="77777777" w:rsidR="002C50F2" w:rsidRPr="00852B86" w:rsidRDefault="002C50F2" w:rsidP="007B38D9">
            <w:pPr>
              <w:pStyle w:val="TAL"/>
              <w:keepNext w:val="0"/>
              <w:keepLines w:val="0"/>
            </w:pPr>
            <w:r w:rsidRPr="00852B86">
              <w:t>Frequency Range</w:t>
            </w:r>
          </w:p>
        </w:tc>
        <w:tc>
          <w:tcPr>
            <w:tcW w:w="1414" w:type="dxa"/>
            <w:tcBorders>
              <w:top w:val="single" w:sz="4" w:space="0" w:color="auto"/>
              <w:left w:val="single" w:sz="4" w:space="0" w:color="auto"/>
              <w:bottom w:val="single" w:sz="4" w:space="0" w:color="auto"/>
              <w:right w:val="single" w:sz="4" w:space="0" w:color="auto"/>
            </w:tcBorders>
          </w:tcPr>
          <w:p w14:paraId="11DF9B33"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4A51A6C7" w14:textId="77777777" w:rsidR="002C50F2" w:rsidRPr="00852B86" w:rsidRDefault="002C50F2" w:rsidP="007B38D9">
            <w:pPr>
              <w:pStyle w:val="TAC"/>
              <w:keepNext w:val="0"/>
              <w:keepLines w:val="0"/>
              <w:rPr>
                <w:rFonts w:cs="v4.2.0"/>
              </w:rPr>
            </w:pPr>
            <w:r w:rsidRPr="00852B86">
              <w:rPr>
                <w:rFonts w:cs="v4.2.0"/>
              </w:rPr>
              <w:t>FR1</w:t>
            </w:r>
          </w:p>
        </w:tc>
      </w:tr>
      <w:tr w:rsidR="002C50F2" w:rsidRPr="00852B86" w14:paraId="63C3E6E1"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4C282BFD" w14:textId="77777777" w:rsidR="002C50F2" w:rsidRPr="00852B86" w:rsidRDefault="002C50F2" w:rsidP="007B38D9">
            <w:pPr>
              <w:pStyle w:val="TAL"/>
              <w:keepNext w:val="0"/>
              <w:keepLines w:val="0"/>
              <w:rPr>
                <w:lang w:eastAsia="ja-JP"/>
              </w:rPr>
            </w:pPr>
            <w:r w:rsidRPr="00852B86">
              <w:t>Duplex mode</w:t>
            </w:r>
          </w:p>
        </w:tc>
        <w:tc>
          <w:tcPr>
            <w:tcW w:w="1416" w:type="dxa"/>
            <w:tcBorders>
              <w:top w:val="single" w:sz="4" w:space="0" w:color="auto"/>
              <w:left w:val="single" w:sz="4" w:space="0" w:color="auto"/>
              <w:bottom w:val="single" w:sz="4" w:space="0" w:color="auto"/>
              <w:right w:val="single" w:sz="4" w:space="0" w:color="auto"/>
            </w:tcBorders>
            <w:vAlign w:val="center"/>
            <w:hideMark/>
          </w:tcPr>
          <w:p w14:paraId="3C2C5603" w14:textId="77777777" w:rsidR="002C50F2" w:rsidRPr="00852B86" w:rsidRDefault="002C50F2" w:rsidP="007B38D9">
            <w:pPr>
              <w:pStyle w:val="TAL"/>
              <w:keepNext w:val="0"/>
              <w:keepLines w:val="0"/>
            </w:pPr>
            <w:r w:rsidRPr="00852B86">
              <w:t>Config 1,4</w:t>
            </w:r>
          </w:p>
        </w:tc>
        <w:tc>
          <w:tcPr>
            <w:tcW w:w="1414" w:type="dxa"/>
            <w:vMerge w:val="restart"/>
            <w:tcBorders>
              <w:top w:val="single" w:sz="4" w:space="0" w:color="auto"/>
              <w:left w:val="single" w:sz="4" w:space="0" w:color="auto"/>
              <w:bottom w:val="single" w:sz="4" w:space="0" w:color="auto"/>
              <w:right w:val="single" w:sz="4" w:space="0" w:color="auto"/>
            </w:tcBorders>
          </w:tcPr>
          <w:p w14:paraId="0BEC8769"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C138437" w14:textId="77777777" w:rsidR="002C50F2" w:rsidRPr="00852B86" w:rsidRDefault="002C50F2" w:rsidP="007B38D9">
            <w:pPr>
              <w:pStyle w:val="TAC"/>
              <w:keepNext w:val="0"/>
              <w:keepLines w:val="0"/>
            </w:pPr>
            <w:r w:rsidRPr="00852B86">
              <w:t>FDD</w:t>
            </w:r>
          </w:p>
        </w:tc>
      </w:tr>
      <w:tr w:rsidR="002C50F2" w:rsidRPr="00852B86" w14:paraId="2059256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D7D28B7" w14:textId="77777777" w:rsidR="002C50F2" w:rsidRPr="00852B86" w:rsidRDefault="002C50F2" w:rsidP="007B38D9">
            <w:pPr>
              <w:spacing w:after="0"/>
              <w:rPr>
                <w:rFonts w:ascii="Arial" w:hAnsi="Arial"/>
                <w:sz w:val="18"/>
                <w:lang w:eastAsia="ja-JP"/>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58FF2A8" w14:textId="77777777" w:rsidR="002C50F2" w:rsidRPr="00852B86" w:rsidRDefault="002C50F2" w:rsidP="007B38D9">
            <w:pPr>
              <w:pStyle w:val="TAL"/>
              <w:keepNext w:val="0"/>
              <w:keepLines w:val="0"/>
            </w:pPr>
            <w:r w:rsidRPr="00852B86">
              <w:t>Config 2,3,5,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E5D12B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3A4B24E" w14:textId="77777777" w:rsidR="002C50F2" w:rsidRPr="00852B86" w:rsidRDefault="002C50F2" w:rsidP="007B38D9">
            <w:pPr>
              <w:pStyle w:val="TAC"/>
              <w:keepNext w:val="0"/>
              <w:keepLines w:val="0"/>
            </w:pPr>
            <w:r w:rsidRPr="00852B86">
              <w:t>TDD</w:t>
            </w:r>
          </w:p>
        </w:tc>
      </w:tr>
      <w:tr w:rsidR="002C50F2" w:rsidRPr="00852B86" w14:paraId="7F26D218"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6FD2D80" w14:textId="77777777" w:rsidR="002C50F2" w:rsidRPr="00852B86" w:rsidRDefault="002C50F2" w:rsidP="007B38D9">
            <w:pPr>
              <w:pStyle w:val="TAL"/>
              <w:keepNext w:val="0"/>
              <w:keepLines w:val="0"/>
            </w:pPr>
            <w:r w:rsidRPr="00852B86">
              <w:t>TDD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C740C0"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C0BB089"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78046BF" w14:textId="77777777" w:rsidR="002C50F2" w:rsidRPr="00852B86" w:rsidRDefault="002C50F2" w:rsidP="007B38D9">
            <w:pPr>
              <w:pStyle w:val="TAC"/>
              <w:keepNext w:val="0"/>
              <w:keepLines w:val="0"/>
            </w:pPr>
            <w:r w:rsidRPr="00852B86">
              <w:t>Not Applicable</w:t>
            </w:r>
          </w:p>
        </w:tc>
      </w:tr>
      <w:tr w:rsidR="002C50F2" w:rsidRPr="00852B86" w14:paraId="48F4EA1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F56D237"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CB4640"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52B68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3D322CFE" w14:textId="77777777" w:rsidR="002C50F2" w:rsidRPr="00852B86" w:rsidRDefault="002C50F2" w:rsidP="007B38D9">
            <w:pPr>
              <w:pStyle w:val="TAC"/>
              <w:keepNext w:val="0"/>
              <w:keepLines w:val="0"/>
            </w:pPr>
            <w:r w:rsidRPr="00852B86">
              <w:t>TDDConf.1.1</w:t>
            </w:r>
          </w:p>
        </w:tc>
      </w:tr>
      <w:tr w:rsidR="002C50F2" w:rsidRPr="00852B86" w14:paraId="5F810323"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76C5115A"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1378EDA"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B6FFD10"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24C2DAD" w14:textId="77777777" w:rsidR="002C50F2" w:rsidRPr="00852B86" w:rsidRDefault="002C50F2" w:rsidP="007B38D9">
            <w:pPr>
              <w:pStyle w:val="TAC"/>
              <w:keepNext w:val="0"/>
              <w:keepLines w:val="0"/>
            </w:pPr>
            <w:r w:rsidRPr="00852B86">
              <w:t>TDDConf.2.1</w:t>
            </w:r>
          </w:p>
        </w:tc>
      </w:tr>
      <w:tr w:rsidR="002C50F2" w:rsidRPr="00852B86" w14:paraId="7D1E75C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vAlign w:val="center"/>
          </w:tcPr>
          <w:p w14:paraId="736245E1" w14:textId="77777777" w:rsidR="002C50F2" w:rsidRPr="00852B86" w:rsidRDefault="002C50F2" w:rsidP="007B38D9">
            <w:pPr>
              <w:pStyle w:val="TAL"/>
              <w:keepNext w:val="0"/>
              <w:keepLines w:val="0"/>
            </w:pPr>
            <w:r w:rsidRPr="00852B86">
              <w:t>BW</w:t>
            </w:r>
            <w:r w:rsidRPr="00852B86">
              <w:rPr>
                <w:vertAlign w:val="subscript"/>
              </w:rPr>
              <w:t>channel</w:t>
            </w:r>
          </w:p>
        </w:tc>
        <w:tc>
          <w:tcPr>
            <w:tcW w:w="1414" w:type="dxa"/>
            <w:tcBorders>
              <w:top w:val="single" w:sz="4" w:space="0" w:color="auto"/>
              <w:left w:val="single" w:sz="4" w:space="0" w:color="auto"/>
              <w:bottom w:val="single" w:sz="4" w:space="0" w:color="auto"/>
              <w:right w:val="single" w:sz="4" w:space="0" w:color="auto"/>
            </w:tcBorders>
            <w:vAlign w:val="center"/>
          </w:tcPr>
          <w:p w14:paraId="1C1FC5B9"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09F0FCCA" w14:textId="77777777" w:rsidR="002C50F2" w:rsidRPr="00852B86" w:rsidRDefault="002C50F2" w:rsidP="007B38D9">
            <w:pPr>
              <w:pStyle w:val="TAC"/>
              <w:keepNext w:val="0"/>
              <w:keepLines w:val="0"/>
            </w:pPr>
            <w:r w:rsidRPr="00852B86">
              <w:rPr>
                <w:rFonts w:eastAsia="Malgun Gothic"/>
                <w:szCs w:val="18"/>
              </w:rPr>
              <w:t>Note 8</w:t>
            </w:r>
          </w:p>
        </w:tc>
      </w:tr>
      <w:tr w:rsidR="002C50F2" w:rsidRPr="00852B86" w14:paraId="70B84CAF"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1499F797" w14:textId="77777777" w:rsidR="002C50F2" w:rsidRPr="00852B86" w:rsidRDefault="002C50F2"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6" w:type="dxa"/>
            <w:tcBorders>
              <w:top w:val="single" w:sz="4" w:space="0" w:color="auto"/>
              <w:left w:val="single" w:sz="4" w:space="0" w:color="auto"/>
              <w:bottom w:val="single" w:sz="4" w:space="0" w:color="auto"/>
              <w:right w:val="single" w:sz="4" w:space="0" w:color="auto"/>
            </w:tcBorders>
            <w:vAlign w:val="center"/>
          </w:tcPr>
          <w:p w14:paraId="71BC25A8" w14:textId="77777777" w:rsidR="002C50F2" w:rsidRPr="00852B86" w:rsidRDefault="002C50F2" w:rsidP="007B38D9">
            <w:pPr>
              <w:pStyle w:val="TAL"/>
              <w:keepNext w:val="0"/>
              <w:keepLines w:val="0"/>
            </w:pPr>
            <w:r w:rsidRPr="00852B86">
              <w:t>Config 1,2,4,5</w:t>
            </w:r>
          </w:p>
        </w:tc>
        <w:tc>
          <w:tcPr>
            <w:tcW w:w="1414" w:type="dxa"/>
            <w:vMerge w:val="restart"/>
            <w:tcBorders>
              <w:top w:val="single" w:sz="4" w:space="0" w:color="auto"/>
              <w:left w:val="single" w:sz="4" w:space="0" w:color="auto"/>
              <w:right w:val="single" w:sz="4" w:space="0" w:color="auto"/>
            </w:tcBorders>
            <w:vAlign w:val="center"/>
          </w:tcPr>
          <w:p w14:paraId="59FD9B03" w14:textId="77777777" w:rsidR="002C50F2" w:rsidRPr="00852B86" w:rsidRDefault="002C50F2" w:rsidP="007B38D9">
            <w:pPr>
              <w:spacing w:after="0"/>
              <w:jc w:val="center"/>
              <w:rPr>
                <w:rFonts w:ascii="Arial" w:hAnsi="Arial"/>
                <w:sz w:val="18"/>
              </w:rPr>
            </w:pPr>
            <w:r w:rsidRPr="00852B86">
              <w:rPr>
                <w:rFonts w:ascii="Arial" w:hAnsi="Arial"/>
                <w:sz w:val="18"/>
              </w:rPr>
              <w:t>RB</w:t>
            </w:r>
          </w:p>
        </w:tc>
        <w:tc>
          <w:tcPr>
            <w:tcW w:w="2273" w:type="dxa"/>
            <w:tcBorders>
              <w:top w:val="single" w:sz="4" w:space="0" w:color="auto"/>
              <w:left w:val="single" w:sz="4" w:space="0" w:color="auto"/>
              <w:bottom w:val="single" w:sz="4" w:space="0" w:color="auto"/>
              <w:right w:val="single" w:sz="4" w:space="0" w:color="auto"/>
            </w:tcBorders>
            <w:vAlign w:val="center"/>
          </w:tcPr>
          <w:p w14:paraId="71309B07" w14:textId="77777777" w:rsidR="002C50F2" w:rsidRPr="00852B86" w:rsidRDefault="002C50F2" w:rsidP="007B38D9">
            <w:pPr>
              <w:pStyle w:val="TAC"/>
              <w:keepNext w:val="0"/>
              <w:keepLines w:val="0"/>
              <w:rPr>
                <w:rFonts w:eastAsia="Malgun Gothic"/>
                <w:szCs w:val="18"/>
              </w:rPr>
            </w:pPr>
            <w:r w:rsidRPr="00852B86">
              <w:rPr>
                <w:szCs w:val="18"/>
                <w:lang w:eastAsia="ja-JP"/>
              </w:rPr>
              <w:t xml:space="preserve">52 </w:t>
            </w:r>
            <w:r w:rsidRPr="00852B86">
              <w:rPr>
                <w:szCs w:val="18"/>
                <w:vertAlign w:val="superscript"/>
                <w:lang w:eastAsia="ja-JP"/>
              </w:rPr>
              <w:t>Note 6</w:t>
            </w:r>
          </w:p>
        </w:tc>
      </w:tr>
      <w:tr w:rsidR="002C50F2" w:rsidRPr="00852B86" w14:paraId="2E7E9F94" w14:textId="77777777" w:rsidTr="007B38D9">
        <w:trPr>
          <w:cantSplit/>
          <w:jc w:val="center"/>
        </w:trPr>
        <w:tc>
          <w:tcPr>
            <w:tcW w:w="2835" w:type="dxa"/>
            <w:vMerge/>
            <w:tcBorders>
              <w:left w:val="single" w:sz="4" w:space="0" w:color="auto"/>
              <w:right w:val="single" w:sz="4" w:space="0" w:color="auto"/>
            </w:tcBorders>
            <w:vAlign w:val="center"/>
          </w:tcPr>
          <w:p w14:paraId="6962BA3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0B8E34A3" w14:textId="77777777" w:rsidR="002C50F2" w:rsidRPr="00852B86" w:rsidRDefault="002C50F2" w:rsidP="007B38D9">
            <w:pPr>
              <w:pStyle w:val="TAL"/>
              <w:keepNext w:val="0"/>
              <w:keepLines w:val="0"/>
            </w:pPr>
            <w:r w:rsidRPr="00852B86">
              <w:t>Config 3,6</w:t>
            </w:r>
          </w:p>
        </w:tc>
        <w:tc>
          <w:tcPr>
            <w:tcW w:w="1414" w:type="dxa"/>
            <w:vMerge/>
            <w:tcBorders>
              <w:left w:val="single" w:sz="4" w:space="0" w:color="auto"/>
              <w:right w:val="single" w:sz="4" w:space="0" w:color="auto"/>
            </w:tcBorders>
            <w:vAlign w:val="center"/>
          </w:tcPr>
          <w:p w14:paraId="6985F939"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3B6FFC2" w14:textId="77777777" w:rsidR="002C50F2" w:rsidRPr="00852B86" w:rsidRDefault="002C50F2" w:rsidP="007B38D9">
            <w:pPr>
              <w:pStyle w:val="TAC"/>
              <w:keepNext w:val="0"/>
              <w:keepLines w:val="0"/>
              <w:rPr>
                <w:rFonts w:eastAsia="Malgun Gothic"/>
                <w:szCs w:val="18"/>
              </w:rPr>
            </w:pPr>
            <w:r w:rsidRPr="00852B86">
              <w:rPr>
                <w:szCs w:val="18"/>
                <w:lang w:eastAsia="ja-JP"/>
              </w:rPr>
              <w:t xml:space="preserve">106 </w:t>
            </w:r>
            <w:r w:rsidRPr="00852B86">
              <w:rPr>
                <w:szCs w:val="18"/>
                <w:vertAlign w:val="superscript"/>
                <w:lang w:eastAsia="ja-JP"/>
              </w:rPr>
              <w:t>Note 7</w:t>
            </w:r>
          </w:p>
        </w:tc>
      </w:tr>
      <w:tr w:rsidR="002C50F2" w:rsidRPr="00852B86" w14:paraId="4A4775E6" w14:textId="77777777" w:rsidTr="007B38D9">
        <w:trPr>
          <w:cantSplit/>
          <w:jc w:val="center"/>
        </w:trPr>
        <w:tc>
          <w:tcPr>
            <w:tcW w:w="4251" w:type="dxa"/>
            <w:gridSpan w:val="2"/>
            <w:tcBorders>
              <w:left w:val="single" w:sz="4" w:space="0" w:color="auto"/>
              <w:right w:val="single" w:sz="4" w:space="0" w:color="auto"/>
            </w:tcBorders>
            <w:vAlign w:val="center"/>
          </w:tcPr>
          <w:p w14:paraId="4ABCAC09" w14:textId="77777777" w:rsidR="002C50F2" w:rsidRPr="00852B86" w:rsidRDefault="002C50F2" w:rsidP="007B38D9">
            <w:pPr>
              <w:pStyle w:val="TAL"/>
              <w:keepNext w:val="0"/>
              <w:keepLines w:val="0"/>
            </w:pPr>
            <w:r w:rsidRPr="00852B86">
              <w:t>Initial DL BWP Configuration</w:t>
            </w:r>
          </w:p>
        </w:tc>
        <w:tc>
          <w:tcPr>
            <w:tcW w:w="1414" w:type="dxa"/>
            <w:tcBorders>
              <w:left w:val="single" w:sz="4" w:space="0" w:color="auto"/>
              <w:right w:val="single" w:sz="4" w:space="0" w:color="auto"/>
            </w:tcBorders>
            <w:vAlign w:val="center"/>
          </w:tcPr>
          <w:p w14:paraId="4320A2BF"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6104C2E" w14:textId="77777777" w:rsidR="002C50F2" w:rsidRPr="00852B86" w:rsidRDefault="002C50F2" w:rsidP="007B38D9">
            <w:pPr>
              <w:pStyle w:val="TAC"/>
              <w:keepNext w:val="0"/>
              <w:keepLines w:val="0"/>
              <w:rPr>
                <w:szCs w:val="18"/>
                <w:lang w:eastAsia="ja-JP"/>
              </w:rPr>
            </w:pPr>
            <w:r w:rsidRPr="00852B86">
              <w:t>DLBWP.0.1</w:t>
            </w:r>
          </w:p>
        </w:tc>
      </w:tr>
      <w:tr w:rsidR="002C50F2" w:rsidRPr="00852B86" w14:paraId="3D77087F" w14:textId="77777777" w:rsidTr="007B38D9">
        <w:trPr>
          <w:cantSplit/>
          <w:jc w:val="center"/>
        </w:trPr>
        <w:tc>
          <w:tcPr>
            <w:tcW w:w="4251" w:type="dxa"/>
            <w:gridSpan w:val="2"/>
            <w:tcBorders>
              <w:left w:val="single" w:sz="4" w:space="0" w:color="auto"/>
              <w:right w:val="single" w:sz="4" w:space="0" w:color="auto"/>
            </w:tcBorders>
            <w:vAlign w:val="center"/>
          </w:tcPr>
          <w:p w14:paraId="3282D5B1" w14:textId="77777777" w:rsidR="002C50F2" w:rsidRPr="00852B86" w:rsidRDefault="002C50F2" w:rsidP="007B38D9">
            <w:pPr>
              <w:pStyle w:val="TAL"/>
              <w:keepNext w:val="0"/>
              <w:keepLines w:val="0"/>
            </w:pPr>
            <w:r w:rsidRPr="00852B86">
              <w:rPr>
                <w:rFonts w:cs="v3.7.0"/>
              </w:rPr>
              <w:t>Dedicated DL BWP Configuration</w:t>
            </w:r>
          </w:p>
        </w:tc>
        <w:tc>
          <w:tcPr>
            <w:tcW w:w="1414" w:type="dxa"/>
            <w:tcBorders>
              <w:left w:val="single" w:sz="4" w:space="0" w:color="auto"/>
              <w:right w:val="single" w:sz="4" w:space="0" w:color="auto"/>
            </w:tcBorders>
            <w:vAlign w:val="center"/>
          </w:tcPr>
          <w:p w14:paraId="604CB8AC"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7A55825C" w14:textId="77777777" w:rsidR="002C50F2" w:rsidRPr="00852B86" w:rsidRDefault="002C50F2" w:rsidP="007B38D9">
            <w:pPr>
              <w:pStyle w:val="TAC"/>
              <w:keepNext w:val="0"/>
              <w:keepLines w:val="0"/>
            </w:pPr>
            <w:r w:rsidRPr="00852B86">
              <w:t>DLBWP.1.1</w:t>
            </w:r>
          </w:p>
        </w:tc>
      </w:tr>
      <w:tr w:rsidR="002C50F2" w:rsidRPr="00852B86" w14:paraId="23CA534F" w14:textId="77777777" w:rsidTr="007B38D9">
        <w:trPr>
          <w:cantSplit/>
          <w:jc w:val="center"/>
        </w:trPr>
        <w:tc>
          <w:tcPr>
            <w:tcW w:w="4251" w:type="dxa"/>
            <w:gridSpan w:val="2"/>
            <w:tcBorders>
              <w:left w:val="single" w:sz="4" w:space="0" w:color="auto"/>
              <w:right w:val="single" w:sz="4" w:space="0" w:color="auto"/>
            </w:tcBorders>
            <w:vAlign w:val="center"/>
          </w:tcPr>
          <w:p w14:paraId="1A8DBA65" w14:textId="77777777" w:rsidR="002C50F2" w:rsidRPr="00852B86" w:rsidRDefault="002C50F2" w:rsidP="007B38D9">
            <w:pPr>
              <w:pStyle w:val="TAL"/>
              <w:keepNext w:val="0"/>
              <w:keepLines w:val="0"/>
            </w:pPr>
            <w:r w:rsidRPr="00852B86">
              <w:rPr>
                <w:rFonts w:cs="Arial"/>
              </w:rPr>
              <w:t>Initial UL BWP Configuration</w:t>
            </w:r>
          </w:p>
        </w:tc>
        <w:tc>
          <w:tcPr>
            <w:tcW w:w="1414" w:type="dxa"/>
            <w:tcBorders>
              <w:left w:val="single" w:sz="4" w:space="0" w:color="auto"/>
              <w:right w:val="single" w:sz="4" w:space="0" w:color="auto"/>
            </w:tcBorders>
            <w:vAlign w:val="center"/>
          </w:tcPr>
          <w:p w14:paraId="4A346864"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5795AAE7" w14:textId="77777777" w:rsidR="002C50F2" w:rsidRPr="00852B86" w:rsidRDefault="002C50F2" w:rsidP="007B38D9">
            <w:pPr>
              <w:pStyle w:val="TAC"/>
              <w:keepNext w:val="0"/>
              <w:keepLines w:val="0"/>
            </w:pPr>
            <w:r w:rsidRPr="00852B86">
              <w:t>ULBWP.0.1</w:t>
            </w:r>
          </w:p>
        </w:tc>
      </w:tr>
      <w:tr w:rsidR="002C50F2" w:rsidRPr="00852B86" w14:paraId="532964E9" w14:textId="77777777" w:rsidTr="007B38D9">
        <w:trPr>
          <w:cantSplit/>
          <w:jc w:val="center"/>
        </w:trPr>
        <w:tc>
          <w:tcPr>
            <w:tcW w:w="4251" w:type="dxa"/>
            <w:gridSpan w:val="2"/>
            <w:tcBorders>
              <w:left w:val="single" w:sz="4" w:space="0" w:color="auto"/>
              <w:right w:val="single" w:sz="4" w:space="0" w:color="auto"/>
            </w:tcBorders>
            <w:vAlign w:val="center"/>
          </w:tcPr>
          <w:p w14:paraId="23EACD0D" w14:textId="77777777" w:rsidR="002C50F2" w:rsidRPr="00852B86" w:rsidRDefault="002C50F2" w:rsidP="007B38D9">
            <w:pPr>
              <w:pStyle w:val="TAL"/>
              <w:keepNext w:val="0"/>
              <w:keepLines w:val="0"/>
            </w:pPr>
            <w:r w:rsidRPr="00852B86">
              <w:rPr>
                <w:rFonts w:cs="v3.7.0"/>
              </w:rPr>
              <w:t>Dedicated UL BWP Configuration</w:t>
            </w:r>
          </w:p>
        </w:tc>
        <w:tc>
          <w:tcPr>
            <w:tcW w:w="1414" w:type="dxa"/>
            <w:tcBorders>
              <w:left w:val="single" w:sz="4" w:space="0" w:color="auto"/>
              <w:right w:val="single" w:sz="4" w:space="0" w:color="auto"/>
            </w:tcBorders>
            <w:vAlign w:val="center"/>
          </w:tcPr>
          <w:p w14:paraId="01C92CEA"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tcPr>
          <w:p w14:paraId="1DCCC189" w14:textId="77777777" w:rsidR="002C50F2" w:rsidRPr="00852B86" w:rsidRDefault="002C50F2" w:rsidP="007B38D9">
            <w:pPr>
              <w:pStyle w:val="TAC"/>
              <w:keepNext w:val="0"/>
              <w:keepLines w:val="0"/>
            </w:pPr>
            <w:r w:rsidRPr="00852B86">
              <w:t>ULBWP.1.1</w:t>
            </w:r>
          </w:p>
        </w:tc>
      </w:tr>
      <w:tr w:rsidR="002C50F2" w:rsidRPr="00852B86" w14:paraId="5DEDC6B0"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76111BB4" w14:textId="77777777" w:rsidR="002C50F2" w:rsidRPr="00852B86" w:rsidRDefault="002C50F2" w:rsidP="007B38D9">
            <w:pPr>
              <w:pStyle w:val="TAL"/>
              <w:keepNext w:val="0"/>
              <w:keepLines w:val="0"/>
            </w:pPr>
            <w:r w:rsidRPr="00852B86">
              <w:t>PDSCH Reference measurement channel</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60B929"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EAC1B9B"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BABEE9D" w14:textId="77777777" w:rsidR="002C50F2" w:rsidRPr="00852B86" w:rsidRDefault="002C50F2" w:rsidP="007B38D9">
            <w:pPr>
              <w:pStyle w:val="TAC"/>
              <w:keepNext w:val="0"/>
              <w:keepLines w:val="0"/>
              <w:rPr>
                <w:szCs w:val="16"/>
              </w:rPr>
            </w:pPr>
            <w:r w:rsidRPr="00852B86">
              <w:rPr>
                <w:szCs w:val="16"/>
              </w:rPr>
              <w:t>SR.1.1 FDD</w:t>
            </w:r>
          </w:p>
        </w:tc>
      </w:tr>
      <w:tr w:rsidR="002C50F2" w:rsidRPr="00852B86" w14:paraId="524FEE9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5EC3CFC"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2EC4A5D"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DEDC22D"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53F23DF" w14:textId="77777777" w:rsidR="002C50F2" w:rsidRPr="00852B86" w:rsidRDefault="002C50F2" w:rsidP="007B38D9">
            <w:pPr>
              <w:pStyle w:val="TAC"/>
              <w:keepNext w:val="0"/>
              <w:keepLines w:val="0"/>
              <w:rPr>
                <w:szCs w:val="16"/>
              </w:rPr>
            </w:pPr>
            <w:r w:rsidRPr="00852B86">
              <w:rPr>
                <w:szCs w:val="16"/>
              </w:rPr>
              <w:t>SR.1.1 TDD</w:t>
            </w:r>
          </w:p>
        </w:tc>
      </w:tr>
      <w:tr w:rsidR="002C50F2" w:rsidRPr="00852B86" w14:paraId="47D6D355"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0E2C2"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6E880663"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36A02F7"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4500B970" w14:textId="77777777" w:rsidR="002C50F2" w:rsidRPr="00852B86" w:rsidRDefault="002C50F2" w:rsidP="007B38D9">
            <w:pPr>
              <w:pStyle w:val="TAC"/>
              <w:keepNext w:val="0"/>
              <w:keepLines w:val="0"/>
              <w:rPr>
                <w:szCs w:val="16"/>
              </w:rPr>
            </w:pPr>
            <w:r w:rsidRPr="00852B86">
              <w:rPr>
                <w:szCs w:val="16"/>
              </w:rPr>
              <w:t>SR 2.1 TDD</w:t>
            </w:r>
          </w:p>
        </w:tc>
      </w:tr>
      <w:tr w:rsidR="002C50F2" w:rsidRPr="00852B86" w14:paraId="13EBFE3A"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17762EF6" w14:textId="77777777" w:rsidR="002C50F2" w:rsidRPr="00852B86" w:rsidRDefault="002C50F2" w:rsidP="007B38D9">
            <w:pPr>
              <w:pStyle w:val="TAL"/>
              <w:keepNext w:val="0"/>
              <w:keepLines w:val="0"/>
            </w:pPr>
            <w:r w:rsidRPr="00852B86">
              <w:t>RMSI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F446FF"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55545DE2"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20A27840" w14:textId="77777777" w:rsidR="002C50F2" w:rsidRPr="00852B86" w:rsidRDefault="002C50F2" w:rsidP="007B38D9">
            <w:pPr>
              <w:pStyle w:val="TAC"/>
              <w:keepNext w:val="0"/>
              <w:keepLines w:val="0"/>
              <w:rPr>
                <w:szCs w:val="16"/>
              </w:rPr>
            </w:pPr>
            <w:r w:rsidRPr="00852B86">
              <w:rPr>
                <w:szCs w:val="16"/>
              </w:rPr>
              <w:t xml:space="preserve">CR.1.1 FDD  </w:t>
            </w:r>
          </w:p>
        </w:tc>
      </w:tr>
      <w:tr w:rsidR="002C50F2" w:rsidRPr="00852B86" w14:paraId="284374DE"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5F84BBC7"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0224B0CA"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9EF3A6"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0F5FEF8" w14:textId="77777777" w:rsidR="002C50F2" w:rsidRPr="00852B86" w:rsidRDefault="002C50F2" w:rsidP="007B38D9">
            <w:pPr>
              <w:pStyle w:val="TAC"/>
              <w:keepNext w:val="0"/>
              <w:keepLines w:val="0"/>
              <w:rPr>
                <w:szCs w:val="16"/>
              </w:rPr>
            </w:pPr>
            <w:r w:rsidRPr="00852B86">
              <w:rPr>
                <w:szCs w:val="16"/>
              </w:rPr>
              <w:t>CR.1.1 TDD</w:t>
            </w:r>
          </w:p>
        </w:tc>
      </w:tr>
      <w:tr w:rsidR="002C50F2" w:rsidRPr="00852B86" w14:paraId="0A48ACA9"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EE73D65"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82B0FE0"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70CE974"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0564E242" w14:textId="77777777" w:rsidR="002C50F2" w:rsidRPr="00852B86" w:rsidRDefault="002C50F2" w:rsidP="007B38D9">
            <w:pPr>
              <w:pStyle w:val="TAC"/>
              <w:keepNext w:val="0"/>
              <w:keepLines w:val="0"/>
              <w:rPr>
                <w:szCs w:val="16"/>
              </w:rPr>
            </w:pPr>
            <w:r w:rsidRPr="00852B86">
              <w:rPr>
                <w:szCs w:val="16"/>
              </w:rPr>
              <w:t>CR 2.1 TDD</w:t>
            </w:r>
          </w:p>
        </w:tc>
      </w:tr>
      <w:tr w:rsidR="002C50F2" w:rsidRPr="00852B86" w14:paraId="3C40B362"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21148917" w14:textId="77777777" w:rsidR="002C50F2" w:rsidRPr="00852B86" w:rsidRDefault="002C50F2" w:rsidP="007B38D9">
            <w:pPr>
              <w:pStyle w:val="TAL"/>
              <w:keepNext w:val="0"/>
              <w:keepLines w:val="0"/>
            </w:pPr>
            <w:r w:rsidRPr="00852B86">
              <w:t>PDCCH CORESET parameters</w:t>
            </w:r>
          </w:p>
        </w:tc>
        <w:tc>
          <w:tcPr>
            <w:tcW w:w="1416" w:type="dxa"/>
            <w:tcBorders>
              <w:top w:val="single" w:sz="4" w:space="0" w:color="auto"/>
              <w:left w:val="single" w:sz="4" w:space="0" w:color="auto"/>
              <w:bottom w:val="single" w:sz="4" w:space="0" w:color="auto"/>
              <w:right w:val="single" w:sz="4" w:space="0" w:color="auto"/>
            </w:tcBorders>
            <w:vAlign w:val="center"/>
            <w:hideMark/>
          </w:tcPr>
          <w:p w14:paraId="2BDC0BF3" w14:textId="77777777" w:rsidR="002C50F2" w:rsidRPr="00852B86" w:rsidRDefault="002C50F2" w:rsidP="007B38D9">
            <w:pPr>
              <w:pStyle w:val="TAL"/>
              <w:keepNext w:val="0"/>
              <w:keepLines w:val="0"/>
            </w:pPr>
            <w:r w:rsidRPr="00852B86">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33C345E4"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vAlign w:val="center"/>
            <w:hideMark/>
          </w:tcPr>
          <w:p w14:paraId="655D02C9" w14:textId="77777777" w:rsidR="002C50F2" w:rsidRPr="00852B86" w:rsidRDefault="002C50F2" w:rsidP="007B38D9">
            <w:pPr>
              <w:pStyle w:val="TAC"/>
              <w:keepNext w:val="0"/>
              <w:keepLines w:val="0"/>
              <w:rPr>
                <w:szCs w:val="16"/>
              </w:rPr>
            </w:pPr>
            <w:r w:rsidRPr="00852B86">
              <w:rPr>
                <w:szCs w:val="16"/>
              </w:rPr>
              <w:t>CCR.1.1 FDD</w:t>
            </w:r>
          </w:p>
        </w:tc>
      </w:tr>
      <w:tr w:rsidR="002C50F2" w:rsidRPr="00852B86" w14:paraId="10EEEF0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192E92B1"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2ABE4CD8" w14:textId="77777777" w:rsidR="002C50F2" w:rsidRPr="00852B86" w:rsidRDefault="002C50F2" w:rsidP="007B38D9">
            <w:pPr>
              <w:pStyle w:val="TAL"/>
              <w:keepNext w:val="0"/>
              <w:keepLines w:val="0"/>
            </w:pPr>
            <w:r w:rsidRPr="00852B86">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196CB51"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7102BBE3" w14:textId="77777777" w:rsidR="002C50F2" w:rsidRPr="00852B86" w:rsidRDefault="002C50F2" w:rsidP="007B38D9">
            <w:pPr>
              <w:pStyle w:val="TAC"/>
              <w:keepNext w:val="0"/>
              <w:keepLines w:val="0"/>
              <w:rPr>
                <w:szCs w:val="16"/>
              </w:rPr>
            </w:pPr>
            <w:r w:rsidRPr="00852B86">
              <w:rPr>
                <w:szCs w:val="16"/>
              </w:rPr>
              <w:t>CCR.1.1 TDD</w:t>
            </w:r>
          </w:p>
        </w:tc>
      </w:tr>
      <w:tr w:rsidR="002C50F2" w:rsidRPr="00852B86" w14:paraId="0C9EA15B"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395480E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9E157C8" w14:textId="77777777" w:rsidR="002C50F2" w:rsidRPr="00852B86" w:rsidRDefault="002C50F2" w:rsidP="007B38D9">
            <w:pPr>
              <w:pStyle w:val="TAL"/>
              <w:keepNext w:val="0"/>
              <w:keepLines w:val="0"/>
            </w:pPr>
            <w:r w:rsidRPr="00852B86">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54F19342"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vAlign w:val="center"/>
            <w:hideMark/>
          </w:tcPr>
          <w:p w14:paraId="52AB31B4" w14:textId="77777777" w:rsidR="002C50F2" w:rsidRPr="00852B86" w:rsidRDefault="002C50F2" w:rsidP="007B38D9">
            <w:pPr>
              <w:pStyle w:val="TAC"/>
              <w:keepNext w:val="0"/>
              <w:keepLines w:val="0"/>
              <w:rPr>
                <w:szCs w:val="16"/>
              </w:rPr>
            </w:pPr>
            <w:r w:rsidRPr="00852B86">
              <w:rPr>
                <w:szCs w:val="16"/>
              </w:rPr>
              <w:t>CCR.2.1 TDD</w:t>
            </w:r>
          </w:p>
        </w:tc>
      </w:tr>
      <w:tr w:rsidR="002C50F2" w:rsidRPr="00852B86" w14:paraId="2AF98B39"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3CA0E72B" w14:textId="77777777" w:rsidR="002C50F2" w:rsidRPr="00852B86" w:rsidRDefault="002C50F2" w:rsidP="007B38D9">
            <w:pPr>
              <w:pStyle w:val="TAL"/>
              <w:keepNext w:val="0"/>
              <w:keepLines w:val="0"/>
            </w:pPr>
            <w:r w:rsidRPr="00852B86">
              <w:rPr>
                <w:rFonts w:cs="Arial"/>
                <w:bCs/>
              </w:rPr>
              <w:t>TRS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3D11E90"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1,4</w:t>
            </w:r>
          </w:p>
        </w:tc>
        <w:tc>
          <w:tcPr>
            <w:tcW w:w="1414" w:type="dxa"/>
            <w:vMerge w:val="restart"/>
            <w:tcBorders>
              <w:top w:val="single" w:sz="4" w:space="0" w:color="auto"/>
              <w:left w:val="single" w:sz="4" w:space="0" w:color="auto"/>
              <w:bottom w:val="single" w:sz="4" w:space="0" w:color="auto"/>
              <w:right w:val="single" w:sz="4" w:space="0" w:color="auto"/>
            </w:tcBorders>
          </w:tcPr>
          <w:p w14:paraId="088E27CC"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997A66" w14:textId="77777777" w:rsidR="002C50F2" w:rsidRPr="00852B86" w:rsidRDefault="002C50F2" w:rsidP="007B38D9">
            <w:pPr>
              <w:pStyle w:val="TAC"/>
              <w:keepNext w:val="0"/>
              <w:keepLines w:val="0"/>
              <w:rPr>
                <w:szCs w:val="16"/>
              </w:rPr>
            </w:pPr>
            <w:r w:rsidRPr="00852B86">
              <w:rPr>
                <w:szCs w:val="18"/>
              </w:rPr>
              <w:t>TRS.1.1 FDD</w:t>
            </w:r>
          </w:p>
        </w:tc>
      </w:tr>
      <w:tr w:rsidR="002C50F2" w:rsidRPr="00852B86" w14:paraId="37D53B3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425EE05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CD0A917"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2,5</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BF3C87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25F949D" w14:textId="77777777" w:rsidR="002C50F2" w:rsidRPr="00852B86" w:rsidRDefault="002C50F2" w:rsidP="007B38D9">
            <w:pPr>
              <w:pStyle w:val="TAC"/>
              <w:keepNext w:val="0"/>
              <w:keepLines w:val="0"/>
              <w:rPr>
                <w:szCs w:val="16"/>
              </w:rPr>
            </w:pPr>
            <w:r w:rsidRPr="00852B86">
              <w:rPr>
                <w:szCs w:val="18"/>
              </w:rPr>
              <w:t>TRS.1.1 TDD</w:t>
            </w:r>
          </w:p>
        </w:tc>
      </w:tr>
      <w:tr w:rsidR="002C50F2" w:rsidRPr="00852B86" w14:paraId="4C0D7A80"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A4D1083"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97F242B" w14:textId="77777777" w:rsidR="002C50F2" w:rsidRPr="00852B86" w:rsidRDefault="002C50F2" w:rsidP="007B38D9">
            <w:pPr>
              <w:pStyle w:val="TAL"/>
              <w:keepNext w:val="0"/>
              <w:keepLines w:val="0"/>
            </w:pPr>
            <w:r w:rsidRPr="00852B86">
              <w:rPr>
                <w:rFonts w:cs="Arial"/>
              </w:rPr>
              <w:t>Config</w:t>
            </w:r>
            <w:r w:rsidRPr="00852B86">
              <w:rPr>
                <w:rFonts w:eastAsia="Malgun Gothic"/>
                <w:szCs w:val="18"/>
              </w:rPr>
              <w:t xml:space="preserve"> 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D9B5067"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3A683D89" w14:textId="77777777" w:rsidR="002C50F2" w:rsidRPr="00852B86" w:rsidRDefault="002C50F2" w:rsidP="007B38D9">
            <w:pPr>
              <w:pStyle w:val="TAC"/>
              <w:keepNext w:val="0"/>
              <w:keepLines w:val="0"/>
              <w:rPr>
                <w:szCs w:val="16"/>
              </w:rPr>
            </w:pPr>
            <w:r w:rsidRPr="00852B86">
              <w:rPr>
                <w:szCs w:val="18"/>
              </w:rPr>
              <w:t>TRS.1.2 TDD</w:t>
            </w:r>
          </w:p>
        </w:tc>
      </w:tr>
      <w:tr w:rsidR="002C50F2" w:rsidRPr="00852B86" w14:paraId="3BD5A68B"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3C215026" w14:textId="77777777" w:rsidR="002C50F2" w:rsidRPr="00852B86" w:rsidRDefault="002C50F2" w:rsidP="007B38D9">
            <w:pPr>
              <w:spacing w:after="0"/>
              <w:rPr>
                <w:rFonts w:ascii="Arial" w:hAnsi="Arial"/>
                <w:sz w:val="18"/>
              </w:rPr>
            </w:pPr>
            <w:r w:rsidRPr="00852B86">
              <w:rPr>
                <w:rFonts w:ascii="Arial" w:hAnsi="Arial"/>
                <w:sz w:val="18"/>
              </w:rPr>
              <w:t>OCNG Patterns</w:t>
            </w:r>
          </w:p>
        </w:tc>
        <w:tc>
          <w:tcPr>
            <w:tcW w:w="1416" w:type="dxa"/>
            <w:tcBorders>
              <w:top w:val="single" w:sz="4" w:space="0" w:color="auto"/>
              <w:left w:val="single" w:sz="4" w:space="0" w:color="auto"/>
              <w:bottom w:val="single" w:sz="4" w:space="0" w:color="auto"/>
              <w:right w:val="single" w:sz="4" w:space="0" w:color="auto"/>
            </w:tcBorders>
          </w:tcPr>
          <w:p w14:paraId="650C9EDD" w14:textId="77777777" w:rsidR="002C50F2" w:rsidRPr="00852B86" w:rsidRDefault="002C50F2" w:rsidP="007B38D9">
            <w:pPr>
              <w:pStyle w:val="TAL"/>
              <w:keepNext w:val="0"/>
              <w:keepLines w:val="0"/>
              <w:rPr>
                <w:rFonts w:cs="Arial"/>
              </w:rPr>
            </w:pPr>
            <w:r w:rsidRPr="00852B86">
              <w:rPr>
                <w:rFonts w:cs="Arial"/>
                <w:lang w:eastAsia="ja-JP"/>
              </w:rPr>
              <w:t>Config 1,2,4,5</w:t>
            </w:r>
          </w:p>
        </w:tc>
        <w:tc>
          <w:tcPr>
            <w:tcW w:w="1414" w:type="dxa"/>
            <w:tcBorders>
              <w:top w:val="single" w:sz="4" w:space="0" w:color="auto"/>
              <w:left w:val="single" w:sz="4" w:space="0" w:color="auto"/>
              <w:bottom w:val="single" w:sz="4" w:space="0" w:color="auto"/>
              <w:right w:val="single" w:sz="4" w:space="0" w:color="auto"/>
            </w:tcBorders>
            <w:vAlign w:val="center"/>
          </w:tcPr>
          <w:p w14:paraId="3037750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5A925BB9" w14:textId="77777777" w:rsidR="002C50F2" w:rsidRPr="00852B86" w:rsidRDefault="002C50F2" w:rsidP="007B38D9">
            <w:pPr>
              <w:pStyle w:val="TAC"/>
              <w:keepNext w:val="0"/>
              <w:keepLines w:val="0"/>
              <w:rPr>
                <w:szCs w:val="18"/>
              </w:rPr>
            </w:pPr>
            <w:r w:rsidRPr="00852B86">
              <w:rPr>
                <w:szCs w:val="16"/>
                <w:lang w:eastAsia="en-GB"/>
              </w:rPr>
              <w:t>OP.1</w:t>
            </w:r>
            <w:r w:rsidRPr="00852B86">
              <w:rPr>
                <w:rFonts w:cs="Arial"/>
                <w:szCs w:val="16"/>
                <w:vertAlign w:val="superscript"/>
                <w:lang w:eastAsia="zh-CN"/>
              </w:rPr>
              <w:t xml:space="preserve"> Note 6</w:t>
            </w:r>
          </w:p>
        </w:tc>
      </w:tr>
      <w:tr w:rsidR="002C50F2" w:rsidRPr="00852B86" w14:paraId="4D437880"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0E62F046"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tcPr>
          <w:p w14:paraId="04A875BD" w14:textId="77777777" w:rsidR="002C50F2" w:rsidRPr="00852B86" w:rsidRDefault="002C50F2" w:rsidP="007B38D9">
            <w:pPr>
              <w:pStyle w:val="TAL"/>
              <w:keepNext w:val="0"/>
              <w:keepLines w:val="0"/>
              <w:rPr>
                <w:rFonts w:cs="Arial"/>
              </w:rPr>
            </w:pPr>
            <w:r w:rsidRPr="00852B86">
              <w:rPr>
                <w:rFonts w:cs="Arial"/>
                <w:bCs/>
                <w:lang w:eastAsia="ja-JP"/>
              </w:rPr>
              <w:t>Config 3,6</w:t>
            </w:r>
          </w:p>
        </w:tc>
        <w:tc>
          <w:tcPr>
            <w:tcW w:w="1414" w:type="dxa"/>
            <w:tcBorders>
              <w:top w:val="single" w:sz="4" w:space="0" w:color="auto"/>
              <w:left w:val="single" w:sz="4" w:space="0" w:color="auto"/>
              <w:bottom w:val="single" w:sz="4" w:space="0" w:color="auto"/>
              <w:right w:val="single" w:sz="4" w:space="0" w:color="auto"/>
            </w:tcBorders>
            <w:vAlign w:val="center"/>
          </w:tcPr>
          <w:p w14:paraId="4DB99200"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tcPr>
          <w:p w14:paraId="6322E8A2" w14:textId="77777777" w:rsidR="002C50F2" w:rsidRPr="00852B86" w:rsidRDefault="002C50F2"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2C50F2" w:rsidRPr="00852B86" w14:paraId="50AD810F"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072A4B0" w14:textId="77777777" w:rsidR="002C50F2" w:rsidRPr="00852B86" w:rsidRDefault="002C50F2" w:rsidP="007B38D9">
            <w:pPr>
              <w:pStyle w:val="TAL"/>
              <w:keepNext w:val="0"/>
              <w:keepLines w:val="0"/>
              <w:rPr>
                <w:bCs/>
              </w:rPr>
            </w:pPr>
            <w:r w:rsidRPr="00852B86">
              <w:rPr>
                <w:bCs/>
              </w:rPr>
              <w:t>SMTC Configuration</w:t>
            </w:r>
          </w:p>
        </w:tc>
        <w:tc>
          <w:tcPr>
            <w:tcW w:w="1414" w:type="dxa"/>
            <w:tcBorders>
              <w:top w:val="single" w:sz="4" w:space="0" w:color="auto"/>
              <w:left w:val="single" w:sz="4" w:space="0" w:color="auto"/>
              <w:bottom w:val="single" w:sz="4" w:space="0" w:color="auto"/>
              <w:right w:val="single" w:sz="4" w:space="0" w:color="auto"/>
            </w:tcBorders>
          </w:tcPr>
          <w:p w14:paraId="3924B3C7"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011A9D7" w14:textId="77777777" w:rsidR="002C50F2" w:rsidRPr="00852B86" w:rsidRDefault="002C50F2" w:rsidP="007B38D9">
            <w:pPr>
              <w:pStyle w:val="TAC"/>
              <w:keepNext w:val="0"/>
              <w:keepLines w:val="0"/>
              <w:rPr>
                <w:szCs w:val="16"/>
              </w:rPr>
            </w:pPr>
            <w:r w:rsidRPr="00852B86">
              <w:rPr>
                <w:szCs w:val="16"/>
              </w:rPr>
              <w:t>SMTC.1</w:t>
            </w:r>
          </w:p>
        </w:tc>
      </w:tr>
      <w:tr w:rsidR="002C50F2" w:rsidRPr="00852B86" w14:paraId="4EDF5B15"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B3D0221" w14:textId="77777777" w:rsidR="002C50F2" w:rsidRPr="00852B86" w:rsidRDefault="002C50F2" w:rsidP="007B38D9">
            <w:pPr>
              <w:pStyle w:val="TAL"/>
              <w:keepNext w:val="0"/>
              <w:keepLines w:val="0"/>
              <w:rPr>
                <w:bCs/>
              </w:rPr>
            </w:pPr>
            <w:r w:rsidRPr="00852B86">
              <w:rPr>
                <w:bCs/>
              </w:rPr>
              <w:t>TCI state</w:t>
            </w:r>
          </w:p>
        </w:tc>
        <w:tc>
          <w:tcPr>
            <w:tcW w:w="1414" w:type="dxa"/>
            <w:tcBorders>
              <w:top w:val="single" w:sz="4" w:space="0" w:color="auto"/>
              <w:left w:val="single" w:sz="4" w:space="0" w:color="auto"/>
              <w:bottom w:val="single" w:sz="4" w:space="0" w:color="auto"/>
              <w:right w:val="single" w:sz="4" w:space="0" w:color="auto"/>
            </w:tcBorders>
          </w:tcPr>
          <w:p w14:paraId="5E87721F"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D31E9B4" w14:textId="77777777" w:rsidR="002C50F2" w:rsidRPr="00852B86" w:rsidRDefault="002C50F2" w:rsidP="007B38D9">
            <w:pPr>
              <w:pStyle w:val="TAC"/>
              <w:keepNext w:val="0"/>
              <w:keepLines w:val="0"/>
              <w:rPr>
                <w:szCs w:val="16"/>
              </w:rPr>
            </w:pPr>
            <w:r w:rsidRPr="00852B86">
              <w:t>TCI.State.0</w:t>
            </w:r>
          </w:p>
        </w:tc>
      </w:tr>
      <w:tr w:rsidR="002C50F2" w:rsidRPr="00852B86" w14:paraId="2E3FED06"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69B61369" w14:textId="77777777" w:rsidR="002C50F2" w:rsidRPr="00852B86" w:rsidRDefault="002C50F2" w:rsidP="007B38D9">
            <w:pPr>
              <w:pStyle w:val="TAL"/>
              <w:keepNext w:val="0"/>
              <w:keepLines w:val="0"/>
              <w:rPr>
                <w:bCs/>
              </w:rPr>
            </w:pPr>
            <w:r w:rsidRPr="00852B86">
              <w:rPr>
                <w:bCs/>
              </w:rPr>
              <w:t>SSB Configuration</w:t>
            </w:r>
          </w:p>
        </w:tc>
        <w:tc>
          <w:tcPr>
            <w:tcW w:w="1416" w:type="dxa"/>
            <w:tcBorders>
              <w:top w:val="single" w:sz="4" w:space="0" w:color="auto"/>
              <w:left w:val="single" w:sz="4" w:space="0" w:color="auto"/>
              <w:bottom w:val="single" w:sz="4" w:space="0" w:color="auto"/>
              <w:right w:val="single" w:sz="4" w:space="0" w:color="auto"/>
            </w:tcBorders>
            <w:vAlign w:val="center"/>
            <w:hideMark/>
          </w:tcPr>
          <w:p w14:paraId="09139ABC"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bottom w:val="single" w:sz="4" w:space="0" w:color="auto"/>
              <w:right w:val="single" w:sz="4" w:space="0" w:color="auto"/>
            </w:tcBorders>
          </w:tcPr>
          <w:p w14:paraId="5023CDE0"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089DF155" w14:textId="77777777" w:rsidR="002C50F2" w:rsidRPr="00852B86" w:rsidRDefault="002C50F2" w:rsidP="007B38D9">
            <w:pPr>
              <w:pStyle w:val="TAC"/>
              <w:keepNext w:val="0"/>
              <w:keepLines w:val="0"/>
              <w:rPr>
                <w:szCs w:val="16"/>
              </w:rPr>
            </w:pPr>
            <w:r w:rsidRPr="00852B86">
              <w:rPr>
                <w:szCs w:val="16"/>
              </w:rPr>
              <w:t>SSB.1 FR1</w:t>
            </w:r>
          </w:p>
        </w:tc>
      </w:tr>
      <w:tr w:rsidR="002C50F2" w:rsidRPr="00852B86" w14:paraId="546D5CA6"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6574B9EC" w14:textId="77777777" w:rsidR="002C50F2" w:rsidRPr="00852B86" w:rsidRDefault="002C50F2" w:rsidP="007B38D9">
            <w:pPr>
              <w:spacing w:after="0"/>
              <w:rPr>
                <w:rFonts w:ascii="Arial" w:hAnsi="Arial"/>
                <w:bCs/>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4A0D7C28"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0260FA2E" w14:textId="77777777" w:rsidR="002C50F2" w:rsidRPr="00852B86" w:rsidRDefault="002C50F2" w:rsidP="007B38D9">
            <w:pPr>
              <w:spacing w:after="0"/>
              <w:rPr>
                <w:rFonts w:ascii="Arial" w:hAnsi="Arial"/>
                <w:sz w:val="18"/>
              </w:rPr>
            </w:pPr>
          </w:p>
        </w:tc>
        <w:tc>
          <w:tcPr>
            <w:tcW w:w="2273" w:type="dxa"/>
            <w:tcBorders>
              <w:top w:val="single" w:sz="4" w:space="0" w:color="auto"/>
              <w:left w:val="single" w:sz="4" w:space="0" w:color="auto"/>
              <w:bottom w:val="single" w:sz="4" w:space="0" w:color="auto"/>
              <w:right w:val="single" w:sz="4" w:space="0" w:color="auto"/>
            </w:tcBorders>
            <w:hideMark/>
          </w:tcPr>
          <w:p w14:paraId="5D6A5C8C" w14:textId="77777777" w:rsidR="002C50F2" w:rsidRPr="00852B86" w:rsidRDefault="002C50F2" w:rsidP="007B38D9">
            <w:pPr>
              <w:pStyle w:val="TAC"/>
              <w:keepNext w:val="0"/>
              <w:keepLines w:val="0"/>
              <w:rPr>
                <w:szCs w:val="16"/>
              </w:rPr>
            </w:pPr>
            <w:r w:rsidRPr="00852B86">
              <w:rPr>
                <w:szCs w:val="16"/>
              </w:rPr>
              <w:t>SSB.2 FR1</w:t>
            </w:r>
          </w:p>
        </w:tc>
      </w:tr>
      <w:tr w:rsidR="002C50F2" w:rsidRPr="00852B86" w14:paraId="574C37B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2882B78" w14:textId="77777777" w:rsidR="002C50F2" w:rsidRPr="00852B86" w:rsidRDefault="002C50F2" w:rsidP="007B38D9">
            <w:pPr>
              <w:pStyle w:val="TAL"/>
              <w:keepNext w:val="0"/>
              <w:keepLines w:val="0"/>
            </w:pPr>
            <w:r w:rsidRPr="00852B86">
              <w:rPr>
                <w:bCs/>
              </w:rPr>
              <w:t>Correlation Matrix and Antenna Configuration</w:t>
            </w:r>
          </w:p>
        </w:tc>
        <w:tc>
          <w:tcPr>
            <w:tcW w:w="1414" w:type="dxa"/>
            <w:tcBorders>
              <w:top w:val="single" w:sz="4" w:space="0" w:color="auto"/>
              <w:left w:val="single" w:sz="4" w:space="0" w:color="auto"/>
              <w:bottom w:val="single" w:sz="4" w:space="0" w:color="auto"/>
              <w:right w:val="single" w:sz="4" w:space="0" w:color="auto"/>
            </w:tcBorders>
          </w:tcPr>
          <w:p w14:paraId="3CF841EE"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1B062F2B" w14:textId="77777777" w:rsidR="002C50F2" w:rsidRPr="00852B86" w:rsidRDefault="002C50F2" w:rsidP="007B38D9">
            <w:pPr>
              <w:pStyle w:val="TAC"/>
              <w:keepNext w:val="0"/>
              <w:keepLines w:val="0"/>
            </w:pPr>
            <w:r w:rsidRPr="00852B86">
              <w:t>1x2 Low</w:t>
            </w:r>
          </w:p>
        </w:tc>
      </w:tr>
      <w:tr w:rsidR="002C50F2" w:rsidRPr="00852B86" w14:paraId="569BF543"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22028967" w14:textId="77777777" w:rsidR="002C50F2" w:rsidRPr="00852B86" w:rsidRDefault="002C50F2" w:rsidP="007B38D9">
            <w:pPr>
              <w:pStyle w:val="TAL"/>
              <w:keepNext w:val="0"/>
              <w:keepLines w:val="0"/>
            </w:pPr>
            <w:r w:rsidRPr="00852B86">
              <w:rPr>
                <w:lang w:eastAsia="ja-JP"/>
              </w:rPr>
              <w:t>EPRE ratio of PSS to SSS</w:t>
            </w:r>
          </w:p>
        </w:tc>
        <w:tc>
          <w:tcPr>
            <w:tcW w:w="1414" w:type="dxa"/>
            <w:vMerge w:val="restart"/>
            <w:tcBorders>
              <w:top w:val="single" w:sz="4" w:space="0" w:color="auto"/>
              <w:left w:val="single" w:sz="4" w:space="0" w:color="auto"/>
              <w:bottom w:val="single" w:sz="4" w:space="0" w:color="auto"/>
              <w:right w:val="single" w:sz="4" w:space="0" w:color="auto"/>
            </w:tcBorders>
            <w:vAlign w:val="center"/>
            <w:hideMark/>
          </w:tcPr>
          <w:p w14:paraId="565DFC0C" w14:textId="77777777" w:rsidR="002C50F2" w:rsidRPr="00852B86" w:rsidRDefault="002C50F2" w:rsidP="007B38D9">
            <w:pPr>
              <w:pStyle w:val="TAC"/>
              <w:keepNext w:val="0"/>
              <w:keepLines w:val="0"/>
            </w:pPr>
            <w:r w:rsidRPr="00852B86">
              <w:t>dB</w:t>
            </w:r>
          </w:p>
        </w:tc>
        <w:tc>
          <w:tcPr>
            <w:tcW w:w="2273" w:type="dxa"/>
            <w:vMerge w:val="restart"/>
            <w:tcBorders>
              <w:top w:val="single" w:sz="4" w:space="0" w:color="auto"/>
              <w:left w:val="single" w:sz="4" w:space="0" w:color="auto"/>
              <w:bottom w:val="single" w:sz="4" w:space="0" w:color="auto"/>
              <w:right w:val="single" w:sz="4" w:space="0" w:color="auto"/>
            </w:tcBorders>
            <w:vAlign w:val="center"/>
            <w:hideMark/>
          </w:tcPr>
          <w:p w14:paraId="6E9B4B12" w14:textId="77777777" w:rsidR="002C50F2" w:rsidRPr="00852B86" w:rsidRDefault="002C50F2" w:rsidP="007B38D9">
            <w:pPr>
              <w:pStyle w:val="TAC"/>
              <w:keepNext w:val="0"/>
              <w:keepLines w:val="0"/>
              <w:rPr>
                <w:rFonts w:cs="v4.2.0"/>
              </w:rPr>
            </w:pPr>
            <w:r w:rsidRPr="00852B86">
              <w:rPr>
                <w:rFonts w:cs="v4.2.0"/>
              </w:rPr>
              <w:t>0</w:t>
            </w:r>
          </w:p>
        </w:tc>
      </w:tr>
      <w:tr w:rsidR="002C50F2" w:rsidRPr="00852B86" w14:paraId="38C8479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81CF1C5" w14:textId="77777777" w:rsidR="002C50F2" w:rsidRPr="00852B86" w:rsidRDefault="002C50F2" w:rsidP="007B38D9">
            <w:pPr>
              <w:pStyle w:val="TAL"/>
              <w:keepNext w:val="0"/>
              <w:keepLines w:val="0"/>
            </w:pPr>
            <w:r w:rsidRPr="00852B86">
              <w:rPr>
                <w:lang w:eastAsia="ja-JP"/>
              </w:rPr>
              <w:t>EPRE ratio of PB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4973D1A8"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B3EF19E" w14:textId="77777777" w:rsidR="002C50F2" w:rsidRPr="00852B86" w:rsidRDefault="002C50F2" w:rsidP="007B38D9">
            <w:pPr>
              <w:spacing w:after="0"/>
              <w:rPr>
                <w:rFonts w:ascii="Arial" w:hAnsi="Arial" w:cs="v4.2.0"/>
                <w:sz w:val="18"/>
              </w:rPr>
            </w:pPr>
          </w:p>
        </w:tc>
      </w:tr>
      <w:tr w:rsidR="002C50F2" w:rsidRPr="00852B86" w14:paraId="1657671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66E413E" w14:textId="77777777" w:rsidR="002C50F2" w:rsidRPr="00852B86" w:rsidRDefault="002C50F2" w:rsidP="007B38D9">
            <w:pPr>
              <w:pStyle w:val="TAL"/>
              <w:keepNext w:val="0"/>
              <w:keepLines w:val="0"/>
            </w:pPr>
            <w:r w:rsidRPr="00852B86">
              <w:rPr>
                <w:lang w:eastAsia="ja-JP"/>
              </w:rPr>
              <w:t>EPRE ratio of PBCH to PB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7EC9D0DE"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1F5EE3D7" w14:textId="77777777" w:rsidR="002C50F2" w:rsidRPr="00852B86" w:rsidRDefault="002C50F2" w:rsidP="007B38D9">
            <w:pPr>
              <w:spacing w:after="0"/>
              <w:rPr>
                <w:rFonts w:ascii="Arial" w:hAnsi="Arial" w:cs="v4.2.0"/>
                <w:sz w:val="18"/>
              </w:rPr>
            </w:pPr>
          </w:p>
        </w:tc>
      </w:tr>
      <w:tr w:rsidR="002C50F2" w:rsidRPr="00852B86" w14:paraId="2928377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21A380B" w14:textId="77777777" w:rsidR="002C50F2" w:rsidRPr="00852B86" w:rsidRDefault="002C50F2" w:rsidP="007B38D9">
            <w:pPr>
              <w:pStyle w:val="TAL"/>
              <w:keepNext w:val="0"/>
              <w:keepLines w:val="0"/>
            </w:pPr>
            <w:r w:rsidRPr="00852B86">
              <w:rPr>
                <w:lang w:eastAsia="ja-JP"/>
              </w:rPr>
              <w:t>EPRE ratio of PDCCH DMRS to SS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2E4C64E"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985CAE" w14:textId="77777777" w:rsidR="002C50F2" w:rsidRPr="00852B86" w:rsidRDefault="002C50F2" w:rsidP="007B38D9">
            <w:pPr>
              <w:spacing w:after="0"/>
              <w:rPr>
                <w:rFonts w:ascii="Arial" w:hAnsi="Arial" w:cs="v4.2.0"/>
                <w:sz w:val="18"/>
              </w:rPr>
            </w:pPr>
          </w:p>
        </w:tc>
      </w:tr>
      <w:tr w:rsidR="002C50F2" w:rsidRPr="00852B86" w14:paraId="3CC05800"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6E55356" w14:textId="77777777" w:rsidR="002C50F2" w:rsidRPr="00852B86" w:rsidRDefault="002C50F2" w:rsidP="007B38D9">
            <w:pPr>
              <w:pStyle w:val="TAL"/>
              <w:keepNext w:val="0"/>
              <w:keepLines w:val="0"/>
            </w:pPr>
            <w:r w:rsidRPr="00852B86">
              <w:rPr>
                <w:lang w:eastAsia="ja-JP"/>
              </w:rPr>
              <w:t>EPRE ratio of PDCCH to PDCCH DMRS</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26BAC211"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5B3C603" w14:textId="77777777" w:rsidR="002C50F2" w:rsidRPr="00852B86" w:rsidRDefault="002C50F2" w:rsidP="007B38D9">
            <w:pPr>
              <w:spacing w:after="0"/>
              <w:rPr>
                <w:rFonts w:ascii="Arial" w:hAnsi="Arial" w:cs="v4.2.0"/>
                <w:sz w:val="18"/>
              </w:rPr>
            </w:pPr>
          </w:p>
        </w:tc>
      </w:tr>
      <w:tr w:rsidR="002C50F2" w:rsidRPr="00852B86" w14:paraId="4180982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9FCDBF4" w14:textId="77777777" w:rsidR="002C50F2" w:rsidRPr="00852B86" w:rsidRDefault="002C50F2" w:rsidP="007B38D9">
            <w:pPr>
              <w:pStyle w:val="TAL"/>
              <w:keepNext w:val="0"/>
              <w:keepLines w:val="0"/>
            </w:pPr>
            <w:r w:rsidRPr="00852B86">
              <w:rPr>
                <w:lang w:eastAsia="ja-JP"/>
              </w:rPr>
              <w:t xml:space="preserve">EPRE ratio of PDSCH DMRS to SSS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348F0552"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DCBE0EB" w14:textId="77777777" w:rsidR="002C50F2" w:rsidRPr="00852B86" w:rsidRDefault="002C50F2" w:rsidP="007B38D9">
            <w:pPr>
              <w:spacing w:after="0"/>
              <w:rPr>
                <w:rFonts w:ascii="Arial" w:hAnsi="Arial" w:cs="v4.2.0"/>
                <w:sz w:val="18"/>
              </w:rPr>
            </w:pPr>
          </w:p>
        </w:tc>
      </w:tr>
      <w:tr w:rsidR="002C50F2" w:rsidRPr="00852B86" w14:paraId="1384FD9C"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D5AB31C" w14:textId="77777777" w:rsidR="002C50F2" w:rsidRPr="00852B86" w:rsidRDefault="002C50F2" w:rsidP="007B38D9">
            <w:pPr>
              <w:pStyle w:val="TAL"/>
              <w:keepNext w:val="0"/>
              <w:keepLines w:val="0"/>
            </w:pPr>
            <w:r w:rsidRPr="00852B86">
              <w:rPr>
                <w:lang w:eastAsia="ja-JP"/>
              </w:rPr>
              <w:t xml:space="preserve">EPRE ratio of PDSCH to PDSCH </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B96454A"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6EECF522" w14:textId="77777777" w:rsidR="002C50F2" w:rsidRPr="00852B86" w:rsidRDefault="002C50F2" w:rsidP="007B38D9">
            <w:pPr>
              <w:spacing w:after="0"/>
              <w:rPr>
                <w:rFonts w:ascii="Arial" w:hAnsi="Arial" w:cs="v4.2.0"/>
                <w:sz w:val="18"/>
              </w:rPr>
            </w:pPr>
          </w:p>
        </w:tc>
      </w:tr>
      <w:tr w:rsidR="002C50F2" w:rsidRPr="00852B86" w14:paraId="444AE12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001FEA5" w14:textId="77777777" w:rsidR="002C50F2" w:rsidRPr="00852B86" w:rsidRDefault="002C50F2"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1792E9E5"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7A23A3AB" w14:textId="77777777" w:rsidR="002C50F2" w:rsidRPr="00852B86" w:rsidRDefault="002C50F2" w:rsidP="007B38D9">
            <w:pPr>
              <w:spacing w:after="0"/>
              <w:rPr>
                <w:rFonts w:ascii="Arial" w:hAnsi="Arial" w:cs="v4.2.0"/>
                <w:sz w:val="18"/>
              </w:rPr>
            </w:pPr>
          </w:p>
        </w:tc>
      </w:tr>
      <w:tr w:rsidR="002C50F2" w:rsidRPr="00852B86" w14:paraId="44D75434"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7ABEC09" w14:textId="77777777" w:rsidR="002C50F2" w:rsidRPr="00852B86" w:rsidRDefault="002C50F2"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14" w:type="dxa"/>
            <w:vMerge/>
            <w:tcBorders>
              <w:top w:val="single" w:sz="4" w:space="0" w:color="auto"/>
              <w:left w:val="single" w:sz="4" w:space="0" w:color="auto"/>
              <w:bottom w:val="single" w:sz="4" w:space="0" w:color="auto"/>
              <w:right w:val="single" w:sz="4" w:space="0" w:color="auto"/>
            </w:tcBorders>
            <w:vAlign w:val="center"/>
            <w:hideMark/>
          </w:tcPr>
          <w:p w14:paraId="698AD375" w14:textId="77777777" w:rsidR="002C50F2" w:rsidRPr="00852B86" w:rsidRDefault="002C50F2" w:rsidP="007B38D9">
            <w:pPr>
              <w:spacing w:after="0"/>
              <w:rPr>
                <w:rFonts w:ascii="Arial" w:hAnsi="Arial"/>
                <w:sz w:val="18"/>
              </w:rPr>
            </w:pPr>
          </w:p>
        </w:tc>
        <w:tc>
          <w:tcPr>
            <w:tcW w:w="2273" w:type="dxa"/>
            <w:vMerge/>
            <w:tcBorders>
              <w:top w:val="single" w:sz="4" w:space="0" w:color="auto"/>
              <w:left w:val="single" w:sz="4" w:space="0" w:color="auto"/>
              <w:bottom w:val="single" w:sz="4" w:space="0" w:color="auto"/>
              <w:right w:val="single" w:sz="4" w:space="0" w:color="auto"/>
            </w:tcBorders>
            <w:vAlign w:val="center"/>
            <w:hideMark/>
          </w:tcPr>
          <w:p w14:paraId="0DDF2691" w14:textId="77777777" w:rsidR="002C50F2" w:rsidRPr="00852B86" w:rsidRDefault="002C50F2" w:rsidP="007B38D9">
            <w:pPr>
              <w:spacing w:after="0"/>
              <w:rPr>
                <w:rFonts w:ascii="Arial" w:hAnsi="Arial" w:cs="v4.2.0"/>
                <w:sz w:val="18"/>
              </w:rPr>
            </w:pPr>
          </w:p>
        </w:tc>
      </w:tr>
      <w:tr w:rsidR="002C50F2" w:rsidRPr="00852B86" w14:paraId="7D4E28FB"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3C62C54" w14:textId="77777777" w:rsidR="002C50F2" w:rsidRPr="00852B86" w:rsidRDefault="002C50F2" w:rsidP="007B38D9">
            <w:pPr>
              <w:pStyle w:val="TAL"/>
              <w:keepNext w:val="0"/>
              <w:keepLines w:val="0"/>
            </w:pPr>
            <w:r w:rsidRPr="00852B86">
              <w:t>N</w:t>
            </w:r>
            <w:r w:rsidRPr="00852B86">
              <w:rPr>
                <w:vertAlign w:val="subscript"/>
              </w:rPr>
              <w:t>oc</w:t>
            </w:r>
            <w:r w:rsidRPr="00852B86">
              <w:rPr>
                <w:vertAlign w:val="superscript"/>
              </w:rPr>
              <w:t>Note 2</w:t>
            </w:r>
          </w:p>
        </w:tc>
        <w:tc>
          <w:tcPr>
            <w:tcW w:w="1414" w:type="dxa"/>
            <w:tcBorders>
              <w:top w:val="single" w:sz="4" w:space="0" w:color="auto"/>
              <w:left w:val="single" w:sz="4" w:space="0" w:color="auto"/>
              <w:bottom w:val="single" w:sz="4" w:space="0" w:color="auto"/>
              <w:right w:val="single" w:sz="4" w:space="0" w:color="auto"/>
            </w:tcBorders>
            <w:hideMark/>
          </w:tcPr>
          <w:p w14:paraId="349F5966" w14:textId="77777777" w:rsidR="002C50F2" w:rsidRPr="00852B86" w:rsidRDefault="002C50F2" w:rsidP="007B38D9">
            <w:pPr>
              <w:pStyle w:val="TAC"/>
              <w:keepNext w:val="0"/>
              <w:keepLines w:val="0"/>
            </w:pPr>
            <w:r w:rsidRPr="00852B86">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60357173" w14:textId="77777777" w:rsidR="002C50F2" w:rsidRPr="00852B86" w:rsidRDefault="002C50F2" w:rsidP="007B38D9">
            <w:pPr>
              <w:pStyle w:val="TAC"/>
              <w:keepNext w:val="0"/>
              <w:keepLines w:val="0"/>
              <w:rPr>
                <w:rFonts w:cs="v4.2.0"/>
              </w:rPr>
            </w:pPr>
            <w:r w:rsidRPr="00852B86">
              <w:t>-104</w:t>
            </w:r>
          </w:p>
        </w:tc>
      </w:tr>
      <w:tr w:rsidR="002C50F2" w:rsidRPr="00852B86" w14:paraId="717A101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A872E14" w14:textId="77777777" w:rsidR="002C50F2" w:rsidRPr="00852B86" w:rsidRDefault="002C50F2" w:rsidP="007B38D9">
            <w:pPr>
              <w:pStyle w:val="TAL"/>
              <w:keepNext w:val="0"/>
              <w:keepLines w:val="0"/>
              <w:rPr>
                <w:rFonts w:cs="v4.2.0"/>
              </w:rPr>
            </w:pPr>
            <w:r w:rsidRPr="00852B86">
              <w:rPr>
                <w:rFonts w:cs="v4.2.0"/>
              </w:rPr>
              <w:t>SS-RSRP</w:t>
            </w:r>
            <w:r w:rsidRPr="00852B86">
              <w:rPr>
                <w:vertAlign w:val="superscript"/>
              </w:rPr>
              <w:t xml:space="preserve"> Note 3</w:t>
            </w:r>
          </w:p>
        </w:tc>
        <w:tc>
          <w:tcPr>
            <w:tcW w:w="1414" w:type="dxa"/>
            <w:tcBorders>
              <w:top w:val="single" w:sz="4" w:space="0" w:color="auto"/>
              <w:left w:val="single" w:sz="4" w:space="0" w:color="auto"/>
              <w:bottom w:val="single" w:sz="4" w:space="0" w:color="auto"/>
              <w:right w:val="single" w:sz="4" w:space="0" w:color="auto"/>
            </w:tcBorders>
            <w:hideMark/>
          </w:tcPr>
          <w:p w14:paraId="6EFF89B5" w14:textId="77777777" w:rsidR="002C50F2" w:rsidRPr="00852B86" w:rsidRDefault="002C50F2" w:rsidP="007B38D9">
            <w:pPr>
              <w:pStyle w:val="TAC"/>
              <w:keepNext w:val="0"/>
              <w:keepLines w:val="0"/>
              <w:rPr>
                <w:rFonts w:cs="v4.2.0"/>
              </w:rPr>
            </w:pPr>
            <w:r w:rsidRPr="00852B86">
              <w:rPr>
                <w:rFonts w:cs="v4.2.0"/>
              </w:rPr>
              <w:t>dBm/15 kHz</w:t>
            </w:r>
          </w:p>
        </w:tc>
        <w:tc>
          <w:tcPr>
            <w:tcW w:w="2273" w:type="dxa"/>
            <w:tcBorders>
              <w:top w:val="single" w:sz="4" w:space="0" w:color="auto"/>
              <w:left w:val="single" w:sz="4" w:space="0" w:color="auto"/>
              <w:bottom w:val="single" w:sz="4" w:space="0" w:color="auto"/>
              <w:right w:val="single" w:sz="4" w:space="0" w:color="auto"/>
            </w:tcBorders>
            <w:vAlign w:val="center"/>
            <w:hideMark/>
          </w:tcPr>
          <w:p w14:paraId="5C52D9CA" w14:textId="77777777" w:rsidR="002C50F2" w:rsidRPr="00852B86" w:rsidRDefault="002C50F2" w:rsidP="007B38D9">
            <w:pPr>
              <w:pStyle w:val="TAC"/>
              <w:keepNext w:val="0"/>
              <w:keepLines w:val="0"/>
              <w:rPr>
                <w:rFonts w:cs="v4.2.0"/>
              </w:rPr>
            </w:pPr>
            <w:r w:rsidRPr="00852B86">
              <w:rPr>
                <w:rFonts w:cs="v4.2.0"/>
              </w:rPr>
              <w:t>-87</w:t>
            </w:r>
          </w:p>
        </w:tc>
      </w:tr>
      <w:tr w:rsidR="002C50F2" w:rsidRPr="00852B86" w14:paraId="501049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72C85044" w14:textId="77777777" w:rsidR="002C50F2" w:rsidRPr="00852B86" w:rsidRDefault="002C50F2"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14" w:type="dxa"/>
            <w:tcBorders>
              <w:top w:val="single" w:sz="4" w:space="0" w:color="auto"/>
              <w:left w:val="single" w:sz="4" w:space="0" w:color="auto"/>
              <w:bottom w:val="single" w:sz="4" w:space="0" w:color="auto"/>
              <w:right w:val="single" w:sz="4" w:space="0" w:color="auto"/>
            </w:tcBorders>
            <w:hideMark/>
          </w:tcPr>
          <w:p w14:paraId="09BC421C" w14:textId="77777777" w:rsidR="002C50F2" w:rsidRPr="00852B86" w:rsidRDefault="002C50F2"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1640D3F6" w14:textId="77777777" w:rsidR="002C50F2" w:rsidRPr="00852B86" w:rsidRDefault="002C50F2" w:rsidP="007B38D9">
            <w:pPr>
              <w:pStyle w:val="TAC"/>
              <w:keepNext w:val="0"/>
              <w:keepLines w:val="0"/>
              <w:rPr>
                <w:rFonts w:cs="v4.2.0"/>
              </w:rPr>
            </w:pPr>
            <w:r w:rsidRPr="00852B86">
              <w:t>17</w:t>
            </w:r>
          </w:p>
        </w:tc>
      </w:tr>
      <w:tr w:rsidR="002C50F2" w:rsidRPr="00852B86" w14:paraId="262C2448"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1BD32D45" w14:textId="77777777" w:rsidR="002C50F2" w:rsidRPr="00852B86" w:rsidRDefault="002C50F2"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14" w:type="dxa"/>
            <w:tcBorders>
              <w:top w:val="single" w:sz="4" w:space="0" w:color="auto"/>
              <w:left w:val="single" w:sz="4" w:space="0" w:color="auto"/>
              <w:bottom w:val="single" w:sz="4" w:space="0" w:color="auto"/>
              <w:right w:val="single" w:sz="4" w:space="0" w:color="auto"/>
            </w:tcBorders>
            <w:hideMark/>
          </w:tcPr>
          <w:p w14:paraId="0F7C6A37" w14:textId="77777777" w:rsidR="002C50F2" w:rsidRPr="00852B86" w:rsidRDefault="002C50F2" w:rsidP="007B38D9">
            <w:pPr>
              <w:pStyle w:val="TAC"/>
              <w:keepNext w:val="0"/>
              <w:keepLines w:val="0"/>
            </w:pPr>
            <w:r w:rsidRPr="00852B86">
              <w:t>dB</w:t>
            </w:r>
          </w:p>
        </w:tc>
        <w:tc>
          <w:tcPr>
            <w:tcW w:w="2273" w:type="dxa"/>
            <w:tcBorders>
              <w:top w:val="single" w:sz="4" w:space="0" w:color="auto"/>
              <w:left w:val="single" w:sz="4" w:space="0" w:color="auto"/>
              <w:bottom w:val="single" w:sz="4" w:space="0" w:color="auto"/>
              <w:right w:val="single" w:sz="4" w:space="0" w:color="auto"/>
            </w:tcBorders>
            <w:hideMark/>
          </w:tcPr>
          <w:p w14:paraId="330371A9" w14:textId="77777777" w:rsidR="002C50F2" w:rsidRPr="00852B86" w:rsidRDefault="002C50F2" w:rsidP="007B38D9">
            <w:pPr>
              <w:pStyle w:val="TAC"/>
              <w:keepNext w:val="0"/>
              <w:keepLines w:val="0"/>
              <w:rPr>
                <w:rFonts w:cs="v4.2.0"/>
              </w:rPr>
            </w:pPr>
            <w:r w:rsidRPr="00852B86">
              <w:t>17</w:t>
            </w:r>
          </w:p>
        </w:tc>
      </w:tr>
      <w:tr w:rsidR="002C50F2" w:rsidRPr="00852B86" w14:paraId="22CF5AF7" w14:textId="77777777" w:rsidTr="007B38D9">
        <w:trPr>
          <w:cantSplit/>
          <w:jc w:val="center"/>
        </w:trPr>
        <w:tc>
          <w:tcPr>
            <w:tcW w:w="2835" w:type="dxa"/>
            <w:vMerge w:val="restart"/>
            <w:tcBorders>
              <w:top w:val="single" w:sz="4" w:space="0" w:color="auto"/>
              <w:left w:val="single" w:sz="4" w:space="0" w:color="auto"/>
              <w:bottom w:val="single" w:sz="4" w:space="0" w:color="auto"/>
              <w:right w:val="single" w:sz="4" w:space="0" w:color="auto"/>
            </w:tcBorders>
            <w:hideMark/>
          </w:tcPr>
          <w:p w14:paraId="0678A75D" w14:textId="77777777" w:rsidR="002C50F2" w:rsidRPr="00852B86" w:rsidRDefault="002C50F2" w:rsidP="007B38D9">
            <w:pPr>
              <w:pStyle w:val="TAL"/>
              <w:keepNext w:val="0"/>
              <w:keepLines w:val="0"/>
            </w:pPr>
            <w:r w:rsidRPr="00852B86">
              <w:t>Io</w:t>
            </w:r>
            <w:r w:rsidRPr="00852B86">
              <w:rPr>
                <w:vertAlign w:val="superscript"/>
              </w:rPr>
              <w:t>Note3</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DB96004"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tcBorders>
              <w:top w:val="single" w:sz="4" w:space="0" w:color="auto"/>
              <w:left w:val="single" w:sz="4" w:space="0" w:color="auto"/>
              <w:bottom w:val="single" w:sz="4" w:space="0" w:color="auto"/>
              <w:right w:val="single" w:sz="4" w:space="0" w:color="auto"/>
            </w:tcBorders>
            <w:hideMark/>
          </w:tcPr>
          <w:p w14:paraId="2BA5735D" w14:textId="77777777" w:rsidR="002C50F2" w:rsidRPr="00852B86" w:rsidRDefault="002C50F2" w:rsidP="007B38D9">
            <w:pPr>
              <w:pStyle w:val="TAC"/>
              <w:keepNext w:val="0"/>
              <w:keepLines w:val="0"/>
            </w:pPr>
            <w:r w:rsidRPr="00852B86">
              <w:t>dBm/9.36MHz</w:t>
            </w:r>
          </w:p>
        </w:tc>
        <w:tc>
          <w:tcPr>
            <w:tcW w:w="2273" w:type="dxa"/>
            <w:tcBorders>
              <w:top w:val="single" w:sz="4" w:space="0" w:color="auto"/>
              <w:left w:val="single" w:sz="4" w:space="0" w:color="auto"/>
              <w:bottom w:val="single" w:sz="4" w:space="0" w:color="auto"/>
              <w:right w:val="single" w:sz="4" w:space="0" w:color="auto"/>
            </w:tcBorders>
            <w:hideMark/>
          </w:tcPr>
          <w:p w14:paraId="05477E92" w14:textId="77777777" w:rsidR="002C50F2" w:rsidRPr="00852B86" w:rsidRDefault="002C50F2" w:rsidP="007B38D9">
            <w:pPr>
              <w:pStyle w:val="TAC"/>
              <w:keepNext w:val="0"/>
              <w:keepLines w:val="0"/>
              <w:rPr>
                <w:rFonts w:cs="v4.2.0"/>
              </w:rPr>
            </w:pPr>
            <w:r w:rsidRPr="00852B86">
              <w:rPr>
                <w:rFonts w:cs="v4.2.0"/>
              </w:rPr>
              <w:t>-58.96</w:t>
            </w:r>
          </w:p>
        </w:tc>
      </w:tr>
      <w:tr w:rsidR="002C50F2" w:rsidRPr="00852B86" w14:paraId="19EF0264" w14:textId="77777777" w:rsidTr="007B38D9">
        <w:trPr>
          <w:cantSplit/>
          <w:jc w:val="center"/>
        </w:trPr>
        <w:tc>
          <w:tcPr>
            <w:tcW w:w="2835" w:type="dxa"/>
            <w:vMerge/>
            <w:tcBorders>
              <w:top w:val="single" w:sz="4" w:space="0" w:color="auto"/>
              <w:left w:val="single" w:sz="4" w:space="0" w:color="auto"/>
              <w:bottom w:val="single" w:sz="4" w:space="0" w:color="auto"/>
              <w:right w:val="single" w:sz="4" w:space="0" w:color="auto"/>
            </w:tcBorders>
            <w:vAlign w:val="center"/>
            <w:hideMark/>
          </w:tcPr>
          <w:p w14:paraId="07E18ADA"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72988DDB"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tcBorders>
              <w:top w:val="single" w:sz="4" w:space="0" w:color="auto"/>
              <w:left w:val="single" w:sz="4" w:space="0" w:color="auto"/>
              <w:bottom w:val="single" w:sz="4" w:space="0" w:color="auto"/>
              <w:right w:val="single" w:sz="4" w:space="0" w:color="auto"/>
            </w:tcBorders>
            <w:hideMark/>
          </w:tcPr>
          <w:p w14:paraId="61870165" w14:textId="77777777" w:rsidR="002C50F2" w:rsidRPr="00852B86" w:rsidRDefault="002C50F2" w:rsidP="007B38D9">
            <w:pPr>
              <w:pStyle w:val="TAC"/>
              <w:keepNext w:val="0"/>
              <w:keepLines w:val="0"/>
            </w:pPr>
            <w:r w:rsidRPr="00852B86">
              <w:t>dBm/38.16MHz</w:t>
            </w:r>
          </w:p>
        </w:tc>
        <w:tc>
          <w:tcPr>
            <w:tcW w:w="2273" w:type="dxa"/>
            <w:tcBorders>
              <w:top w:val="single" w:sz="4" w:space="0" w:color="auto"/>
              <w:left w:val="single" w:sz="4" w:space="0" w:color="auto"/>
              <w:bottom w:val="single" w:sz="4" w:space="0" w:color="auto"/>
              <w:right w:val="single" w:sz="4" w:space="0" w:color="auto"/>
            </w:tcBorders>
            <w:hideMark/>
          </w:tcPr>
          <w:p w14:paraId="134D5CD5" w14:textId="77777777" w:rsidR="002C50F2" w:rsidRPr="00852B86" w:rsidRDefault="002C50F2" w:rsidP="007B38D9">
            <w:pPr>
              <w:pStyle w:val="TAC"/>
              <w:keepNext w:val="0"/>
              <w:keepLines w:val="0"/>
              <w:rPr>
                <w:rFonts w:cs="v4.2.0"/>
              </w:rPr>
            </w:pPr>
            <w:r w:rsidRPr="00852B86">
              <w:rPr>
                <w:rFonts w:cs="v4.2.0"/>
              </w:rPr>
              <w:t>-52.86</w:t>
            </w:r>
          </w:p>
        </w:tc>
      </w:tr>
      <w:tr w:rsidR="002C50F2" w:rsidRPr="00852B86" w14:paraId="74101989" w14:textId="77777777" w:rsidTr="007B38D9">
        <w:trPr>
          <w:cantSplit/>
          <w:jc w:val="center"/>
        </w:trPr>
        <w:tc>
          <w:tcPr>
            <w:tcW w:w="2835" w:type="dxa"/>
            <w:vMerge w:val="restart"/>
            <w:tcBorders>
              <w:top w:val="single" w:sz="4" w:space="0" w:color="auto"/>
              <w:left w:val="single" w:sz="4" w:space="0" w:color="auto"/>
              <w:right w:val="single" w:sz="4" w:space="0" w:color="auto"/>
            </w:tcBorders>
            <w:vAlign w:val="center"/>
          </w:tcPr>
          <w:p w14:paraId="013B73D9" w14:textId="77777777" w:rsidR="002C50F2" w:rsidRPr="00852B86" w:rsidRDefault="002C50F2" w:rsidP="007B38D9">
            <w:pPr>
              <w:spacing w:after="0"/>
              <w:rPr>
                <w:rFonts w:ascii="Arial" w:hAnsi="Arial"/>
                <w:sz w:val="18"/>
              </w:rPr>
            </w:pPr>
            <w:r w:rsidRPr="00852B86">
              <w:rPr>
                <w:rFonts w:ascii="Arial" w:hAnsi="Arial"/>
                <w:sz w:val="18"/>
              </w:rPr>
              <w:t xml:space="preserve">Time offset to Cell1 </w:t>
            </w:r>
            <w:r w:rsidRPr="00852B86">
              <w:rPr>
                <w:rFonts w:ascii="Arial" w:hAnsi="Arial"/>
                <w:sz w:val="18"/>
                <w:vertAlign w:val="superscript"/>
              </w:rPr>
              <w:t>Note 4</w:t>
            </w:r>
          </w:p>
        </w:tc>
        <w:tc>
          <w:tcPr>
            <w:tcW w:w="1416" w:type="dxa"/>
            <w:tcBorders>
              <w:top w:val="single" w:sz="4" w:space="0" w:color="auto"/>
              <w:left w:val="single" w:sz="4" w:space="0" w:color="auto"/>
              <w:bottom w:val="single" w:sz="4" w:space="0" w:color="auto"/>
              <w:right w:val="single" w:sz="4" w:space="0" w:color="auto"/>
            </w:tcBorders>
            <w:vAlign w:val="center"/>
          </w:tcPr>
          <w:p w14:paraId="60D8042D"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1,2,4,5</w:t>
            </w:r>
          </w:p>
        </w:tc>
        <w:tc>
          <w:tcPr>
            <w:tcW w:w="1414" w:type="dxa"/>
            <w:vMerge w:val="restart"/>
            <w:tcBorders>
              <w:top w:val="single" w:sz="4" w:space="0" w:color="auto"/>
              <w:left w:val="single" w:sz="4" w:space="0" w:color="auto"/>
              <w:right w:val="single" w:sz="4" w:space="0" w:color="auto"/>
            </w:tcBorders>
            <w:vAlign w:val="center"/>
          </w:tcPr>
          <w:p w14:paraId="5A2522F7"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tcPr>
          <w:p w14:paraId="5DBB4342" w14:textId="77777777" w:rsidR="002C50F2" w:rsidRPr="00852B86" w:rsidRDefault="002C50F2" w:rsidP="007B38D9">
            <w:pPr>
              <w:pStyle w:val="TAC"/>
              <w:keepNext w:val="0"/>
              <w:keepLines w:val="0"/>
              <w:rPr>
                <w:rFonts w:cs="v4.2.0"/>
                <w:lang w:eastAsia="zh-CN"/>
              </w:rPr>
            </w:pPr>
            <w:r w:rsidRPr="00852B86">
              <w:rPr>
                <w:rFonts w:cs="v4.2.0"/>
                <w:lang w:eastAsia="zh-CN"/>
              </w:rPr>
              <w:t>500</w:t>
            </w:r>
          </w:p>
        </w:tc>
      </w:tr>
      <w:tr w:rsidR="002C50F2" w:rsidRPr="00852B86" w14:paraId="2B0D7DE1" w14:textId="77777777" w:rsidTr="007B38D9">
        <w:trPr>
          <w:cantSplit/>
          <w:jc w:val="center"/>
        </w:trPr>
        <w:tc>
          <w:tcPr>
            <w:tcW w:w="2835" w:type="dxa"/>
            <w:vMerge/>
            <w:tcBorders>
              <w:left w:val="single" w:sz="4" w:space="0" w:color="auto"/>
              <w:bottom w:val="single" w:sz="4" w:space="0" w:color="auto"/>
              <w:right w:val="single" w:sz="4" w:space="0" w:color="auto"/>
            </w:tcBorders>
            <w:vAlign w:val="center"/>
          </w:tcPr>
          <w:p w14:paraId="28B07F74" w14:textId="77777777" w:rsidR="002C50F2" w:rsidRPr="00852B86" w:rsidRDefault="002C50F2" w:rsidP="007B38D9">
            <w:pPr>
              <w:spacing w:after="0"/>
              <w:rPr>
                <w:rFonts w:ascii="Arial" w:hAnsi="Arial"/>
                <w:sz w:val="18"/>
              </w:rPr>
            </w:pPr>
          </w:p>
        </w:tc>
        <w:tc>
          <w:tcPr>
            <w:tcW w:w="1416" w:type="dxa"/>
            <w:tcBorders>
              <w:top w:val="single" w:sz="4" w:space="0" w:color="auto"/>
              <w:left w:val="single" w:sz="4" w:space="0" w:color="auto"/>
              <w:bottom w:val="single" w:sz="4" w:space="0" w:color="auto"/>
              <w:right w:val="single" w:sz="4" w:space="0" w:color="auto"/>
            </w:tcBorders>
            <w:vAlign w:val="center"/>
          </w:tcPr>
          <w:p w14:paraId="16164129" w14:textId="77777777" w:rsidR="002C50F2" w:rsidRPr="00852B86" w:rsidRDefault="002C50F2" w:rsidP="007B38D9">
            <w:pPr>
              <w:pStyle w:val="TAL"/>
              <w:keepNext w:val="0"/>
              <w:keepLines w:val="0"/>
            </w:pPr>
            <w:r w:rsidRPr="00852B86">
              <w:t>Config</w:t>
            </w:r>
            <w:r w:rsidRPr="00852B86">
              <w:rPr>
                <w:rFonts w:eastAsia="Malgun Gothic"/>
                <w:szCs w:val="18"/>
              </w:rPr>
              <w:t xml:space="preserve"> </w:t>
            </w:r>
            <w:r w:rsidRPr="00852B86">
              <w:t>3,6</w:t>
            </w:r>
          </w:p>
        </w:tc>
        <w:tc>
          <w:tcPr>
            <w:tcW w:w="1414" w:type="dxa"/>
            <w:vMerge/>
            <w:tcBorders>
              <w:left w:val="single" w:sz="4" w:space="0" w:color="auto"/>
              <w:bottom w:val="single" w:sz="4" w:space="0" w:color="auto"/>
              <w:right w:val="single" w:sz="4" w:space="0" w:color="auto"/>
            </w:tcBorders>
          </w:tcPr>
          <w:p w14:paraId="6ECE8853"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tcPr>
          <w:p w14:paraId="0450CE78" w14:textId="77777777" w:rsidR="002C50F2" w:rsidRPr="00852B86" w:rsidRDefault="002C50F2" w:rsidP="007B38D9">
            <w:pPr>
              <w:pStyle w:val="TAC"/>
              <w:keepNext w:val="0"/>
              <w:keepLines w:val="0"/>
              <w:rPr>
                <w:rFonts w:cs="v4.2.0"/>
                <w:lang w:eastAsia="zh-CN"/>
              </w:rPr>
            </w:pPr>
            <w:r w:rsidRPr="00852B86">
              <w:rPr>
                <w:rFonts w:cs="v4.2.0"/>
                <w:lang w:eastAsia="zh-CN"/>
              </w:rPr>
              <w:t>250</w:t>
            </w:r>
          </w:p>
        </w:tc>
      </w:tr>
      <w:tr w:rsidR="002C50F2" w:rsidRPr="00852B86" w14:paraId="15D76CF9"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3FA2E1A0" w14:textId="77777777" w:rsidR="002C50F2" w:rsidRPr="00852B86" w:rsidRDefault="002C50F2"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14" w:type="dxa"/>
            <w:tcBorders>
              <w:top w:val="single" w:sz="4" w:space="0" w:color="auto"/>
              <w:left w:val="single" w:sz="4" w:space="0" w:color="auto"/>
              <w:bottom w:val="single" w:sz="4" w:space="0" w:color="auto"/>
              <w:right w:val="single" w:sz="4" w:space="0" w:color="auto"/>
            </w:tcBorders>
            <w:hideMark/>
          </w:tcPr>
          <w:p w14:paraId="66B69C80"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2273" w:type="dxa"/>
            <w:tcBorders>
              <w:top w:val="single" w:sz="4" w:space="0" w:color="auto"/>
              <w:left w:val="single" w:sz="4" w:space="0" w:color="auto"/>
              <w:bottom w:val="single" w:sz="4" w:space="0" w:color="auto"/>
              <w:right w:val="single" w:sz="4" w:space="0" w:color="auto"/>
            </w:tcBorders>
            <w:vAlign w:val="center"/>
            <w:hideMark/>
          </w:tcPr>
          <w:p w14:paraId="069ED17D" w14:textId="77777777" w:rsidR="002C50F2" w:rsidRPr="00852B86" w:rsidRDefault="002C50F2" w:rsidP="007B38D9">
            <w:pPr>
              <w:pStyle w:val="TAC"/>
              <w:keepNext w:val="0"/>
              <w:keepLines w:val="0"/>
            </w:pPr>
            <w:r w:rsidRPr="00852B86">
              <w:rPr>
                <w:lang w:eastAsia="zh-CN"/>
              </w:rPr>
              <w:t>N</w:t>
            </w:r>
            <w:r w:rsidRPr="00852B86">
              <w:t>/A</w:t>
            </w:r>
          </w:p>
        </w:tc>
      </w:tr>
      <w:tr w:rsidR="002C50F2" w:rsidRPr="00852B86" w14:paraId="383E7827" w14:textId="77777777" w:rsidTr="007B38D9">
        <w:trPr>
          <w:cantSplit/>
          <w:jc w:val="center"/>
        </w:trPr>
        <w:tc>
          <w:tcPr>
            <w:tcW w:w="4251" w:type="dxa"/>
            <w:gridSpan w:val="2"/>
            <w:tcBorders>
              <w:top w:val="single" w:sz="4" w:space="0" w:color="auto"/>
              <w:left w:val="single" w:sz="4" w:space="0" w:color="auto"/>
              <w:bottom w:val="single" w:sz="4" w:space="0" w:color="auto"/>
              <w:right w:val="single" w:sz="4" w:space="0" w:color="auto"/>
            </w:tcBorders>
            <w:hideMark/>
          </w:tcPr>
          <w:p w14:paraId="047C47A8" w14:textId="77777777" w:rsidR="002C50F2" w:rsidRPr="00852B86" w:rsidRDefault="002C50F2" w:rsidP="007B38D9">
            <w:pPr>
              <w:pStyle w:val="TAL"/>
              <w:keepNext w:val="0"/>
              <w:keepLines w:val="0"/>
            </w:pPr>
            <w:r w:rsidRPr="00852B86">
              <w:rPr>
                <w:rFonts w:cs="v4.2.0"/>
              </w:rPr>
              <w:t xml:space="preserve">Propagation Condition </w:t>
            </w:r>
          </w:p>
        </w:tc>
        <w:tc>
          <w:tcPr>
            <w:tcW w:w="1414" w:type="dxa"/>
            <w:tcBorders>
              <w:top w:val="single" w:sz="4" w:space="0" w:color="auto"/>
              <w:left w:val="single" w:sz="4" w:space="0" w:color="auto"/>
              <w:bottom w:val="single" w:sz="4" w:space="0" w:color="auto"/>
              <w:right w:val="single" w:sz="4" w:space="0" w:color="auto"/>
            </w:tcBorders>
          </w:tcPr>
          <w:p w14:paraId="2ED5982D" w14:textId="77777777" w:rsidR="002C50F2" w:rsidRPr="00852B86" w:rsidRDefault="002C50F2" w:rsidP="007B38D9">
            <w:pPr>
              <w:pStyle w:val="TAC"/>
              <w:keepNext w:val="0"/>
              <w:keepLines w:val="0"/>
            </w:pPr>
          </w:p>
        </w:tc>
        <w:tc>
          <w:tcPr>
            <w:tcW w:w="2273" w:type="dxa"/>
            <w:tcBorders>
              <w:top w:val="single" w:sz="4" w:space="0" w:color="auto"/>
              <w:left w:val="single" w:sz="4" w:space="0" w:color="auto"/>
              <w:bottom w:val="single" w:sz="4" w:space="0" w:color="auto"/>
              <w:right w:val="single" w:sz="4" w:space="0" w:color="auto"/>
            </w:tcBorders>
            <w:hideMark/>
          </w:tcPr>
          <w:p w14:paraId="533BCD43" w14:textId="77777777" w:rsidR="002C50F2" w:rsidRPr="00852B86" w:rsidRDefault="002C50F2" w:rsidP="007B38D9">
            <w:pPr>
              <w:pStyle w:val="TAC"/>
              <w:keepNext w:val="0"/>
              <w:keepLines w:val="0"/>
              <w:rPr>
                <w:rFonts w:cs="v4.2.0"/>
              </w:rPr>
            </w:pPr>
            <w:r w:rsidRPr="00852B86">
              <w:rPr>
                <w:rFonts w:cs="v4.2.0"/>
              </w:rPr>
              <w:t>AWGN</w:t>
            </w:r>
          </w:p>
        </w:tc>
      </w:tr>
      <w:tr w:rsidR="002C50F2" w:rsidRPr="00852B86" w14:paraId="78EA8B96" w14:textId="77777777" w:rsidTr="007B38D9">
        <w:trPr>
          <w:cantSplit/>
          <w:jc w:val="center"/>
        </w:trPr>
        <w:tc>
          <w:tcPr>
            <w:tcW w:w="7938" w:type="dxa"/>
            <w:gridSpan w:val="4"/>
            <w:tcBorders>
              <w:top w:val="single" w:sz="4" w:space="0" w:color="auto"/>
              <w:left w:val="single" w:sz="4" w:space="0" w:color="auto"/>
              <w:bottom w:val="single" w:sz="4" w:space="0" w:color="auto"/>
              <w:right w:val="single" w:sz="4" w:space="0" w:color="auto"/>
            </w:tcBorders>
            <w:hideMark/>
          </w:tcPr>
          <w:p w14:paraId="4F9450D3" w14:textId="77777777" w:rsidR="002C50F2" w:rsidRPr="00852B86" w:rsidRDefault="002C50F2"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07ED94A2" w14:textId="48A8604F" w:rsidR="002C50F2" w:rsidRPr="00852B86" w:rsidRDefault="002C50F2"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406BC67F" w14:textId="2D7B6004" w:rsidR="002C50F2" w:rsidRPr="00852B86" w:rsidRDefault="002C50F2"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01AAC018" w14:textId="77777777" w:rsidR="002C50F2" w:rsidRPr="00852B86" w:rsidRDefault="002C50F2"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0E9816EA" w14:textId="77777777" w:rsidR="002C50F2" w:rsidRPr="00852B86" w:rsidRDefault="002C50F2"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7BB3B957"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8DA4780"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8F5CDF2" w14:textId="77777777" w:rsidR="002C50F2" w:rsidRPr="00852B86" w:rsidRDefault="002C50F2"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8F9EF0E" w14:textId="77777777" w:rsidR="002C50F2" w:rsidRPr="00852B86" w:rsidRDefault="002C50F2" w:rsidP="004E2380"/>
    <w:p w14:paraId="0754C5C7" w14:textId="77777777" w:rsidR="002C50F2" w:rsidRPr="00852B86" w:rsidRDefault="002C50F2" w:rsidP="002C50F2">
      <w:pPr>
        <w:pStyle w:val="TH"/>
        <w:keepNext w:val="0"/>
        <w:keepLines w:val="0"/>
      </w:pPr>
      <w:r w:rsidRPr="00852B86">
        <w:t xml:space="preserve">Table 4.5.2.4.5-1: NR cell specific test parameters </w:t>
      </w:r>
      <w:r w:rsidRPr="00852B86">
        <w:rPr>
          <w:lang w:eastAsia="zh-CN"/>
        </w:rPr>
        <w:t xml:space="preserve">for NR SCell </w:t>
      </w:r>
      <w:r w:rsidRPr="00852B86">
        <w:t>for E-UTRAN - NR interruptions during measurements on deactivated NR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62"/>
        <w:gridCol w:w="1413"/>
        <w:gridCol w:w="1407"/>
        <w:gridCol w:w="3969"/>
      </w:tblGrid>
      <w:tr w:rsidR="002C50F2" w:rsidRPr="00852B86" w14:paraId="170A9173" w14:textId="77777777" w:rsidTr="007B38D9">
        <w:trPr>
          <w:cantSplit/>
          <w:tblHeader/>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A342707" w14:textId="77777777" w:rsidR="002C50F2" w:rsidRPr="00852B86" w:rsidRDefault="002C50F2" w:rsidP="007B38D9">
            <w:pPr>
              <w:pStyle w:val="TAH"/>
              <w:keepNext w:val="0"/>
              <w:keepLines w:val="0"/>
            </w:pPr>
            <w:r w:rsidRPr="00852B86">
              <w:t>Parameter</w:t>
            </w:r>
          </w:p>
        </w:tc>
        <w:tc>
          <w:tcPr>
            <w:tcW w:w="1407" w:type="dxa"/>
            <w:tcBorders>
              <w:top w:val="single" w:sz="4" w:space="0" w:color="auto"/>
              <w:left w:val="single" w:sz="4" w:space="0" w:color="auto"/>
              <w:bottom w:val="single" w:sz="4" w:space="0" w:color="auto"/>
              <w:right w:val="single" w:sz="4" w:space="0" w:color="auto"/>
            </w:tcBorders>
            <w:hideMark/>
          </w:tcPr>
          <w:p w14:paraId="1DCA192D" w14:textId="77777777" w:rsidR="002C50F2" w:rsidRPr="00852B86" w:rsidRDefault="002C50F2" w:rsidP="007B38D9">
            <w:pPr>
              <w:pStyle w:val="TAH"/>
              <w:keepNext w:val="0"/>
              <w:keepLines w:val="0"/>
            </w:pPr>
            <w:r w:rsidRPr="00852B86">
              <w:t>Unit</w:t>
            </w:r>
          </w:p>
        </w:tc>
        <w:tc>
          <w:tcPr>
            <w:tcW w:w="3969" w:type="dxa"/>
            <w:tcBorders>
              <w:top w:val="single" w:sz="4" w:space="0" w:color="auto"/>
              <w:left w:val="single" w:sz="4" w:space="0" w:color="auto"/>
              <w:bottom w:val="single" w:sz="4" w:space="0" w:color="auto"/>
              <w:right w:val="single" w:sz="4" w:space="0" w:color="auto"/>
            </w:tcBorders>
            <w:hideMark/>
          </w:tcPr>
          <w:p w14:paraId="6D34A0D2" w14:textId="77777777" w:rsidR="002C50F2" w:rsidRPr="00852B86" w:rsidRDefault="002C50F2" w:rsidP="007B38D9">
            <w:pPr>
              <w:pStyle w:val="TAH"/>
              <w:keepNext w:val="0"/>
              <w:keepLines w:val="0"/>
            </w:pPr>
            <w:r w:rsidRPr="00852B86">
              <w:t>Cell 3</w:t>
            </w:r>
          </w:p>
        </w:tc>
      </w:tr>
      <w:tr w:rsidR="002C50F2" w:rsidRPr="00852B86" w14:paraId="6652BB2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B7AB7AE" w14:textId="77777777" w:rsidR="002C50F2" w:rsidRPr="00852B86" w:rsidRDefault="002C50F2" w:rsidP="007B38D9">
            <w:pPr>
              <w:pStyle w:val="TAL"/>
              <w:keepNext w:val="0"/>
              <w:keepLines w:val="0"/>
            </w:pPr>
            <w:r w:rsidRPr="00852B86">
              <w:t>Frequency Range</w:t>
            </w:r>
          </w:p>
        </w:tc>
        <w:tc>
          <w:tcPr>
            <w:tcW w:w="1407" w:type="dxa"/>
            <w:tcBorders>
              <w:top w:val="single" w:sz="4" w:space="0" w:color="auto"/>
              <w:left w:val="single" w:sz="4" w:space="0" w:color="auto"/>
              <w:bottom w:val="single" w:sz="4" w:space="0" w:color="auto"/>
              <w:right w:val="single" w:sz="4" w:space="0" w:color="auto"/>
            </w:tcBorders>
          </w:tcPr>
          <w:p w14:paraId="7DE54BF3"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09F9CE4" w14:textId="77777777" w:rsidR="002C50F2" w:rsidRPr="00852B86" w:rsidRDefault="002C50F2" w:rsidP="007B38D9">
            <w:pPr>
              <w:pStyle w:val="TAC"/>
              <w:keepNext w:val="0"/>
              <w:keepLines w:val="0"/>
              <w:rPr>
                <w:rFonts w:cs="v4.2.0"/>
              </w:rPr>
            </w:pPr>
            <w:r w:rsidRPr="00852B86">
              <w:rPr>
                <w:rFonts w:cs="v4.2.0"/>
              </w:rPr>
              <w:t>FR1</w:t>
            </w:r>
          </w:p>
        </w:tc>
      </w:tr>
      <w:tr w:rsidR="002C50F2" w:rsidRPr="00852B86" w14:paraId="68CDAE3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0EE2CFB1" w14:textId="77777777" w:rsidR="002C50F2" w:rsidRPr="00852B86" w:rsidRDefault="002C50F2" w:rsidP="007B38D9">
            <w:pPr>
              <w:pStyle w:val="TAL"/>
              <w:keepNext w:val="0"/>
              <w:keepLines w:val="0"/>
              <w:rPr>
                <w:lang w:eastAsia="ja-JP"/>
              </w:rPr>
            </w:pPr>
            <w:r w:rsidRPr="00852B86">
              <w:t>Duplex mode</w:t>
            </w:r>
          </w:p>
        </w:tc>
        <w:tc>
          <w:tcPr>
            <w:tcW w:w="1413" w:type="dxa"/>
            <w:tcBorders>
              <w:top w:val="single" w:sz="4" w:space="0" w:color="auto"/>
              <w:left w:val="single" w:sz="4" w:space="0" w:color="auto"/>
              <w:bottom w:val="single" w:sz="4" w:space="0" w:color="auto"/>
              <w:right w:val="single" w:sz="4" w:space="0" w:color="auto"/>
            </w:tcBorders>
            <w:vAlign w:val="center"/>
            <w:hideMark/>
          </w:tcPr>
          <w:p w14:paraId="2E466AD4"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E7D2353"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1C11EF8" w14:textId="77777777" w:rsidR="002C50F2" w:rsidRPr="00852B86" w:rsidRDefault="002C50F2" w:rsidP="007B38D9">
            <w:pPr>
              <w:pStyle w:val="TAC"/>
              <w:keepNext w:val="0"/>
              <w:keepLines w:val="0"/>
            </w:pPr>
            <w:r w:rsidRPr="00852B86">
              <w:t>FDD</w:t>
            </w:r>
          </w:p>
        </w:tc>
      </w:tr>
      <w:tr w:rsidR="002C50F2" w:rsidRPr="00852B86" w14:paraId="5960ED15"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5A14E92" w14:textId="77777777" w:rsidR="002C50F2" w:rsidRPr="00852B86" w:rsidRDefault="002C50F2" w:rsidP="007B38D9">
            <w:pPr>
              <w:spacing w:after="0"/>
              <w:rPr>
                <w:rFonts w:ascii="Arial" w:hAnsi="Arial"/>
                <w:sz w:val="18"/>
                <w:lang w:eastAsia="ja-JP"/>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85018A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3CF4BF7"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42A1EF2A" w14:textId="77777777" w:rsidR="002C50F2" w:rsidRPr="00852B86" w:rsidRDefault="002C50F2" w:rsidP="007B38D9">
            <w:pPr>
              <w:pStyle w:val="TAC"/>
              <w:keepNext w:val="0"/>
              <w:keepLines w:val="0"/>
            </w:pPr>
            <w:r w:rsidRPr="00852B86">
              <w:t>TDD</w:t>
            </w:r>
          </w:p>
        </w:tc>
      </w:tr>
      <w:tr w:rsidR="002C50F2" w:rsidRPr="00852B86" w14:paraId="162668B0"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6741BC3" w14:textId="77777777" w:rsidR="002C50F2" w:rsidRPr="00852B86" w:rsidRDefault="002C50F2" w:rsidP="007B38D9">
            <w:pPr>
              <w:pStyle w:val="TAL"/>
              <w:keepNext w:val="0"/>
              <w:keepLines w:val="0"/>
            </w:pPr>
            <w:r w:rsidRPr="00852B86">
              <w:t>TDD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5F59FF9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1AAE8E6F"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59AFE9C" w14:textId="77777777" w:rsidR="002C50F2" w:rsidRPr="00852B86" w:rsidRDefault="002C50F2" w:rsidP="007B38D9">
            <w:pPr>
              <w:pStyle w:val="TAC"/>
              <w:keepNext w:val="0"/>
              <w:keepLines w:val="0"/>
            </w:pPr>
            <w:r w:rsidRPr="00852B86">
              <w:t>Not Applicable</w:t>
            </w:r>
          </w:p>
        </w:tc>
      </w:tr>
      <w:tr w:rsidR="002C50F2" w:rsidRPr="00852B86" w14:paraId="5264060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5A8ADC63"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C35A180"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08175AE"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18C674F" w14:textId="77777777" w:rsidR="002C50F2" w:rsidRPr="00852B86" w:rsidRDefault="002C50F2" w:rsidP="007B38D9">
            <w:pPr>
              <w:pStyle w:val="TAC"/>
              <w:keepNext w:val="0"/>
              <w:keepLines w:val="0"/>
            </w:pPr>
            <w:r w:rsidRPr="00852B86">
              <w:t>TDDConf.1.1</w:t>
            </w:r>
          </w:p>
        </w:tc>
      </w:tr>
      <w:tr w:rsidR="002C50F2" w:rsidRPr="00852B86" w14:paraId="3F69C99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24853EB"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BC8579C"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FD5AB1B"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311DD75" w14:textId="77777777" w:rsidR="002C50F2" w:rsidRPr="00852B86" w:rsidRDefault="002C50F2" w:rsidP="007B38D9">
            <w:pPr>
              <w:pStyle w:val="TAC"/>
              <w:keepNext w:val="0"/>
              <w:keepLines w:val="0"/>
            </w:pPr>
            <w:r w:rsidRPr="00852B86">
              <w:t>TDDConf.2.1</w:t>
            </w:r>
          </w:p>
        </w:tc>
      </w:tr>
      <w:tr w:rsidR="002C50F2" w:rsidRPr="00852B86" w14:paraId="365D7A9E"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vAlign w:val="center"/>
          </w:tcPr>
          <w:p w14:paraId="58686C64" w14:textId="77777777" w:rsidR="002C50F2" w:rsidRPr="00852B86" w:rsidRDefault="002C50F2" w:rsidP="007B38D9">
            <w:pPr>
              <w:pStyle w:val="TAL"/>
              <w:keepNext w:val="0"/>
              <w:keepLines w:val="0"/>
            </w:pPr>
            <w:r w:rsidRPr="00852B86">
              <w:t>BW</w:t>
            </w:r>
            <w:r w:rsidRPr="00852B86">
              <w:rPr>
                <w:vertAlign w:val="subscript"/>
              </w:rPr>
              <w:t>channel</w:t>
            </w:r>
          </w:p>
        </w:tc>
        <w:tc>
          <w:tcPr>
            <w:tcW w:w="1407" w:type="dxa"/>
            <w:tcBorders>
              <w:top w:val="single" w:sz="4" w:space="0" w:color="auto"/>
              <w:left w:val="single" w:sz="4" w:space="0" w:color="auto"/>
              <w:bottom w:val="single" w:sz="4" w:space="0" w:color="auto"/>
              <w:right w:val="single" w:sz="4" w:space="0" w:color="auto"/>
            </w:tcBorders>
            <w:vAlign w:val="center"/>
          </w:tcPr>
          <w:p w14:paraId="391328CC"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2F10E63D" w14:textId="77777777" w:rsidR="002C50F2" w:rsidRPr="00852B86" w:rsidRDefault="002C50F2" w:rsidP="007B38D9">
            <w:pPr>
              <w:pStyle w:val="TAC"/>
              <w:keepNext w:val="0"/>
              <w:keepLines w:val="0"/>
            </w:pPr>
            <w:r w:rsidRPr="00852B86">
              <w:rPr>
                <w:rFonts w:eastAsia="Malgun Gothic"/>
                <w:szCs w:val="18"/>
              </w:rPr>
              <w:t>Note 8</w:t>
            </w:r>
          </w:p>
        </w:tc>
      </w:tr>
      <w:tr w:rsidR="002C50F2" w:rsidRPr="00852B86" w14:paraId="7019EEB5"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3B35CBAD" w14:textId="77777777" w:rsidR="002C50F2" w:rsidRPr="00852B86" w:rsidRDefault="002C50F2" w:rsidP="007B38D9">
            <w:pPr>
              <w:spacing w:after="0"/>
              <w:rPr>
                <w:rFonts w:ascii="Arial" w:hAnsi="Arial"/>
                <w:sz w:val="18"/>
              </w:rPr>
            </w:pPr>
            <w:r w:rsidRPr="00852B86">
              <w:rPr>
                <w:rFonts w:ascii="Arial" w:hAnsi="Arial"/>
                <w:sz w:val="18"/>
              </w:rPr>
              <w:t>BW</w:t>
            </w:r>
            <w:r w:rsidRPr="00852B86">
              <w:rPr>
                <w:rFonts w:ascii="Arial" w:hAnsi="Arial"/>
                <w:sz w:val="18"/>
                <w:vertAlign w:val="subscript"/>
              </w:rPr>
              <w:t>occupied</w:t>
            </w:r>
          </w:p>
        </w:tc>
        <w:tc>
          <w:tcPr>
            <w:tcW w:w="1413" w:type="dxa"/>
            <w:tcBorders>
              <w:top w:val="single" w:sz="4" w:space="0" w:color="auto"/>
              <w:left w:val="single" w:sz="4" w:space="0" w:color="auto"/>
              <w:bottom w:val="single" w:sz="4" w:space="0" w:color="auto"/>
              <w:right w:val="single" w:sz="4" w:space="0" w:color="auto"/>
            </w:tcBorders>
            <w:vAlign w:val="center"/>
          </w:tcPr>
          <w:p w14:paraId="19D3823E"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2</w:t>
            </w:r>
          </w:p>
        </w:tc>
        <w:tc>
          <w:tcPr>
            <w:tcW w:w="1407" w:type="dxa"/>
            <w:vMerge w:val="restart"/>
            <w:tcBorders>
              <w:top w:val="single" w:sz="4" w:space="0" w:color="auto"/>
              <w:left w:val="single" w:sz="4" w:space="0" w:color="auto"/>
              <w:right w:val="single" w:sz="4" w:space="0" w:color="auto"/>
            </w:tcBorders>
            <w:vAlign w:val="center"/>
          </w:tcPr>
          <w:p w14:paraId="6238488E" w14:textId="77777777" w:rsidR="002C50F2" w:rsidRPr="00852B86" w:rsidRDefault="002C50F2" w:rsidP="007B38D9">
            <w:pPr>
              <w:spacing w:after="0"/>
              <w:jc w:val="center"/>
              <w:rPr>
                <w:rFonts w:ascii="Arial" w:hAnsi="Arial"/>
                <w:sz w:val="18"/>
              </w:rPr>
            </w:pPr>
            <w:r w:rsidRPr="00852B86">
              <w:rPr>
                <w:rFonts w:ascii="Arial" w:hAnsi="Arial"/>
                <w:sz w:val="18"/>
              </w:rPr>
              <w:t>RB</w:t>
            </w:r>
          </w:p>
        </w:tc>
        <w:tc>
          <w:tcPr>
            <w:tcW w:w="3969" w:type="dxa"/>
            <w:tcBorders>
              <w:top w:val="single" w:sz="4" w:space="0" w:color="auto"/>
              <w:left w:val="single" w:sz="4" w:space="0" w:color="auto"/>
              <w:bottom w:val="single" w:sz="4" w:space="0" w:color="auto"/>
              <w:right w:val="single" w:sz="4" w:space="0" w:color="auto"/>
            </w:tcBorders>
            <w:vAlign w:val="center"/>
          </w:tcPr>
          <w:p w14:paraId="24446D18" w14:textId="77777777" w:rsidR="002C50F2" w:rsidRPr="00852B86" w:rsidRDefault="002C50F2" w:rsidP="007B38D9">
            <w:pPr>
              <w:pStyle w:val="TAC"/>
              <w:keepNext w:val="0"/>
              <w:keepLines w:val="0"/>
            </w:pPr>
            <w:r w:rsidRPr="00852B86">
              <w:rPr>
                <w:szCs w:val="18"/>
                <w:lang w:eastAsia="ja-JP"/>
              </w:rPr>
              <w:t xml:space="preserve">52 </w:t>
            </w:r>
            <w:r w:rsidRPr="00852B86">
              <w:rPr>
                <w:szCs w:val="18"/>
                <w:vertAlign w:val="superscript"/>
                <w:lang w:eastAsia="ja-JP"/>
              </w:rPr>
              <w:t>Note 6</w:t>
            </w:r>
          </w:p>
        </w:tc>
      </w:tr>
      <w:tr w:rsidR="002C50F2" w:rsidRPr="00852B86" w14:paraId="11A95D9E"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2DE7906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tcPr>
          <w:p w14:paraId="279BF35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left w:val="single" w:sz="4" w:space="0" w:color="auto"/>
              <w:bottom w:val="single" w:sz="4" w:space="0" w:color="auto"/>
              <w:right w:val="single" w:sz="4" w:space="0" w:color="auto"/>
            </w:tcBorders>
            <w:vAlign w:val="center"/>
          </w:tcPr>
          <w:p w14:paraId="24D26F33"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00CC46" w14:textId="77777777" w:rsidR="002C50F2" w:rsidRPr="00852B86" w:rsidRDefault="002C50F2" w:rsidP="007B38D9">
            <w:pPr>
              <w:pStyle w:val="TAC"/>
              <w:keepNext w:val="0"/>
              <w:keepLines w:val="0"/>
            </w:pPr>
            <w:r w:rsidRPr="00852B86">
              <w:rPr>
                <w:szCs w:val="18"/>
                <w:lang w:eastAsia="ja-JP"/>
              </w:rPr>
              <w:t xml:space="preserve">106 </w:t>
            </w:r>
            <w:r w:rsidRPr="00852B86">
              <w:rPr>
                <w:szCs w:val="18"/>
                <w:vertAlign w:val="superscript"/>
                <w:lang w:eastAsia="ja-JP"/>
              </w:rPr>
              <w:t>Note 7</w:t>
            </w:r>
          </w:p>
        </w:tc>
      </w:tr>
      <w:tr w:rsidR="002C50F2" w:rsidRPr="00852B86" w14:paraId="40990B64"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2979351D" w14:textId="77777777" w:rsidR="002C50F2" w:rsidRPr="00852B86" w:rsidRDefault="002C50F2" w:rsidP="007B38D9">
            <w:pPr>
              <w:pStyle w:val="TAL"/>
              <w:keepNext w:val="0"/>
              <w:keepLines w:val="0"/>
            </w:pPr>
            <w:r w:rsidRPr="00852B86">
              <w:t>Initial DL BWP Configuration</w:t>
            </w:r>
          </w:p>
        </w:tc>
        <w:tc>
          <w:tcPr>
            <w:tcW w:w="1407" w:type="dxa"/>
            <w:tcBorders>
              <w:left w:val="single" w:sz="4" w:space="0" w:color="auto"/>
              <w:bottom w:val="single" w:sz="4" w:space="0" w:color="auto"/>
              <w:right w:val="single" w:sz="4" w:space="0" w:color="auto"/>
            </w:tcBorders>
            <w:vAlign w:val="center"/>
          </w:tcPr>
          <w:p w14:paraId="29F774A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1542D95A" w14:textId="77777777" w:rsidR="002C50F2" w:rsidRPr="00852B86" w:rsidRDefault="002C50F2" w:rsidP="007B38D9">
            <w:pPr>
              <w:pStyle w:val="TAC"/>
              <w:keepNext w:val="0"/>
              <w:keepLines w:val="0"/>
              <w:rPr>
                <w:szCs w:val="18"/>
                <w:lang w:eastAsia="ja-JP"/>
              </w:rPr>
            </w:pPr>
            <w:r w:rsidRPr="00852B86">
              <w:t>DLBWP.0.1</w:t>
            </w:r>
          </w:p>
        </w:tc>
      </w:tr>
      <w:tr w:rsidR="002C50F2" w:rsidRPr="00852B86" w14:paraId="6FFC0F52"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4A56CFEC" w14:textId="77777777" w:rsidR="002C50F2" w:rsidRPr="00852B86" w:rsidRDefault="002C50F2" w:rsidP="007B38D9">
            <w:pPr>
              <w:pStyle w:val="TAL"/>
              <w:keepNext w:val="0"/>
              <w:keepLines w:val="0"/>
            </w:pPr>
            <w:r w:rsidRPr="00852B86">
              <w:rPr>
                <w:rFonts w:cs="v3.7.0"/>
              </w:rPr>
              <w:t>Dedicated DL BWP Configuration</w:t>
            </w:r>
          </w:p>
        </w:tc>
        <w:tc>
          <w:tcPr>
            <w:tcW w:w="1407" w:type="dxa"/>
            <w:tcBorders>
              <w:left w:val="single" w:sz="4" w:space="0" w:color="auto"/>
              <w:bottom w:val="single" w:sz="4" w:space="0" w:color="auto"/>
              <w:right w:val="single" w:sz="4" w:space="0" w:color="auto"/>
            </w:tcBorders>
            <w:vAlign w:val="center"/>
          </w:tcPr>
          <w:p w14:paraId="7F736D58"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0A36B64B" w14:textId="77777777" w:rsidR="002C50F2" w:rsidRPr="00852B86" w:rsidRDefault="002C50F2" w:rsidP="007B38D9">
            <w:pPr>
              <w:pStyle w:val="TAC"/>
              <w:keepNext w:val="0"/>
              <w:keepLines w:val="0"/>
              <w:rPr>
                <w:szCs w:val="18"/>
                <w:lang w:eastAsia="ja-JP"/>
              </w:rPr>
            </w:pPr>
            <w:r w:rsidRPr="00852B86">
              <w:t>DLBWP.1.1</w:t>
            </w:r>
          </w:p>
        </w:tc>
      </w:tr>
      <w:tr w:rsidR="002C50F2" w:rsidRPr="00852B86" w14:paraId="143C5178"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33E49FD8" w14:textId="77777777" w:rsidR="002C50F2" w:rsidRPr="00852B86" w:rsidRDefault="002C50F2" w:rsidP="007B38D9">
            <w:pPr>
              <w:pStyle w:val="TAL"/>
              <w:keepNext w:val="0"/>
              <w:keepLines w:val="0"/>
            </w:pPr>
            <w:r w:rsidRPr="00852B86">
              <w:rPr>
                <w:rFonts w:cs="Arial"/>
              </w:rPr>
              <w:t>Initial UL BWP Configuration</w:t>
            </w:r>
          </w:p>
        </w:tc>
        <w:tc>
          <w:tcPr>
            <w:tcW w:w="1407" w:type="dxa"/>
            <w:tcBorders>
              <w:left w:val="single" w:sz="4" w:space="0" w:color="auto"/>
              <w:bottom w:val="single" w:sz="4" w:space="0" w:color="auto"/>
              <w:right w:val="single" w:sz="4" w:space="0" w:color="auto"/>
            </w:tcBorders>
            <w:vAlign w:val="center"/>
          </w:tcPr>
          <w:p w14:paraId="64D50067"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5A7D4E93" w14:textId="77777777" w:rsidR="002C50F2" w:rsidRPr="00852B86" w:rsidRDefault="002C50F2" w:rsidP="007B38D9">
            <w:pPr>
              <w:pStyle w:val="TAC"/>
              <w:keepNext w:val="0"/>
              <w:keepLines w:val="0"/>
              <w:rPr>
                <w:szCs w:val="18"/>
                <w:lang w:eastAsia="ja-JP"/>
              </w:rPr>
            </w:pPr>
            <w:r w:rsidRPr="00852B86">
              <w:t>ULBWP.0.1</w:t>
            </w:r>
          </w:p>
        </w:tc>
      </w:tr>
      <w:tr w:rsidR="002C50F2" w:rsidRPr="00852B86" w14:paraId="465DCD77"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690E29EE" w14:textId="77777777" w:rsidR="002C50F2" w:rsidRPr="00852B86" w:rsidRDefault="002C50F2" w:rsidP="007B38D9">
            <w:pPr>
              <w:pStyle w:val="TAL"/>
              <w:keepNext w:val="0"/>
              <w:keepLines w:val="0"/>
            </w:pPr>
            <w:r w:rsidRPr="00852B86">
              <w:rPr>
                <w:rFonts w:cs="v3.7.0"/>
              </w:rPr>
              <w:t>Dedicated UL BWP Configuration</w:t>
            </w:r>
          </w:p>
        </w:tc>
        <w:tc>
          <w:tcPr>
            <w:tcW w:w="1407" w:type="dxa"/>
            <w:tcBorders>
              <w:left w:val="single" w:sz="4" w:space="0" w:color="auto"/>
              <w:bottom w:val="single" w:sz="4" w:space="0" w:color="auto"/>
              <w:right w:val="single" w:sz="4" w:space="0" w:color="auto"/>
            </w:tcBorders>
            <w:vAlign w:val="center"/>
          </w:tcPr>
          <w:p w14:paraId="5F6B784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38F266C8" w14:textId="77777777" w:rsidR="002C50F2" w:rsidRPr="00852B86" w:rsidRDefault="002C50F2" w:rsidP="007B38D9">
            <w:pPr>
              <w:pStyle w:val="TAC"/>
              <w:keepNext w:val="0"/>
              <w:keepLines w:val="0"/>
              <w:rPr>
                <w:szCs w:val="18"/>
                <w:lang w:eastAsia="ja-JP"/>
              </w:rPr>
            </w:pPr>
            <w:r w:rsidRPr="00852B86">
              <w:t>ULBWP.1.1</w:t>
            </w:r>
          </w:p>
        </w:tc>
      </w:tr>
      <w:tr w:rsidR="002C50F2" w:rsidRPr="00852B86" w14:paraId="7C15FFCE" w14:textId="77777777" w:rsidTr="007B38D9">
        <w:trPr>
          <w:cantSplit/>
          <w:jc w:val="center"/>
        </w:trPr>
        <w:tc>
          <w:tcPr>
            <w:tcW w:w="3975" w:type="dxa"/>
            <w:gridSpan w:val="2"/>
            <w:tcBorders>
              <w:left w:val="single" w:sz="4" w:space="0" w:color="auto"/>
              <w:bottom w:val="single" w:sz="4" w:space="0" w:color="auto"/>
              <w:right w:val="single" w:sz="4" w:space="0" w:color="auto"/>
            </w:tcBorders>
            <w:vAlign w:val="center"/>
          </w:tcPr>
          <w:p w14:paraId="17A01AA9" w14:textId="77777777" w:rsidR="002C50F2" w:rsidRPr="00852B86" w:rsidRDefault="002C50F2" w:rsidP="007B38D9">
            <w:pPr>
              <w:pStyle w:val="TAL"/>
              <w:keepNext w:val="0"/>
              <w:keepLines w:val="0"/>
              <w:rPr>
                <w:rFonts w:cs="v3.7.0"/>
              </w:rPr>
            </w:pPr>
            <w:r w:rsidRPr="00852B86">
              <w:t>PDSCH Reference measurement channel</w:t>
            </w:r>
          </w:p>
        </w:tc>
        <w:tc>
          <w:tcPr>
            <w:tcW w:w="1407" w:type="dxa"/>
            <w:tcBorders>
              <w:left w:val="single" w:sz="4" w:space="0" w:color="auto"/>
              <w:bottom w:val="single" w:sz="4" w:space="0" w:color="auto"/>
              <w:right w:val="single" w:sz="4" w:space="0" w:color="auto"/>
            </w:tcBorders>
            <w:vAlign w:val="center"/>
          </w:tcPr>
          <w:p w14:paraId="742B835B"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tcPr>
          <w:p w14:paraId="445B4294" w14:textId="77777777" w:rsidR="002C50F2" w:rsidRPr="00852B86" w:rsidRDefault="002C50F2" w:rsidP="007B38D9">
            <w:pPr>
              <w:pStyle w:val="TAC"/>
              <w:keepNext w:val="0"/>
              <w:keepLines w:val="0"/>
              <w:rPr>
                <w:lang w:eastAsia="zh-CN"/>
              </w:rPr>
            </w:pPr>
            <w:r w:rsidRPr="00852B86">
              <w:rPr>
                <w:lang w:eastAsia="zh-CN"/>
              </w:rPr>
              <w:t>N/A</w:t>
            </w:r>
          </w:p>
        </w:tc>
      </w:tr>
      <w:tr w:rsidR="002C50F2" w:rsidRPr="00852B86" w14:paraId="048C0A0C"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73036C15" w14:textId="77777777" w:rsidR="002C50F2" w:rsidRPr="00852B86" w:rsidRDefault="002C50F2" w:rsidP="007B38D9">
            <w:pPr>
              <w:pStyle w:val="TAL"/>
              <w:keepNext w:val="0"/>
              <w:keepLines w:val="0"/>
            </w:pPr>
            <w:r w:rsidRPr="00852B86">
              <w:t>RMSI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5565158"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B7B9694"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0F4C7E0A" w14:textId="77777777" w:rsidR="002C50F2" w:rsidRPr="00852B86" w:rsidRDefault="002C50F2" w:rsidP="007B38D9">
            <w:pPr>
              <w:pStyle w:val="TAC"/>
              <w:keepNext w:val="0"/>
              <w:keepLines w:val="0"/>
              <w:rPr>
                <w:szCs w:val="16"/>
              </w:rPr>
            </w:pPr>
            <w:r w:rsidRPr="00852B86">
              <w:rPr>
                <w:szCs w:val="16"/>
              </w:rPr>
              <w:t xml:space="preserve">CR.1.1 FDD  </w:t>
            </w:r>
          </w:p>
        </w:tc>
      </w:tr>
      <w:tr w:rsidR="002C50F2" w:rsidRPr="00852B86" w14:paraId="3531403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B6A1B9F"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00B24B27"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2F9C6F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535313F3" w14:textId="77777777" w:rsidR="002C50F2" w:rsidRPr="00852B86" w:rsidRDefault="002C50F2" w:rsidP="007B38D9">
            <w:pPr>
              <w:pStyle w:val="TAC"/>
              <w:keepNext w:val="0"/>
              <w:keepLines w:val="0"/>
              <w:rPr>
                <w:szCs w:val="16"/>
              </w:rPr>
            </w:pPr>
            <w:r w:rsidRPr="00852B86">
              <w:rPr>
                <w:szCs w:val="16"/>
              </w:rPr>
              <w:t>CR.1.1 TDD</w:t>
            </w:r>
          </w:p>
        </w:tc>
      </w:tr>
      <w:tr w:rsidR="002C50F2" w:rsidRPr="00852B86" w14:paraId="64949B64"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3D7A8B1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21373299"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D9CDC5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65BED23F" w14:textId="77777777" w:rsidR="002C50F2" w:rsidRPr="00852B86" w:rsidRDefault="002C50F2" w:rsidP="007B38D9">
            <w:pPr>
              <w:pStyle w:val="TAC"/>
              <w:keepNext w:val="0"/>
              <w:keepLines w:val="0"/>
              <w:rPr>
                <w:szCs w:val="16"/>
              </w:rPr>
            </w:pPr>
            <w:r w:rsidRPr="00852B86">
              <w:rPr>
                <w:szCs w:val="16"/>
              </w:rPr>
              <w:t>CR 2.1 TDD</w:t>
            </w:r>
          </w:p>
        </w:tc>
      </w:tr>
      <w:tr w:rsidR="002C50F2" w:rsidRPr="00852B86" w14:paraId="141E5FBF"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41A49BC" w14:textId="77777777" w:rsidR="002C50F2" w:rsidRPr="00852B86" w:rsidRDefault="002C50F2" w:rsidP="007B38D9">
            <w:pPr>
              <w:pStyle w:val="TAL"/>
              <w:keepNext w:val="0"/>
              <w:keepLines w:val="0"/>
            </w:pPr>
            <w:r w:rsidRPr="00852B86">
              <w:t>PDCCH CORESET parameters</w:t>
            </w:r>
          </w:p>
        </w:tc>
        <w:tc>
          <w:tcPr>
            <w:tcW w:w="1413" w:type="dxa"/>
            <w:tcBorders>
              <w:top w:val="single" w:sz="4" w:space="0" w:color="auto"/>
              <w:left w:val="single" w:sz="4" w:space="0" w:color="auto"/>
              <w:bottom w:val="single" w:sz="4" w:space="0" w:color="auto"/>
              <w:right w:val="single" w:sz="4" w:space="0" w:color="auto"/>
            </w:tcBorders>
            <w:vAlign w:val="center"/>
            <w:hideMark/>
          </w:tcPr>
          <w:p w14:paraId="6F8B752E"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541B5547"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vAlign w:val="center"/>
            <w:hideMark/>
          </w:tcPr>
          <w:p w14:paraId="37A37077" w14:textId="77777777" w:rsidR="002C50F2" w:rsidRPr="00852B86" w:rsidRDefault="002C50F2" w:rsidP="007B38D9">
            <w:pPr>
              <w:pStyle w:val="TAC"/>
              <w:keepNext w:val="0"/>
              <w:keepLines w:val="0"/>
              <w:rPr>
                <w:szCs w:val="16"/>
              </w:rPr>
            </w:pPr>
            <w:r w:rsidRPr="00852B86">
              <w:rPr>
                <w:szCs w:val="16"/>
              </w:rPr>
              <w:t>CCR.1.1 FDD</w:t>
            </w:r>
          </w:p>
        </w:tc>
      </w:tr>
      <w:tr w:rsidR="002C50F2" w:rsidRPr="00852B86" w14:paraId="63AC5E9B"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C4BE60B"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36C53506"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8FF8E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1C4D7C75" w14:textId="77777777" w:rsidR="002C50F2" w:rsidRPr="00852B86" w:rsidRDefault="002C50F2" w:rsidP="007B38D9">
            <w:pPr>
              <w:pStyle w:val="TAC"/>
              <w:keepNext w:val="0"/>
              <w:keepLines w:val="0"/>
              <w:rPr>
                <w:szCs w:val="16"/>
              </w:rPr>
            </w:pPr>
            <w:r w:rsidRPr="00852B86">
              <w:rPr>
                <w:szCs w:val="16"/>
              </w:rPr>
              <w:t>CCR.1.1 TDD</w:t>
            </w:r>
          </w:p>
        </w:tc>
      </w:tr>
      <w:tr w:rsidR="002C50F2" w:rsidRPr="00852B86" w14:paraId="38F999D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6B652CC"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7B934AE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5CAE58BD"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vAlign w:val="center"/>
            <w:hideMark/>
          </w:tcPr>
          <w:p w14:paraId="278F2134" w14:textId="77777777" w:rsidR="002C50F2" w:rsidRPr="00852B86" w:rsidRDefault="002C50F2" w:rsidP="007B38D9">
            <w:pPr>
              <w:pStyle w:val="TAC"/>
              <w:keepNext w:val="0"/>
              <w:keepLines w:val="0"/>
              <w:rPr>
                <w:szCs w:val="16"/>
              </w:rPr>
            </w:pPr>
            <w:r w:rsidRPr="00852B86">
              <w:rPr>
                <w:szCs w:val="16"/>
              </w:rPr>
              <w:t>CCR.2.1 TDD</w:t>
            </w:r>
          </w:p>
        </w:tc>
      </w:tr>
      <w:tr w:rsidR="002C50F2" w:rsidRPr="00852B86" w14:paraId="256771D2"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A90822F" w14:textId="77777777" w:rsidR="002C50F2" w:rsidRPr="00852B86" w:rsidRDefault="002C50F2" w:rsidP="007B38D9">
            <w:pPr>
              <w:pStyle w:val="TAL"/>
              <w:keepNext w:val="0"/>
              <w:keepLines w:val="0"/>
            </w:pPr>
            <w:r w:rsidRPr="00852B86">
              <w:rPr>
                <w:rFonts w:cs="Arial"/>
                <w:bCs/>
              </w:rPr>
              <w:t>TRS configuration</w:t>
            </w:r>
          </w:p>
        </w:tc>
        <w:tc>
          <w:tcPr>
            <w:tcW w:w="1413" w:type="dxa"/>
            <w:tcBorders>
              <w:top w:val="single" w:sz="4" w:space="0" w:color="auto"/>
              <w:left w:val="single" w:sz="4" w:space="0" w:color="auto"/>
              <w:bottom w:val="single" w:sz="4" w:space="0" w:color="auto"/>
              <w:right w:val="single" w:sz="4" w:space="0" w:color="auto"/>
            </w:tcBorders>
            <w:vAlign w:val="center"/>
            <w:hideMark/>
          </w:tcPr>
          <w:p w14:paraId="74DF292D"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1</w:t>
            </w:r>
          </w:p>
        </w:tc>
        <w:tc>
          <w:tcPr>
            <w:tcW w:w="1407" w:type="dxa"/>
            <w:vMerge w:val="restart"/>
            <w:tcBorders>
              <w:top w:val="single" w:sz="4" w:space="0" w:color="auto"/>
              <w:left w:val="single" w:sz="4" w:space="0" w:color="auto"/>
              <w:bottom w:val="single" w:sz="4" w:space="0" w:color="auto"/>
              <w:right w:val="single" w:sz="4" w:space="0" w:color="auto"/>
            </w:tcBorders>
          </w:tcPr>
          <w:p w14:paraId="303B96F7"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791B3FB1" w14:textId="77777777" w:rsidR="002C50F2" w:rsidRPr="00852B86" w:rsidRDefault="002C50F2" w:rsidP="007B38D9">
            <w:pPr>
              <w:pStyle w:val="TAC"/>
              <w:keepNext w:val="0"/>
              <w:keepLines w:val="0"/>
              <w:rPr>
                <w:szCs w:val="16"/>
              </w:rPr>
            </w:pPr>
            <w:r w:rsidRPr="00852B86">
              <w:rPr>
                <w:szCs w:val="18"/>
              </w:rPr>
              <w:t>TRS.1.1 FDD</w:t>
            </w:r>
          </w:p>
        </w:tc>
      </w:tr>
      <w:tr w:rsidR="002C50F2" w:rsidRPr="00852B86" w14:paraId="57DA0EC8"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0C865D55"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19B749C4"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2</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795AD6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342A5A61" w14:textId="77777777" w:rsidR="002C50F2" w:rsidRPr="00852B86" w:rsidRDefault="002C50F2" w:rsidP="007B38D9">
            <w:pPr>
              <w:pStyle w:val="TAC"/>
              <w:keepNext w:val="0"/>
              <w:keepLines w:val="0"/>
              <w:rPr>
                <w:szCs w:val="16"/>
              </w:rPr>
            </w:pPr>
            <w:r w:rsidRPr="00852B86">
              <w:rPr>
                <w:szCs w:val="18"/>
              </w:rPr>
              <w:t>TRS.1.1 TDD</w:t>
            </w:r>
          </w:p>
        </w:tc>
      </w:tr>
      <w:tr w:rsidR="002C50F2" w:rsidRPr="00852B86" w14:paraId="7FC63460"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6375FCCD"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vAlign w:val="center"/>
            <w:hideMark/>
          </w:tcPr>
          <w:p w14:paraId="40701EC3" w14:textId="77777777" w:rsidR="002C50F2" w:rsidRPr="00852B86" w:rsidRDefault="002C50F2" w:rsidP="007B38D9">
            <w:pPr>
              <w:pStyle w:val="TAL"/>
              <w:keepNext w:val="0"/>
              <w:keepLines w:val="0"/>
            </w:pPr>
            <w:r w:rsidRPr="00852B86">
              <w:t>Config</w:t>
            </w:r>
            <w:r w:rsidRPr="00852B86">
              <w:rPr>
                <w:vertAlign w:val="subscript"/>
              </w:rPr>
              <w:t>SCell</w:t>
            </w:r>
            <w:r w:rsidRPr="00852B86">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858F3F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793E507" w14:textId="77777777" w:rsidR="002C50F2" w:rsidRPr="00852B86" w:rsidRDefault="002C50F2" w:rsidP="007B38D9">
            <w:pPr>
              <w:pStyle w:val="TAC"/>
              <w:keepNext w:val="0"/>
              <w:keepLines w:val="0"/>
              <w:rPr>
                <w:szCs w:val="16"/>
              </w:rPr>
            </w:pPr>
            <w:r w:rsidRPr="00852B86">
              <w:rPr>
                <w:szCs w:val="18"/>
              </w:rPr>
              <w:t>TRS.1.2 TDD</w:t>
            </w:r>
          </w:p>
        </w:tc>
      </w:tr>
      <w:tr w:rsidR="002C50F2" w:rsidRPr="00852B86" w14:paraId="58F6003A"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71D44A5F" w14:textId="77777777" w:rsidR="002C50F2" w:rsidRPr="00852B86" w:rsidRDefault="002C50F2" w:rsidP="007B38D9">
            <w:pPr>
              <w:spacing w:after="0"/>
              <w:rPr>
                <w:rFonts w:ascii="Arial" w:hAnsi="Arial"/>
                <w:sz w:val="18"/>
              </w:rPr>
            </w:pPr>
            <w:r w:rsidRPr="00852B86">
              <w:rPr>
                <w:rFonts w:ascii="Arial" w:hAnsi="Arial"/>
                <w:sz w:val="18"/>
              </w:rPr>
              <w:t>OCNG Patterns</w:t>
            </w:r>
          </w:p>
        </w:tc>
        <w:tc>
          <w:tcPr>
            <w:tcW w:w="1413" w:type="dxa"/>
            <w:tcBorders>
              <w:top w:val="single" w:sz="4" w:space="0" w:color="auto"/>
              <w:left w:val="single" w:sz="4" w:space="0" w:color="auto"/>
              <w:bottom w:val="single" w:sz="4" w:space="0" w:color="auto"/>
              <w:right w:val="single" w:sz="4" w:space="0" w:color="auto"/>
            </w:tcBorders>
          </w:tcPr>
          <w:p w14:paraId="78361652"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4E0332B6"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6BBD51BF" w14:textId="77777777" w:rsidR="002C50F2" w:rsidRPr="00852B86" w:rsidRDefault="002C50F2" w:rsidP="007B38D9">
            <w:pPr>
              <w:pStyle w:val="TAC"/>
              <w:keepNext w:val="0"/>
              <w:keepLines w:val="0"/>
              <w:rPr>
                <w:szCs w:val="18"/>
              </w:rPr>
            </w:pPr>
            <w:r w:rsidRPr="00852B86">
              <w:rPr>
                <w:szCs w:val="16"/>
                <w:lang w:eastAsia="en-GB"/>
              </w:rPr>
              <w:t>OP.1</w:t>
            </w:r>
            <w:r w:rsidRPr="00852B86">
              <w:rPr>
                <w:rFonts w:cs="Arial"/>
                <w:szCs w:val="16"/>
                <w:lang w:eastAsia="zh-CN"/>
              </w:rPr>
              <w:t xml:space="preserve"> </w:t>
            </w:r>
            <w:r w:rsidRPr="00852B86">
              <w:rPr>
                <w:rFonts w:cs="Arial"/>
                <w:szCs w:val="16"/>
                <w:vertAlign w:val="superscript"/>
                <w:lang w:eastAsia="zh-CN"/>
              </w:rPr>
              <w:t>Note 6</w:t>
            </w:r>
          </w:p>
        </w:tc>
      </w:tr>
      <w:tr w:rsidR="002C50F2" w:rsidRPr="00852B86" w14:paraId="0FEBE3E8"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70738403"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1A9C6A38"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vAlign w:val="center"/>
          </w:tcPr>
          <w:p w14:paraId="7DA39505"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tcPr>
          <w:p w14:paraId="0798E73E" w14:textId="77777777" w:rsidR="002C50F2" w:rsidRPr="00852B86" w:rsidRDefault="002C50F2" w:rsidP="007B38D9">
            <w:pPr>
              <w:pStyle w:val="TAC"/>
              <w:keepNext w:val="0"/>
              <w:keepLines w:val="0"/>
              <w:rPr>
                <w:szCs w:val="18"/>
              </w:rPr>
            </w:pPr>
            <w:r w:rsidRPr="00852B86">
              <w:rPr>
                <w:rFonts w:cs="Arial"/>
                <w:szCs w:val="16"/>
                <w:lang w:eastAsia="ja-JP"/>
              </w:rPr>
              <w:t xml:space="preserve">OP.1 </w:t>
            </w:r>
            <w:r w:rsidRPr="00852B86">
              <w:rPr>
                <w:rFonts w:cs="Arial"/>
                <w:szCs w:val="16"/>
                <w:vertAlign w:val="superscript"/>
                <w:lang w:eastAsia="ja-JP"/>
              </w:rPr>
              <w:t>Note 7</w:t>
            </w:r>
          </w:p>
        </w:tc>
      </w:tr>
      <w:tr w:rsidR="002C50F2" w:rsidRPr="00852B86" w14:paraId="67F3529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792FF77" w14:textId="77777777" w:rsidR="002C50F2" w:rsidRPr="00852B86" w:rsidRDefault="002C50F2" w:rsidP="007B38D9">
            <w:pPr>
              <w:pStyle w:val="TAL"/>
              <w:keepNext w:val="0"/>
              <w:keepLines w:val="0"/>
              <w:rPr>
                <w:bCs/>
              </w:rPr>
            </w:pPr>
            <w:r w:rsidRPr="00852B86">
              <w:rPr>
                <w:bCs/>
              </w:rPr>
              <w:t>SMTC Configuration</w:t>
            </w:r>
          </w:p>
        </w:tc>
        <w:tc>
          <w:tcPr>
            <w:tcW w:w="1407" w:type="dxa"/>
            <w:tcBorders>
              <w:top w:val="single" w:sz="4" w:space="0" w:color="auto"/>
              <w:left w:val="single" w:sz="4" w:space="0" w:color="auto"/>
              <w:bottom w:val="single" w:sz="4" w:space="0" w:color="auto"/>
              <w:right w:val="single" w:sz="4" w:space="0" w:color="auto"/>
            </w:tcBorders>
          </w:tcPr>
          <w:p w14:paraId="0D5F5D50"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1E8B7AD0" w14:textId="77777777" w:rsidR="002C50F2" w:rsidRPr="00852B86" w:rsidRDefault="002C50F2" w:rsidP="007B38D9">
            <w:pPr>
              <w:pStyle w:val="TAC"/>
              <w:keepNext w:val="0"/>
              <w:keepLines w:val="0"/>
              <w:rPr>
                <w:szCs w:val="16"/>
              </w:rPr>
            </w:pPr>
            <w:r w:rsidRPr="00852B86">
              <w:rPr>
                <w:szCs w:val="16"/>
              </w:rPr>
              <w:t>SMTC.1</w:t>
            </w:r>
          </w:p>
        </w:tc>
      </w:tr>
      <w:tr w:rsidR="002C50F2" w:rsidRPr="00852B86" w14:paraId="0656230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CB4E45D" w14:textId="77777777" w:rsidR="002C50F2" w:rsidRPr="00852B86" w:rsidRDefault="002C50F2" w:rsidP="007B38D9">
            <w:pPr>
              <w:pStyle w:val="TAL"/>
              <w:keepNext w:val="0"/>
              <w:keepLines w:val="0"/>
              <w:rPr>
                <w:bCs/>
              </w:rPr>
            </w:pPr>
            <w:r w:rsidRPr="00852B86">
              <w:rPr>
                <w:bCs/>
              </w:rPr>
              <w:t>TCI state</w:t>
            </w:r>
          </w:p>
        </w:tc>
        <w:tc>
          <w:tcPr>
            <w:tcW w:w="1407" w:type="dxa"/>
            <w:tcBorders>
              <w:top w:val="single" w:sz="4" w:space="0" w:color="auto"/>
              <w:left w:val="single" w:sz="4" w:space="0" w:color="auto"/>
              <w:bottom w:val="single" w:sz="4" w:space="0" w:color="auto"/>
              <w:right w:val="single" w:sz="4" w:space="0" w:color="auto"/>
            </w:tcBorders>
          </w:tcPr>
          <w:p w14:paraId="42A9BEBE"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05075BB7" w14:textId="77777777" w:rsidR="002C50F2" w:rsidRPr="00852B86" w:rsidRDefault="002C50F2" w:rsidP="007B38D9">
            <w:pPr>
              <w:pStyle w:val="TAC"/>
              <w:keepNext w:val="0"/>
              <w:keepLines w:val="0"/>
              <w:rPr>
                <w:szCs w:val="16"/>
              </w:rPr>
            </w:pPr>
            <w:r w:rsidRPr="00852B86">
              <w:t>TCI.State.0</w:t>
            </w:r>
          </w:p>
        </w:tc>
      </w:tr>
      <w:tr w:rsidR="002C50F2" w:rsidRPr="00852B86" w14:paraId="2DA3CBB3"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318B333D" w14:textId="77777777" w:rsidR="002C50F2" w:rsidRPr="00852B86" w:rsidRDefault="002C50F2" w:rsidP="007B38D9">
            <w:pPr>
              <w:pStyle w:val="TAL"/>
              <w:keepNext w:val="0"/>
              <w:keepLines w:val="0"/>
              <w:rPr>
                <w:bCs/>
              </w:rPr>
            </w:pPr>
            <w:r w:rsidRPr="00852B86">
              <w:rPr>
                <w:bCs/>
              </w:rPr>
              <w:t>SSB Configuration</w:t>
            </w:r>
          </w:p>
        </w:tc>
        <w:tc>
          <w:tcPr>
            <w:tcW w:w="1413" w:type="dxa"/>
            <w:tcBorders>
              <w:top w:val="single" w:sz="4" w:space="0" w:color="auto"/>
              <w:left w:val="single" w:sz="4" w:space="0" w:color="auto"/>
              <w:bottom w:val="single" w:sz="4" w:space="0" w:color="auto"/>
              <w:right w:val="single" w:sz="4" w:space="0" w:color="auto"/>
            </w:tcBorders>
            <w:hideMark/>
          </w:tcPr>
          <w:p w14:paraId="4439879F"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bottom w:val="single" w:sz="4" w:space="0" w:color="auto"/>
              <w:right w:val="single" w:sz="4" w:space="0" w:color="auto"/>
            </w:tcBorders>
          </w:tcPr>
          <w:p w14:paraId="6E14BE25"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2CCF740C" w14:textId="77777777" w:rsidR="002C50F2" w:rsidRPr="00852B86" w:rsidRDefault="002C50F2" w:rsidP="007B38D9">
            <w:pPr>
              <w:pStyle w:val="TAC"/>
              <w:keepNext w:val="0"/>
              <w:keepLines w:val="0"/>
              <w:rPr>
                <w:szCs w:val="16"/>
              </w:rPr>
            </w:pPr>
            <w:r w:rsidRPr="00852B86">
              <w:rPr>
                <w:szCs w:val="16"/>
              </w:rPr>
              <w:t>SSB.1 FR1</w:t>
            </w:r>
          </w:p>
        </w:tc>
      </w:tr>
      <w:tr w:rsidR="002C50F2" w:rsidRPr="00852B86" w14:paraId="5E693E3D"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7FCA559C" w14:textId="77777777" w:rsidR="002C50F2" w:rsidRPr="00852B86" w:rsidRDefault="002C50F2" w:rsidP="007B38D9">
            <w:pPr>
              <w:spacing w:after="0"/>
              <w:rPr>
                <w:rFonts w:ascii="Arial" w:hAnsi="Arial"/>
                <w:bCs/>
                <w:sz w:val="18"/>
              </w:rPr>
            </w:pPr>
          </w:p>
        </w:tc>
        <w:tc>
          <w:tcPr>
            <w:tcW w:w="1413" w:type="dxa"/>
            <w:tcBorders>
              <w:top w:val="single" w:sz="4" w:space="0" w:color="auto"/>
              <w:left w:val="single" w:sz="4" w:space="0" w:color="auto"/>
              <w:bottom w:val="single" w:sz="4" w:space="0" w:color="auto"/>
              <w:right w:val="single" w:sz="4" w:space="0" w:color="auto"/>
            </w:tcBorders>
            <w:hideMark/>
          </w:tcPr>
          <w:p w14:paraId="10433BBC"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574AB9" w14:textId="77777777" w:rsidR="002C50F2" w:rsidRPr="00852B86" w:rsidRDefault="002C50F2" w:rsidP="007B38D9">
            <w:pPr>
              <w:spacing w:after="0"/>
              <w:rPr>
                <w:rFonts w:ascii="Arial" w:hAnsi="Arial"/>
                <w:sz w:val="18"/>
              </w:rPr>
            </w:pPr>
          </w:p>
        </w:tc>
        <w:tc>
          <w:tcPr>
            <w:tcW w:w="3969" w:type="dxa"/>
            <w:tcBorders>
              <w:top w:val="single" w:sz="4" w:space="0" w:color="auto"/>
              <w:left w:val="single" w:sz="4" w:space="0" w:color="auto"/>
              <w:bottom w:val="single" w:sz="4" w:space="0" w:color="auto"/>
              <w:right w:val="single" w:sz="4" w:space="0" w:color="auto"/>
            </w:tcBorders>
            <w:hideMark/>
          </w:tcPr>
          <w:p w14:paraId="75DA9A95" w14:textId="77777777" w:rsidR="002C50F2" w:rsidRPr="00852B86" w:rsidRDefault="002C50F2" w:rsidP="007B38D9">
            <w:pPr>
              <w:pStyle w:val="TAC"/>
              <w:keepNext w:val="0"/>
              <w:keepLines w:val="0"/>
              <w:rPr>
                <w:szCs w:val="16"/>
              </w:rPr>
            </w:pPr>
            <w:r w:rsidRPr="00852B86">
              <w:rPr>
                <w:szCs w:val="16"/>
              </w:rPr>
              <w:t>SSB.2 FR1</w:t>
            </w:r>
          </w:p>
        </w:tc>
      </w:tr>
      <w:tr w:rsidR="002C50F2" w:rsidRPr="00852B86" w14:paraId="342461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6858A99" w14:textId="77777777" w:rsidR="002C50F2" w:rsidRPr="00852B86" w:rsidRDefault="002C50F2" w:rsidP="007B38D9">
            <w:pPr>
              <w:pStyle w:val="TAL"/>
              <w:keepNext w:val="0"/>
              <w:keepLines w:val="0"/>
            </w:pPr>
            <w:r w:rsidRPr="00852B86">
              <w:rPr>
                <w:bCs/>
              </w:rPr>
              <w:t>Correlation Matrix and Antenna Configuration</w:t>
            </w:r>
          </w:p>
        </w:tc>
        <w:tc>
          <w:tcPr>
            <w:tcW w:w="1407" w:type="dxa"/>
            <w:tcBorders>
              <w:top w:val="single" w:sz="4" w:space="0" w:color="auto"/>
              <w:left w:val="single" w:sz="4" w:space="0" w:color="auto"/>
              <w:bottom w:val="single" w:sz="4" w:space="0" w:color="auto"/>
              <w:right w:val="single" w:sz="4" w:space="0" w:color="auto"/>
            </w:tcBorders>
          </w:tcPr>
          <w:p w14:paraId="4C22BA4A"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6B519740" w14:textId="77777777" w:rsidR="002C50F2" w:rsidRPr="00852B86" w:rsidRDefault="002C50F2" w:rsidP="007B38D9">
            <w:pPr>
              <w:pStyle w:val="TAC"/>
              <w:keepNext w:val="0"/>
              <w:keepLines w:val="0"/>
            </w:pPr>
            <w:r w:rsidRPr="00852B86">
              <w:t>1x2 Low</w:t>
            </w:r>
          </w:p>
        </w:tc>
      </w:tr>
      <w:tr w:rsidR="002C50F2" w:rsidRPr="00852B86" w14:paraId="64093261"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72BB1B2B" w14:textId="77777777" w:rsidR="002C50F2" w:rsidRPr="00852B86" w:rsidRDefault="002C50F2" w:rsidP="007B38D9">
            <w:pPr>
              <w:pStyle w:val="TAL"/>
              <w:keepNext w:val="0"/>
              <w:keepLines w:val="0"/>
            </w:pPr>
            <w:r w:rsidRPr="00852B86">
              <w:rPr>
                <w:lang w:eastAsia="ja-JP"/>
              </w:rPr>
              <w:t>EPRE ratio of PSS to SSS</w:t>
            </w:r>
          </w:p>
        </w:tc>
        <w:tc>
          <w:tcPr>
            <w:tcW w:w="1407" w:type="dxa"/>
            <w:vMerge w:val="restart"/>
            <w:tcBorders>
              <w:top w:val="single" w:sz="4" w:space="0" w:color="auto"/>
              <w:left w:val="single" w:sz="4" w:space="0" w:color="auto"/>
              <w:bottom w:val="single" w:sz="4" w:space="0" w:color="auto"/>
              <w:right w:val="single" w:sz="4" w:space="0" w:color="auto"/>
            </w:tcBorders>
            <w:vAlign w:val="center"/>
            <w:hideMark/>
          </w:tcPr>
          <w:p w14:paraId="0F0E28C6" w14:textId="77777777" w:rsidR="002C50F2" w:rsidRPr="00852B86" w:rsidRDefault="002C50F2" w:rsidP="007B38D9">
            <w:pPr>
              <w:pStyle w:val="TAC"/>
              <w:keepNext w:val="0"/>
              <w:keepLines w:val="0"/>
            </w:pPr>
            <w:r w:rsidRPr="00852B86">
              <w:t>dB</w:t>
            </w:r>
          </w:p>
        </w:tc>
        <w:tc>
          <w:tcPr>
            <w:tcW w:w="3969" w:type="dxa"/>
            <w:vMerge w:val="restart"/>
            <w:tcBorders>
              <w:top w:val="single" w:sz="4" w:space="0" w:color="auto"/>
              <w:left w:val="single" w:sz="4" w:space="0" w:color="auto"/>
              <w:bottom w:val="single" w:sz="4" w:space="0" w:color="auto"/>
              <w:right w:val="single" w:sz="4" w:space="0" w:color="auto"/>
            </w:tcBorders>
            <w:vAlign w:val="center"/>
            <w:hideMark/>
          </w:tcPr>
          <w:p w14:paraId="2D3EF9FD" w14:textId="77777777" w:rsidR="002C50F2" w:rsidRPr="00852B86" w:rsidRDefault="002C50F2" w:rsidP="007B38D9">
            <w:pPr>
              <w:pStyle w:val="TAC"/>
              <w:keepNext w:val="0"/>
              <w:keepLines w:val="0"/>
              <w:rPr>
                <w:rFonts w:cs="v4.2.0"/>
              </w:rPr>
            </w:pPr>
            <w:r w:rsidRPr="00852B86">
              <w:rPr>
                <w:rFonts w:cs="v4.2.0"/>
              </w:rPr>
              <w:t>0</w:t>
            </w:r>
          </w:p>
        </w:tc>
      </w:tr>
      <w:tr w:rsidR="002C50F2" w:rsidRPr="00852B86" w14:paraId="46496115"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FDE9A6A" w14:textId="77777777" w:rsidR="002C50F2" w:rsidRPr="00852B86" w:rsidRDefault="002C50F2" w:rsidP="007B38D9">
            <w:pPr>
              <w:pStyle w:val="TAL"/>
              <w:keepNext w:val="0"/>
              <w:keepLines w:val="0"/>
            </w:pPr>
            <w:r w:rsidRPr="00852B86">
              <w:rPr>
                <w:lang w:eastAsia="ja-JP"/>
              </w:rPr>
              <w:t>EPRE ratio of PB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9D6B2EB"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2C9AB61E" w14:textId="77777777" w:rsidR="002C50F2" w:rsidRPr="00852B86" w:rsidRDefault="002C50F2" w:rsidP="007B38D9">
            <w:pPr>
              <w:spacing w:after="0"/>
              <w:rPr>
                <w:rFonts w:ascii="Arial" w:hAnsi="Arial" w:cs="v4.2.0"/>
                <w:sz w:val="18"/>
              </w:rPr>
            </w:pPr>
          </w:p>
        </w:tc>
      </w:tr>
      <w:tr w:rsidR="002C50F2" w:rsidRPr="00852B86" w14:paraId="03A1285D"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81E47B6" w14:textId="77777777" w:rsidR="002C50F2" w:rsidRPr="00852B86" w:rsidRDefault="002C50F2" w:rsidP="007B38D9">
            <w:pPr>
              <w:pStyle w:val="TAL"/>
              <w:keepNext w:val="0"/>
              <w:keepLines w:val="0"/>
            </w:pPr>
            <w:r w:rsidRPr="00852B86">
              <w:rPr>
                <w:lang w:eastAsia="ja-JP"/>
              </w:rPr>
              <w:t>EPRE ratio of PBCH to PB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CB1C5DF"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B00AAB2" w14:textId="77777777" w:rsidR="002C50F2" w:rsidRPr="00852B86" w:rsidRDefault="002C50F2" w:rsidP="007B38D9">
            <w:pPr>
              <w:spacing w:after="0"/>
              <w:rPr>
                <w:rFonts w:ascii="Arial" w:hAnsi="Arial" w:cs="v4.2.0"/>
                <w:sz w:val="18"/>
              </w:rPr>
            </w:pPr>
          </w:p>
        </w:tc>
      </w:tr>
      <w:tr w:rsidR="002C50F2" w:rsidRPr="00852B86" w14:paraId="48437DB7"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8962604" w14:textId="77777777" w:rsidR="002C50F2" w:rsidRPr="00852B86" w:rsidRDefault="002C50F2" w:rsidP="007B38D9">
            <w:pPr>
              <w:pStyle w:val="TAL"/>
              <w:keepNext w:val="0"/>
              <w:keepLines w:val="0"/>
            </w:pPr>
            <w:r w:rsidRPr="00852B86">
              <w:rPr>
                <w:lang w:eastAsia="ja-JP"/>
              </w:rPr>
              <w:t>EPRE ratio of PDCCH DMRS to SS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33D4411"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0690722" w14:textId="77777777" w:rsidR="002C50F2" w:rsidRPr="00852B86" w:rsidRDefault="002C50F2" w:rsidP="007B38D9">
            <w:pPr>
              <w:spacing w:after="0"/>
              <w:rPr>
                <w:rFonts w:ascii="Arial" w:hAnsi="Arial" w:cs="v4.2.0"/>
                <w:sz w:val="18"/>
              </w:rPr>
            </w:pPr>
          </w:p>
        </w:tc>
      </w:tr>
      <w:tr w:rsidR="002C50F2" w:rsidRPr="00852B86" w14:paraId="4BD21E4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603AB191" w14:textId="77777777" w:rsidR="002C50F2" w:rsidRPr="00852B86" w:rsidRDefault="002C50F2" w:rsidP="007B38D9">
            <w:pPr>
              <w:pStyle w:val="TAL"/>
              <w:keepNext w:val="0"/>
              <w:keepLines w:val="0"/>
            </w:pPr>
            <w:r w:rsidRPr="00852B86">
              <w:rPr>
                <w:lang w:eastAsia="ja-JP"/>
              </w:rPr>
              <w:t>EPRE ratio of PDCCH to PDCCH DMRS</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6BAEA95"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BC626FB" w14:textId="77777777" w:rsidR="002C50F2" w:rsidRPr="00852B86" w:rsidRDefault="002C50F2" w:rsidP="007B38D9">
            <w:pPr>
              <w:spacing w:after="0"/>
              <w:rPr>
                <w:rFonts w:ascii="Arial" w:hAnsi="Arial" w:cs="v4.2.0"/>
                <w:sz w:val="18"/>
              </w:rPr>
            </w:pPr>
          </w:p>
        </w:tc>
      </w:tr>
      <w:tr w:rsidR="002C50F2" w:rsidRPr="00852B86" w14:paraId="71B120D3"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6E0ABB6" w14:textId="77777777" w:rsidR="002C50F2" w:rsidRPr="00852B86" w:rsidRDefault="002C50F2" w:rsidP="007B38D9">
            <w:pPr>
              <w:pStyle w:val="TAL"/>
              <w:keepNext w:val="0"/>
              <w:keepLines w:val="0"/>
            </w:pPr>
            <w:r w:rsidRPr="00852B86">
              <w:rPr>
                <w:lang w:eastAsia="ja-JP"/>
              </w:rPr>
              <w:t xml:space="preserve">EPRE ratio of PDSCH DMRS to SSS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428531E"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1A094BE4" w14:textId="77777777" w:rsidR="002C50F2" w:rsidRPr="00852B86" w:rsidRDefault="002C50F2" w:rsidP="007B38D9">
            <w:pPr>
              <w:spacing w:after="0"/>
              <w:rPr>
                <w:rFonts w:ascii="Arial" w:hAnsi="Arial" w:cs="v4.2.0"/>
                <w:sz w:val="18"/>
              </w:rPr>
            </w:pPr>
          </w:p>
        </w:tc>
      </w:tr>
      <w:tr w:rsidR="002C50F2" w:rsidRPr="00852B86" w14:paraId="7B45919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34524EE" w14:textId="77777777" w:rsidR="002C50F2" w:rsidRPr="00852B86" w:rsidRDefault="002C50F2" w:rsidP="007B38D9">
            <w:pPr>
              <w:pStyle w:val="TAL"/>
              <w:keepNext w:val="0"/>
              <w:keepLines w:val="0"/>
            </w:pPr>
            <w:r w:rsidRPr="00852B86">
              <w:rPr>
                <w:lang w:eastAsia="ja-JP"/>
              </w:rPr>
              <w:t xml:space="preserve">EPRE ratio of PDSCH to PDSCH </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7EA6960C"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57D75786" w14:textId="77777777" w:rsidR="002C50F2" w:rsidRPr="00852B86" w:rsidRDefault="002C50F2" w:rsidP="007B38D9">
            <w:pPr>
              <w:spacing w:after="0"/>
              <w:rPr>
                <w:rFonts w:ascii="Arial" w:hAnsi="Arial" w:cs="v4.2.0"/>
                <w:sz w:val="18"/>
              </w:rPr>
            </w:pPr>
          </w:p>
        </w:tc>
      </w:tr>
      <w:tr w:rsidR="002C50F2" w:rsidRPr="00852B86" w14:paraId="51F5C6E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6EFF706" w14:textId="77777777" w:rsidR="002C50F2" w:rsidRPr="00852B86" w:rsidRDefault="002C50F2"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EE463A4"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0ACF68D7" w14:textId="77777777" w:rsidR="002C50F2" w:rsidRPr="00852B86" w:rsidRDefault="002C50F2" w:rsidP="007B38D9">
            <w:pPr>
              <w:spacing w:after="0"/>
              <w:rPr>
                <w:rFonts w:ascii="Arial" w:hAnsi="Arial" w:cs="v4.2.0"/>
                <w:sz w:val="18"/>
              </w:rPr>
            </w:pPr>
          </w:p>
        </w:tc>
      </w:tr>
      <w:tr w:rsidR="002C50F2" w:rsidRPr="00852B86" w14:paraId="4865EB8B"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5CDCCB6F" w14:textId="77777777" w:rsidR="002C50F2" w:rsidRPr="00852B86" w:rsidRDefault="002C50F2"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1D7545A8" w14:textId="77777777" w:rsidR="002C50F2" w:rsidRPr="00852B86" w:rsidRDefault="002C50F2" w:rsidP="007B38D9">
            <w:pPr>
              <w:spacing w:after="0"/>
              <w:rPr>
                <w:rFonts w:ascii="Arial" w:hAnsi="Arial"/>
                <w:sz w:val="18"/>
              </w:rPr>
            </w:pPr>
          </w:p>
        </w:tc>
        <w:tc>
          <w:tcPr>
            <w:tcW w:w="3969" w:type="dxa"/>
            <w:vMerge/>
            <w:tcBorders>
              <w:top w:val="single" w:sz="4" w:space="0" w:color="auto"/>
              <w:left w:val="single" w:sz="4" w:space="0" w:color="auto"/>
              <w:bottom w:val="single" w:sz="4" w:space="0" w:color="auto"/>
              <w:right w:val="single" w:sz="4" w:space="0" w:color="auto"/>
            </w:tcBorders>
            <w:vAlign w:val="center"/>
            <w:hideMark/>
          </w:tcPr>
          <w:p w14:paraId="36FDF9D3" w14:textId="77777777" w:rsidR="002C50F2" w:rsidRPr="00852B86" w:rsidRDefault="002C50F2" w:rsidP="007B38D9">
            <w:pPr>
              <w:spacing w:after="0"/>
              <w:rPr>
                <w:rFonts w:ascii="Arial" w:hAnsi="Arial" w:cs="v4.2.0"/>
                <w:sz w:val="18"/>
              </w:rPr>
            </w:pPr>
          </w:p>
        </w:tc>
      </w:tr>
      <w:tr w:rsidR="002C50F2" w:rsidRPr="00852B86" w14:paraId="508304F8"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090A0FD0" w14:textId="77777777" w:rsidR="002C50F2" w:rsidRPr="00852B86" w:rsidRDefault="002C50F2" w:rsidP="007B38D9">
            <w:pPr>
              <w:pStyle w:val="TAL"/>
              <w:keepNext w:val="0"/>
              <w:keepLines w:val="0"/>
            </w:pPr>
            <w:r w:rsidRPr="00852B86">
              <w:t>N</w:t>
            </w:r>
            <w:r w:rsidRPr="00852B86">
              <w:rPr>
                <w:vertAlign w:val="subscript"/>
              </w:rPr>
              <w:t>oc</w:t>
            </w:r>
            <w:r w:rsidRPr="00852B86">
              <w:rPr>
                <w:vertAlign w:val="superscript"/>
              </w:rPr>
              <w:t>Note 2</w:t>
            </w:r>
          </w:p>
        </w:tc>
        <w:tc>
          <w:tcPr>
            <w:tcW w:w="1407" w:type="dxa"/>
            <w:tcBorders>
              <w:top w:val="single" w:sz="4" w:space="0" w:color="auto"/>
              <w:left w:val="single" w:sz="4" w:space="0" w:color="auto"/>
              <w:bottom w:val="single" w:sz="4" w:space="0" w:color="auto"/>
              <w:right w:val="single" w:sz="4" w:space="0" w:color="auto"/>
            </w:tcBorders>
            <w:hideMark/>
          </w:tcPr>
          <w:p w14:paraId="620D49A5" w14:textId="77777777" w:rsidR="002C50F2" w:rsidRPr="00852B86" w:rsidRDefault="002C50F2" w:rsidP="007B38D9">
            <w:pPr>
              <w:pStyle w:val="TAC"/>
              <w:keepNext w:val="0"/>
              <w:keepLines w:val="0"/>
            </w:pPr>
            <w:r w:rsidRPr="00852B86">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2CF29CA" w14:textId="77777777" w:rsidR="002C50F2" w:rsidRPr="00852B86" w:rsidRDefault="002C50F2" w:rsidP="007B38D9">
            <w:pPr>
              <w:pStyle w:val="TAC"/>
              <w:keepNext w:val="0"/>
              <w:keepLines w:val="0"/>
              <w:rPr>
                <w:rFonts w:cs="v4.2.0"/>
              </w:rPr>
            </w:pPr>
            <w:r w:rsidRPr="00852B86">
              <w:t>-104</w:t>
            </w:r>
          </w:p>
        </w:tc>
      </w:tr>
      <w:tr w:rsidR="002C50F2" w:rsidRPr="00852B86" w14:paraId="4FE619EC"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D628F16" w14:textId="77777777" w:rsidR="002C50F2" w:rsidRPr="00852B86" w:rsidRDefault="002C50F2" w:rsidP="007B38D9">
            <w:pPr>
              <w:pStyle w:val="TAL"/>
              <w:keepNext w:val="0"/>
              <w:keepLines w:val="0"/>
              <w:rPr>
                <w:rFonts w:cs="v4.2.0"/>
              </w:rPr>
            </w:pPr>
            <w:r w:rsidRPr="00852B86">
              <w:rPr>
                <w:rFonts w:cs="v4.2.0"/>
              </w:rPr>
              <w:t>SS-RSRP</w:t>
            </w:r>
            <w:r w:rsidRPr="00852B86">
              <w:rPr>
                <w:vertAlign w:val="superscript"/>
              </w:rPr>
              <w:t xml:space="preserve"> Note 3</w:t>
            </w:r>
          </w:p>
        </w:tc>
        <w:tc>
          <w:tcPr>
            <w:tcW w:w="1407" w:type="dxa"/>
            <w:tcBorders>
              <w:top w:val="single" w:sz="4" w:space="0" w:color="auto"/>
              <w:left w:val="single" w:sz="4" w:space="0" w:color="auto"/>
              <w:bottom w:val="single" w:sz="4" w:space="0" w:color="auto"/>
              <w:right w:val="single" w:sz="4" w:space="0" w:color="auto"/>
            </w:tcBorders>
            <w:hideMark/>
          </w:tcPr>
          <w:p w14:paraId="59181588" w14:textId="77777777" w:rsidR="002C50F2" w:rsidRPr="00852B86" w:rsidRDefault="002C50F2" w:rsidP="007B38D9">
            <w:pPr>
              <w:pStyle w:val="TAC"/>
              <w:keepNext w:val="0"/>
              <w:keepLines w:val="0"/>
              <w:rPr>
                <w:rFonts w:cs="v4.2.0"/>
              </w:rPr>
            </w:pPr>
            <w:r w:rsidRPr="00852B86">
              <w:rPr>
                <w:rFonts w:cs="v4.2.0"/>
              </w:rPr>
              <w:t>dBm/15 kHz</w:t>
            </w:r>
          </w:p>
        </w:tc>
        <w:tc>
          <w:tcPr>
            <w:tcW w:w="3969" w:type="dxa"/>
            <w:tcBorders>
              <w:top w:val="single" w:sz="4" w:space="0" w:color="auto"/>
              <w:left w:val="single" w:sz="4" w:space="0" w:color="auto"/>
              <w:bottom w:val="single" w:sz="4" w:space="0" w:color="auto"/>
              <w:right w:val="single" w:sz="4" w:space="0" w:color="auto"/>
            </w:tcBorders>
            <w:vAlign w:val="center"/>
            <w:hideMark/>
          </w:tcPr>
          <w:p w14:paraId="0BFEFABF" w14:textId="77777777" w:rsidR="002C50F2" w:rsidRPr="00852B86" w:rsidRDefault="002C50F2" w:rsidP="007B38D9">
            <w:pPr>
              <w:pStyle w:val="TAC"/>
              <w:keepNext w:val="0"/>
              <w:keepLines w:val="0"/>
              <w:rPr>
                <w:rFonts w:cs="v4.2.0"/>
              </w:rPr>
            </w:pPr>
            <w:r w:rsidRPr="00852B86">
              <w:rPr>
                <w:rFonts w:cs="v4.2.0"/>
              </w:rPr>
              <w:t>-87</w:t>
            </w:r>
          </w:p>
        </w:tc>
      </w:tr>
      <w:tr w:rsidR="002C50F2" w:rsidRPr="00852B86" w14:paraId="6E727E3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497D56D7" w14:textId="77777777" w:rsidR="002C50F2" w:rsidRPr="00852B86" w:rsidRDefault="002C50F2"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407" w:type="dxa"/>
            <w:tcBorders>
              <w:top w:val="single" w:sz="4" w:space="0" w:color="auto"/>
              <w:left w:val="single" w:sz="4" w:space="0" w:color="auto"/>
              <w:bottom w:val="single" w:sz="4" w:space="0" w:color="auto"/>
              <w:right w:val="single" w:sz="4" w:space="0" w:color="auto"/>
            </w:tcBorders>
            <w:hideMark/>
          </w:tcPr>
          <w:p w14:paraId="6879435B" w14:textId="77777777" w:rsidR="002C50F2" w:rsidRPr="00852B86" w:rsidRDefault="002C50F2"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0F19DE51" w14:textId="77777777" w:rsidR="002C50F2" w:rsidRPr="00852B86" w:rsidRDefault="002C50F2" w:rsidP="007B38D9">
            <w:pPr>
              <w:pStyle w:val="TAC"/>
              <w:keepNext w:val="0"/>
              <w:keepLines w:val="0"/>
              <w:rPr>
                <w:rFonts w:cs="v4.2.0"/>
              </w:rPr>
            </w:pPr>
            <w:r w:rsidRPr="00852B86">
              <w:t>17</w:t>
            </w:r>
          </w:p>
        </w:tc>
      </w:tr>
      <w:tr w:rsidR="002C50F2" w:rsidRPr="00852B86" w14:paraId="0BBC5CEF"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9623943" w14:textId="77777777" w:rsidR="002C50F2" w:rsidRPr="00852B86" w:rsidRDefault="002C50F2"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407" w:type="dxa"/>
            <w:tcBorders>
              <w:top w:val="single" w:sz="4" w:space="0" w:color="auto"/>
              <w:left w:val="single" w:sz="4" w:space="0" w:color="auto"/>
              <w:bottom w:val="single" w:sz="4" w:space="0" w:color="auto"/>
              <w:right w:val="single" w:sz="4" w:space="0" w:color="auto"/>
            </w:tcBorders>
            <w:hideMark/>
          </w:tcPr>
          <w:p w14:paraId="083B9B48" w14:textId="77777777" w:rsidR="002C50F2" w:rsidRPr="00852B86" w:rsidRDefault="002C50F2" w:rsidP="007B38D9">
            <w:pPr>
              <w:pStyle w:val="TAC"/>
              <w:keepNext w:val="0"/>
              <w:keepLines w:val="0"/>
            </w:pPr>
            <w:r w:rsidRPr="00852B86">
              <w:t>dB</w:t>
            </w:r>
          </w:p>
        </w:tc>
        <w:tc>
          <w:tcPr>
            <w:tcW w:w="3969" w:type="dxa"/>
            <w:tcBorders>
              <w:top w:val="single" w:sz="4" w:space="0" w:color="auto"/>
              <w:left w:val="single" w:sz="4" w:space="0" w:color="auto"/>
              <w:bottom w:val="single" w:sz="4" w:space="0" w:color="auto"/>
              <w:right w:val="single" w:sz="4" w:space="0" w:color="auto"/>
            </w:tcBorders>
            <w:hideMark/>
          </w:tcPr>
          <w:p w14:paraId="71C0C7C2" w14:textId="77777777" w:rsidR="002C50F2" w:rsidRPr="00852B86" w:rsidRDefault="002C50F2" w:rsidP="007B38D9">
            <w:pPr>
              <w:pStyle w:val="TAC"/>
              <w:keepNext w:val="0"/>
              <w:keepLines w:val="0"/>
              <w:rPr>
                <w:rFonts w:cs="v4.2.0"/>
              </w:rPr>
            </w:pPr>
            <w:r w:rsidRPr="00852B86">
              <w:t>17</w:t>
            </w:r>
          </w:p>
        </w:tc>
      </w:tr>
      <w:tr w:rsidR="002C50F2" w:rsidRPr="00852B86" w14:paraId="1C70B166" w14:textId="77777777" w:rsidTr="007B38D9">
        <w:trPr>
          <w:cantSplit/>
          <w:jc w:val="center"/>
        </w:trPr>
        <w:tc>
          <w:tcPr>
            <w:tcW w:w="2562" w:type="dxa"/>
            <w:vMerge w:val="restart"/>
            <w:tcBorders>
              <w:top w:val="single" w:sz="4" w:space="0" w:color="auto"/>
              <w:left w:val="single" w:sz="4" w:space="0" w:color="auto"/>
              <w:bottom w:val="single" w:sz="4" w:space="0" w:color="auto"/>
              <w:right w:val="single" w:sz="4" w:space="0" w:color="auto"/>
            </w:tcBorders>
            <w:hideMark/>
          </w:tcPr>
          <w:p w14:paraId="5445EF40" w14:textId="77777777" w:rsidR="002C50F2" w:rsidRPr="00852B86" w:rsidRDefault="002C50F2" w:rsidP="007B38D9">
            <w:pPr>
              <w:pStyle w:val="TAL"/>
              <w:keepNext w:val="0"/>
              <w:keepLines w:val="0"/>
            </w:pPr>
            <w:r w:rsidRPr="00852B86">
              <w:t>Io</w:t>
            </w:r>
            <w:r w:rsidRPr="00852B86">
              <w:rPr>
                <w:vertAlign w:val="superscript"/>
              </w:rPr>
              <w:t>Note3</w:t>
            </w:r>
          </w:p>
        </w:tc>
        <w:tc>
          <w:tcPr>
            <w:tcW w:w="1413" w:type="dxa"/>
            <w:tcBorders>
              <w:top w:val="single" w:sz="4" w:space="0" w:color="auto"/>
              <w:left w:val="single" w:sz="4" w:space="0" w:color="auto"/>
              <w:bottom w:val="single" w:sz="4" w:space="0" w:color="auto"/>
              <w:right w:val="single" w:sz="4" w:space="0" w:color="auto"/>
            </w:tcBorders>
            <w:hideMark/>
          </w:tcPr>
          <w:p w14:paraId="19F84D75"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tcBorders>
              <w:top w:val="single" w:sz="4" w:space="0" w:color="auto"/>
              <w:left w:val="single" w:sz="4" w:space="0" w:color="auto"/>
              <w:bottom w:val="single" w:sz="4" w:space="0" w:color="auto"/>
              <w:right w:val="single" w:sz="4" w:space="0" w:color="auto"/>
            </w:tcBorders>
            <w:hideMark/>
          </w:tcPr>
          <w:p w14:paraId="65C047DC" w14:textId="77777777" w:rsidR="002C50F2" w:rsidRPr="00852B86" w:rsidRDefault="002C50F2" w:rsidP="007B38D9">
            <w:pPr>
              <w:pStyle w:val="TAC"/>
              <w:keepNext w:val="0"/>
              <w:keepLines w:val="0"/>
            </w:pPr>
            <w:r w:rsidRPr="00852B86">
              <w:t>dBm/9.36MHz</w:t>
            </w:r>
          </w:p>
        </w:tc>
        <w:tc>
          <w:tcPr>
            <w:tcW w:w="3969" w:type="dxa"/>
            <w:tcBorders>
              <w:top w:val="single" w:sz="4" w:space="0" w:color="auto"/>
              <w:left w:val="single" w:sz="4" w:space="0" w:color="auto"/>
              <w:bottom w:val="single" w:sz="4" w:space="0" w:color="auto"/>
              <w:right w:val="single" w:sz="4" w:space="0" w:color="auto"/>
            </w:tcBorders>
            <w:hideMark/>
          </w:tcPr>
          <w:p w14:paraId="1C91B245" w14:textId="77777777" w:rsidR="002C50F2" w:rsidRPr="00852B86" w:rsidRDefault="002C50F2" w:rsidP="007B38D9">
            <w:pPr>
              <w:pStyle w:val="TAC"/>
              <w:keepNext w:val="0"/>
              <w:keepLines w:val="0"/>
              <w:rPr>
                <w:rFonts w:cs="v4.2.0"/>
              </w:rPr>
            </w:pPr>
            <w:r w:rsidRPr="00852B86">
              <w:rPr>
                <w:rFonts w:cs="v4.2.0"/>
              </w:rPr>
              <w:t>-58.96</w:t>
            </w:r>
          </w:p>
        </w:tc>
      </w:tr>
      <w:tr w:rsidR="002C50F2" w:rsidRPr="00852B86" w14:paraId="16FC339F" w14:textId="77777777" w:rsidTr="007B38D9">
        <w:trPr>
          <w:cantSplit/>
          <w:jc w:val="center"/>
        </w:trPr>
        <w:tc>
          <w:tcPr>
            <w:tcW w:w="2562" w:type="dxa"/>
            <w:vMerge/>
            <w:tcBorders>
              <w:top w:val="single" w:sz="4" w:space="0" w:color="auto"/>
              <w:left w:val="single" w:sz="4" w:space="0" w:color="auto"/>
              <w:bottom w:val="single" w:sz="4" w:space="0" w:color="auto"/>
              <w:right w:val="single" w:sz="4" w:space="0" w:color="auto"/>
            </w:tcBorders>
            <w:vAlign w:val="center"/>
            <w:hideMark/>
          </w:tcPr>
          <w:p w14:paraId="2A524F9A"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hideMark/>
          </w:tcPr>
          <w:p w14:paraId="32C48D9B"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tcBorders>
              <w:top w:val="single" w:sz="4" w:space="0" w:color="auto"/>
              <w:left w:val="single" w:sz="4" w:space="0" w:color="auto"/>
              <w:bottom w:val="single" w:sz="4" w:space="0" w:color="auto"/>
              <w:right w:val="single" w:sz="4" w:space="0" w:color="auto"/>
            </w:tcBorders>
            <w:hideMark/>
          </w:tcPr>
          <w:p w14:paraId="397931CD" w14:textId="77777777" w:rsidR="002C50F2" w:rsidRPr="00852B86" w:rsidRDefault="002C50F2" w:rsidP="007B38D9">
            <w:pPr>
              <w:pStyle w:val="TAC"/>
              <w:keepNext w:val="0"/>
              <w:keepLines w:val="0"/>
            </w:pPr>
            <w:r w:rsidRPr="00852B86">
              <w:t>dBm/38.16MHz</w:t>
            </w:r>
          </w:p>
        </w:tc>
        <w:tc>
          <w:tcPr>
            <w:tcW w:w="3969" w:type="dxa"/>
            <w:tcBorders>
              <w:top w:val="single" w:sz="4" w:space="0" w:color="auto"/>
              <w:left w:val="single" w:sz="4" w:space="0" w:color="auto"/>
              <w:bottom w:val="single" w:sz="4" w:space="0" w:color="auto"/>
              <w:right w:val="single" w:sz="4" w:space="0" w:color="auto"/>
            </w:tcBorders>
            <w:hideMark/>
          </w:tcPr>
          <w:p w14:paraId="79784BAD" w14:textId="77777777" w:rsidR="002C50F2" w:rsidRPr="00852B86" w:rsidRDefault="002C50F2" w:rsidP="007B38D9">
            <w:pPr>
              <w:pStyle w:val="TAC"/>
              <w:keepNext w:val="0"/>
              <w:keepLines w:val="0"/>
              <w:rPr>
                <w:rFonts w:cs="v4.2.0"/>
              </w:rPr>
            </w:pPr>
            <w:r w:rsidRPr="00852B86">
              <w:rPr>
                <w:rFonts w:cs="v4.2.0"/>
              </w:rPr>
              <w:t>-52.86</w:t>
            </w:r>
          </w:p>
        </w:tc>
      </w:tr>
      <w:tr w:rsidR="002C50F2" w:rsidRPr="00852B86" w14:paraId="2358AE98" w14:textId="77777777" w:rsidTr="007B38D9">
        <w:trPr>
          <w:cantSplit/>
          <w:jc w:val="center"/>
        </w:trPr>
        <w:tc>
          <w:tcPr>
            <w:tcW w:w="2562" w:type="dxa"/>
            <w:vMerge w:val="restart"/>
            <w:tcBorders>
              <w:top w:val="single" w:sz="4" w:space="0" w:color="auto"/>
              <w:left w:val="single" w:sz="4" w:space="0" w:color="auto"/>
              <w:right w:val="single" w:sz="4" w:space="0" w:color="auto"/>
            </w:tcBorders>
            <w:vAlign w:val="center"/>
          </w:tcPr>
          <w:p w14:paraId="64551355" w14:textId="77777777" w:rsidR="002C50F2" w:rsidRPr="00852B86" w:rsidRDefault="002C50F2" w:rsidP="007B38D9">
            <w:pPr>
              <w:spacing w:after="0"/>
              <w:rPr>
                <w:rFonts w:ascii="Arial" w:hAnsi="Arial"/>
                <w:sz w:val="18"/>
              </w:rPr>
            </w:pPr>
            <w:r w:rsidRPr="00852B86">
              <w:rPr>
                <w:rFonts w:ascii="Arial" w:hAnsi="Arial"/>
                <w:sz w:val="18"/>
              </w:rPr>
              <w:t>Time offset to Cell1</w:t>
            </w:r>
            <w:r w:rsidRPr="00852B86">
              <w:rPr>
                <w:rFonts w:ascii="Arial" w:hAnsi="Arial"/>
                <w:sz w:val="18"/>
                <w:vertAlign w:val="superscript"/>
              </w:rPr>
              <w:t xml:space="preserve"> Note 4</w:t>
            </w:r>
          </w:p>
        </w:tc>
        <w:tc>
          <w:tcPr>
            <w:tcW w:w="1413" w:type="dxa"/>
            <w:tcBorders>
              <w:top w:val="single" w:sz="4" w:space="0" w:color="auto"/>
              <w:left w:val="single" w:sz="4" w:space="0" w:color="auto"/>
              <w:bottom w:val="single" w:sz="4" w:space="0" w:color="auto"/>
              <w:right w:val="single" w:sz="4" w:space="0" w:color="auto"/>
            </w:tcBorders>
          </w:tcPr>
          <w:p w14:paraId="2ED3830A"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lang w:eastAsia="ja-JP"/>
              </w:rPr>
              <w:t xml:space="preserve"> 1,2</w:t>
            </w:r>
          </w:p>
        </w:tc>
        <w:tc>
          <w:tcPr>
            <w:tcW w:w="1407" w:type="dxa"/>
            <w:vMerge w:val="restart"/>
            <w:tcBorders>
              <w:top w:val="single" w:sz="4" w:space="0" w:color="auto"/>
              <w:left w:val="single" w:sz="4" w:space="0" w:color="auto"/>
              <w:right w:val="single" w:sz="4" w:space="0" w:color="auto"/>
            </w:tcBorders>
            <w:vAlign w:val="center"/>
          </w:tcPr>
          <w:p w14:paraId="0356E456"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tcPr>
          <w:p w14:paraId="37827895" w14:textId="77777777" w:rsidR="002C50F2" w:rsidRPr="00852B86" w:rsidRDefault="002C50F2" w:rsidP="007B38D9">
            <w:pPr>
              <w:pStyle w:val="TAC"/>
              <w:keepNext w:val="0"/>
              <w:keepLines w:val="0"/>
              <w:rPr>
                <w:rFonts w:cs="v4.2.0"/>
              </w:rPr>
            </w:pPr>
            <w:r w:rsidRPr="00852B86">
              <w:rPr>
                <w:lang w:eastAsia="zh-CN"/>
              </w:rPr>
              <w:t xml:space="preserve">500 </w:t>
            </w:r>
            <w:r w:rsidRPr="00852B86">
              <w:t>+ Time offset to Cell2</w:t>
            </w:r>
          </w:p>
        </w:tc>
      </w:tr>
      <w:tr w:rsidR="002C50F2" w:rsidRPr="00852B86" w14:paraId="11DBD0CB" w14:textId="77777777" w:rsidTr="007B38D9">
        <w:trPr>
          <w:cantSplit/>
          <w:jc w:val="center"/>
        </w:trPr>
        <w:tc>
          <w:tcPr>
            <w:tcW w:w="2562" w:type="dxa"/>
            <w:vMerge/>
            <w:tcBorders>
              <w:left w:val="single" w:sz="4" w:space="0" w:color="auto"/>
              <w:bottom w:val="single" w:sz="4" w:space="0" w:color="auto"/>
              <w:right w:val="single" w:sz="4" w:space="0" w:color="auto"/>
            </w:tcBorders>
            <w:vAlign w:val="center"/>
          </w:tcPr>
          <w:p w14:paraId="1C2EB51E" w14:textId="77777777" w:rsidR="002C50F2" w:rsidRPr="00852B86" w:rsidRDefault="002C50F2" w:rsidP="007B38D9">
            <w:pPr>
              <w:spacing w:after="0"/>
              <w:rPr>
                <w:rFonts w:ascii="Arial" w:hAnsi="Arial"/>
                <w:sz w:val="18"/>
              </w:rPr>
            </w:pPr>
          </w:p>
        </w:tc>
        <w:tc>
          <w:tcPr>
            <w:tcW w:w="1413" w:type="dxa"/>
            <w:tcBorders>
              <w:top w:val="single" w:sz="4" w:space="0" w:color="auto"/>
              <w:left w:val="single" w:sz="4" w:space="0" w:color="auto"/>
              <w:bottom w:val="single" w:sz="4" w:space="0" w:color="auto"/>
              <w:right w:val="single" w:sz="4" w:space="0" w:color="auto"/>
            </w:tcBorders>
          </w:tcPr>
          <w:p w14:paraId="46E706B5" w14:textId="77777777" w:rsidR="002C50F2" w:rsidRPr="00852B86" w:rsidRDefault="002C50F2" w:rsidP="007B38D9">
            <w:pPr>
              <w:pStyle w:val="TAL"/>
              <w:keepNext w:val="0"/>
              <w:keepLines w:val="0"/>
            </w:pPr>
            <w:r w:rsidRPr="00852B86">
              <w:t>Config</w:t>
            </w:r>
            <w:r w:rsidRPr="00852B86">
              <w:rPr>
                <w:vertAlign w:val="subscript"/>
              </w:rPr>
              <w:t>SCell</w:t>
            </w:r>
            <w:r w:rsidRPr="00852B86">
              <w:rPr>
                <w:rFonts w:cs="Arial"/>
                <w:bCs/>
                <w:lang w:eastAsia="ja-JP"/>
              </w:rPr>
              <w:t xml:space="preserve"> 3</w:t>
            </w:r>
          </w:p>
        </w:tc>
        <w:tc>
          <w:tcPr>
            <w:tcW w:w="1407" w:type="dxa"/>
            <w:vMerge/>
            <w:tcBorders>
              <w:left w:val="single" w:sz="4" w:space="0" w:color="auto"/>
              <w:bottom w:val="single" w:sz="4" w:space="0" w:color="auto"/>
              <w:right w:val="single" w:sz="4" w:space="0" w:color="auto"/>
            </w:tcBorders>
          </w:tcPr>
          <w:p w14:paraId="27F91A2F"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tcPr>
          <w:p w14:paraId="1A6E3B0B" w14:textId="77777777" w:rsidR="002C50F2" w:rsidRPr="00852B86" w:rsidRDefault="002C50F2" w:rsidP="007B38D9">
            <w:pPr>
              <w:pStyle w:val="TAC"/>
              <w:keepNext w:val="0"/>
              <w:keepLines w:val="0"/>
              <w:rPr>
                <w:rFonts w:cs="v4.2.0"/>
              </w:rPr>
            </w:pPr>
            <w:r w:rsidRPr="00852B86">
              <w:rPr>
                <w:lang w:eastAsia="zh-CN"/>
              </w:rPr>
              <w:t xml:space="preserve">250 </w:t>
            </w:r>
            <w:r w:rsidRPr="00852B86">
              <w:t>+ Time offset to Cell2</w:t>
            </w:r>
          </w:p>
        </w:tc>
      </w:tr>
      <w:tr w:rsidR="002C50F2" w:rsidRPr="00852B86" w14:paraId="25C90A72"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38E5AD46" w14:textId="77777777" w:rsidR="002C50F2" w:rsidRPr="00852B86" w:rsidRDefault="002C50F2" w:rsidP="007B38D9">
            <w:pPr>
              <w:pStyle w:val="TAL"/>
              <w:keepNext w:val="0"/>
              <w:keepLines w:val="0"/>
              <w:rPr>
                <w:bCs/>
              </w:rPr>
            </w:pPr>
            <w:r w:rsidRPr="00852B86">
              <w:rPr>
                <w:szCs w:val="16"/>
              </w:rPr>
              <w:t xml:space="preserve">Time offset to Cell2 </w:t>
            </w:r>
            <w:r w:rsidRPr="00852B86">
              <w:rPr>
                <w:szCs w:val="16"/>
                <w:vertAlign w:val="superscript"/>
              </w:rPr>
              <w:t>Note 5</w:t>
            </w:r>
          </w:p>
        </w:tc>
        <w:tc>
          <w:tcPr>
            <w:tcW w:w="1407" w:type="dxa"/>
            <w:tcBorders>
              <w:top w:val="single" w:sz="4" w:space="0" w:color="auto"/>
              <w:left w:val="single" w:sz="4" w:space="0" w:color="auto"/>
              <w:bottom w:val="single" w:sz="4" w:space="0" w:color="auto"/>
              <w:right w:val="single" w:sz="4" w:space="0" w:color="auto"/>
            </w:tcBorders>
            <w:hideMark/>
          </w:tcPr>
          <w:p w14:paraId="5E3532BD" w14:textId="77777777" w:rsidR="002C50F2" w:rsidRPr="00852B86" w:rsidRDefault="002C50F2" w:rsidP="007B38D9">
            <w:pPr>
              <w:pStyle w:val="TAC"/>
              <w:keepNext w:val="0"/>
              <w:keepLines w:val="0"/>
            </w:pPr>
            <w:r w:rsidRPr="00852B86">
              <w:rPr>
                <w:bCs/>
                <w:szCs w:val="16"/>
              </w:rPr>
              <w:sym w:font="Symbol" w:char="F06D"/>
            </w:r>
            <w:r w:rsidRPr="00852B86">
              <w:rPr>
                <w:bCs/>
                <w:szCs w:val="16"/>
              </w:rPr>
              <w:t>s</w:t>
            </w:r>
          </w:p>
        </w:tc>
        <w:tc>
          <w:tcPr>
            <w:tcW w:w="3969" w:type="dxa"/>
            <w:tcBorders>
              <w:top w:val="single" w:sz="4" w:space="0" w:color="auto"/>
              <w:left w:val="single" w:sz="4" w:space="0" w:color="auto"/>
              <w:bottom w:val="single" w:sz="4" w:space="0" w:color="auto"/>
              <w:right w:val="single" w:sz="4" w:space="0" w:color="auto"/>
            </w:tcBorders>
            <w:vAlign w:val="center"/>
            <w:hideMark/>
          </w:tcPr>
          <w:p w14:paraId="39E87479" w14:textId="77777777" w:rsidR="002C50F2" w:rsidRPr="00852B86" w:rsidRDefault="002C50F2" w:rsidP="007B38D9">
            <w:pPr>
              <w:pStyle w:val="TAC"/>
              <w:keepNext w:val="0"/>
              <w:keepLines w:val="0"/>
            </w:pPr>
            <w:r w:rsidRPr="00852B86">
              <w:t>3</w:t>
            </w:r>
          </w:p>
        </w:tc>
      </w:tr>
      <w:tr w:rsidR="002C50F2" w:rsidRPr="00852B86" w14:paraId="03C29429" w14:textId="77777777" w:rsidTr="007B38D9">
        <w:trPr>
          <w:cantSplit/>
          <w:jc w:val="center"/>
        </w:trPr>
        <w:tc>
          <w:tcPr>
            <w:tcW w:w="3975" w:type="dxa"/>
            <w:gridSpan w:val="2"/>
            <w:tcBorders>
              <w:top w:val="single" w:sz="4" w:space="0" w:color="auto"/>
              <w:left w:val="single" w:sz="4" w:space="0" w:color="auto"/>
              <w:bottom w:val="single" w:sz="4" w:space="0" w:color="auto"/>
              <w:right w:val="single" w:sz="4" w:space="0" w:color="auto"/>
            </w:tcBorders>
            <w:hideMark/>
          </w:tcPr>
          <w:p w14:paraId="2CA26BA4" w14:textId="77777777" w:rsidR="002C50F2" w:rsidRPr="00852B86" w:rsidRDefault="002C50F2" w:rsidP="007B38D9">
            <w:pPr>
              <w:pStyle w:val="TAL"/>
              <w:keepNext w:val="0"/>
              <w:keepLines w:val="0"/>
            </w:pPr>
            <w:r w:rsidRPr="00852B86">
              <w:rPr>
                <w:rFonts w:cs="v4.2.0"/>
              </w:rPr>
              <w:t xml:space="preserve">Propagation Condition </w:t>
            </w:r>
          </w:p>
        </w:tc>
        <w:tc>
          <w:tcPr>
            <w:tcW w:w="1407" w:type="dxa"/>
            <w:tcBorders>
              <w:top w:val="single" w:sz="4" w:space="0" w:color="auto"/>
              <w:left w:val="single" w:sz="4" w:space="0" w:color="auto"/>
              <w:bottom w:val="single" w:sz="4" w:space="0" w:color="auto"/>
              <w:right w:val="single" w:sz="4" w:space="0" w:color="auto"/>
            </w:tcBorders>
          </w:tcPr>
          <w:p w14:paraId="6E083D34" w14:textId="77777777" w:rsidR="002C50F2" w:rsidRPr="00852B86" w:rsidRDefault="002C50F2" w:rsidP="007B38D9">
            <w:pPr>
              <w:pStyle w:val="TAC"/>
              <w:keepNext w:val="0"/>
              <w:keepLines w:val="0"/>
            </w:pPr>
          </w:p>
        </w:tc>
        <w:tc>
          <w:tcPr>
            <w:tcW w:w="3969" w:type="dxa"/>
            <w:tcBorders>
              <w:top w:val="single" w:sz="4" w:space="0" w:color="auto"/>
              <w:left w:val="single" w:sz="4" w:space="0" w:color="auto"/>
              <w:bottom w:val="single" w:sz="4" w:space="0" w:color="auto"/>
              <w:right w:val="single" w:sz="4" w:space="0" w:color="auto"/>
            </w:tcBorders>
            <w:hideMark/>
          </w:tcPr>
          <w:p w14:paraId="4D20F0CC" w14:textId="77777777" w:rsidR="002C50F2" w:rsidRPr="00852B86" w:rsidRDefault="002C50F2" w:rsidP="007B38D9">
            <w:pPr>
              <w:pStyle w:val="TAC"/>
              <w:keepNext w:val="0"/>
              <w:keepLines w:val="0"/>
              <w:rPr>
                <w:rFonts w:cs="v4.2.0"/>
              </w:rPr>
            </w:pPr>
            <w:r w:rsidRPr="00852B86">
              <w:rPr>
                <w:rFonts w:cs="v4.2.0"/>
              </w:rPr>
              <w:t>AWGN</w:t>
            </w:r>
          </w:p>
        </w:tc>
      </w:tr>
      <w:tr w:rsidR="002C50F2" w:rsidRPr="00852B86" w14:paraId="4422B0E3" w14:textId="77777777" w:rsidTr="007B38D9">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5ABA9866" w14:textId="77777777" w:rsidR="002C50F2" w:rsidRPr="00852B86" w:rsidRDefault="002C50F2" w:rsidP="007B38D9">
            <w:pPr>
              <w:pStyle w:val="TAN"/>
              <w:keepNext w:val="0"/>
              <w:keepLines w:val="0"/>
              <w:rPr>
                <w:rFonts w:cs="Arial"/>
                <w:szCs w:val="18"/>
              </w:rPr>
            </w:pPr>
            <w:r w:rsidRPr="00852B86">
              <w:rPr>
                <w:rFonts w:cs="Arial"/>
                <w:szCs w:val="18"/>
              </w:rPr>
              <w:t>NOTE 1:</w:t>
            </w:r>
            <w:r w:rsidRPr="00852B86">
              <w:rPr>
                <w:rFonts w:cs="Arial"/>
                <w:szCs w:val="18"/>
              </w:rPr>
              <w:tab/>
            </w:r>
            <w:r w:rsidRPr="00852B86">
              <w:rPr>
                <w:rFonts w:cs="Arial"/>
              </w:rPr>
              <w:t>OCNG shall be used such that both cells are fully allocated and a constant total transmitted power spectral density is achieved for all OFDM symbols.</w:t>
            </w:r>
          </w:p>
          <w:p w14:paraId="4375610A" w14:textId="75533248" w:rsidR="002C50F2" w:rsidRPr="00852B86" w:rsidRDefault="002C50F2" w:rsidP="007B38D9">
            <w:pPr>
              <w:pStyle w:val="TAN"/>
              <w:keepNext w:val="0"/>
              <w:keepLines w:val="0"/>
              <w:rPr>
                <w:rFonts w:cs="Arial"/>
                <w:szCs w:val="18"/>
              </w:rPr>
            </w:pPr>
            <w:r w:rsidRPr="00852B86">
              <w:rPr>
                <w:rFonts w:cs="Arial"/>
                <w:szCs w:val="18"/>
              </w:rPr>
              <w:t>NOTE 2:</w:t>
            </w:r>
            <w:r w:rsidRPr="00852B86">
              <w:rPr>
                <w:rFonts w:cs="Arial"/>
                <w:szCs w:val="18"/>
              </w:rPr>
              <w:tab/>
            </w:r>
            <w:r w:rsidRPr="00852B86">
              <w:rPr>
                <w:rFonts w:cs="Arial"/>
              </w:rPr>
              <w:t xml:space="preserve">Interference from other cells and noise sources not specified in the test is assumed to be constant over subcarriers and time and shall be </w:t>
            </w:r>
            <w:r w:rsidR="000A312C" w:rsidRPr="00852B86">
              <w:rPr>
                <w:rFonts w:cs="Arial"/>
              </w:rPr>
              <w:t>modelled</w:t>
            </w:r>
            <w:r w:rsidRPr="00852B86">
              <w:rPr>
                <w:rFonts w:cs="Arial"/>
              </w:rPr>
              <w:t xml:space="preserve"> as AWGN of appropriate power for </w:t>
            </w:r>
            <w:r w:rsidRPr="00852B86">
              <w:rPr>
                <w:rFonts w:cs="Arial"/>
                <w:szCs w:val="18"/>
              </w:rPr>
              <w:t>N</w:t>
            </w:r>
            <w:r w:rsidRPr="00852B86">
              <w:rPr>
                <w:rFonts w:cs="Arial"/>
                <w:szCs w:val="18"/>
                <w:vertAlign w:val="subscript"/>
              </w:rPr>
              <w:t>oc</w:t>
            </w:r>
            <w:r w:rsidRPr="00852B86">
              <w:rPr>
                <w:rFonts w:cs="Arial"/>
                <w:szCs w:val="18"/>
              </w:rPr>
              <w:t xml:space="preserve"> to be fulfilled</w:t>
            </w:r>
            <w:r w:rsidRPr="00852B86">
              <w:rPr>
                <w:rFonts w:cs="Arial"/>
                <w:szCs w:val="18"/>
                <w:lang w:eastAsia="en-GB"/>
              </w:rPr>
              <w:t xml:space="preserve"> </w:t>
            </w:r>
            <w:r w:rsidRPr="00852B86">
              <w:rPr>
                <w:szCs w:val="18"/>
              </w:rPr>
              <w:t xml:space="preserve">within </w:t>
            </w:r>
            <w:r w:rsidRPr="00852B86">
              <w:t>BW</w:t>
            </w:r>
            <w:r w:rsidRPr="00852B86">
              <w:rPr>
                <w:vertAlign w:val="subscript"/>
              </w:rPr>
              <w:t>occupied</w:t>
            </w:r>
            <w:r w:rsidRPr="00852B86">
              <w:rPr>
                <w:rFonts w:cs="Arial"/>
                <w:szCs w:val="18"/>
              </w:rPr>
              <w:t>.</w:t>
            </w:r>
          </w:p>
          <w:p w14:paraId="09188A43" w14:textId="572D740D" w:rsidR="002C50F2" w:rsidRPr="00852B86" w:rsidRDefault="002C50F2" w:rsidP="007B38D9">
            <w:pPr>
              <w:pStyle w:val="TAN"/>
              <w:keepNext w:val="0"/>
              <w:keepLines w:val="0"/>
              <w:tabs>
                <w:tab w:val="left" w:pos="841"/>
              </w:tabs>
              <w:rPr>
                <w:rFonts w:cs="Arial"/>
              </w:rPr>
            </w:pPr>
            <w:r w:rsidRPr="00852B86">
              <w:rPr>
                <w:rFonts w:cs="Arial"/>
                <w:lang w:eastAsia="ja-JP"/>
              </w:rPr>
              <w:t>NOTE 3:</w:t>
            </w:r>
            <w:r w:rsidRPr="00852B86">
              <w:rPr>
                <w:rFonts w:cs="Arial"/>
                <w:lang w:eastAsia="ja-JP"/>
              </w:rPr>
              <w:tab/>
              <w:t xml:space="preserve">SS-RSRP and Io levels have been derived from other parameters for information purposes. They are not settable parameters </w:t>
            </w:r>
            <w:r w:rsidR="000A312C" w:rsidRPr="00852B86">
              <w:rPr>
                <w:rFonts w:cs="Arial"/>
                <w:lang w:eastAsia="ja-JP"/>
              </w:rPr>
              <w:t>themselves</w:t>
            </w:r>
            <w:r w:rsidRPr="00852B86">
              <w:rPr>
                <w:rFonts w:cs="Arial"/>
              </w:rPr>
              <w:t>.</w:t>
            </w:r>
          </w:p>
          <w:p w14:paraId="0D7CE6B6" w14:textId="77777777" w:rsidR="002C50F2" w:rsidRPr="00852B86" w:rsidRDefault="002C50F2" w:rsidP="007B38D9">
            <w:pPr>
              <w:pStyle w:val="TAN"/>
              <w:keepNext w:val="0"/>
              <w:keepLines w:val="0"/>
              <w:rPr>
                <w:rFonts w:cs="Arial"/>
              </w:rPr>
            </w:pPr>
            <w:r w:rsidRPr="00852B86">
              <w:rPr>
                <w:rFonts w:cs="Arial"/>
                <w:lang w:eastAsia="ja-JP"/>
              </w:rPr>
              <w:t>NOTE 4:</w:t>
            </w:r>
            <w:r w:rsidRPr="00852B86">
              <w:rPr>
                <w:rFonts w:cs="Arial"/>
                <w:lang w:eastAsia="ja-JP"/>
              </w:rPr>
              <w:tab/>
            </w:r>
            <w:r w:rsidRPr="00852B86">
              <w:rPr>
                <w:rFonts w:cs="Arial"/>
              </w:rPr>
              <w:t xml:space="preserve">Receive time difference of signals received </w:t>
            </w:r>
            <w:r w:rsidRPr="00852B86">
              <w:rPr>
                <w:rFonts w:cs="v4.2.0"/>
              </w:rPr>
              <w:t>between subframe timing boundary of E-UTRA PCell and slot timing boundary of PSCell</w:t>
            </w:r>
            <w:r w:rsidRPr="00852B86">
              <w:rPr>
                <w:rFonts w:cs="Arial"/>
              </w:rPr>
              <w:t xml:space="preserve"> at the UE antenna connector including time alignment error between the two cells.</w:t>
            </w:r>
          </w:p>
          <w:p w14:paraId="0BAB9AB4" w14:textId="77777777" w:rsidR="002C50F2" w:rsidRPr="00852B86" w:rsidRDefault="002C50F2" w:rsidP="007B38D9">
            <w:pPr>
              <w:pStyle w:val="TAN"/>
              <w:rPr>
                <w:rFonts w:cs="Arial"/>
                <w:lang w:eastAsia="en-GB"/>
              </w:rPr>
            </w:pPr>
            <w:r w:rsidRPr="00852B86">
              <w:rPr>
                <w:rFonts w:cs="Arial"/>
                <w:lang w:eastAsia="ja-JP"/>
              </w:rPr>
              <w:t>NOTE 5:</w:t>
            </w:r>
            <w:r w:rsidRPr="00852B86">
              <w:rPr>
                <w:rFonts w:cs="Arial"/>
                <w:lang w:eastAsia="ja-JP"/>
              </w:rPr>
              <w:tab/>
            </w:r>
            <w:r w:rsidRPr="00852B86">
              <w:rPr>
                <w:rFonts w:cs="Arial"/>
              </w:rPr>
              <w:t>Receive time difference between slot boundaries of signals received from the two cells at the UE antenna connector including time alignment error between the two cells.</w:t>
            </w:r>
          </w:p>
          <w:p w14:paraId="515AA2E9"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D28B557" w14:textId="77777777" w:rsidR="002C50F2" w:rsidRPr="00852B86" w:rsidRDefault="002C50F2" w:rsidP="007B38D9">
            <w:pPr>
              <w:pStyle w:val="TAN"/>
              <w:rPr>
                <w:rFonts w:cs="v4.2.0"/>
                <w:lang w:eastAsia="zh-CN"/>
              </w:rPr>
            </w:pPr>
            <w:r w:rsidRPr="00852B86">
              <w:rPr>
                <w:szCs w:val="18"/>
              </w:rPr>
              <w:t xml:space="preserve">Note </w:t>
            </w:r>
            <w:r w:rsidRPr="00852B86">
              <w:rPr>
                <w:szCs w:val="18"/>
                <w:lang w:eastAsia="zh-CN"/>
              </w:rPr>
              <w:t>7</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DC18546" w14:textId="77777777" w:rsidR="002C50F2" w:rsidRPr="00852B86" w:rsidRDefault="002C50F2" w:rsidP="007B38D9">
            <w:pPr>
              <w:pStyle w:val="TAN"/>
              <w:keepNext w:val="0"/>
              <w:keepLines w:val="0"/>
              <w:rPr>
                <w:rFonts w:cs="Arial"/>
                <w:szCs w:val="18"/>
              </w:rPr>
            </w:pPr>
            <w:r w:rsidRPr="00852B86">
              <w:rPr>
                <w:szCs w:val="18"/>
              </w:rPr>
              <w:t xml:space="preserve">Note </w:t>
            </w:r>
            <w:r w:rsidRPr="00852B86">
              <w:rPr>
                <w:szCs w:val="18"/>
                <w:lang w:eastAsia="zh-CN"/>
              </w:rPr>
              <w:t>8</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116BCEB3" w14:textId="77777777" w:rsidR="00C428AB" w:rsidRPr="00852B86" w:rsidRDefault="00C428AB" w:rsidP="00E97FE0"/>
    <w:p w14:paraId="6FE552C3" w14:textId="77777777" w:rsidR="00C428AB" w:rsidRPr="00852B86" w:rsidRDefault="00C428AB" w:rsidP="000422D1">
      <w:bookmarkStart w:id="754" w:name="_Toc21621418"/>
      <w:bookmarkStart w:id="755" w:name="_Toc29297032"/>
      <w:bookmarkStart w:id="756" w:name="_Toc36149223"/>
      <w:bookmarkStart w:id="757" w:name="_Toc44092800"/>
      <w:bookmarkStart w:id="758" w:name="_Toc44093349"/>
      <w:bookmarkStart w:id="759" w:name="_Toc44094172"/>
      <w:bookmarkStart w:id="760" w:name="_Toc44094451"/>
      <w:bookmarkStart w:id="761" w:name="_Toc52295864"/>
      <w:bookmarkStart w:id="762" w:name="_Toc59027567"/>
      <w:bookmarkStart w:id="763" w:name="_Toc69328061"/>
      <w:r w:rsidRPr="00852B86">
        <w:t>The UE shall be continuously scheduled in LTE PCell and NR PSCell during the entire length of T1. During the time duration T1 the UE shall transmit at least 99.5% of ACK/NACK on NR PSCell.</w:t>
      </w:r>
    </w:p>
    <w:p w14:paraId="4BA4E359" w14:textId="682D67B5" w:rsidR="00C428AB" w:rsidRPr="00852B86" w:rsidRDefault="00C428AB" w:rsidP="000422D1">
      <w:pPr>
        <w:rPr>
          <w:snapToGrid w:val="0"/>
          <w:lang w:eastAsia="zh-CN"/>
        </w:rPr>
      </w:pPr>
      <w:r w:rsidRPr="00852B86">
        <w:rPr>
          <w:lang w:eastAsia="zh-CN"/>
        </w:rPr>
        <w:t>If the NR</w:t>
      </w:r>
      <w:r w:rsidRPr="00852B86">
        <w:t xml:space="preserve"> </w:t>
      </w:r>
      <w:r w:rsidRPr="00852B86">
        <w:rPr>
          <w:lang w:eastAsia="zh-CN"/>
        </w:rPr>
        <w:t>P</w:t>
      </w:r>
      <w:r w:rsidRPr="00852B86">
        <w:t>SCell is not in the same band as the deactivated SCell, the UE is only allowed to cause interruptions on NR PSCell immediately before and immediately after an SMTC.</w:t>
      </w:r>
      <w:r w:rsidRPr="00852B86">
        <w:rPr>
          <w:lang w:eastAsia="zh-CN"/>
        </w:rPr>
        <w:t xml:space="preserve">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the value defined in Table </w:t>
      </w:r>
      <w:r w:rsidRPr="00852B86">
        <w:rPr>
          <w:rFonts w:eastAsia="MS Mincho"/>
          <w:bCs/>
        </w:rPr>
        <w:t>4.5.2.</w:t>
      </w:r>
      <w:r w:rsidRPr="00852B86">
        <w:rPr>
          <w:bCs/>
          <w:lang w:eastAsia="zh-CN"/>
        </w:rPr>
        <w:t>4</w:t>
      </w:r>
      <w:r w:rsidRPr="00852B86">
        <w:rPr>
          <w:snapToGrid w:val="0"/>
        </w:rPr>
        <w:t>.5</w:t>
      </w:r>
      <w:r w:rsidRPr="00852B86">
        <w:rPr>
          <w:snapToGrid w:val="0"/>
          <w:lang w:eastAsia="zh-CN"/>
        </w:rPr>
        <w:t>-</w:t>
      </w:r>
      <w:r w:rsidR="00841D9A" w:rsidRPr="00852B86">
        <w:rPr>
          <w:snapToGrid w:val="0"/>
          <w:lang w:eastAsia="zh-CN"/>
        </w:rPr>
        <w:t>2</w:t>
      </w:r>
      <w:r w:rsidRPr="00852B86">
        <w:rPr>
          <w:snapToGrid w:val="0"/>
          <w:lang w:eastAsia="zh-CN"/>
        </w:rPr>
        <w:t>.</w:t>
      </w:r>
    </w:p>
    <w:p w14:paraId="0FB2A560" w14:textId="30F07155" w:rsidR="00C428AB" w:rsidRPr="00852B86" w:rsidRDefault="00C428AB" w:rsidP="000422D1">
      <w:pPr>
        <w:rPr>
          <w:rFonts w:eastAsia="STXihei"/>
          <w:lang w:eastAsia="zh-CN"/>
        </w:rPr>
      </w:pPr>
      <w:r w:rsidRPr="00852B86">
        <w:rPr>
          <w:snapToGrid w:val="0"/>
          <w:lang w:eastAsia="zh-CN"/>
        </w:rPr>
        <w:t>If the NR PSCell is in the same band as the deactivated SCell, the UE is only allowed to cause an interruption on PSCell no earlier than 1 slot before an SMTC and no later than 1 slot after the SMTC. the interruption on NR PSCell shall not exceed the value defined in</w:t>
      </w:r>
      <w:r w:rsidRPr="00852B86">
        <w:rPr>
          <w:lang w:eastAsia="zh-CN"/>
        </w:rPr>
        <w:t xml:space="preserve"> </w:t>
      </w:r>
      <w:r w:rsidRPr="00852B86">
        <w:rPr>
          <w:rFonts w:eastAsia="STXihei"/>
          <w:lang w:eastAsia="zh-CN"/>
        </w:rPr>
        <w:t xml:space="preserve">Table </w:t>
      </w:r>
      <w:r w:rsidRPr="00852B86">
        <w:rPr>
          <w:rFonts w:eastAsia="MS Mincho"/>
          <w:bCs/>
        </w:rPr>
        <w:t>4.5.2.</w:t>
      </w:r>
      <w:r w:rsidRPr="00852B86">
        <w:rPr>
          <w:bCs/>
          <w:lang w:eastAsia="zh-CN"/>
        </w:rPr>
        <w:t>4</w:t>
      </w:r>
      <w:r w:rsidRPr="00852B86">
        <w:rPr>
          <w:snapToGrid w:val="0"/>
        </w:rPr>
        <w:t>.5</w:t>
      </w:r>
      <w:r w:rsidRPr="00852B86">
        <w:rPr>
          <w:snapToGrid w:val="0"/>
          <w:lang w:eastAsia="zh-CN"/>
        </w:rPr>
        <w:t>-</w:t>
      </w:r>
      <w:r w:rsidR="00841D9A" w:rsidRPr="00852B86">
        <w:rPr>
          <w:snapToGrid w:val="0"/>
          <w:lang w:eastAsia="zh-CN"/>
        </w:rPr>
        <w:t>3</w:t>
      </w:r>
      <w:r w:rsidRPr="00852B86">
        <w:t>.</w:t>
      </w:r>
    </w:p>
    <w:p w14:paraId="537F17C2" w14:textId="17B18137" w:rsidR="00C428AB" w:rsidRPr="00852B86" w:rsidRDefault="00C428AB" w:rsidP="000422D1">
      <w:pPr>
        <w:pStyle w:val="TH"/>
        <w:keepNext w:val="0"/>
        <w:keepLines w:val="0"/>
      </w:pPr>
      <w:r w:rsidRPr="00852B86">
        <w:rPr>
          <w:snapToGrid w:val="0"/>
        </w:rPr>
        <w:t xml:space="preserve">Table </w:t>
      </w:r>
      <w:r w:rsidRPr="00852B86">
        <w:t>4.5.2.4.5-2: Interruption duration if the NR PSCell is not</w:t>
      </w:r>
      <w:r w:rsidR="007C6748"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3C0317D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DBF5D0B" w14:textId="77777777" w:rsidR="00C428AB" w:rsidRPr="00852B86" w:rsidRDefault="00C428AB" w:rsidP="000422D1">
            <w:pPr>
              <w:pStyle w:val="TAH"/>
              <w:keepNext w:val="0"/>
              <w:keepLines w:val="0"/>
            </w:pPr>
            <w:r w:rsidRPr="00852B86">
              <w:rPr>
                <w:noProof/>
                <w:lang w:eastAsia="zh-CN"/>
              </w:rPr>
              <w:drawing>
                <wp:inline distT="0" distB="0" distL="0" distR="0" wp14:anchorId="21AF53D5" wp14:editId="5E2FE446">
                  <wp:extent cx="151130" cy="174625"/>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41615A98" w14:textId="3067867F"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4EDD4CC3" w14:textId="174F9EEE" w:rsidR="00C428AB" w:rsidRPr="00852B86" w:rsidRDefault="00C428AB" w:rsidP="000422D1">
            <w:pPr>
              <w:pStyle w:val="TAH"/>
              <w:keepNext w:val="0"/>
              <w:keepLines w:val="0"/>
            </w:pPr>
            <w:r w:rsidRPr="00852B86">
              <w:t>Interruption</w:t>
            </w:r>
            <w:r w:rsidR="000422D1" w:rsidRPr="00852B86">
              <w:t xml:space="preserve"> </w:t>
            </w:r>
            <w:r w:rsidRPr="00852B86">
              <w:t>length</w:t>
            </w:r>
          </w:p>
          <w:p w14:paraId="1AD6C2FD" w14:textId="77777777" w:rsidR="00C428AB" w:rsidRPr="00852B86" w:rsidRDefault="00C428AB" w:rsidP="000422D1">
            <w:pPr>
              <w:pStyle w:val="TAH"/>
              <w:keepNext w:val="0"/>
              <w:keepLines w:val="0"/>
            </w:pPr>
            <w:r w:rsidRPr="00852B86">
              <w:rPr>
                <w:rFonts w:eastAsia="SimSun"/>
              </w:rPr>
              <w:t>(slot)</w:t>
            </w:r>
          </w:p>
        </w:tc>
      </w:tr>
      <w:tr w:rsidR="00C428AB" w:rsidRPr="00852B86" w14:paraId="6AE847BC"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DB641DC"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4097BF3"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AE4E9BF" w14:textId="77777777" w:rsidR="00C428AB" w:rsidRPr="00852B86" w:rsidRDefault="00C428AB" w:rsidP="000422D1">
            <w:pPr>
              <w:pStyle w:val="TAC"/>
              <w:keepNext w:val="0"/>
              <w:keepLines w:val="0"/>
              <w:rPr>
                <w:b/>
              </w:rPr>
            </w:pPr>
            <w:r w:rsidRPr="00852B86">
              <w:t>1</w:t>
            </w:r>
          </w:p>
        </w:tc>
      </w:tr>
      <w:tr w:rsidR="00C428AB" w:rsidRPr="00852B86" w14:paraId="69E5FE8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14E12B"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780F21C8"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778FFCE6" w14:textId="77777777" w:rsidR="00C428AB" w:rsidRPr="00852B86" w:rsidRDefault="00C428AB" w:rsidP="000422D1">
            <w:pPr>
              <w:pStyle w:val="TAC"/>
              <w:keepNext w:val="0"/>
              <w:keepLines w:val="0"/>
              <w:rPr>
                <w:b/>
              </w:rPr>
            </w:pPr>
            <w:r w:rsidRPr="00852B86">
              <w:t>1</w:t>
            </w:r>
          </w:p>
        </w:tc>
      </w:tr>
    </w:tbl>
    <w:p w14:paraId="32993425" w14:textId="77777777" w:rsidR="007C6748" w:rsidRPr="00852B86" w:rsidRDefault="007C6748" w:rsidP="007C6748">
      <w:pPr>
        <w:rPr>
          <w:snapToGrid w:val="0"/>
        </w:rPr>
      </w:pPr>
    </w:p>
    <w:p w14:paraId="3761C447" w14:textId="4EFF48D0" w:rsidR="00C428AB" w:rsidRPr="00852B86" w:rsidRDefault="00C428AB" w:rsidP="00494BBF">
      <w:pPr>
        <w:pStyle w:val="TH"/>
      </w:pPr>
      <w:r w:rsidRPr="00852B86">
        <w:rPr>
          <w:snapToGrid w:val="0"/>
        </w:rPr>
        <w:t xml:space="preserve">Table </w:t>
      </w:r>
      <w:r w:rsidRPr="00852B86">
        <w:t>4.5.2.4.5-3: Interruption duration if the NR PSCell is</w:t>
      </w:r>
      <w:r w:rsidR="007C6748" w:rsidRPr="00852B86">
        <w:br/>
      </w:r>
      <w:r w:rsidRPr="00852B86">
        <w:t>in the same band as the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12DABE4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3CB3A5B8" w14:textId="77777777" w:rsidR="00C428AB" w:rsidRPr="00852B86" w:rsidRDefault="00C428AB" w:rsidP="000422D1">
            <w:pPr>
              <w:pStyle w:val="TAH"/>
              <w:keepNext w:val="0"/>
              <w:keepLines w:val="0"/>
            </w:pPr>
            <w:r w:rsidRPr="00852B86">
              <w:rPr>
                <w:noProof/>
                <w:lang w:eastAsia="zh-CN"/>
              </w:rPr>
              <w:drawing>
                <wp:inline distT="0" distB="0" distL="0" distR="0" wp14:anchorId="6E553FB9" wp14:editId="577A846E">
                  <wp:extent cx="151130" cy="174625"/>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2E95A16" w14:textId="7AAE0E0E"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5D31DA74" w14:textId="71C7A185" w:rsidR="00C428AB" w:rsidRPr="00852B86" w:rsidRDefault="00C428AB" w:rsidP="000422D1">
            <w:pPr>
              <w:pStyle w:val="TAH"/>
              <w:keepNext w:val="0"/>
              <w:keepLines w:val="0"/>
            </w:pPr>
            <w:r w:rsidRPr="00852B86">
              <w:t>Interruption</w:t>
            </w:r>
            <w:r w:rsidR="000422D1" w:rsidRPr="00852B86">
              <w:t xml:space="preserve"> </w:t>
            </w:r>
            <w:r w:rsidRPr="00852B86">
              <w:t>length</w:t>
            </w:r>
          </w:p>
          <w:p w14:paraId="5C967386" w14:textId="77777777" w:rsidR="00C428AB" w:rsidRPr="00852B86" w:rsidRDefault="00C428AB" w:rsidP="000422D1">
            <w:pPr>
              <w:pStyle w:val="TAH"/>
              <w:keepNext w:val="0"/>
              <w:keepLines w:val="0"/>
            </w:pPr>
            <w:r w:rsidRPr="00852B86">
              <w:rPr>
                <w:rFonts w:eastAsia="SimSun"/>
              </w:rPr>
              <w:t>(slot)</w:t>
            </w:r>
          </w:p>
        </w:tc>
      </w:tr>
      <w:tr w:rsidR="00C428AB" w:rsidRPr="00852B86" w14:paraId="7693313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CC2D1DB"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08F9A883"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CC25712" w14:textId="3116C9C8"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r w:rsidR="00C428AB" w:rsidRPr="00852B86" w14:paraId="311CBB86"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7D3151F"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7DE0487"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2B6086B6" w14:textId="279366C9" w:rsidR="00C428AB" w:rsidRPr="00852B86" w:rsidRDefault="00C428AB" w:rsidP="000422D1">
            <w:pPr>
              <w:pStyle w:val="TAC"/>
              <w:keepNext w:val="0"/>
              <w:keepLines w:val="0"/>
              <w:rPr>
                <w:b/>
              </w:rPr>
            </w:pPr>
            <w:r w:rsidRPr="00852B86">
              <w:t>2+SMTC</w:t>
            </w:r>
            <w:r w:rsidR="000422D1" w:rsidRPr="00852B86">
              <w:t xml:space="preserve"> </w:t>
            </w:r>
            <w:r w:rsidRPr="00852B86">
              <w:t>duration</w:t>
            </w:r>
          </w:p>
        </w:tc>
      </w:tr>
    </w:tbl>
    <w:p w14:paraId="3652E17E" w14:textId="77777777" w:rsidR="00C428AB" w:rsidRPr="00852B86" w:rsidRDefault="00C428AB" w:rsidP="000422D1"/>
    <w:p w14:paraId="24A16223" w14:textId="77777777" w:rsidR="00C428AB" w:rsidRPr="00852B86" w:rsidRDefault="00C428AB" w:rsidP="000422D1">
      <w:r w:rsidRPr="00852B86">
        <w:t>For asynchronous inter-band EN-DC, the UE is only allowed to cause interruptions on E-UTRA PCell immediately before and immediately after an SMTC. Each interruption on E-UTRA PCell shall not exceed 2 subframe.</w:t>
      </w:r>
    </w:p>
    <w:p w14:paraId="5E3E9781" w14:textId="77777777" w:rsidR="00C428AB" w:rsidRPr="00852B86" w:rsidRDefault="00C428AB" w:rsidP="000422D1">
      <w:r w:rsidRPr="00852B86">
        <w:t>The rate of correct events observed during repeated tests shall be at least 90%.</w:t>
      </w:r>
    </w:p>
    <w:p w14:paraId="224711F2" w14:textId="77777777" w:rsidR="00C428AB" w:rsidRPr="00852B86" w:rsidRDefault="00C428AB" w:rsidP="000422D1">
      <w:pPr>
        <w:pStyle w:val="Heading4"/>
        <w:keepNext w:val="0"/>
        <w:keepLines w:val="0"/>
      </w:pPr>
      <w:bookmarkStart w:id="764" w:name="_Toc75989698"/>
      <w:bookmarkStart w:id="765" w:name="_Toc75992804"/>
      <w:bookmarkStart w:id="766" w:name="_Toc76018581"/>
      <w:bookmarkStart w:id="767" w:name="_Toc84513647"/>
      <w:bookmarkStart w:id="768" w:name="_Toc84514211"/>
      <w:r w:rsidRPr="00852B86">
        <w:t>4.5.2.5</w:t>
      </w:r>
      <w:r w:rsidRPr="00852B86">
        <w:tab/>
        <w:t>EN-DC FR1 interruptions during measurements on deactivated E-UTRAN SCC in synchronous EN-DC</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p>
    <w:p w14:paraId="1B8841D7" w14:textId="77777777" w:rsidR="00C428AB" w:rsidRPr="00852B86" w:rsidRDefault="00C428AB" w:rsidP="00510C5D">
      <w:pPr>
        <w:pStyle w:val="H6"/>
      </w:pPr>
      <w:r w:rsidRPr="00852B86">
        <w:t>4.5.2.5.1</w:t>
      </w:r>
      <w:r w:rsidRPr="00852B86">
        <w:tab/>
        <w:t>Test purpose</w:t>
      </w:r>
    </w:p>
    <w:p w14:paraId="55528F2D" w14:textId="77777777" w:rsidR="00C428AB" w:rsidRPr="00852B86" w:rsidRDefault="00C428AB" w:rsidP="000422D1">
      <w:pPr>
        <w:rPr>
          <w:rFonts w:cs="v4.2.0"/>
        </w:rPr>
      </w:pPr>
      <w:r w:rsidRPr="00852B86">
        <w:t xml:space="preserve">The purpose of this test is to </w:t>
      </w:r>
      <w:r w:rsidRPr="00852B86">
        <w:rPr>
          <w:rFonts w:cs="v4.2.0"/>
        </w:rPr>
        <w:t>verify E-UTRAN PCell and</w:t>
      </w:r>
      <w:r w:rsidRPr="00852B86">
        <w:t xml:space="preserve"> NR PSCell interruptions during the measurement on the deactivated E-UTRAN SCC, </w:t>
      </w:r>
      <w:r w:rsidRPr="00852B86">
        <w:rPr>
          <w:rFonts w:cs="v4.2.0"/>
        </w:rPr>
        <w:t>the UE missed ACK/NACK does not exceed the limits</w:t>
      </w:r>
      <w:r w:rsidRPr="00852B86">
        <w:t xml:space="preserve">. This test will verify the missed ACK/NACK rate for </w:t>
      </w:r>
      <w:r w:rsidRPr="00852B86">
        <w:rPr>
          <w:rFonts w:cs="v4.2.0"/>
        </w:rPr>
        <w:t>E-UTRAN PCell and</w:t>
      </w:r>
      <w:r w:rsidRPr="00852B86">
        <w:t xml:space="preserve"> NR PSCell in EN-DC. </w:t>
      </w:r>
    </w:p>
    <w:p w14:paraId="5B4B826B" w14:textId="77777777" w:rsidR="00C428AB" w:rsidRPr="00852B86" w:rsidRDefault="00C428AB" w:rsidP="00510C5D">
      <w:pPr>
        <w:pStyle w:val="H6"/>
      </w:pPr>
      <w:r w:rsidRPr="00852B86">
        <w:t>4.5.2.5.2</w:t>
      </w:r>
      <w:r w:rsidRPr="00852B86">
        <w:tab/>
        <w:t>Test applicability</w:t>
      </w:r>
    </w:p>
    <w:p w14:paraId="7AD7313D" w14:textId="77777777" w:rsidR="00C428AB" w:rsidRPr="00852B86" w:rsidRDefault="00C428AB" w:rsidP="000422D1">
      <w:pPr>
        <w:rPr>
          <w:lang w:eastAsia="sv-SE"/>
        </w:rPr>
      </w:pPr>
      <w:r w:rsidRPr="00852B86">
        <w:rPr>
          <w:lang w:eastAsia="sv-SE"/>
        </w:rPr>
        <w:t xml:space="preserve">This test applies to all types of </w:t>
      </w:r>
      <w:r w:rsidRPr="00852B86">
        <w:t>E-UTRA UE release 15 and forward supporting EN-DC and 2 DL CA in E-UTRA.</w:t>
      </w:r>
    </w:p>
    <w:p w14:paraId="2C88E05B" w14:textId="77777777" w:rsidR="00C428AB" w:rsidRPr="00852B86" w:rsidRDefault="00C428AB" w:rsidP="000A312C">
      <w:pPr>
        <w:pStyle w:val="H6"/>
        <w:rPr>
          <w:lang w:eastAsia="sv-SE"/>
        </w:rPr>
      </w:pPr>
      <w:r w:rsidRPr="00852B86">
        <w:rPr>
          <w:lang w:eastAsia="sv-SE"/>
        </w:rPr>
        <w:t>4.5.2.5.3</w:t>
      </w:r>
      <w:r w:rsidRPr="00852B86">
        <w:rPr>
          <w:lang w:eastAsia="sv-SE"/>
        </w:rPr>
        <w:tab/>
        <w:t>Minimum conformance requirements</w:t>
      </w:r>
    </w:p>
    <w:p w14:paraId="1A13CBD1" w14:textId="77777777" w:rsidR="00C428AB" w:rsidRPr="00852B86" w:rsidRDefault="00C428AB" w:rsidP="000422D1">
      <w:r w:rsidRPr="00852B86">
        <w:rPr>
          <w:rFonts w:cs="v4.2.0"/>
        </w:rPr>
        <w:t>The minimum conformance requirements are defined in clause 4.5.2.0.3.</w:t>
      </w:r>
    </w:p>
    <w:p w14:paraId="047ED2B7" w14:textId="440AF687"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5.</w:t>
      </w:r>
    </w:p>
    <w:p w14:paraId="10667C64" w14:textId="77777777" w:rsidR="00C428AB" w:rsidRPr="00852B86" w:rsidRDefault="00C428AB" w:rsidP="00510C5D">
      <w:pPr>
        <w:pStyle w:val="H6"/>
      </w:pPr>
      <w:r w:rsidRPr="00852B86">
        <w:t>4.5.2.5.4</w:t>
      </w:r>
      <w:r w:rsidRPr="00852B86">
        <w:tab/>
        <w:t>Test description</w:t>
      </w:r>
    </w:p>
    <w:p w14:paraId="46BECDDD" w14:textId="77777777" w:rsidR="00C428AB" w:rsidRPr="00852B86" w:rsidRDefault="00C428AB" w:rsidP="007C6748">
      <w:pPr>
        <w:pStyle w:val="H6"/>
        <w:rPr>
          <w:lang w:eastAsia="sv-SE"/>
        </w:rPr>
      </w:pPr>
      <w:r w:rsidRPr="00852B86">
        <w:rPr>
          <w:lang w:eastAsia="sv-SE"/>
        </w:rPr>
        <w:t>4.5.2.5.4.1</w:t>
      </w:r>
      <w:r w:rsidRPr="00852B86">
        <w:rPr>
          <w:lang w:eastAsia="sv-SE"/>
        </w:rPr>
        <w:tab/>
        <w:t>Initial conditions</w:t>
      </w:r>
    </w:p>
    <w:p w14:paraId="20EC6058" w14:textId="77777777" w:rsidR="00C428AB" w:rsidRPr="00852B86" w:rsidRDefault="00C428AB" w:rsidP="007C6748">
      <w:pPr>
        <w:keepNext/>
        <w:keepLines/>
        <w:rPr>
          <w:lang w:eastAsia="sv-SE"/>
        </w:rPr>
      </w:pPr>
      <w:r w:rsidRPr="00852B86">
        <w:rPr>
          <w:lang w:eastAsia="sv-SE"/>
        </w:rPr>
        <w:t>This test shall be tested using any of the test configurations in Table 4.5.2.5.4.1-1.</w:t>
      </w:r>
    </w:p>
    <w:p w14:paraId="2738C745" w14:textId="77777777" w:rsidR="00C428AB" w:rsidRPr="00852B86" w:rsidRDefault="00C428AB" w:rsidP="007C6748">
      <w:pPr>
        <w:pStyle w:val="TH"/>
      </w:pPr>
      <w:r w:rsidRPr="00852B86">
        <w:t xml:space="preserve">Table 4.5.2.5.4.1-1: </w:t>
      </w:r>
      <w:r w:rsidRPr="00852B86">
        <w:rPr>
          <w:lang w:eastAsia="sv-SE"/>
        </w:rPr>
        <w:t xml:space="preserve">Supported </w:t>
      </w:r>
      <w:r w:rsidRPr="00852B86">
        <w:t>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E14159" w:rsidRPr="00852B86" w14:paraId="0A24172C"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4841577D" w14:textId="77777777" w:rsidR="00E14159" w:rsidRPr="00852B86" w:rsidRDefault="00E14159" w:rsidP="007C6748">
            <w:pPr>
              <w:pStyle w:val="TAH"/>
              <w:rPr>
                <w:b w:val="0"/>
              </w:rPr>
            </w:pPr>
            <w:r w:rsidRPr="00852B86">
              <w:rPr>
                <w:rFonts w:cs="Arial"/>
                <w:b w:val="0"/>
              </w:rPr>
              <w:t>Configuration</w:t>
            </w:r>
          </w:p>
        </w:tc>
        <w:tc>
          <w:tcPr>
            <w:tcW w:w="7479" w:type="dxa"/>
            <w:tcBorders>
              <w:top w:val="single" w:sz="4" w:space="0" w:color="auto"/>
              <w:left w:val="single" w:sz="4" w:space="0" w:color="auto"/>
              <w:bottom w:val="single" w:sz="4" w:space="0" w:color="auto"/>
              <w:right w:val="single" w:sz="4" w:space="0" w:color="auto"/>
            </w:tcBorders>
            <w:hideMark/>
          </w:tcPr>
          <w:p w14:paraId="0DC643CF" w14:textId="77777777" w:rsidR="00E14159" w:rsidRPr="00852B86" w:rsidRDefault="00E14159" w:rsidP="007C6748">
            <w:pPr>
              <w:pStyle w:val="TAH"/>
              <w:rPr>
                <w:b w:val="0"/>
              </w:rPr>
            </w:pPr>
            <w:r w:rsidRPr="00852B86">
              <w:t>Description</w:t>
            </w:r>
          </w:p>
        </w:tc>
      </w:tr>
      <w:tr w:rsidR="00E14159" w:rsidRPr="00852B86" w14:paraId="7E74B0E9"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1BB472FB" w14:textId="77777777" w:rsidR="00E14159" w:rsidRPr="00852B86" w:rsidRDefault="00E14159" w:rsidP="007C6748">
            <w:pPr>
              <w:pStyle w:val="TAH"/>
              <w:rPr>
                <w:rFonts w:cs="Arial"/>
                <w:b w:val="0"/>
              </w:rPr>
            </w:pPr>
          </w:p>
        </w:tc>
        <w:tc>
          <w:tcPr>
            <w:tcW w:w="7479" w:type="dxa"/>
            <w:tcBorders>
              <w:top w:val="single" w:sz="4" w:space="0" w:color="auto"/>
              <w:left w:val="single" w:sz="4" w:space="0" w:color="auto"/>
              <w:bottom w:val="single" w:sz="4" w:space="0" w:color="auto"/>
              <w:right w:val="single" w:sz="4" w:space="0" w:color="auto"/>
            </w:tcBorders>
          </w:tcPr>
          <w:p w14:paraId="74ABD0C3" w14:textId="0937D8B8" w:rsidR="00E14159" w:rsidRPr="00852B86" w:rsidRDefault="00584A34" w:rsidP="007C6748">
            <w:pPr>
              <w:pStyle w:val="TAH"/>
            </w:pPr>
            <w:r w:rsidRPr="00852B86">
              <w:t xml:space="preserve">LTE PCell + NR PSCell </w:t>
            </w:r>
            <w:r w:rsidRPr="00852B86">
              <w:rPr>
                <w:vertAlign w:val="superscript"/>
              </w:rPr>
              <w:t>Note 2</w:t>
            </w:r>
          </w:p>
        </w:tc>
      </w:tr>
      <w:tr w:rsidR="00C428AB" w:rsidRPr="00852B86" w14:paraId="0687064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599A497" w14:textId="77777777" w:rsidR="00C428AB" w:rsidRPr="00852B86" w:rsidRDefault="00C428AB" w:rsidP="007C6748">
            <w:pPr>
              <w:pStyle w:val="TAL"/>
            </w:pPr>
            <w:r w:rsidRPr="00852B86">
              <w:rPr>
                <w:rFonts w:cs="Arial"/>
                <w:szCs w:val="18"/>
              </w:rPr>
              <w:t>4.5.2.5-1</w:t>
            </w:r>
          </w:p>
        </w:tc>
        <w:tc>
          <w:tcPr>
            <w:tcW w:w="7479" w:type="dxa"/>
            <w:tcBorders>
              <w:top w:val="single" w:sz="4" w:space="0" w:color="auto"/>
              <w:left w:val="single" w:sz="4" w:space="0" w:color="auto"/>
              <w:bottom w:val="single" w:sz="4" w:space="0" w:color="auto"/>
              <w:right w:val="single" w:sz="4" w:space="0" w:color="auto"/>
            </w:tcBorders>
            <w:hideMark/>
          </w:tcPr>
          <w:p w14:paraId="124BF1C6" w14:textId="1B90AD8B"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0B112F97"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507D6D7" w14:textId="77777777" w:rsidR="00C428AB" w:rsidRPr="00852B86" w:rsidRDefault="00C428AB" w:rsidP="007C6748">
            <w:pPr>
              <w:pStyle w:val="TAL"/>
            </w:pPr>
            <w:r w:rsidRPr="00852B86">
              <w:rPr>
                <w:rFonts w:cs="Arial"/>
                <w:szCs w:val="18"/>
              </w:rPr>
              <w:t>4.5.2.5-2</w:t>
            </w:r>
          </w:p>
        </w:tc>
        <w:tc>
          <w:tcPr>
            <w:tcW w:w="7479" w:type="dxa"/>
            <w:tcBorders>
              <w:top w:val="single" w:sz="4" w:space="0" w:color="auto"/>
              <w:left w:val="single" w:sz="4" w:space="0" w:color="auto"/>
              <w:bottom w:val="single" w:sz="4" w:space="0" w:color="auto"/>
              <w:right w:val="single" w:sz="4" w:space="0" w:color="auto"/>
            </w:tcBorders>
            <w:hideMark/>
          </w:tcPr>
          <w:p w14:paraId="18C9A6D0" w14:textId="44520F91"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01393B2"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D5B65E9" w14:textId="77777777" w:rsidR="00C428AB" w:rsidRPr="00852B86" w:rsidRDefault="00C428AB" w:rsidP="007C6748">
            <w:pPr>
              <w:pStyle w:val="TAL"/>
            </w:pPr>
            <w:r w:rsidRPr="00852B86">
              <w:rPr>
                <w:rFonts w:cs="Arial"/>
                <w:szCs w:val="18"/>
              </w:rPr>
              <w:t>4.5.2.5-</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26615C03" w14:textId="38065A9E" w:rsidR="00C428AB" w:rsidRPr="00852B86" w:rsidRDefault="00C428AB" w:rsidP="007C6748">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C0C2121"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0A15B469" w14:textId="77777777" w:rsidR="00C428AB" w:rsidRPr="00852B86" w:rsidRDefault="00C428AB" w:rsidP="007C6748">
            <w:pPr>
              <w:pStyle w:val="TAL"/>
            </w:pPr>
            <w:r w:rsidRPr="00852B86">
              <w:rPr>
                <w:rFonts w:cs="Arial"/>
                <w:szCs w:val="18"/>
              </w:rPr>
              <w:t>4.5.2.5-</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7DB6E214" w14:textId="31157021"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36709CDB"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285FCD2D" w14:textId="77777777" w:rsidR="00C428AB" w:rsidRPr="00852B86" w:rsidRDefault="00C428AB" w:rsidP="007C6748">
            <w:pPr>
              <w:pStyle w:val="TAL"/>
            </w:pPr>
            <w:r w:rsidRPr="00852B86">
              <w:rPr>
                <w:rFonts w:cs="Arial"/>
                <w:szCs w:val="18"/>
              </w:rPr>
              <w:t>4.5.2.5-</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7E4EF742" w14:textId="617C3233"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7689136" w14:textId="77777777" w:rsidTr="00E14159">
        <w:trPr>
          <w:jc w:val="center"/>
        </w:trPr>
        <w:tc>
          <w:tcPr>
            <w:tcW w:w="2376" w:type="dxa"/>
            <w:tcBorders>
              <w:top w:val="single" w:sz="4" w:space="0" w:color="auto"/>
              <w:left w:val="single" w:sz="4" w:space="0" w:color="auto"/>
              <w:bottom w:val="single" w:sz="4" w:space="0" w:color="auto"/>
              <w:right w:val="single" w:sz="4" w:space="0" w:color="auto"/>
            </w:tcBorders>
            <w:hideMark/>
          </w:tcPr>
          <w:p w14:paraId="193E5D65" w14:textId="77777777" w:rsidR="00C428AB" w:rsidRPr="00852B86" w:rsidRDefault="00C428AB" w:rsidP="007C6748">
            <w:pPr>
              <w:pStyle w:val="TAL"/>
            </w:pPr>
            <w:r w:rsidRPr="00852B86">
              <w:rPr>
                <w:rFonts w:cs="Arial"/>
                <w:szCs w:val="18"/>
              </w:rPr>
              <w:t>4.5.2.5-</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0891AB62" w14:textId="29348F0F" w:rsidR="00C428AB" w:rsidRPr="00852B86" w:rsidRDefault="00C428AB" w:rsidP="007C6748">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367007E" w14:textId="77777777" w:rsidTr="00E1415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3DACB35D" w14:textId="77777777" w:rsidR="00922D1B" w:rsidRPr="00852B86" w:rsidRDefault="009F1B34" w:rsidP="00922D1B">
            <w:pPr>
              <w:pStyle w:val="TAN"/>
            </w:pPr>
            <w:r w:rsidRPr="00852B86">
              <w:t>NOTE</w:t>
            </w:r>
            <w:r w:rsidR="00922D1B" w:rsidRPr="00852B86">
              <w:t>.1</w:t>
            </w:r>
            <w:r w:rsidRPr="00852B86">
              <w:t>:</w:t>
            </w:r>
            <w:r w:rsidR="007C6748"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7C6748" w:rsidRPr="00852B86">
              <w:t>.</w:t>
            </w:r>
          </w:p>
          <w:p w14:paraId="6197B0D0" w14:textId="4B29AE3D" w:rsidR="00C428AB" w:rsidRPr="00852B86" w:rsidRDefault="00922D1B" w:rsidP="00922D1B">
            <w:pPr>
              <w:pStyle w:val="TAN"/>
            </w:pPr>
            <w:r w:rsidRPr="00852B86">
              <w:t>NOTE 2:</w:t>
            </w:r>
            <w:r w:rsidR="007F2841" w:rsidRPr="00852B86">
              <w:tab/>
            </w:r>
            <w:r w:rsidRPr="00852B86">
              <w:t>The duplex mode of the LTE SCell is determined based on the band combination to be tested.</w:t>
            </w:r>
          </w:p>
        </w:tc>
      </w:tr>
    </w:tbl>
    <w:p w14:paraId="718AAEF2" w14:textId="77777777" w:rsidR="00C428AB" w:rsidRPr="00852B86" w:rsidRDefault="00C428AB" w:rsidP="007C6748">
      <w:pPr>
        <w:keepNext/>
        <w:keepLines/>
      </w:pPr>
    </w:p>
    <w:p w14:paraId="70667D8F" w14:textId="77777777" w:rsidR="00C428AB" w:rsidRPr="00852B86" w:rsidRDefault="00C428AB" w:rsidP="000422D1">
      <w:pPr>
        <w:rPr>
          <w:lang w:eastAsia="sv-SE"/>
        </w:rPr>
      </w:pPr>
      <w:r w:rsidRPr="00852B86">
        <w:rPr>
          <w:lang w:eastAsia="sv-SE"/>
        </w:rPr>
        <w:t>Configure the test equipment and the DUT according to the parameters in Table 4.5.2.5.4.1-</w:t>
      </w:r>
      <w:r w:rsidRPr="00852B86">
        <w:rPr>
          <w:lang w:eastAsia="zh-TW"/>
        </w:rPr>
        <w:t xml:space="preserve">2 and </w:t>
      </w:r>
      <w:r w:rsidRPr="00852B86">
        <w:rPr>
          <w:lang w:eastAsia="sv-SE"/>
        </w:rPr>
        <w:t>Table 4.5.2.5.4.1-</w:t>
      </w:r>
      <w:r w:rsidRPr="00852B86">
        <w:rPr>
          <w:lang w:eastAsia="zh-TW"/>
        </w:rPr>
        <w:t>3</w:t>
      </w:r>
      <w:r w:rsidRPr="00852B86">
        <w:rPr>
          <w:lang w:eastAsia="sv-SE"/>
        </w:rPr>
        <w:t>.</w:t>
      </w:r>
    </w:p>
    <w:p w14:paraId="26EBDCB3" w14:textId="77777777" w:rsidR="00C428AB" w:rsidRPr="00852B86" w:rsidRDefault="00C428AB" w:rsidP="00494BBF">
      <w:pPr>
        <w:pStyle w:val="TH"/>
        <w:keepLines w:val="0"/>
        <w:rPr>
          <w:lang w:eastAsia="zh-TW"/>
        </w:rPr>
      </w:pPr>
      <w:r w:rsidRPr="00852B86">
        <w:rPr>
          <w:lang w:eastAsia="zh-TW"/>
        </w:rPr>
        <w:t xml:space="preserve">Table </w:t>
      </w:r>
      <w:r w:rsidRPr="00852B86">
        <w:t>4.5.2.5.4.1-</w:t>
      </w:r>
      <w:r w:rsidRPr="00852B86">
        <w:rPr>
          <w:lang w:eastAsia="zh-TW"/>
        </w:rPr>
        <w:t xml:space="preserve">2: Initial conditions for </w:t>
      </w:r>
      <w:r w:rsidRPr="00852B86">
        <w:t>EN-DC FR1 interruptions during measurements on deactivated E-UTRAN SCC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89A38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7E7B58" w14:textId="77777777" w:rsidR="00C428AB" w:rsidRPr="00852B86" w:rsidRDefault="00C428AB" w:rsidP="00494BBF">
            <w:pPr>
              <w:pStyle w:val="TAH"/>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C4EC147" w14:textId="77777777" w:rsidR="00C428AB" w:rsidRPr="00852B86" w:rsidRDefault="00C428AB" w:rsidP="00494BBF">
            <w:pPr>
              <w:pStyle w:val="TAH"/>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64598041" w14:textId="77777777" w:rsidR="00C428AB" w:rsidRPr="00852B86" w:rsidRDefault="00C428AB" w:rsidP="00494BBF">
            <w:pPr>
              <w:pStyle w:val="TAH"/>
              <w:keepLines w:val="0"/>
              <w:rPr>
                <w:lang w:eastAsia="zh-TW"/>
              </w:rPr>
            </w:pPr>
            <w:r w:rsidRPr="00852B86">
              <w:rPr>
                <w:lang w:eastAsia="zh-TW"/>
              </w:rPr>
              <w:t>Comment</w:t>
            </w:r>
          </w:p>
        </w:tc>
      </w:tr>
      <w:tr w:rsidR="00C428AB" w:rsidRPr="00852B86" w14:paraId="415F15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64F68F" w14:textId="329E28D5" w:rsidR="00C428AB" w:rsidRPr="00852B86" w:rsidRDefault="00C428AB" w:rsidP="00494BBF">
            <w:pPr>
              <w:pStyle w:val="TAL"/>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38964" w14:textId="77777777" w:rsidR="00C428AB" w:rsidRPr="00852B86" w:rsidRDefault="00C428AB" w:rsidP="00494BBF">
            <w:pPr>
              <w:pStyle w:val="TAL"/>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52CA9911" w14:textId="4C47054D"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0573BB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D88BB2" w14:textId="7EE0F396" w:rsidR="00C428AB" w:rsidRPr="00852B86" w:rsidRDefault="00C428AB" w:rsidP="00494BBF">
            <w:pPr>
              <w:pStyle w:val="TAL"/>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7415C3" w14:textId="0FF0B671"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6D3A43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EBDE6F" w14:textId="4C4FBF95" w:rsidR="00C428AB" w:rsidRPr="00852B86" w:rsidRDefault="00C428AB" w:rsidP="00494BBF">
            <w:pPr>
              <w:pStyle w:val="TAL"/>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AC11B1F" w14:textId="199B0235" w:rsidR="00C428AB" w:rsidRPr="00852B86" w:rsidRDefault="00C428AB" w:rsidP="00494BBF">
            <w:pPr>
              <w:pStyle w:val="TAL"/>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C428AB" w:rsidRPr="00852B86" w14:paraId="228826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F2C8020" w14:textId="0C0C53A7"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3C4370"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37F3E43F" w14:textId="0171A6F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0981EA9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C37A9EC" w14:textId="016C179C"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5E7E99A6" w14:textId="64FF01FC"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D96A1E"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C8E18E" w14:textId="1D33F800"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35BB42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8107851"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0AE4ABBF" w14:textId="3F488253"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019D7C95"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C10A77"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368A18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BFCF569" w14:textId="44E76CA1"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25FB913"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0D4BF887" w14:textId="77777777" w:rsidR="00C428AB" w:rsidRPr="00852B86" w:rsidRDefault="00C428AB" w:rsidP="000422D1">
            <w:pPr>
              <w:pStyle w:val="TAL"/>
              <w:keepNext w:val="0"/>
              <w:keepLines w:val="0"/>
              <w:rPr>
                <w:lang w:eastAsia="zh-TW"/>
              </w:rPr>
            </w:pPr>
          </w:p>
        </w:tc>
      </w:tr>
    </w:tbl>
    <w:p w14:paraId="6AE36E8F" w14:textId="77777777" w:rsidR="00C428AB" w:rsidRPr="00852B86" w:rsidRDefault="00C428AB" w:rsidP="000422D1"/>
    <w:p w14:paraId="32155FBB" w14:textId="77777777" w:rsidR="00C428AB" w:rsidRPr="00852B86" w:rsidRDefault="00C428AB" w:rsidP="000422D1">
      <w:pPr>
        <w:pStyle w:val="B10"/>
      </w:pPr>
      <w:r w:rsidRPr="00852B86">
        <w:t>1.</w:t>
      </w:r>
      <w:r w:rsidRPr="00852B86">
        <w:tab/>
        <w:t>The general test parameter settings are set up according to Table 4.5.2.5.4.1-3.</w:t>
      </w:r>
    </w:p>
    <w:p w14:paraId="79066578"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5.4.3.</w:t>
      </w:r>
    </w:p>
    <w:p w14:paraId="056F92F3" w14:textId="5CDA46E6" w:rsidR="00C428AB" w:rsidRPr="00852B86" w:rsidRDefault="00C428AB" w:rsidP="000422D1">
      <w:pPr>
        <w:pStyle w:val="B10"/>
      </w:pPr>
      <w:r w:rsidRPr="00852B86">
        <w:t>3.</w:t>
      </w:r>
      <w:r w:rsidRPr="00852B86">
        <w:tab/>
        <w:t xml:space="preserve">There are two E-UTRAN carriers and one NR carrier and three cells specified in the test. Cell1 and Cell3 is E-UTRAN PCell and E-UTRAN deactivated SCell, Cell2 is NR FR1 PSCell. Cell 1 is the cell used for connection setup with the power level set according to </w:t>
      </w:r>
      <w:r w:rsidRPr="00852B86">
        <w:rPr>
          <w:lang w:eastAsia="ja-JP"/>
        </w:rPr>
        <w:t>Table A.6.1.1-1</w:t>
      </w:r>
      <w:r w:rsidRPr="00852B86">
        <w:t xml:space="preserve">. Cell 3 shall be configured according to Table A.6.1.1-1 except for the RF channel number 3. Cell 2 shall be configured according to </w:t>
      </w:r>
      <w:r w:rsidR="007246A6" w:rsidRPr="00852B86">
        <w:rPr>
          <w:lang w:eastAsia="ja-JP"/>
        </w:rPr>
        <w:t>clause C.</w:t>
      </w:r>
      <w:r w:rsidRPr="00852B86">
        <w:rPr>
          <w:lang w:eastAsia="ja-JP"/>
        </w:rPr>
        <w:t>1.1 and C.1.2</w:t>
      </w:r>
      <w:r w:rsidRPr="00852B86">
        <w:t>.</w:t>
      </w:r>
    </w:p>
    <w:p w14:paraId="24652C8D" w14:textId="3C17B36C" w:rsidR="00C428AB" w:rsidRPr="00852B86" w:rsidRDefault="00C428AB" w:rsidP="000422D1">
      <w:pPr>
        <w:pStyle w:val="TH"/>
        <w:keepNext w:val="0"/>
        <w:keepLines w:val="0"/>
      </w:pPr>
      <w:r w:rsidRPr="00852B86">
        <w:t xml:space="preserve">Table 4.5.2.5.4.1-3: General test parameters for E-UTRAN </w:t>
      </w:r>
      <w:r w:rsidR="009F1B34" w:rsidRPr="00852B86">
        <w:t>-</w:t>
      </w:r>
      <w:r w:rsidRPr="00852B86">
        <w:t xml:space="preserve"> NR FR1 interruptions during measurements on deactivated E-UTRAN SCC in synchronous EN-DC</w:t>
      </w:r>
    </w:p>
    <w:tbl>
      <w:tblPr>
        <w:tblW w:w="8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12"/>
        <w:gridCol w:w="852"/>
        <w:gridCol w:w="1843"/>
        <w:gridCol w:w="3668"/>
      </w:tblGrid>
      <w:tr w:rsidR="00C428AB" w:rsidRPr="00852B86" w14:paraId="77F238B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586AE082" w14:textId="77777777" w:rsidR="00C428AB" w:rsidRPr="00852B86" w:rsidRDefault="00C428AB" w:rsidP="000422D1">
            <w:pPr>
              <w:pStyle w:val="TAH"/>
              <w:keepNext w:val="0"/>
              <w:keepLines w:val="0"/>
            </w:pPr>
            <w:r w:rsidRPr="00852B86">
              <w:t>Parameter</w:t>
            </w:r>
          </w:p>
        </w:tc>
        <w:tc>
          <w:tcPr>
            <w:tcW w:w="851" w:type="dxa"/>
            <w:tcBorders>
              <w:top w:val="single" w:sz="4" w:space="0" w:color="auto"/>
              <w:left w:val="single" w:sz="4" w:space="0" w:color="auto"/>
              <w:bottom w:val="single" w:sz="4" w:space="0" w:color="auto"/>
              <w:right w:val="single" w:sz="4" w:space="0" w:color="auto"/>
            </w:tcBorders>
            <w:hideMark/>
          </w:tcPr>
          <w:p w14:paraId="1733B96A" w14:textId="77777777" w:rsidR="00C428AB" w:rsidRPr="00852B86" w:rsidRDefault="00C428AB" w:rsidP="000422D1">
            <w:pPr>
              <w:pStyle w:val="TAH"/>
              <w:keepNext w:val="0"/>
              <w:keepLines w:val="0"/>
            </w:pPr>
            <w:r w:rsidRPr="00852B86">
              <w:t>Unit</w:t>
            </w:r>
          </w:p>
        </w:tc>
        <w:tc>
          <w:tcPr>
            <w:tcW w:w="1842" w:type="dxa"/>
            <w:tcBorders>
              <w:top w:val="single" w:sz="4" w:space="0" w:color="auto"/>
              <w:left w:val="single" w:sz="4" w:space="0" w:color="auto"/>
              <w:bottom w:val="single" w:sz="4" w:space="0" w:color="auto"/>
              <w:right w:val="single" w:sz="4" w:space="0" w:color="auto"/>
            </w:tcBorders>
            <w:hideMark/>
          </w:tcPr>
          <w:p w14:paraId="365CD759" w14:textId="77777777" w:rsidR="00C428AB" w:rsidRPr="00852B86" w:rsidRDefault="00C428AB" w:rsidP="000422D1">
            <w:pPr>
              <w:pStyle w:val="TAH"/>
              <w:keepNext w:val="0"/>
              <w:keepLines w:val="0"/>
            </w:pPr>
            <w:r w:rsidRPr="00852B86">
              <w:t>Value</w:t>
            </w:r>
          </w:p>
        </w:tc>
        <w:tc>
          <w:tcPr>
            <w:tcW w:w="3665" w:type="dxa"/>
            <w:tcBorders>
              <w:top w:val="single" w:sz="4" w:space="0" w:color="auto"/>
              <w:left w:val="single" w:sz="4" w:space="0" w:color="auto"/>
              <w:bottom w:val="single" w:sz="4" w:space="0" w:color="auto"/>
              <w:right w:val="single" w:sz="4" w:space="0" w:color="auto"/>
            </w:tcBorders>
            <w:hideMark/>
          </w:tcPr>
          <w:p w14:paraId="22BE41E2" w14:textId="77777777" w:rsidR="00C428AB" w:rsidRPr="00852B86" w:rsidRDefault="00C428AB" w:rsidP="000422D1">
            <w:pPr>
              <w:pStyle w:val="TAH"/>
              <w:keepNext w:val="0"/>
              <w:keepLines w:val="0"/>
            </w:pPr>
            <w:r w:rsidRPr="00852B86">
              <w:t>Comment</w:t>
            </w:r>
          </w:p>
        </w:tc>
      </w:tr>
      <w:tr w:rsidR="00C428AB" w:rsidRPr="00852B86" w14:paraId="30975CAB"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2275C3FB" w14:textId="35CE1012"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51" w:type="dxa"/>
            <w:tcBorders>
              <w:top w:val="single" w:sz="4" w:space="0" w:color="auto"/>
              <w:left w:val="single" w:sz="4" w:space="0" w:color="auto"/>
              <w:bottom w:val="single" w:sz="4" w:space="0" w:color="auto"/>
              <w:right w:val="single" w:sz="4" w:space="0" w:color="auto"/>
            </w:tcBorders>
            <w:vAlign w:val="center"/>
          </w:tcPr>
          <w:p w14:paraId="1AEC3A6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388EFBB" w14:textId="42393BA7" w:rsidR="00C428AB" w:rsidRPr="00852B86" w:rsidRDefault="00C428AB" w:rsidP="000422D1">
            <w:pPr>
              <w:pStyle w:val="TAC"/>
              <w:keepNext w:val="0"/>
              <w:keepLines w:val="0"/>
              <w:rPr>
                <w:rFonts w:cs="Arial"/>
              </w:rPr>
            </w:pPr>
            <w:r w:rsidRPr="00852B86">
              <w:rPr>
                <w:rFonts w:cs="Arial"/>
              </w:rPr>
              <w:t>1,</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3</w:t>
            </w:r>
          </w:p>
        </w:tc>
        <w:tc>
          <w:tcPr>
            <w:tcW w:w="3665" w:type="dxa"/>
            <w:tcBorders>
              <w:top w:val="single" w:sz="4" w:space="0" w:color="auto"/>
              <w:left w:val="single" w:sz="4" w:space="0" w:color="auto"/>
              <w:bottom w:val="single" w:sz="4" w:space="0" w:color="auto"/>
              <w:right w:val="single" w:sz="4" w:space="0" w:color="auto"/>
            </w:tcBorders>
            <w:hideMark/>
          </w:tcPr>
          <w:p w14:paraId="6761DE3B" w14:textId="55A7E930" w:rsidR="00C428AB" w:rsidRPr="00852B86" w:rsidRDefault="00C428AB" w:rsidP="000422D1">
            <w:pPr>
              <w:pStyle w:val="TAL"/>
              <w:keepNext w:val="0"/>
              <w:keepLines w:val="0"/>
              <w:rPr>
                <w:rFonts w:cs="Arial"/>
              </w:rPr>
            </w:pPr>
            <w:r w:rsidRPr="00852B86">
              <w:rPr>
                <w:rFonts w:cs="Arial"/>
              </w:rPr>
              <w:t>Two</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n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71E5FA1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39CAE0CA" w14:textId="7D829B6E"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851" w:type="dxa"/>
            <w:tcBorders>
              <w:top w:val="single" w:sz="4" w:space="0" w:color="auto"/>
              <w:left w:val="single" w:sz="4" w:space="0" w:color="auto"/>
              <w:bottom w:val="single" w:sz="4" w:space="0" w:color="auto"/>
              <w:right w:val="single" w:sz="4" w:space="0" w:color="auto"/>
            </w:tcBorders>
            <w:vAlign w:val="center"/>
          </w:tcPr>
          <w:p w14:paraId="371E88F7"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9792E91" w14:textId="77777777" w:rsidR="00C428AB" w:rsidRPr="00852B86" w:rsidRDefault="00C428AB" w:rsidP="000422D1">
            <w:pPr>
              <w:pStyle w:val="TAC"/>
              <w:keepNext w:val="0"/>
              <w:keepLines w:val="0"/>
              <w:rPr>
                <w:rFonts w:cs="Arial"/>
              </w:rPr>
            </w:pPr>
            <w:r w:rsidRPr="00852B86">
              <w:rPr>
                <w:rFonts w:cs="Arial"/>
              </w:rPr>
              <w:t>Cell1</w:t>
            </w:r>
          </w:p>
        </w:tc>
        <w:tc>
          <w:tcPr>
            <w:tcW w:w="3665" w:type="dxa"/>
            <w:tcBorders>
              <w:top w:val="single" w:sz="4" w:space="0" w:color="auto"/>
              <w:left w:val="single" w:sz="4" w:space="0" w:color="auto"/>
              <w:bottom w:val="single" w:sz="4" w:space="0" w:color="auto"/>
              <w:right w:val="single" w:sz="4" w:space="0" w:color="auto"/>
            </w:tcBorders>
            <w:hideMark/>
          </w:tcPr>
          <w:p w14:paraId="28FC4B6A" w14:textId="122DCFB7"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57DAE131"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EB77934" w14:textId="76B62C56"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851" w:type="dxa"/>
            <w:tcBorders>
              <w:top w:val="single" w:sz="4" w:space="0" w:color="auto"/>
              <w:left w:val="single" w:sz="4" w:space="0" w:color="auto"/>
              <w:bottom w:val="single" w:sz="4" w:space="0" w:color="auto"/>
              <w:right w:val="single" w:sz="4" w:space="0" w:color="auto"/>
            </w:tcBorders>
            <w:vAlign w:val="center"/>
          </w:tcPr>
          <w:p w14:paraId="7FB192AF"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5A5538C3" w14:textId="77777777" w:rsidR="00C428AB" w:rsidRPr="00852B86" w:rsidRDefault="00C428AB" w:rsidP="000422D1">
            <w:pPr>
              <w:pStyle w:val="TAC"/>
              <w:keepNext w:val="0"/>
              <w:keepLines w:val="0"/>
              <w:rPr>
                <w:rFonts w:cs="Arial"/>
              </w:rPr>
            </w:pPr>
            <w:r w:rsidRPr="00852B86">
              <w:rPr>
                <w:rFonts w:cs="Arial"/>
              </w:rPr>
              <w:t>Cell2</w:t>
            </w:r>
          </w:p>
        </w:tc>
        <w:tc>
          <w:tcPr>
            <w:tcW w:w="3665" w:type="dxa"/>
            <w:tcBorders>
              <w:top w:val="single" w:sz="4" w:space="0" w:color="auto"/>
              <w:left w:val="single" w:sz="4" w:space="0" w:color="auto"/>
              <w:bottom w:val="single" w:sz="4" w:space="0" w:color="auto"/>
              <w:right w:val="single" w:sz="4" w:space="0" w:color="auto"/>
            </w:tcBorders>
            <w:hideMark/>
          </w:tcPr>
          <w:p w14:paraId="126F6DFB" w14:textId="4950014B"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3ECB5255"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2FDF8AF" w14:textId="5FA3BF6B"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851" w:type="dxa"/>
            <w:tcBorders>
              <w:top w:val="single" w:sz="4" w:space="0" w:color="auto"/>
              <w:left w:val="single" w:sz="4" w:space="0" w:color="auto"/>
              <w:bottom w:val="single" w:sz="4" w:space="0" w:color="auto"/>
              <w:right w:val="single" w:sz="4" w:space="0" w:color="auto"/>
            </w:tcBorders>
            <w:vAlign w:val="center"/>
          </w:tcPr>
          <w:p w14:paraId="643A09EB"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219B6CFE" w14:textId="77777777" w:rsidR="00C428AB" w:rsidRPr="00852B86" w:rsidRDefault="00C428AB" w:rsidP="000422D1">
            <w:pPr>
              <w:pStyle w:val="TAC"/>
              <w:keepNext w:val="0"/>
              <w:keepLines w:val="0"/>
              <w:rPr>
                <w:rFonts w:cs="Arial"/>
              </w:rPr>
            </w:pPr>
            <w:r w:rsidRPr="00852B86">
              <w:rPr>
                <w:rFonts w:cs="Arial"/>
              </w:rPr>
              <w:t>Cell3</w:t>
            </w:r>
          </w:p>
        </w:tc>
        <w:tc>
          <w:tcPr>
            <w:tcW w:w="3665" w:type="dxa"/>
            <w:tcBorders>
              <w:top w:val="single" w:sz="4" w:space="0" w:color="auto"/>
              <w:left w:val="single" w:sz="4" w:space="0" w:color="auto"/>
              <w:bottom w:val="single" w:sz="4" w:space="0" w:color="auto"/>
              <w:right w:val="single" w:sz="4" w:space="0" w:color="auto"/>
            </w:tcBorders>
            <w:hideMark/>
          </w:tcPr>
          <w:p w14:paraId="62B116FA" w14:textId="3CFBA12B"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08C8B1E2"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92254BB" w14:textId="14804ABE"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851" w:type="dxa"/>
            <w:tcBorders>
              <w:top w:val="single" w:sz="4" w:space="0" w:color="auto"/>
              <w:left w:val="single" w:sz="4" w:space="0" w:color="auto"/>
              <w:bottom w:val="single" w:sz="4" w:space="0" w:color="auto"/>
              <w:right w:val="single" w:sz="4" w:space="0" w:color="auto"/>
            </w:tcBorders>
            <w:vAlign w:val="center"/>
          </w:tcPr>
          <w:p w14:paraId="55195935"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hideMark/>
          </w:tcPr>
          <w:p w14:paraId="488026D6" w14:textId="77777777" w:rsidR="00C428AB" w:rsidRPr="00852B86" w:rsidRDefault="00C428AB" w:rsidP="000422D1">
            <w:pPr>
              <w:pStyle w:val="TAC"/>
              <w:keepNext w:val="0"/>
              <w:keepLines w:val="0"/>
              <w:rPr>
                <w:rFonts w:cs="Arial"/>
              </w:rPr>
            </w:pPr>
            <w:r w:rsidRPr="00852B86">
              <w:rPr>
                <w:rFonts w:cs="Arial"/>
              </w:rPr>
              <w:t>Normal</w:t>
            </w:r>
          </w:p>
        </w:tc>
        <w:tc>
          <w:tcPr>
            <w:tcW w:w="3665" w:type="dxa"/>
            <w:tcBorders>
              <w:top w:val="single" w:sz="4" w:space="0" w:color="auto"/>
              <w:left w:val="single" w:sz="4" w:space="0" w:color="auto"/>
              <w:bottom w:val="single" w:sz="4" w:space="0" w:color="auto"/>
              <w:right w:val="single" w:sz="4" w:space="0" w:color="auto"/>
            </w:tcBorders>
            <w:hideMark/>
          </w:tcPr>
          <w:p w14:paraId="775EBEC0" w14:textId="45DC8AA9"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247DE54A"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165CCE65" w14:textId="77777777" w:rsidR="00C428AB" w:rsidRPr="00852B86" w:rsidRDefault="00C428AB" w:rsidP="000422D1">
            <w:pPr>
              <w:pStyle w:val="TAL"/>
              <w:keepNext w:val="0"/>
              <w:keepLines w:val="0"/>
              <w:rPr>
                <w:rFonts w:cs="Arial"/>
              </w:rPr>
            </w:pPr>
            <w:r w:rsidRPr="00852B86">
              <w:rPr>
                <w:rFonts w:cs="Arial"/>
                <w:lang w:eastAsia="ja-JP"/>
              </w:rPr>
              <w:t>DRX</w:t>
            </w:r>
          </w:p>
        </w:tc>
        <w:tc>
          <w:tcPr>
            <w:tcW w:w="851" w:type="dxa"/>
            <w:tcBorders>
              <w:top w:val="single" w:sz="4" w:space="0" w:color="auto"/>
              <w:left w:val="single" w:sz="4" w:space="0" w:color="auto"/>
              <w:bottom w:val="single" w:sz="4" w:space="0" w:color="auto"/>
              <w:right w:val="single" w:sz="4" w:space="0" w:color="auto"/>
            </w:tcBorders>
            <w:vAlign w:val="center"/>
          </w:tcPr>
          <w:p w14:paraId="0166C160" w14:textId="77777777" w:rsidR="00C428AB" w:rsidRPr="00852B86" w:rsidRDefault="00C428AB" w:rsidP="000422D1">
            <w:pPr>
              <w:pStyle w:val="TAC"/>
              <w:keepNext w:val="0"/>
              <w:keepLines w:val="0"/>
              <w:rPr>
                <w:rFonts w:cs="Arial"/>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153AB1" w14:textId="77777777" w:rsidR="00C428AB" w:rsidRPr="00852B86" w:rsidRDefault="00C428AB" w:rsidP="000422D1">
            <w:pPr>
              <w:pStyle w:val="TAC"/>
              <w:keepNext w:val="0"/>
              <w:keepLines w:val="0"/>
              <w:rPr>
                <w:rFonts w:cs="Arial"/>
              </w:rPr>
            </w:pPr>
            <w:r w:rsidRPr="00852B86">
              <w:rPr>
                <w:rFonts w:cs="Arial"/>
              </w:rPr>
              <w:t>OFF</w:t>
            </w:r>
          </w:p>
        </w:tc>
        <w:tc>
          <w:tcPr>
            <w:tcW w:w="3665" w:type="dxa"/>
            <w:tcBorders>
              <w:top w:val="single" w:sz="4" w:space="0" w:color="auto"/>
              <w:left w:val="single" w:sz="4" w:space="0" w:color="auto"/>
              <w:bottom w:val="single" w:sz="4" w:space="0" w:color="auto"/>
              <w:right w:val="single" w:sz="4" w:space="0" w:color="auto"/>
            </w:tcBorders>
          </w:tcPr>
          <w:p w14:paraId="6F7988B1" w14:textId="77777777" w:rsidR="00C428AB" w:rsidRPr="00852B86" w:rsidRDefault="00C428AB" w:rsidP="000422D1">
            <w:pPr>
              <w:pStyle w:val="TAL"/>
              <w:keepNext w:val="0"/>
              <w:keepLines w:val="0"/>
              <w:rPr>
                <w:rFonts w:cs="Arial"/>
              </w:rPr>
            </w:pPr>
          </w:p>
        </w:tc>
      </w:tr>
      <w:tr w:rsidR="00C428AB" w:rsidRPr="00852B86" w14:paraId="34A738E3"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CD20C72" w14:textId="4ACE0879"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851" w:type="dxa"/>
            <w:tcBorders>
              <w:top w:val="single" w:sz="4" w:space="0" w:color="auto"/>
              <w:left w:val="single" w:sz="4" w:space="0" w:color="auto"/>
              <w:bottom w:val="single" w:sz="4" w:space="0" w:color="auto"/>
              <w:right w:val="single" w:sz="4" w:space="0" w:color="auto"/>
            </w:tcBorders>
          </w:tcPr>
          <w:p w14:paraId="71342C9B" w14:textId="77777777" w:rsidR="00C428AB" w:rsidRPr="00852B86" w:rsidRDefault="00C428AB" w:rsidP="000422D1">
            <w:pPr>
              <w:pStyle w:val="TAC"/>
              <w:keepNext w:val="0"/>
              <w:keepLines w:val="0"/>
              <w:rPr>
                <w:rFonts w:cs="Arial"/>
                <w:lang w:eastAsia="ja-JP"/>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A0232D" w14:textId="77777777" w:rsidR="00C428AB" w:rsidRPr="00852B86" w:rsidRDefault="00C428AB" w:rsidP="000422D1">
            <w:pPr>
              <w:pStyle w:val="TAC"/>
              <w:keepNext w:val="0"/>
              <w:keepLines w:val="0"/>
              <w:rPr>
                <w:rFonts w:cs="Arial"/>
                <w:lang w:eastAsia="ja-JP"/>
              </w:rPr>
            </w:pPr>
            <w:r w:rsidRPr="00852B86">
              <w:rPr>
                <w:rFonts w:cs="Arial"/>
                <w:lang w:eastAsia="ja-JP"/>
              </w:rPr>
              <w:t>OFF</w:t>
            </w:r>
          </w:p>
        </w:tc>
        <w:tc>
          <w:tcPr>
            <w:tcW w:w="3665" w:type="dxa"/>
            <w:tcBorders>
              <w:top w:val="single" w:sz="4" w:space="0" w:color="auto"/>
              <w:left w:val="single" w:sz="4" w:space="0" w:color="auto"/>
              <w:bottom w:val="single" w:sz="4" w:space="0" w:color="auto"/>
              <w:right w:val="single" w:sz="4" w:space="0" w:color="auto"/>
            </w:tcBorders>
          </w:tcPr>
          <w:p w14:paraId="0F7272B5" w14:textId="77777777" w:rsidR="00C428AB" w:rsidRPr="00852B86" w:rsidRDefault="00C428AB" w:rsidP="000422D1">
            <w:pPr>
              <w:pStyle w:val="TAL"/>
              <w:keepNext w:val="0"/>
              <w:keepLines w:val="0"/>
              <w:rPr>
                <w:rFonts w:cs="Arial"/>
                <w:lang w:eastAsia="ja-JP"/>
              </w:rPr>
            </w:pPr>
          </w:p>
        </w:tc>
      </w:tr>
      <w:tr w:rsidR="00C428AB" w:rsidRPr="00852B86" w14:paraId="1F1B8FCC"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E3E199C" w14:textId="1BDFF98C"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693189" w14:textId="77777777" w:rsidR="00C428AB" w:rsidRPr="00852B86" w:rsidRDefault="00C428AB" w:rsidP="000422D1">
            <w:pPr>
              <w:pStyle w:val="TAL"/>
              <w:keepNext w:val="0"/>
              <w:keepLines w:val="0"/>
              <w:jc w:val="center"/>
              <w:rPr>
                <w:rFonts w:cs="Arial"/>
                <w:lang w:eastAsia="ja-JP"/>
              </w:rPr>
            </w:pPr>
            <w:r w:rsidRPr="00852B86">
              <w:rPr>
                <w:rFonts w:cs="v4.2.0"/>
                <w:lang w:eastAsia="ja-JP"/>
              </w:rPr>
              <w:t>m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19E59FF" w14:textId="77777777" w:rsidR="00C428AB" w:rsidRPr="00852B86" w:rsidRDefault="00C428AB" w:rsidP="000422D1">
            <w:pPr>
              <w:pStyle w:val="TAL"/>
              <w:keepNext w:val="0"/>
              <w:keepLines w:val="0"/>
              <w:jc w:val="center"/>
              <w:rPr>
                <w:rFonts w:cs="Arial"/>
                <w:lang w:eastAsia="ja-JP"/>
              </w:rPr>
            </w:pPr>
            <w:r w:rsidRPr="00852B86">
              <w:rPr>
                <w:rFonts w:cs="v4.2.0"/>
              </w:rPr>
              <w:t>640</w:t>
            </w:r>
          </w:p>
        </w:tc>
        <w:tc>
          <w:tcPr>
            <w:tcW w:w="3665" w:type="dxa"/>
            <w:tcBorders>
              <w:top w:val="single" w:sz="4" w:space="0" w:color="auto"/>
              <w:left w:val="single" w:sz="4" w:space="0" w:color="auto"/>
              <w:bottom w:val="single" w:sz="4" w:space="0" w:color="auto"/>
              <w:right w:val="single" w:sz="4" w:space="0" w:color="auto"/>
            </w:tcBorders>
          </w:tcPr>
          <w:p w14:paraId="32EF3D9D" w14:textId="77777777" w:rsidR="00C428AB" w:rsidRPr="00852B86" w:rsidRDefault="00C428AB" w:rsidP="000422D1">
            <w:pPr>
              <w:pStyle w:val="TAL"/>
              <w:keepNext w:val="0"/>
              <w:keepLines w:val="0"/>
              <w:rPr>
                <w:rFonts w:cs="Arial"/>
                <w:lang w:eastAsia="ja-JP"/>
              </w:rPr>
            </w:pPr>
          </w:p>
        </w:tc>
      </w:tr>
      <w:tr w:rsidR="00C428AB" w:rsidRPr="00852B86" w14:paraId="017E1714" w14:textId="77777777" w:rsidTr="000422D1">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7F684954" w14:textId="77777777" w:rsidR="00C428AB" w:rsidRPr="00852B86" w:rsidRDefault="00C428AB" w:rsidP="000422D1">
            <w:pPr>
              <w:pStyle w:val="TAL"/>
              <w:keepNext w:val="0"/>
              <w:keepLines w:val="0"/>
              <w:rPr>
                <w:rFonts w:cs="Arial"/>
              </w:rPr>
            </w:pPr>
            <w:r w:rsidRPr="00852B86">
              <w:rPr>
                <w:rFonts w:cs="Arial"/>
              </w:rPr>
              <w:t>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D21742" w14:textId="77777777" w:rsidR="00C428AB" w:rsidRPr="00852B86" w:rsidRDefault="00C428AB" w:rsidP="000422D1">
            <w:pPr>
              <w:pStyle w:val="TAC"/>
              <w:keepNext w:val="0"/>
              <w:keepLines w:val="0"/>
              <w:rPr>
                <w:rFonts w:cs="Arial"/>
              </w:rPr>
            </w:pPr>
            <w:r w:rsidRPr="00852B86">
              <w:rPr>
                <w:rFonts w:cs="Arial"/>
              </w:rPr>
              <w:t>s</w:t>
            </w:r>
          </w:p>
        </w:tc>
        <w:tc>
          <w:tcPr>
            <w:tcW w:w="1842" w:type="dxa"/>
            <w:tcBorders>
              <w:top w:val="single" w:sz="4" w:space="0" w:color="auto"/>
              <w:left w:val="single" w:sz="4" w:space="0" w:color="auto"/>
              <w:bottom w:val="single" w:sz="4" w:space="0" w:color="auto"/>
              <w:right w:val="single" w:sz="4" w:space="0" w:color="auto"/>
            </w:tcBorders>
            <w:hideMark/>
          </w:tcPr>
          <w:p w14:paraId="3CD32B40" w14:textId="77777777" w:rsidR="00C428AB" w:rsidRPr="00852B86" w:rsidRDefault="00C428AB" w:rsidP="000422D1">
            <w:pPr>
              <w:pStyle w:val="TAC"/>
              <w:keepNext w:val="0"/>
              <w:keepLines w:val="0"/>
              <w:rPr>
                <w:rFonts w:cs="Arial"/>
                <w:lang w:eastAsia="ja-JP"/>
              </w:rPr>
            </w:pPr>
            <w:r w:rsidRPr="00852B86">
              <w:rPr>
                <w:rFonts w:cs="Arial"/>
                <w:lang w:eastAsia="ja-JP"/>
              </w:rPr>
              <w:t>10</w:t>
            </w:r>
          </w:p>
        </w:tc>
        <w:tc>
          <w:tcPr>
            <w:tcW w:w="3665" w:type="dxa"/>
            <w:tcBorders>
              <w:top w:val="single" w:sz="4" w:space="0" w:color="auto"/>
              <w:left w:val="single" w:sz="4" w:space="0" w:color="auto"/>
              <w:bottom w:val="single" w:sz="4" w:space="0" w:color="auto"/>
              <w:right w:val="single" w:sz="4" w:space="0" w:color="auto"/>
            </w:tcBorders>
          </w:tcPr>
          <w:p w14:paraId="0C2EFBC9" w14:textId="77777777" w:rsidR="00C428AB" w:rsidRPr="00852B86" w:rsidRDefault="00C428AB" w:rsidP="000422D1">
            <w:pPr>
              <w:pStyle w:val="TAL"/>
              <w:keepNext w:val="0"/>
              <w:keepLines w:val="0"/>
              <w:rPr>
                <w:rFonts w:cs="Arial"/>
              </w:rPr>
            </w:pPr>
          </w:p>
        </w:tc>
      </w:tr>
    </w:tbl>
    <w:p w14:paraId="5D481190" w14:textId="77777777" w:rsidR="00C428AB" w:rsidRPr="00852B86" w:rsidRDefault="00C428AB" w:rsidP="000422D1"/>
    <w:p w14:paraId="30D69D1A" w14:textId="77777777" w:rsidR="00C428AB" w:rsidRPr="00852B86" w:rsidRDefault="00C428AB" w:rsidP="007C6748">
      <w:pPr>
        <w:pStyle w:val="H6"/>
        <w:rPr>
          <w:lang w:eastAsia="sv-SE"/>
        </w:rPr>
      </w:pPr>
      <w:r w:rsidRPr="00852B86">
        <w:rPr>
          <w:lang w:eastAsia="sv-SE"/>
        </w:rPr>
        <w:t>4.5.2.5.4.2</w:t>
      </w:r>
      <w:r w:rsidRPr="00852B86">
        <w:rPr>
          <w:lang w:eastAsia="sv-SE"/>
        </w:rPr>
        <w:tab/>
        <w:t>Test procedure</w:t>
      </w:r>
    </w:p>
    <w:p w14:paraId="3455C0F1" w14:textId="77777777" w:rsidR="00C428AB" w:rsidRPr="00852B86" w:rsidRDefault="00C428AB" w:rsidP="007C6748">
      <w:pPr>
        <w:keepNext/>
        <w:keepLines/>
        <w:rPr>
          <w:lang w:eastAsia="ja-JP"/>
        </w:rPr>
      </w:pPr>
      <w:r w:rsidRPr="00852B86">
        <w:t xml:space="preserve">The test consists of </w:t>
      </w:r>
      <w:r w:rsidRPr="00852B86">
        <w:rPr>
          <w:lang w:eastAsia="zh-TW"/>
        </w:rPr>
        <w:t>three cells: Cell1, Cell2 and Cell3. Cell1 and Cell3 is E-UTRAN PCell and E-UTRAN deactivated SCell, Cell2 is NR FR1 PSCell</w:t>
      </w:r>
      <w:r w:rsidRPr="00852B86">
        <w:t xml:space="preserve">. The test consists of one time period, with duration of T1. Prior to the start of the time duration T1, the UE </w:t>
      </w:r>
      <w:r w:rsidRPr="00852B86">
        <w:rPr>
          <w:lang w:eastAsia="zh-CN"/>
        </w:rPr>
        <w:t>shall b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E-UTRAN deactivated SCell. During T1 the UE shall be continuously scheduled on </w:t>
      </w:r>
      <w:r w:rsidRPr="00852B86">
        <w:rPr>
          <w:lang w:eastAsia="zh-TW"/>
        </w:rPr>
        <w:t>E-UTRAN</w:t>
      </w:r>
      <w:r w:rsidRPr="00852B86">
        <w:t xml:space="preserve"> PCell and NR PSCell.</w:t>
      </w:r>
    </w:p>
    <w:p w14:paraId="58D7B6DD" w14:textId="18BFA06A"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668F29E7" w14:textId="7D60B285"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1D477928" w14:textId="77777777" w:rsidR="00C428AB" w:rsidRPr="00852B86" w:rsidRDefault="00C428AB" w:rsidP="000422D1">
      <w:pPr>
        <w:pStyle w:val="B10"/>
      </w:pPr>
      <w:r w:rsidRPr="00852B86">
        <w:t>3.</w:t>
      </w:r>
      <w:r w:rsidRPr="00852B86">
        <w:tab/>
        <w:t>The SS shall configure SCell (Cell 3) on the SCC as per TS 36.508 [25] clause 5.2A.</w:t>
      </w:r>
    </w:p>
    <w:p w14:paraId="59FFBF22" w14:textId="608B26F0" w:rsidR="00C428AB" w:rsidRPr="00852B86" w:rsidRDefault="00C428AB" w:rsidP="000422D1">
      <w:pPr>
        <w:pStyle w:val="B10"/>
      </w:pPr>
      <w:r w:rsidRPr="00852B86">
        <w:t>4.</w:t>
      </w:r>
      <w:r w:rsidRPr="00852B86">
        <w:tab/>
      </w:r>
      <w:r w:rsidRPr="00852B86">
        <w:rPr>
          <w:rFonts w:eastAsia="??"/>
        </w:rPr>
        <w:t xml:space="preserve">Set the parameters according to T1 in Tables 4.5.2.5.5-1. </w:t>
      </w:r>
      <w:r w:rsidRPr="00852B86">
        <w:t xml:space="preserve">Propagation conditions are set according to </w:t>
      </w:r>
      <w:r w:rsidR="007246A6" w:rsidRPr="00852B86">
        <w:t>clause C.</w:t>
      </w:r>
      <w:r w:rsidRPr="00852B86">
        <w:t>2.1. T1 starts.</w:t>
      </w:r>
    </w:p>
    <w:p w14:paraId="43545FC1" w14:textId="11C46E22" w:rsidR="00C428AB" w:rsidRPr="00852B86" w:rsidRDefault="00C428AB" w:rsidP="000422D1">
      <w:pPr>
        <w:pStyle w:val="B10"/>
      </w:pPr>
      <w:r w:rsidRPr="00852B86">
        <w:t>5.</w:t>
      </w:r>
      <w:r w:rsidRPr="00852B86">
        <w:tab/>
        <w:t xml:space="preserve">SS schedules on </w:t>
      </w:r>
      <w:r w:rsidR="00841D9A" w:rsidRPr="00852B86">
        <w:t xml:space="preserve">PCell and </w:t>
      </w:r>
      <w:r w:rsidRPr="00852B86">
        <w:t xml:space="preserve">PSCell continuously and UE shall start sending ACK/NACK reports. The SS shall monitor </w:t>
      </w:r>
      <w:r w:rsidR="00841D9A" w:rsidRPr="00852B86">
        <w:t xml:space="preserve">DTX on PCell and </w:t>
      </w:r>
      <w:r w:rsidRPr="00852B86">
        <w:t>ACK/NACK/DTX on PSCell.</w:t>
      </w:r>
    </w:p>
    <w:p w14:paraId="444FF330" w14:textId="5DDA485C" w:rsidR="00841D9A" w:rsidRPr="00852B86" w:rsidRDefault="00C428AB" w:rsidP="00841D9A">
      <w:pPr>
        <w:pStyle w:val="B10"/>
        <w:rPr>
          <w:rFonts w:eastAsia="??"/>
        </w:rPr>
      </w:pPr>
      <w:r w:rsidRPr="00852B86">
        <w:t>6.</w:t>
      </w:r>
      <w:r w:rsidRPr="00852B86">
        <w:tab/>
        <w:t xml:space="preserve">If more than 99.5% of uplink transmissions </w:t>
      </w:r>
      <w:r w:rsidR="00841D9A"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4A315B45" w14:textId="77777777" w:rsidR="00841D9A" w:rsidRPr="00852B86" w:rsidRDefault="00841D9A" w:rsidP="00841D9A">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62872FF2" w14:textId="77777777" w:rsidR="00841D9A" w:rsidRPr="00852B86" w:rsidRDefault="00841D9A" w:rsidP="00841D9A">
      <w:pPr>
        <w:pStyle w:val="B10"/>
        <w:rPr>
          <w:rFonts w:eastAsia="??"/>
        </w:rPr>
      </w:pPr>
      <w:r w:rsidRPr="00852B86">
        <w:rPr>
          <w:rFonts w:eastAsia="??"/>
        </w:rPr>
        <w:t>-</w:t>
      </w:r>
      <w:r w:rsidRPr="00852B86">
        <w:rPr>
          <w:rFonts w:eastAsia="??"/>
        </w:rPr>
        <w:tab/>
        <w:t>For test configuration 4.5.2.5-1, 4.5.2.5-2 and 4.5.2.5-3,</w:t>
      </w:r>
    </w:p>
    <w:p w14:paraId="7747347F" w14:textId="77777777" w:rsidR="00841D9A" w:rsidRPr="00852B86" w:rsidRDefault="00841D9A" w:rsidP="002A717D">
      <w:pPr>
        <w:pStyle w:val="B2"/>
        <w:rPr>
          <w:rFonts w:eastAsia="??"/>
        </w:rPr>
      </w:pPr>
      <w:r w:rsidRPr="00852B86">
        <w:rPr>
          <w:rFonts w:eastAsia="??"/>
        </w:rPr>
        <w:t>-</w:t>
      </w:r>
      <w:r w:rsidRPr="00852B86">
        <w:rPr>
          <w:rFonts w:eastAsia="??"/>
        </w:rPr>
        <w:tab/>
        <w:t>X = 1 if the PCell is not in the same band as the deactivated SCell, otherwise X = 9.</w:t>
      </w:r>
    </w:p>
    <w:p w14:paraId="01B5E753" w14:textId="77777777" w:rsidR="00841D9A" w:rsidRPr="00852B86" w:rsidRDefault="00841D9A" w:rsidP="00841D9A">
      <w:pPr>
        <w:pStyle w:val="B10"/>
        <w:rPr>
          <w:rFonts w:eastAsia="??"/>
        </w:rPr>
      </w:pPr>
      <w:r w:rsidRPr="00852B86">
        <w:rPr>
          <w:rFonts w:eastAsia="??"/>
        </w:rPr>
        <w:t>-</w:t>
      </w:r>
      <w:r w:rsidRPr="00852B86">
        <w:rPr>
          <w:rFonts w:eastAsia="??"/>
        </w:rPr>
        <w:tab/>
        <w:t>For test configuration 4.5.2.5-4, 4.5.2.5-5 and 4.5.2.5-6,</w:t>
      </w:r>
    </w:p>
    <w:p w14:paraId="16EA583E" w14:textId="3A77FFF1" w:rsidR="00C428AB" w:rsidRPr="00852B86" w:rsidRDefault="00841D9A" w:rsidP="002A717D">
      <w:pPr>
        <w:pStyle w:val="B2"/>
      </w:pPr>
      <w:r w:rsidRPr="00852B86">
        <w:rPr>
          <w:rFonts w:eastAsia="??"/>
        </w:rPr>
        <w:t>-</w:t>
      </w:r>
      <w:r w:rsidRPr="00852B86">
        <w:rPr>
          <w:rFonts w:eastAsia="??"/>
        </w:rPr>
        <w:tab/>
        <w:t>X = 1 if the PCell is not in the same band as the deactivated SCell, otherwise X = 5.</w:t>
      </w:r>
    </w:p>
    <w:p w14:paraId="320574F7" w14:textId="31745257" w:rsidR="00463240" w:rsidRPr="00852B86" w:rsidRDefault="00C428AB" w:rsidP="00463240">
      <w:pPr>
        <w:pStyle w:val="B10"/>
      </w:pPr>
      <w:r w:rsidRPr="00852B86">
        <w:t>7.</w:t>
      </w:r>
      <w:r w:rsidRPr="00852B86">
        <w:tab/>
        <w:t xml:space="preserve">If no </w:t>
      </w:r>
      <w:r w:rsidR="00841D9A" w:rsidRPr="00852B86">
        <w:t>longer than Z</w:t>
      </w:r>
      <w:r w:rsidRPr="00852B86">
        <w:t xml:space="preserve"> consecutive DTX </w:t>
      </w:r>
      <w:r w:rsidR="00841D9A" w:rsidRPr="00852B86">
        <w:t xml:space="preserve">on PSCell </w:t>
      </w:r>
      <w:r w:rsidRPr="00852B86">
        <w:t xml:space="preserve">is observed by the SS, then count a success for the event </w:t>
      </w:r>
      <w:r w:rsidR="000422D1" w:rsidRPr="00852B86">
        <w:t>"</w:t>
      </w:r>
      <w:r w:rsidR="00463240" w:rsidRPr="00852B86">
        <w:t xml:space="preserve">PSCell </w:t>
      </w:r>
      <w:r w:rsidRPr="00852B86">
        <w:t>DTX</w:t>
      </w:r>
      <w:r w:rsidR="000422D1" w:rsidRPr="00852B86">
        <w:t>"</w:t>
      </w:r>
      <w:r w:rsidRPr="00852B86">
        <w:t xml:space="preserve">. Otherwise count a fail for the event </w:t>
      </w:r>
      <w:r w:rsidR="000422D1" w:rsidRPr="00852B86">
        <w:t>"</w:t>
      </w:r>
      <w:r w:rsidR="00463240" w:rsidRPr="00852B86">
        <w:t xml:space="preserve">PSCell </w:t>
      </w:r>
      <w:r w:rsidRPr="00852B86">
        <w:t>DTX</w:t>
      </w:r>
      <w:r w:rsidR="000422D1" w:rsidRPr="00852B86">
        <w:rPr>
          <w:rFonts w:eastAsia="??"/>
        </w:rPr>
        <w:t>"</w:t>
      </w:r>
      <w:r w:rsidRPr="00852B86">
        <w:t>.</w:t>
      </w:r>
    </w:p>
    <w:p w14:paraId="1665088A" w14:textId="77777777" w:rsidR="00463240" w:rsidRPr="00852B86" w:rsidRDefault="00463240" w:rsidP="00463240">
      <w:pPr>
        <w:pStyle w:val="B10"/>
      </w:pPr>
      <w:r w:rsidRPr="00852B86">
        <w:t>-</w:t>
      </w:r>
      <w:r w:rsidRPr="00852B86">
        <w:tab/>
        <w:t>For test configuration 4.5.2.5-1 and 4.5.2.1-4,</w:t>
      </w:r>
    </w:p>
    <w:p w14:paraId="3D0563AF" w14:textId="77777777" w:rsidR="00463240" w:rsidRPr="00852B86" w:rsidRDefault="00463240" w:rsidP="002A717D">
      <w:pPr>
        <w:pStyle w:val="B2"/>
      </w:pPr>
      <w:r w:rsidRPr="00852B86">
        <w:t>-</w:t>
      </w:r>
      <w:r w:rsidRPr="00852B86">
        <w:tab/>
        <w:t>Z = interruption length+k1 if k1 ≤ interruption length, otherwise Z = interruption length</w:t>
      </w:r>
    </w:p>
    <w:p w14:paraId="12CE0A57" w14:textId="77777777" w:rsidR="00463240" w:rsidRPr="00852B86" w:rsidRDefault="00463240" w:rsidP="00463240">
      <w:pPr>
        <w:pStyle w:val="B10"/>
      </w:pPr>
      <w:r w:rsidRPr="00852B86">
        <w:t>-</w:t>
      </w:r>
      <w:r w:rsidRPr="00852B86">
        <w:tab/>
        <w:t>For test configuration other than 4.5.2.5-1 and 4.5.2.5-4,</w:t>
      </w:r>
    </w:p>
    <w:p w14:paraId="056F7650" w14:textId="77777777" w:rsidR="00463240" w:rsidRPr="00852B86" w:rsidRDefault="00463240" w:rsidP="002A717D">
      <w:pPr>
        <w:pStyle w:val="B2"/>
      </w:pPr>
      <w:r w:rsidRPr="00852B86">
        <w:t>-</w:t>
      </w:r>
      <w:r w:rsidRPr="00852B86">
        <w:tab/>
        <w:t>Z = interruption length.</w:t>
      </w:r>
    </w:p>
    <w:p w14:paraId="428D8502" w14:textId="77777777" w:rsidR="003E60EF" w:rsidRPr="00852B86" w:rsidRDefault="00463240" w:rsidP="003E60EF">
      <w:pPr>
        <w:pStyle w:val="B10"/>
      </w:pPr>
      <w:r w:rsidRPr="00852B86">
        <w:t>-</w:t>
      </w:r>
      <w:r w:rsidRPr="00852B86">
        <w:tab/>
      </w:r>
      <w:r w:rsidR="003E60EF" w:rsidRPr="00852B86">
        <w:t>Interruption length is given by "Interruption length X" column in Table 4.5.2.5.5-2 for inter-band case and by "Interruption length Y" column in Table 4.5.2.5.5-2 for intra-band case.</w:t>
      </w:r>
    </w:p>
    <w:p w14:paraId="4A3467C1" w14:textId="77777777" w:rsidR="003E60EF" w:rsidRPr="00852B86" w:rsidRDefault="003E60EF" w:rsidP="003E60EF">
      <w:pPr>
        <w:pStyle w:val="B10"/>
        <w:ind w:left="709" w:hanging="425"/>
        <w:rPr>
          <w:lang w:eastAsia="zh-CN"/>
        </w:rPr>
      </w:pPr>
      <w:r w:rsidRPr="00852B86">
        <w:rPr>
          <w:lang w:eastAsia="zh-CN"/>
        </w:rPr>
        <w:t>7a.</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according to Table 4.5.2.5.4.3-4 to release the E-UTRAN SCell. The UE shall transmit </w:t>
      </w:r>
      <w:r w:rsidRPr="00852B86">
        <w:rPr>
          <w:i/>
          <w:lang w:eastAsia="zh-TW"/>
        </w:rPr>
        <w:t>RRCConnectionReconfigurationComplete</w:t>
      </w:r>
      <w:r w:rsidRPr="00852B86">
        <w:rPr>
          <w:lang w:eastAsia="zh-TW"/>
        </w:rPr>
        <w:t xml:space="preserve"> message</w:t>
      </w:r>
      <w:r w:rsidRPr="00852B86">
        <w:t>.</w:t>
      </w:r>
    </w:p>
    <w:p w14:paraId="1DCAE0DA" w14:textId="577D42A2" w:rsidR="00200C84" w:rsidRPr="00852B86" w:rsidRDefault="00200C84" w:rsidP="003E60EF">
      <w:pPr>
        <w:pStyle w:val="B10"/>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0B20D7ED" w14:textId="77777777" w:rsidR="00200C84" w:rsidRPr="00852B86" w:rsidRDefault="00200C84" w:rsidP="00200C84">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F478796" w14:textId="1A0E5654" w:rsidR="00C428AB" w:rsidRPr="00852B86" w:rsidRDefault="00200C84"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662941BC" w14:textId="1315A14B" w:rsidR="00C428AB" w:rsidRPr="00852B86" w:rsidRDefault="00C428AB" w:rsidP="000422D1">
      <w:r w:rsidRPr="00852B86">
        <w:t xml:space="preserve">Each of the events "ACK/NACK" </w:t>
      </w:r>
      <w:r w:rsidR="00463240" w:rsidRPr="00852B86">
        <w:t xml:space="preserve">"PCell DTX" </w:t>
      </w:r>
      <w:r w:rsidRPr="00852B86">
        <w:t>and "</w:t>
      </w:r>
      <w:r w:rsidR="00463240"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57CBA4A2" w14:textId="77777777" w:rsidR="00C428AB" w:rsidRPr="00852B86" w:rsidRDefault="00C428AB" w:rsidP="000422D1">
      <w:r w:rsidRPr="00852B86">
        <w:t>If all events pass, the test passes. If one event fails, the test fails.</w:t>
      </w:r>
    </w:p>
    <w:p w14:paraId="3A77C4CD" w14:textId="77777777" w:rsidR="00C428AB" w:rsidRPr="00852B86" w:rsidRDefault="00C428AB" w:rsidP="007C6748">
      <w:pPr>
        <w:pStyle w:val="H6"/>
        <w:rPr>
          <w:lang w:eastAsia="sv-SE"/>
        </w:rPr>
      </w:pPr>
      <w:r w:rsidRPr="00852B86">
        <w:rPr>
          <w:lang w:eastAsia="sv-SE"/>
        </w:rPr>
        <w:t>4.5.2.5.4.3</w:t>
      </w:r>
      <w:r w:rsidRPr="00852B86">
        <w:rPr>
          <w:lang w:eastAsia="sv-SE"/>
        </w:rPr>
        <w:tab/>
        <w:t>Message contents</w:t>
      </w:r>
    </w:p>
    <w:p w14:paraId="1FC5C02B" w14:textId="7DB5218F" w:rsidR="00C428AB" w:rsidRPr="00852B86" w:rsidRDefault="00C428AB" w:rsidP="007C6748">
      <w:pPr>
        <w:pStyle w:val="B10"/>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006A0758" w14:textId="77777777" w:rsidR="00C428AB" w:rsidRPr="00852B86" w:rsidRDefault="00C428AB" w:rsidP="007C6748">
      <w:pPr>
        <w:pStyle w:val="TH"/>
      </w:pPr>
      <w:r w:rsidRPr="00852B86">
        <w:t xml:space="preserve">Table </w:t>
      </w:r>
      <w:r w:rsidRPr="00852B86">
        <w:rPr>
          <w:lang w:eastAsia="sv-SE"/>
        </w:rPr>
        <w:t>4.5.2.5.4.3</w:t>
      </w:r>
      <w:r w:rsidRPr="00852B86">
        <w:t>-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61"/>
        <w:gridCol w:w="5700"/>
      </w:tblGrid>
      <w:tr w:rsidR="00C428AB" w:rsidRPr="00852B86" w14:paraId="1D76EA8A" w14:textId="77777777" w:rsidTr="007C6748">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7EA866A6" w14:textId="4F52EA2E" w:rsidR="00C428AB" w:rsidRPr="00852B86" w:rsidRDefault="00C428AB" w:rsidP="007C6748">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06FE4467"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76107823" w14:textId="6F20009D" w:rsidR="00C428AB" w:rsidRPr="00852B86" w:rsidRDefault="00C428AB" w:rsidP="007C6748">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700" w:type="dxa"/>
            <w:tcBorders>
              <w:top w:val="single" w:sz="4" w:space="0" w:color="auto"/>
              <w:left w:val="single" w:sz="4" w:space="0" w:color="auto"/>
              <w:bottom w:val="single" w:sz="4" w:space="0" w:color="auto"/>
              <w:right w:val="single" w:sz="4" w:space="0" w:color="auto"/>
            </w:tcBorders>
          </w:tcPr>
          <w:p w14:paraId="70DDC5E8" w14:textId="77777777" w:rsidR="00C428AB" w:rsidRPr="00852B86" w:rsidRDefault="00C428AB" w:rsidP="007C6748">
            <w:pPr>
              <w:pStyle w:val="TAL"/>
            </w:pPr>
          </w:p>
        </w:tc>
      </w:tr>
      <w:tr w:rsidR="00C428AB" w:rsidRPr="00852B86" w14:paraId="6F70C2AE" w14:textId="77777777" w:rsidTr="007C6748">
        <w:trPr>
          <w:cantSplit/>
          <w:jc w:val="center"/>
        </w:trPr>
        <w:tc>
          <w:tcPr>
            <w:tcW w:w="3961" w:type="dxa"/>
            <w:tcBorders>
              <w:top w:val="single" w:sz="4" w:space="0" w:color="auto"/>
              <w:left w:val="single" w:sz="4" w:space="0" w:color="auto"/>
              <w:bottom w:val="single" w:sz="4" w:space="0" w:color="auto"/>
              <w:right w:val="single" w:sz="4" w:space="0" w:color="auto"/>
            </w:tcBorders>
            <w:hideMark/>
          </w:tcPr>
          <w:p w14:paraId="6392E547" w14:textId="7DA55239" w:rsidR="00C428AB" w:rsidRPr="00852B86" w:rsidRDefault="00C428AB" w:rsidP="007C6748">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700" w:type="dxa"/>
            <w:tcBorders>
              <w:top w:val="single" w:sz="4" w:space="0" w:color="auto"/>
              <w:left w:val="single" w:sz="4" w:space="0" w:color="auto"/>
              <w:bottom w:val="single" w:sz="4" w:space="0" w:color="auto"/>
              <w:right w:val="single" w:sz="4" w:space="0" w:color="auto"/>
            </w:tcBorders>
          </w:tcPr>
          <w:p w14:paraId="1572C809" w14:textId="4553597D" w:rsidR="00C428AB" w:rsidRPr="00852B86" w:rsidRDefault="007D29A8" w:rsidP="007C6748">
            <w:pPr>
              <w:pStyle w:val="TAL"/>
            </w:pPr>
            <w:r w:rsidRPr="00852B86">
              <w:rPr>
                <w:lang w:eastAsia="ko-KR"/>
              </w:rPr>
              <w:t xml:space="preserve">Table H.3.4-10 with </w:t>
            </w:r>
            <w:r w:rsidRPr="00852B86">
              <w:t>A3-offset = 15</w:t>
            </w:r>
          </w:p>
        </w:tc>
      </w:tr>
    </w:tbl>
    <w:p w14:paraId="6B9F8E5D" w14:textId="77777777" w:rsidR="00C428AB" w:rsidRPr="00852B86" w:rsidRDefault="00C428AB" w:rsidP="000422D1">
      <w:pPr>
        <w:rPr>
          <w:lang w:eastAsia="sv-SE"/>
        </w:rPr>
      </w:pPr>
    </w:p>
    <w:p w14:paraId="770D810B" w14:textId="177FF913" w:rsidR="00C428AB" w:rsidRPr="00852B86" w:rsidRDefault="00C428AB" w:rsidP="004E2380">
      <w:pPr>
        <w:pStyle w:val="TH"/>
        <w:rPr>
          <w:lang w:eastAsia="sv-SE"/>
        </w:rPr>
      </w:pPr>
      <w:r w:rsidRPr="00852B86">
        <w:t xml:space="preserve">Table </w:t>
      </w:r>
      <w:r w:rsidRPr="00852B86">
        <w:rPr>
          <w:lang w:eastAsia="sv-SE"/>
        </w:rPr>
        <w:t>4.5.2.5.4.3</w:t>
      </w:r>
      <w:r w:rsidRPr="00852B86">
        <w:t xml:space="preserve">-2: </w:t>
      </w:r>
      <w:r w:rsidR="007D29A8" w:rsidRPr="00852B86">
        <w:t>Void</w:t>
      </w:r>
    </w:p>
    <w:p w14:paraId="585C4E38" w14:textId="77777777" w:rsidR="007D29A8" w:rsidRPr="00852B86" w:rsidRDefault="007D29A8" w:rsidP="000422D1">
      <w:pPr>
        <w:rPr>
          <w:lang w:eastAsia="sv-SE"/>
        </w:rPr>
      </w:pPr>
    </w:p>
    <w:p w14:paraId="5C1C8106" w14:textId="77777777" w:rsidR="00C428AB" w:rsidRPr="00852B86" w:rsidRDefault="00C428AB" w:rsidP="000422D1">
      <w:pPr>
        <w:pStyle w:val="TH"/>
        <w:keepNext w:val="0"/>
        <w:keepLines w:val="0"/>
      </w:pPr>
      <w:r w:rsidRPr="00852B86">
        <w:t xml:space="preserve">Table </w:t>
      </w:r>
      <w:r w:rsidRPr="00852B86">
        <w:rPr>
          <w:lang w:eastAsia="sv-SE"/>
        </w:rPr>
        <w:t>4.5.2.5.4.3</w:t>
      </w:r>
      <w:r w:rsidRPr="00852B86">
        <w:t xml:space="preserve">-3: </w:t>
      </w:r>
      <w:r w:rsidRPr="00852B86">
        <w:rPr>
          <w:i/>
          <w:iCs/>
        </w:rPr>
        <w:t>RRCConnectionReconfiguration</w:t>
      </w:r>
      <w:r w:rsidRPr="00852B86">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1"/>
        <w:gridCol w:w="2127"/>
        <w:gridCol w:w="1417"/>
        <w:gridCol w:w="1663"/>
      </w:tblGrid>
      <w:tr w:rsidR="00C428AB" w:rsidRPr="00852B86" w14:paraId="192CF7D5" w14:textId="77777777" w:rsidTr="007D29A8">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4C8EB119" w14:textId="14C05128" w:rsidR="00C428AB" w:rsidRPr="00852B86" w:rsidRDefault="00C428AB" w:rsidP="000422D1">
            <w:pPr>
              <w:pStyle w:val="TAL"/>
              <w:keepNext w:val="0"/>
              <w:keepLines w:val="0"/>
              <w:rPr>
                <w:lang w:eastAsia="ja-JP"/>
              </w:rPr>
            </w:pPr>
            <w:r w:rsidRPr="00852B86">
              <w:rPr>
                <w:lang w:eastAsia="ja-JP"/>
              </w:rPr>
              <w:t>Derivation</w:t>
            </w:r>
            <w:r w:rsidR="000422D1" w:rsidRPr="00852B86">
              <w:rPr>
                <w:lang w:eastAsia="ja-JP"/>
              </w:rPr>
              <w:t xml:space="preserve"> </w:t>
            </w:r>
            <w:r w:rsidRPr="00852B86">
              <w:rPr>
                <w:lang w:eastAsia="ja-JP"/>
              </w:rPr>
              <w:t>Path:</w:t>
            </w:r>
            <w:r w:rsidR="000422D1" w:rsidRPr="00852B86">
              <w:rPr>
                <w:lang w:eastAsia="ja-JP"/>
              </w:rPr>
              <w:t xml:space="preserve"> </w:t>
            </w:r>
            <w:r w:rsidRPr="00852B86">
              <w:rPr>
                <w:lang w:eastAsia="ja-JP"/>
              </w:rPr>
              <w:t>36.508</w:t>
            </w:r>
            <w:r w:rsidR="000422D1" w:rsidRPr="00852B86">
              <w:rPr>
                <w:lang w:eastAsia="ja-JP"/>
              </w:rPr>
              <w:t xml:space="preserve"> </w:t>
            </w:r>
            <w:r w:rsidRPr="00852B86">
              <w:rPr>
                <w:lang w:eastAsia="ja-JP"/>
              </w:rPr>
              <w:t>Table</w:t>
            </w:r>
            <w:r w:rsidR="000422D1" w:rsidRPr="00852B86">
              <w:rPr>
                <w:lang w:eastAsia="ja-JP"/>
              </w:rPr>
              <w:t xml:space="preserve"> </w:t>
            </w:r>
            <w:r w:rsidRPr="00852B86">
              <w:rPr>
                <w:lang w:eastAsia="ja-JP"/>
              </w:rPr>
              <w:t>4.6.1-8,</w:t>
            </w:r>
            <w:r w:rsidR="000422D1" w:rsidRPr="00852B86">
              <w:rPr>
                <w:lang w:eastAsia="ja-JP"/>
              </w:rPr>
              <w:t xml:space="preserve"> </w:t>
            </w:r>
            <w:r w:rsidRPr="00852B86">
              <w:rPr>
                <w:lang w:eastAsia="ja-JP"/>
              </w:rPr>
              <w:t>condition</w:t>
            </w:r>
            <w:r w:rsidR="000422D1" w:rsidRPr="00852B86">
              <w:rPr>
                <w:lang w:eastAsia="ja-JP"/>
              </w:rPr>
              <w:t xml:space="preserve"> </w:t>
            </w:r>
            <w:r w:rsidRPr="00852B86">
              <w:rPr>
                <w:lang w:eastAsia="ja-JP"/>
              </w:rPr>
              <w:t>SCell_AddMod</w:t>
            </w:r>
          </w:p>
        </w:tc>
      </w:tr>
      <w:tr w:rsidR="007D29A8" w:rsidRPr="00852B86" w14:paraId="0CCAC9DD" w14:textId="6F27F7ED"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AE420CB" w14:textId="13D82F91" w:rsidR="007D29A8" w:rsidRPr="00852B86" w:rsidRDefault="007D29A8" w:rsidP="007D29A8">
            <w:pPr>
              <w:pStyle w:val="TAH"/>
              <w:rPr>
                <w:lang w:eastAsia="ja-JP"/>
              </w:rPr>
            </w:pPr>
            <w:r w:rsidRPr="00852B86">
              <w:t>Information Element</w:t>
            </w:r>
          </w:p>
        </w:tc>
        <w:tc>
          <w:tcPr>
            <w:tcW w:w="2127" w:type="dxa"/>
            <w:tcBorders>
              <w:top w:val="single" w:sz="4" w:space="0" w:color="auto"/>
              <w:left w:val="single" w:sz="4" w:space="0" w:color="auto"/>
              <w:bottom w:val="single" w:sz="4" w:space="0" w:color="auto"/>
              <w:right w:val="single" w:sz="4" w:space="0" w:color="auto"/>
            </w:tcBorders>
          </w:tcPr>
          <w:p w14:paraId="690ABF5A" w14:textId="67A58CB0" w:rsidR="007D29A8" w:rsidRPr="00852B86" w:rsidRDefault="007D29A8" w:rsidP="007D29A8">
            <w:pPr>
              <w:pStyle w:val="TAH"/>
              <w:rPr>
                <w:lang w:eastAsia="ja-JP"/>
              </w:rPr>
            </w:pPr>
            <w:r w:rsidRPr="00852B86">
              <w:t>Value/remark</w:t>
            </w:r>
          </w:p>
        </w:tc>
        <w:tc>
          <w:tcPr>
            <w:tcW w:w="1417" w:type="dxa"/>
            <w:tcBorders>
              <w:top w:val="single" w:sz="4" w:space="0" w:color="auto"/>
              <w:left w:val="single" w:sz="4" w:space="0" w:color="auto"/>
              <w:bottom w:val="single" w:sz="4" w:space="0" w:color="auto"/>
              <w:right w:val="single" w:sz="4" w:space="0" w:color="auto"/>
            </w:tcBorders>
          </w:tcPr>
          <w:p w14:paraId="6250E310" w14:textId="551332EC" w:rsidR="007D29A8" w:rsidRPr="00852B86" w:rsidRDefault="007D29A8" w:rsidP="007D29A8">
            <w:pPr>
              <w:pStyle w:val="TAH"/>
              <w:rPr>
                <w:lang w:eastAsia="ja-JP"/>
              </w:rPr>
            </w:pPr>
            <w:r w:rsidRPr="00852B86">
              <w:t>Comment</w:t>
            </w:r>
          </w:p>
        </w:tc>
        <w:tc>
          <w:tcPr>
            <w:tcW w:w="1663" w:type="dxa"/>
            <w:tcBorders>
              <w:top w:val="single" w:sz="4" w:space="0" w:color="auto"/>
              <w:left w:val="single" w:sz="4" w:space="0" w:color="auto"/>
              <w:bottom w:val="single" w:sz="4" w:space="0" w:color="auto"/>
              <w:right w:val="single" w:sz="4" w:space="0" w:color="auto"/>
            </w:tcBorders>
          </w:tcPr>
          <w:p w14:paraId="6B5F2AC4" w14:textId="5C9572A8" w:rsidR="007D29A8" w:rsidRPr="00852B86" w:rsidRDefault="007D29A8" w:rsidP="007D29A8">
            <w:pPr>
              <w:pStyle w:val="TAH"/>
              <w:rPr>
                <w:lang w:eastAsia="ja-JP"/>
              </w:rPr>
            </w:pPr>
            <w:r w:rsidRPr="00852B86">
              <w:t>Condition</w:t>
            </w:r>
          </w:p>
        </w:tc>
      </w:tr>
      <w:tr w:rsidR="007D29A8" w:rsidRPr="00852B86" w14:paraId="380F411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7E34CF1F" w14:textId="6C5C7896" w:rsidR="007D29A8" w:rsidRPr="00852B86" w:rsidRDefault="007D29A8" w:rsidP="007D29A8">
            <w:pPr>
              <w:pStyle w:val="TAL"/>
              <w:keepNext w:val="0"/>
              <w:keepLines w:val="0"/>
              <w:rPr>
                <w:lang w:eastAsia="ja-JP"/>
              </w:rPr>
            </w:pPr>
            <w:r w:rsidRPr="00852B86">
              <w:t>RRCConnectionReconfiguration ::= SEQUENCE {</w:t>
            </w:r>
          </w:p>
        </w:tc>
        <w:tc>
          <w:tcPr>
            <w:tcW w:w="2127" w:type="dxa"/>
            <w:tcBorders>
              <w:top w:val="single" w:sz="4" w:space="0" w:color="auto"/>
              <w:left w:val="single" w:sz="4" w:space="0" w:color="auto"/>
              <w:bottom w:val="single" w:sz="4" w:space="0" w:color="auto"/>
              <w:right w:val="single" w:sz="4" w:space="0" w:color="auto"/>
            </w:tcBorders>
          </w:tcPr>
          <w:p w14:paraId="4AFAC43C"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114701E6"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C208EB2" w14:textId="77777777" w:rsidR="007D29A8" w:rsidRPr="00852B86" w:rsidRDefault="007D29A8" w:rsidP="007D29A8">
            <w:pPr>
              <w:pStyle w:val="TAL"/>
              <w:keepNext w:val="0"/>
              <w:keepLines w:val="0"/>
              <w:rPr>
                <w:lang w:eastAsia="ja-JP"/>
              </w:rPr>
            </w:pPr>
          </w:p>
        </w:tc>
      </w:tr>
      <w:tr w:rsidR="007D29A8" w:rsidRPr="00852B86" w14:paraId="55DFC253"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1C872060" w14:textId="328AFF5D" w:rsidR="007D29A8" w:rsidRPr="00852B86" w:rsidRDefault="007D29A8" w:rsidP="007D29A8">
            <w:pPr>
              <w:pStyle w:val="TAL"/>
              <w:keepNext w:val="0"/>
              <w:keepLines w:val="0"/>
              <w:rPr>
                <w:lang w:eastAsia="ja-JP"/>
              </w:rPr>
            </w:pPr>
            <w:r w:rsidRPr="00852B86">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Pr>
          <w:p w14:paraId="06F1D094"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5DB7F1B"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0A7F145" w14:textId="77777777" w:rsidR="007D29A8" w:rsidRPr="00852B86" w:rsidRDefault="007D29A8" w:rsidP="007D29A8">
            <w:pPr>
              <w:pStyle w:val="TAL"/>
              <w:keepNext w:val="0"/>
              <w:keepLines w:val="0"/>
              <w:rPr>
                <w:lang w:eastAsia="ja-JP"/>
              </w:rPr>
            </w:pPr>
          </w:p>
        </w:tc>
      </w:tr>
      <w:tr w:rsidR="007D29A8" w:rsidRPr="00852B86" w14:paraId="064A95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04EC12F" w14:textId="197369C8" w:rsidR="007D29A8" w:rsidRPr="00852B86" w:rsidRDefault="007D29A8" w:rsidP="007D29A8">
            <w:pPr>
              <w:pStyle w:val="TAL"/>
              <w:keepNext w:val="0"/>
              <w:keepLines w:val="0"/>
              <w:rPr>
                <w:lang w:eastAsia="ja-JP"/>
              </w:rPr>
            </w:pPr>
            <w:r w:rsidRPr="00852B86">
              <w:t xml:space="preserve">    c1 CHOICE{</w:t>
            </w:r>
          </w:p>
        </w:tc>
        <w:tc>
          <w:tcPr>
            <w:tcW w:w="2127" w:type="dxa"/>
            <w:tcBorders>
              <w:top w:val="single" w:sz="4" w:space="0" w:color="auto"/>
              <w:left w:val="single" w:sz="4" w:space="0" w:color="auto"/>
              <w:bottom w:val="single" w:sz="4" w:space="0" w:color="auto"/>
              <w:right w:val="single" w:sz="4" w:space="0" w:color="auto"/>
            </w:tcBorders>
          </w:tcPr>
          <w:p w14:paraId="6855CA17"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E36C00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71B571" w14:textId="77777777" w:rsidR="007D29A8" w:rsidRPr="00852B86" w:rsidRDefault="007D29A8" w:rsidP="007D29A8">
            <w:pPr>
              <w:pStyle w:val="TAL"/>
              <w:keepNext w:val="0"/>
              <w:keepLines w:val="0"/>
              <w:rPr>
                <w:lang w:eastAsia="ja-JP"/>
              </w:rPr>
            </w:pPr>
          </w:p>
        </w:tc>
      </w:tr>
      <w:tr w:rsidR="007D29A8" w:rsidRPr="00852B86" w14:paraId="676394B4"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922029E" w14:textId="7BADCCB5" w:rsidR="007D29A8" w:rsidRPr="00852B86" w:rsidRDefault="007D29A8" w:rsidP="007D29A8">
            <w:pPr>
              <w:pStyle w:val="TAL"/>
              <w:keepNext w:val="0"/>
              <w:keepLines w:val="0"/>
              <w:rPr>
                <w:lang w:eastAsia="ja-JP"/>
              </w:rPr>
            </w:pPr>
            <w:r w:rsidRPr="00852B86">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Pr>
          <w:p w14:paraId="18CB3973"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4767A04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6D7CCA23" w14:textId="77777777" w:rsidR="007D29A8" w:rsidRPr="00852B86" w:rsidRDefault="007D29A8" w:rsidP="007D29A8">
            <w:pPr>
              <w:pStyle w:val="TAL"/>
              <w:keepNext w:val="0"/>
              <w:keepLines w:val="0"/>
              <w:rPr>
                <w:lang w:eastAsia="ja-JP"/>
              </w:rPr>
            </w:pPr>
          </w:p>
        </w:tc>
      </w:tr>
      <w:tr w:rsidR="007D29A8" w:rsidRPr="00852B86" w14:paraId="7D71B2B2"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E1EA943" w14:textId="55933EA7" w:rsidR="007D29A8" w:rsidRPr="00852B86" w:rsidRDefault="007D29A8" w:rsidP="00C34A51">
            <w:pPr>
              <w:pStyle w:val="TAL"/>
              <w:keepNext w:val="0"/>
              <w:keepLines w:val="0"/>
              <w:ind w:firstLine="537"/>
              <w:rPr>
                <w:lang w:eastAsia="ja-JP"/>
              </w:rPr>
            </w:pPr>
            <w:r w:rsidRPr="00852B86">
              <w:t>measConfig</w:t>
            </w:r>
          </w:p>
        </w:tc>
        <w:tc>
          <w:tcPr>
            <w:tcW w:w="2127" w:type="dxa"/>
            <w:tcBorders>
              <w:top w:val="single" w:sz="4" w:space="0" w:color="auto"/>
              <w:left w:val="single" w:sz="4" w:space="0" w:color="auto"/>
              <w:bottom w:val="single" w:sz="4" w:space="0" w:color="auto"/>
              <w:right w:val="single" w:sz="4" w:space="0" w:color="auto"/>
            </w:tcBorders>
          </w:tcPr>
          <w:p w14:paraId="2950643B" w14:textId="0CD77319" w:rsidR="007D29A8" w:rsidRPr="00852B86" w:rsidRDefault="007D29A8" w:rsidP="007D29A8">
            <w:pPr>
              <w:pStyle w:val="TAL"/>
              <w:keepNext w:val="0"/>
              <w:keepLines w:val="0"/>
              <w:rPr>
                <w:lang w:eastAsia="ja-JP"/>
              </w:rPr>
            </w:pPr>
            <w:r w:rsidRPr="00852B86">
              <w:t>MeasConfig-DEFAULT</w:t>
            </w:r>
          </w:p>
        </w:tc>
        <w:tc>
          <w:tcPr>
            <w:tcW w:w="1417" w:type="dxa"/>
            <w:tcBorders>
              <w:top w:val="single" w:sz="4" w:space="0" w:color="auto"/>
              <w:left w:val="single" w:sz="4" w:space="0" w:color="auto"/>
              <w:bottom w:val="single" w:sz="4" w:space="0" w:color="auto"/>
              <w:right w:val="single" w:sz="4" w:space="0" w:color="auto"/>
            </w:tcBorders>
          </w:tcPr>
          <w:p w14:paraId="0C21ECB3" w14:textId="4067452C" w:rsidR="007D29A8" w:rsidRPr="00852B86" w:rsidRDefault="007D29A8" w:rsidP="007D29A8">
            <w:pPr>
              <w:pStyle w:val="TAL"/>
              <w:keepNext w:val="0"/>
              <w:keepLines w:val="0"/>
              <w:rPr>
                <w:lang w:eastAsia="ja-JP"/>
              </w:rPr>
            </w:pPr>
            <w:r w:rsidRPr="00852B86">
              <w:t>Table H.3.4-4</w:t>
            </w:r>
          </w:p>
        </w:tc>
        <w:tc>
          <w:tcPr>
            <w:tcW w:w="1663" w:type="dxa"/>
            <w:tcBorders>
              <w:top w:val="single" w:sz="4" w:space="0" w:color="auto"/>
              <w:left w:val="single" w:sz="4" w:space="0" w:color="auto"/>
              <w:bottom w:val="single" w:sz="4" w:space="0" w:color="auto"/>
              <w:right w:val="single" w:sz="4" w:space="0" w:color="auto"/>
            </w:tcBorders>
          </w:tcPr>
          <w:p w14:paraId="54D58093" w14:textId="77777777" w:rsidR="007D29A8" w:rsidRPr="00852B86" w:rsidRDefault="007D29A8" w:rsidP="007D29A8">
            <w:pPr>
              <w:pStyle w:val="TAL"/>
            </w:pPr>
            <w:r w:rsidRPr="00852B86">
              <w:t>E-UTRA_Deactivated_SCell AND</w:t>
            </w:r>
          </w:p>
          <w:p w14:paraId="0C824A86" w14:textId="1DB26E35" w:rsidR="007D29A8" w:rsidRPr="00852B86" w:rsidRDefault="007D29A8" w:rsidP="007D29A8">
            <w:pPr>
              <w:pStyle w:val="TAL"/>
              <w:keepNext w:val="0"/>
              <w:keepLines w:val="0"/>
              <w:rPr>
                <w:lang w:eastAsia="ja-JP"/>
              </w:rPr>
            </w:pPr>
            <w:r w:rsidRPr="00852B86">
              <w:t>GAPLESS</w:t>
            </w:r>
          </w:p>
        </w:tc>
      </w:tr>
      <w:tr w:rsidR="007D29A8" w:rsidRPr="00852B86" w14:paraId="506EB2B5"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1726714" w14:textId="613AA2D2"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1CE9143A"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34B9C41F"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55A5B071" w14:textId="77777777" w:rsidR="007D29A8" w:rsidRPr="00852B86" w:rsidRDefault="007D29A8" w:rsidP="007D29A8">
            <w:pPr>
              <w:pStyle w:val="TAL"/>
              <w:keepNext w:val="0"/>
              <w:keepLines w:val="0"/>
              <w:rPr>
                <w:lang w:eastAsia="ja-JP"/>
              </w:rPr>
            </w:pPr>
          </w:p>
        </w:tc>
      </w:tr>
      <w:tr w:rsidR="007D29A8" w:rsidRPr="00852B86" w14:paraId="471C749D"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04B67913" w14:textId="21853BA4"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674F7F34"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FCFDBA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142AC035" w14:textId="77777777" w:rsidR="007D29A8" w:rsidRPr="00852B86" w:rsidRDefault="007D29A8" w:rsidP="007D29A8">
            <w:pPr>
              <w:pStyle w:val="TAL"/>
              <w:keepNext w:val="0"/>
              <w:keepLines w:val="0"/>
              <w:rPr>
                <w:lang w:eastAsia="ja-JP"/>
              </w:rPr>
            </w:pPr>
          </w:p>
        </w:tc>
      </w:tr>
      <w:tr w:rsidR="007D29A8" w:rsidRPr="00852B86" w14:paraId="1B1A0A48"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22329994" w14:textId="0F4DC4E5" w:rsidR="007D29A8" w:rsidRPr="00852B86" w:rsidRDefault="007D29A8" w:rsidP="007D29A8">
            <w:pPr>
              <w:pStyle w:val="TAL"/>
              <w:keepNext w:val="0"/>
              <w:keepLines w:val="0"/>
              <w:rPr>
                <w:lang w:eastAsia="ja-JP"/>
              </w:rPr>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Pr>
          <w:p w14:paraId="0A3A8DB3"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035AB1B8"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4960A155" w14:textId="77777777" w:rsidR="007D29A8" w:rsidRPr="00852B86" w:rsidRDefault="007D29A8" w:rsidP="007D29A8">
            <w:pPr>
              <w:pStyle w:val="TAL"/>
              <w:keepNext w:val="0"/>
              <w:keepLines w:val="0"/>
              <w:rPr>
                <w:lang w:eastAsia="ja-JP"/>
              </w:rPr>
            </w:pPr>
          </w:p>
        </w:tc>
      </w:tr>
      <w:tr w:rsidR="007D29A8" w:rsidRPr="00852B86" w14:paraId="0242AFA6" w14:textId="77777777" w:rsidTr="00C34A51">
        <w:trPr>
          <w:jc w:val="center"/>
        </w:trPr>
        <w:tc>
          <w:tcPr>
            <w:tcW w:w="4531" w:type="dxa"/>
            <w:tcBorders>
              <w:top w:val="single" w:sz="4" w:space="0" w:color="auto"/>
              <w:left w:val="single" w:sz="4" w:space="0" w:color="auto"/>
              <w:bottom w:val="single" w:sz="4" w:space="0" w:color="auto"/>
              <w:right w:val="single" w:sz="4" w:space="0" w:color="auto"/>
            </w:tcBorders>
          </w:tcPr>
          <w:p w14:paraId="649B8770" w14:textId="535917CB" w:rsidR="007D29A8" w:rsidRPr="00852B86" w:rsidRDefault="007D29A8" w:rsidP="007D29A8">
            <w:pPr>
              <w:pStyle w:val="TAL"/>
              <w:keepNext w:val="0"/>
              <w:keepLines w:val="0"/>
            </w:pPr>
            <w:r w:rsidRPr="00852B86">
              <w:t>}</w:t>
            </w:r>
          </w:p>
        </w:tc>
        <w:tc>
          <w:tcPr>
            <w:tcW w:w="2127" w:type="dxa"/>
            <w:tcBorders>
              <w:top w:val="single" w:sz="4" w:space="0" w:color="auto"/>
              <w:left w:val="single" w:sz="4" w:space="0" w:color="auto"/>
              <w:bottom w:val="single" w:sz="4" w:space="0" w:color="auto"/>
              <w:right w:val="single" w:sz="4" w:space="0" w:color="auto"/>
            </w:tcBorders>
          </w:tcPr>
          <w:p w14:paraId="3DA7CE32" w14:textId="77777777" w:rsidR="007D29A8" w:rsidRPr="00852B86" w:rsidRDefault="007D29A8" w:rsidP="007D29A8">
            <w:pPr>
              <w:pStyle w:val="TAL"/>
              <w:keepNext w:val="0"/>
              <w:keepLines w:val="0"/>
              <w:rPr>
                <w:lang w:eastAsia="ja-JP"/>
              </w:rPr>
            </w:pPr>
          </w:p>
        </w:tc>
        <w:tc>
          <w:tcPr>
            <w:tcW w:w="1417" w:type="dxa"/>
            <w:tcBorders>
              <w:top w:val="single" w:sz="4" w:space="0" w:color="auto"/>
              <w:left w:val="single" w:sz="4" w:space="0" w:color="auto"/>
              <w:bottom w:val="single" w:sz="4" w:space="0" w:color="auto"/>
              <w:right w:val="single" w:sz="4" w:space="0" w:color="auto"/>
            </w:tcBorders>
          </w:tcPr>
          <w:p w14:paraId="699E2D54" w14:textId="77777777" w:rsidR="007D29A8" w:rsidRPr="00852B86" w:rsidRDefault="007D29A8" w:rsidP="007D29A8">
            <w:pPr>
              <w:pStyle w:val="TAL"/>
              <w:keepNext w:val="0"/>
              <w:keepLines w:val="0"/>
              <w:rPr>
                <w:lang w:eastAsia="ja-JP"/>
              </w:rPr>
            </w:pPr>
          </w:p>
        </w:tc>
        <w:tc>
          <w:tcPr>
            <w:tcW w:w="1663" w:type="dxa"/>
            <w:tcBorders>
              <w:top w:val="single" w:sz="4" w:space="0" w:color="auto"/>
              <w:left w:val="single" w:sz="4" w:space="0" w:color="auto"/>
              <w:bottom w:val="single" w:sz="4" w:space="0" w:color="auto"/>
              <w:right w:val="single" w:sz="4" w:space="0" w:color="auto"/>
            </w:tcBorders>
          </w:tcPr>
          <w:p w14:paraId="743DCF32" w14:textId="77777777" w:rsidR="007D29A8" w:rsidRPr="00852B86" w:rsidRDefault="007D29A8" w:rsidP="007D29A8">
            <w:pPr>
              <w:pStyle w:val="TAL"/>
              <w:keepNext w:val="0"/>
              <w:keepLines w:val="0"/>
              <w:rPr>
                <w:lang w:eastAsia="ja-JP"/>
              </w:rPr>
            </w:pPr>
          </w:p>
        </w:tc>
      </w:tr>
    </w:tbl>
    <w:p w14:paraId="17012303" w14:textId="77777777" w:rsidR="003E60EF" w:rsidRPr="00852B86" w:rsidRDefault="003E60EF" w:rsidP="003E60EF">
      <w:pPr>
        <w:rPr>
          <w:lang w:eastAsia="sv-SE"/>
        </w:rPr>
      </w:pPr>
    </w:p>
    <w:p w14:paraId="21A8DCAB" w14:textId="77777777" w:rsidR="003E60EF" w:rsidRPr="00852B86" w:rsidRDefault="003E60EF" w:rsidP="003E60EF">
      <w:pPr>
        <w:pStyle w:val="TH"/>
      </w:pPr>
      <w:r w:rsidRPr="00852B86">
        <w:t xml:space="preserve">Table 4.5.2.5.4.3-4: </w:t>
      </w:r>
      <w:r w:rsidRPr="00852B86">
        <w:rPr>
          <w:i/>
          <w:iCs/>
        </w:rPr>
        <w:t>RRCConnectionReconfigur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19"/>
        <w:gridCol w:w="2261"/>
        <w:gridCol w:w="1696"/>
        <w:gridCol w:w="1271"/>
      </w:tblGrid>
      <w:tr w:rsidR="003E60EF" w:rsidRPr="00852B86" w14:paraId="67E09A08" w14:textId="77777777" w:rsidTr="002E7A53">
        <w:tc>
          <w:tcPr>
            <w:tcW w:w="9738" w:type="dxa"/>
            <w:gridSpan w:val="4"/>
          </w:tcPr>
          <w:p w14:paraId="662656E6" w14:textId="77777777" w:rsidR="003E60EF" w:rsidRPr="00852B86" w:rsidRDefault="003E60EF" w:rsidP="007B38D9">
            <w:pPr>
              <w:pStyle w:val="TAL"/>
            </w:pPr>
            <w:r w:rsidRPr="00852B86">
              <w:t>Derivation Path: 36.508 Table 4.6.1-8</w:t>
            </w:r>
          </w:p>
        </w:tc>
      </w:tr>
      <w:tr w:rsidR="003E60EF" w:rsidRPr="00852B86" w14:paraId="35EDFE39" w14:textId="77777777" w:rsidTr="002E7A53">
        <w:tblPrEx>
          <w:tblCellMar>
            <w:left w:w="108" w:type="dxa"/>
            <w:right w:w="108" w:type="dxa"/>
          </w:tblCellMar>
        </w:tblPrEx>
        <w:tc>
          <w:tcPr>
            <w:tcW w:w="4535" w:type="dxa"/>
          </w:tcPr>
          <w:p w14:paraId="2E821500" w14:textId="77777777" w:rsidR="003E60EF" w:rsidRPr="00852B86" w:rsidRDefault="003E60EF" w:rsidP="007B38D9">
            <w:pPr>
              <w:pStyle w:val="TAH"/>
            </w:pPr>
            <w:r w:rsidRPr="00852B86">
              <w:t>Information Element</w:t>
            </w:r>
          </w:p>
        </w:tc>
        <w:tc>
          <w:tcPr>
            <w:tcW w:w="2267" w:type="dxa"/>
          </w:tcPr>
          <w:p w14:paraId="4F6C70A6" w14:textId="77777777" w:rsidR="003E60EF" w:rsidRPr="00852B86" w:rsidRDefault="003E60EF" w:rsidP="007B38D9">
            <w:pPr>
              <w:pStyle w:val="TAH"/>
            </w:pPr>
            <w:r w:rsidRPr="00852B86">
              <w:t>Value/remark</w:t>
            </w:r>
          </w:p>
        </w:tc>
        <w:tc>
          <w:tcPr>
            <w:tcW w:w="1700" w:type="dxa"/>
          </w:tcPr>
          <w:p w14:paraId="0E2A6D5E" w14:textId="77777777" w:rsidR="003E60EF" w:rsidRPr="00852B86" w:rsidRDefault="003E60EF" w:rsidP="007B38D9">
            <w:pPr>
              <w:pStyle w:val="TAH"/>
            </w:pPr>
            <w:r w:rsidRPr="00852B86">
              <w:t>Comment</w:t>
            </w:r>
          </w:p>
        </w:tc>
        <w:tc>
          <w:tcPr>
            <w:tcW w:w="1245" w:type="dxa"/>
          </w:tcPr>
          <w:p w14:paraId="0CB2798E" w14:textId="77777777" w:rsidR="003E60EF" w:rsidRPr="00852B86" w:rsidRDefault="003E60EF" w:rsidP="007B38D9">
            <w:pPr>
              <w:pStyle w:val="TAH"/>
            </w:pPr>
            <w:r w:rsidRPr="00852B86">
              <w:t>Condition</w:t>
            </w:r>
          </w:p>
        </w:tc>
      </w:tr>
      <w:tr w:rsidR="003E60EF" w:rsidRPr="00852B86" w14:paraId="354E5923" w14:textId="77777777" w:rsidTr="002E7A53">
        <w:tblPrEx>
          <w:tblCellMar>
            <w:left w:w="108" w:type="dxa"/>
            <w:right w:w="108" w:type="dxa"/>
          </w:tblCellMar>
        </w:tblPrEx>
        <w:tc>
          <w:tcPr>
            <w:tcW w:w="4535" w:type="dxa"/>
          </w:tcPr>
          <w:p w14:paraId="063EAF0C" w14:textId="77777777" w:rsidR="003E60EF" w:rsidRPr="00852B86" w:rsidRDefault="003E60EF" w:rsidP="007B38D9">
            <w:pPr>
              <w:pStyle w:val="TAL"/>
            </w:pPr>
            <w:r w:rsidRPr="00852B86">
              <w:t>RRCConnectionReconfiguration ::= SEQUENCE {</w:t>
            </w:r>
          </w:p>
        </w:tc>
        <w:tc>
          <w:tcPr>
            <w:tcW w:w="2267" w:type="dxa"/>
          </w:tcPr>
          <w:p w14:paraId="2DCE06C6" w14:textId="77777777" w:rsidR="003E60EF" w:rsidRPr="00852B86" w:rsidRDefault="003E60EF" w:rsidP="007B38D9">
            <w:pPr>
              <w:pStyle w:val="TAL"/>
            </w:pPr>
          </w:p>
        </w:tc>
        <w:tc>
          <w:tcPr>
            <w:tcW w:w="1700" w:type="dxa"/>
          </w:tcPr>
          <w:p w14:paraId="53E6A23C" w14:textId="77777777" w:rsidR="003E60EF" w:rsidRPr="00852B86" w:rsidRDefault="003E60EF" w:rsidP="007B38D9">
            <w:pPr>
              <w:pStyle w:val="TAL"/>
            </w:pPr>
          </w:p>
        </w:tc>
        <w:tc>
          <w:tcPr>
            <w:tcW w:w="1245" w:type="dxa"/>
          </w:tcPr>
          <w:p w14:paraId="51EABC80" w14:textId="77777777" w:rsidR="003E60EF" w:rsidRPr="00852B86" w:rsidRDefault="003E60EF" w:rsidP="007B38D9">
            <w:pPr>
              <w:pStyle w:val="TAL"/>
            </w:pPr>
          </w:p>
        </w:tc>
      </w:tr>
      <w:tr w:rsidR="003E60EF" w:rsidRPr="00852B86" w14:paraId="4082A7A3" w14:textId="77777777" w:rsidTr="002E7A53">
        <w:tblPrEx>
          <w:tblCellMar>
            <w:left w:w="108" w:type="dxa"/>
            <w:right w:w="108" w:type="dxa"/>
          </w:tblCellMar>
        </w:tblPrEx>
        <w:tc>
          <w:tcPr>
            <w:tcW w:w="4535" w:type="dxa"/>
          </w:tcPr>
          <w:p w14:paraId="19BE5701" w14:textId="77777777" w:rsidR="003E60EF" w:rsidRPr="00852B86" w:rsidRDefault="003E60EF" w:rsidP="007B38D9">
            <w:pPr>
              <w:pStyle w:val="TAL"/>
            </w:pPr>
            <w:r w:rsidRPr="00852B86">
              <w:t xml:space="preserve">  criticalExtensions CHOICE {</w:t>
            </w:r>
          </w:p>
        </w:tc>
        <w:tc>
          <w:tcPr>
            <w:tcW w:w="2267" w:type="dxa"/>
          </w:tcPr>
          <w:p w14:paraId="361C7930" w14:textId="77777777" w:rsidR="003E60EF" w:rsidRPr="00852B86" w:rsidRDefault="003E60EF" w:rsidP="007B38D9">
            <w:pPr>
              <w:pStyle w:val="TAL"/>
            </w:pPr>
          </w:p>
        </w:tc>
        <w:tc>
          <w:tcPr>
            <w:tcW w:w="1700" w:type="dxa"/>
          </w:tcPr>
          <w:p w14:paraId="7D61E646" w14:textId="77777777" w:rsidR="003E60EF" w:rsidRPr="00852B86" w:rsidRDefault="003E60EF" w:rsidP="007B38D9">
            <w:pPr>
              <w:pStyle w:val="TAL"/>
            </w:pPr>
          </w:p>
        </w:tc>
        <w:tc>
          <w:tcPr>
            <w:tcW w:w="1245" w:type="dxa"/>
          </w:tcPr>
          <w:p w14:paraId="2FCC0258" w14:textId="77777777" w:rsidR="003E60EF" w:rsidRPr="00852B86" w:rsidRDefault="003E60EF" w:rsidP="007B38D9">
            <w:pPr>
              <w:pStyle w:val="TAL"/>
            </w:pPr>
          </w:p>
        </w:tc>
      </w:tr>
      <w:tr w:rsidR="003E60EF" w:rsidRPr="00852B86" w14:paraId="5BFD64B6" w14:textId="77777777" w:rsidTr="002E7A53">
        <w:tblPrEx>
          <w:tblCellMar>
            <w:left w:w="108" w:type="dxa"/>
            <w:right w:w="108" w:type="dxa"/>
          </w:tblCellMar>
        </w:tblPrEx>
        <w:tc>
          <w:tcPr>
            <w:tcW w:w="4535" w:type="dxa"/>
          </w:tcPr>
          <w:p w14:paraId="6F65DE7F" w14:textId="77777777" w:rsidR="003E60EF" w:rsidRPr="00852B86" w:rsidRDefault="003E60EF" w:rsidP="007B38D9">
            <w:pPr>
              <w:pStyle w:val="TAL"/>
            </w:pPr>
            <w:r w:rsidRPr="00852B86">
              <w:t xml:space="preserve">    c1 CHOICE{</w:t>
            </w:r>
          </w:p>
        </w:tc>
        <w:tc>
          <w:tcPr>
            <w:tcW w:w="2267" w:type="dxa"/>
          </w:tcPr>
          <w:p w14:paraId="32159683" w14:textId="77777777" w:rsidR="003E60EF" w:rsidRPr="00852B86" w:rsidRDefault="003E60EF" w:rsidP="007B38D9">
            <w:pPr>
              <w:pStyle w:val="TAL"/>
            </w:pPr>
          </w:p>
        </w:tc>
        <w:tc>
          <w:tcPr>
            <w:tcW w:w="1700" w:type="dxa"/>
          </w:tcPr>
          <w:p w14:paraId="013BFA7B" w14:textId="77777777" w:rsidR="003E60EF" w:rsidRPr="00852B86" w:rsidRDefault="003E60EF" w:rsidP="007B38D9">
            <w:pPr>
              <w:pStyle w:val="TAL"/>
            </w:pPr>
          </w:p>
        </w:tc>
        <w:tc>
          <w:tcPr>
            <w:tcW w:w="1245" w:type="dxa"/>
          </w:tcPr>
          <w:p w14:paraId="750500D2" w14:textId="77777777" w:rsidR="003E60EF" w:rsidRPr="00852B86" w:rsidRDefault="003E60EF" w:rsidP="007B38D9">
            <w:pPr>
              <w:pStyle w:val="TAL"/>
            </w:pPr>
          </w:p>
        </w:tc>
      </w:tr>
      <w:tr w:rsidR="003E60EF" w:rsidRPr="00852B86" w14:paraId="6912708B" w14:textId="77777777" w:rsidTr="002E7A53">
        <w:tblPrEx>
          <w:tblCellMar>
            <w:left w:w="108" w:type="dxa"/>
            <w:right w:w="108" w:type="dxa"/>
          </w:tblCellMar>
        </w:tblPrEx>
        <w:tc>
          <w:tcPr>
            <w:tcW w:w="4535" w:type="dxa"/>
            <w:tcBorders>
              <w:bottom w:val="single" w:sz="4" w:space="0" w:color="auto"/>
            </w:tcBorders>
          </w:tcPr>
          <w:p w14:paraId="230D7934" w14:textId="77777777" w:rsidR="003E60EF" w:rsidRPr="00852B86" w:rsidRDefault="003E60EF" w:rsidP="007B38D9">
            <w:pPr>
              <w:pStyle w:val="TAL"/>
            </w:pPr>
            <w:r w:rsidRPr="00852B86">
              <w:t xml:space="preserve">      rrcConnectionReconfiguration-r8 SEQUENCE {</w:t>
            </w:r>
          </w:p>
        </w:tc>
        <w:tc>
          <w:tcPr>
            <w:tcW w:w="2267" w:type="dxa"/>
          </w:tcPr>
          <w:p w14:paraId="56EF869F" w14:textId="77777777" w:rsidR="003E60EF" w:rsidRPr="00852B86" w:rsidRDefault="003E60EF" w:rsidP="007B38D9">
            <w:pPr>
              <w:pStyle w:val="TAL"/>
            </w:pPr>
          </w:p>
        </w:tc>
        <w:tc>
          <w:tcPr>
            <w:tcW w:w="1700" w:type="dxa"/>
          </w:tcPr>
          <w:p w14:paraId="3E0C6D95" w14:textId="77777777" w:rsidR="003E60EF" w:rsidRPr="00852B86" w:rsidRDefault="003E60EF" w:rsidP="007B38D9">
            <w:pPr>
              <w:pStyle w:val="TAL"/>
            </w:pPr>
          </w:p>
        </w:tc>
        <w:tc>
          <w:tcPr>
            <w:tcW w:w="1245" w:type="dxa"/>
          </w:tcPr>
          <w:p w14:paraId="7DD4D593" w14:textId="77777777" w:rsidR="003E60EF" w:rsidRPr="00852B86" w:rsidRDefault="003E60EF" w:rsidP="007B38D9">
            <w:pPr>
              <w:pStyle w:val="TAL"/>
            </w:pPr>
          </w:p>
        </w:tc>
      </w:tr>
      <w:tr w:rsidR="003E60EF" w:rsidRPr="00852B86" w14:paraId="1D8B2BF4"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374865A" w14:textId="77777777" w:rsidR="003E60EF" w:rsidRPr="00852B86" w:rsidRDefault="003E60EF" w:rsidP="007B38D9">
            <w:pPr>
              <w:pStyle w:val="TAL"/>
            </w:pPr>
            <w:r w:rsidRPr="00852B86">
              <w:t xml:space="preserve">        nonCriticalExtension SEQUENCE {</w:t>
            </w:r>
          </w:p>
        </w:tc>
        <w:tc>
          <w:tcPr>
            <w:tcW w:w="2267" w:type="dxa"/>
            <w:shd w:val="clear" w:color="auto" w:fill="auto"/>
          </w:tcPr>
          <w:p w14:paraId="2852D5DB" w14:textId="77777777" w:rsidR="003E60EF" w:rsidRPr="00852B86" w:rsidRDefault="003E60EF" w:rsidP="007B38D9">
            <w:pPr>
              <w:pStyle w:val="TAL"/>
            </w:pPr>
          </w:p>
        </w:tc>
        <w:tc>
          <w:tcPr>
            <w:tcW w:w="1700" w:type="dxa"/>
            <w:shd w:val="clear" w:color="auto" w:fill="auto"/>
          </w:tcPr>
          <w:p w14:paraId="0CE2FE04" w14:textId="77777777" w:rsidR="003E60EF" w:rsidRPr="00852B86" w:rsidRDefault="003E60EF" w:rsidP="007B38D9">
            <w:pPr>
              <w:pStyle w:val="TAL"/>
            </w:pPr>
            <w:r w:rsidRPr="00852B86">
              <w:t>RRCConnectionReconfiguration-v890-IEs</w:t>
            </w:r>
          </w:p>
        </w:tc>
        <w:tc>
          <w:tcPr>
            <w:tcW w:w="1245" w:type="dxa"/>
            <w:shd w:val="clear" w:color="auto" w:fill="auto"/>
          </w:tcPr>
          <w:p w14:paraId="7B378F8E" w14:textId="77777777" w:rsidR="003E60EF" w:rsidRPr="00852B86" w:rsidRDefault="003E60EF" w:rsidP="007B38D9">
            <w:pPr>
              <w:pStyle w:val="TAL"/>
            </w:pPr>
          </w:p>
        </w:tc>
      </w:tr>
      <w:tr w:rsidR="003E60EF" w:rsidRPr="00852B86" w14:paraId="3D42D20E"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2202BC" w14:textId="77777777" w:rsidR="003E60EF" w:rsidRPr="00852B86" w:rsidRDefault="003E60EF" w:rsidP="007B38D9">
            <w:pPr>
              <w:pStyle w:val="TAL"/>
            </w:pPr>
            <w:r w:rsidRPr="00852B86">
              <w:t xml:space="preserve">          nonCriticalExtension SEQUENCE {</w:t>
            </w:r>
          </w:p>
        </w:tc>
        <w:tc>
          <w:tcPr>
            <w:tcW w:w="2268" w:type="dxa"/>
          </w:tcPr>
          <w:p w14:paraId="56CFD0FE" w14:textId="77777777" w:rsidR="003E60EF" w:rsidRPr="00852B86" w:rsidRDefault="003E60EF" w:rsidP="007B38D9">
            <w:pPr>
              <w:pStyle w:val="TAL"/>
            </w:pPr>
          </w:p>
        </w:tc>
        <w:tc>
          <w:tcPr>
            <w:tcW w:w="1701" w:type="dxa"/>
          </w:tcPr>
          <w:p w14:paraId="7D919349" w14:textId="77777777" w:rsidR="003E60EF" w:rsidRPr="00852B86" w:rsidRDefault="003E60EF" w:rsidP="007B38D9">
            <w:pPr>
              <w:pStyle w:val="TAL"/>
            </w:pPr>
            <w:r w:rsidRPr="00852B86">
              <w:t>RRCConnectionReconfiguration-v920-IEs</w:t>
            </w:r>
          </w:p>
        </w:tc>
        <w:tc>
          <w:tcPr>
            <w:tcW w:w="1275" w:type="dxa"/>
          </w:tcPr>
          <w:p w14:paraId="54CC50C1" w14:textId="77777777" w:rsidR="003E60EF" w:rsidRPr="00852B86" w:rsidRDefault="003E60EF" w:rsidP="007B38D9">
            <w:pPr>
              <w:pStyle w:val="TAL"/>
              <w:rPr>
                <w:rFonts w:eastAsia="MS Mincho"/>
              </w:rPr>
            </w:pPr>
          </w:p>
        </w:tc>
      </w:tr>
      <w:tr w:rsidR="003E60EF" w:rsidRPr="00852B86" w14:paraId="546DA0C2"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47814A0A" w14:textId="77777777" w:rsidR="003E60EF" w:rsidRPr="00852B86" w:rsidRDefault="003E60EF" w:rsidP="007B38D9">
            <w:pPr>
              <w:pStyle w:val="TAL"/>
            </w:pPr>
            <w:r w:rsidRPr="00852B86">
              <w:t xml:space="preserve">            nonCriticalExtension SEQUENCE {</w:t>
            </w:r>
          </w:p>
        </w:tc>
        <w:tc>
          <w:tcPr>
            <w:tcW w:w="2268" w:type="dxa"/>
          </w:tcPr>
          <w:p w14:paraId="46022B23" w14:textId="77777777" w:rsidR="003E60EF" w:rsidRPr="00852B86" w:rsidRDefault="003E60EF" w:rsidP="007B38D9">
            <w:pPr>
              <w:pStyle w:val="TAL"/>
            </w:pPr>
          </w:p>
        </w:tc>
        <w:tc>
          <w:tcPr>
            <w:tcW w:w="1701" w:type="dxa"/>
          </w:tcPr>
          <w:p w14:paraId="5C3DBED2" w14:textId="77777777" w:rsidR="003E60EF" w:rsidRPr="00852B86" w:rsidRDefault="003E60EF" w:rsidP="007B38D9">
            <w:pPr>
              <w:pStyle w:val="TAL"/>
            </w:pPr>
            <w:r w:rsidRPr="00852B86">
              <w:t>RRCConnectionReconfiguration-v1020-IEs</w:t>
            </w:r>
          </w:p>
        </w:tc>
        <w:tc>
          <w:tcPr>
            <w:tcW w:w="1275" w:type="dxa"/>
          </w:tcPr>
          <w:p w14:paraId="47CE67B7" w14:textId="77777777" w:rsidR="003E60EF" w:rsidRPr="00852B86" w:rsidRDefault="003E60EF" w:rsidP="007B38D9">
            <w:pPr>
              <w:pStyle w:val="TAL"/>
              <w:rPr>
                <w:rFonts w:eastAsia="MS Mincho"/>
              </w:rPr>
            </w:pPr>
          </w:p>
        </w:tc>
      </w:tr>
      <w:tr w:rsidR="003E60EF" w:rsidRPr="00852B86" w:rsidDel="008645D2" w14:paraId="6C959398"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0CBD250C" w14:textId="77777777" w:rsidR="003E60EF" w:rsidRPr="00852B86" w:rsidDel="008645D2" w:rsidRDefault="003E60EF" w:rsidP="007B38D9">
            <w:pPr>
              <w:pStyle w:val="TAL"/>
            </w:pPr>
            <w:r w:rsidRPr="00852B86">
              <w:t xml:space="preserve">              sCellToReleaseList-r10 SEQUENCE (SIZE (1)) OF SCellToReleaseMod-r10 {</w:t>
            </w:r>
          </w:p>
        </w:tc>
        <w:tc>
          <w:tcPr>
            <w:tcW w:w="2268" w:type="dxa"/>
          </w:tcPr>
          <w:p w14:paraId="4F42E66B" w14:textId="77777777" w:rsidR="003E60EF" w:rsidRPr="00852B86" w:rsidDel="008645D2" w:rsidRDefault="003E60EF" w:rsidP="007B38D9">
            <w:pPr>
              <w:pStyle w:val="TAL"/>
            </w:pPr>
          </w:p>
        </w:tc>
        <w:tc>
          <w:tcPr>
            <w:tcW w:w="1701" w:type="dxa"/>
          </w:tcPr>
          <w:p w14:paraId="548E8564" w14:textId="77777777" w:rsidR="003E60EF" w:rsidRPr="00852B86" w:rsidDel="008645D2" w:rsidRDefault="003E60EF" w:rsidP="007B38D9">
            <w:pPr>
              <w:pStyle w:val="TAL"/>
              <w:rPr>
                <w:i/>
              </w:rPr>
            </w:pPr>
          </w:p>
        </w:tc>
        <w:tc>
          <w:tcPr>
            <w:tcW w:w="1275" w:type="dxa"/>
          </w:tcPr>
          <w:p w14:paraId="7AA02418" w14:textId="77777777" w:rsidR="003E60EF" w:rsidRPr="00852B86" w:rsidDel="008645D2" w:rsidRDefault="003E60EF" w:rsidP="007B38D9">
            <w:pPr>
              <w:pStyle w:val="TAL"/>
              <w:rPr>
                <w:rFonts w:eastAsia="MS Mincho"/>
              </w:rPr>
            </w:pPr>
          </w:p>
        </w:tc>
      </w:tr>
      <w:tr w:rsidR="003E60EF" w:rsidRPr="00852B86" w:rsidDel="008645D2" w14:paraId="363B2CAF"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414C1732" w14:textId="77777777" w:rsidR="003E60EF" w:rsidRPr="00852B86" w:rsidRDefault="003E60EF" w:rsidP="007B38D9">
            <w:pPr>
              <w:pStyle w:val="TAL"/>
            </w:pPr>
            <w:r w:rsidRPr="00852B86">
              <w:t xml:space="preserve">                SCellToReleaseMod-r10[1]</w:t>
            </w:r>
          </w:p>
        </w:tc>
        <w:tc>
          <w:tcPr>
            <w:tcW w:w="2268" w:type="dxa"/>
          </w:tcPr>
          <w:p w14:paraId="1F229F13" w14:textId="77777777" w:rsidR="003E60EF" w:rsidRPr="00852B86" w:rsidDel="008645D2" w:rsidRDefault="003E60EF" w:rsidP="007B38D9">
            <w:pPr>
              <w:pStyle w:val="TAL"/>
            </w:pPr>
            <w:r w:rsidRPr="00852B86">
              <w:t>PhysCellId of Cell 3</w:t>
            </w:r>
          </w:p>
        </w:tc>
        <w:tc>
          <w:tcPr>
            <w:tcW w:w="1701" w:type="dxa"/>
          </w:tcPr>
          <w:p w14:paraId="0E3D6170" w14:textId="77777777" w:rsidR="003E60EF" w:rsidRPr="00852B86" w:rsidDel="008645D2" w:rsidRDefault="003E60EF" w:rsidP="007B38D9">
            <w:pPr>
              <w:pStyle w:val="TAL"/>
              <w:rPr>
                <w:i/>
              </w:rPr>
            </w:pPr>
          </w:p>
        </w:tc>
        <w:tc>
          <w:tcPr>
            <w:tcW w:w="1275" w:type="dxa"/>
          </w:tcPr>
          <w:p w14:paraId="63CFCEBE" w14:textId="77777777" w:rsidR="003E60EF" w:rsidRPr="00852B86" w:rsidDel="008645D2" w:rsidRDefault="003E60EF" w:rsidP="007B38D9">
            <w:pPr>
              <w:pStyle w:val="TAL"/>
              <w:rPr>
                <w:rFonts w:eastAsia="MS Mincho"/>
              </w:rPr>
            </w:pPr>
          </w:p>
        </w:tc>
      </w:tr>
      <w:tr w:rsidR="003E60EF" w:rsidRPr="00852B86" w:rsidDel="008645D2" w14:paraId="53B869D4" w14:textId="77777777" w:rsidTr="007B38D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Borders>
              <w:top w:val="nil"/>
            </w:tcBorders>
          </w:tcPr>
          <w:p w14:paraId="172E115D" w14:textId="77777777" w:rsidR="003E60EF" w:rsidRPr="00852B86" w:rsidRDefault="003E60EF" w:rsidP="007B38D9">
            <w:pPr>
              <w:pStyle w:val="TAL"/>
            </w:pPr>
            <w:r w:rsidRPr="00852B86">
              <w:t xml:space="preserve">              }</w:t>
            </w:r>
          </w:p>
        </w:tc>
        <w:tc>
          <w:tcPr>
            <w:tcW w:w="2268" w:type="dxa"/>
          </w:tcPr>
          <w:p w14:paraId="5D5CE3D1" w14:textId="77777777" w:rsidR="003E60EF" w:rsidRPr="00852B86" w:rsidDel="008645D2" w:rsidRDefault="003E60EF" w:rsidP="007B38D9">
            <w:pPr>
              <w:pStyle w:val="TAL"/>
            </w:pPr>
          </w:p>
        </w:tc>
        <w:tc>
          <w:tcPr>
            <w:tcW w:w="1701" w:type="dxa"/>
          </w:tcPr>
          <w:p w14:paraId="4F9CAA42" w14:textId="77777777" w:rsidR="003E60EF" w:rsidRPr="00852B86" w:rsidDel="008645D2" w:rsidRDefault="003E60EF" w:rsidP="007B38D9">
            <w:pPr>
              <w:pStyle w:val="TAL"/>
              <w:rPr>
                <w:i/>
              </w:rPr>
            </w:pPr>
          </w:p>
        </w:tc>
        <w:tc>
          <w:tcPr>
            <w:tcW w:w="1275" w:type="dxa"/>
          </w:tcPr>
          <w:p w14:paraId="483C7DF1" w14:textId="77777777" w:rsidR="003E60EF" w:rsidRPr="00852B86" w:rsidDel="008645D2" w:rsidRDefault="003E60EF" w:rsidP="007B38D9">
            <w:pPr>
              <w:pStyle w:val="TAL"/>
              <w:rPr>
                <w:rFonts w:eastAsia="MS Mincho"/>
              </w:rPr>
            </w:pPr>
          </w:p>
        </w:tc>
      </w:tr>
      <w:tr w:rsidR="003E60EF" w:rsidRPr="00852B86" w14:paraId="50238FCB"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64C0DDB4" w14:textId="77777777" w:rsidR="003E60EF" w:rsidRPr="00852B86" w:rsidRDefault="003E60EF" w:rsidP="007B38D9">
            <w:pPr>
              <w:pStyle w:val="TAL"/>
              <w:rPr>
                <w:rFonts w:eastAsia="MS Mincho"/>
              </w:rPr>
            </w:pPr>
            <w:r w:rsidRPr="00852B86">
              <w:t xml:space="preserve">            </w:t>
            </w:r>
            <w:r w:rsidRPr="00852B86">
              <w:rPr>
                <w:rFonts w:eastAsia="MS Mincho"/>
              </w:rPr>
              <w:t>}</w:t>
            </w:r>
          </w:p>
        </w:tc>
        <w:tc>
          <w:tcPr>
            <w:tcW w:w="2268" w:type="dxa"/>
          </w:tcPr>
          <w:p w14:paraId="56062D9D" w14:textId="77777777" w:rsidR="003E60EF" w:rsidRPr="00852B86" w:rsidRDefault="003E60EF" w:rsidP="007B38D9">
            <w:pPr>
              <w:pStyle w:val="TAL"/>
            </w:pPr>
          </w:p>
        </w:tc>
        <w:tc>
          <w:tcPr>
            <w:tcW w:w="1701" w:type="dxa"/>
          </w:tcPr>
          <w:p w14:paraId="4610B71A" w14:textId="77777777" w:rsidR="003E60EF" w:rsidRPr="00852B86" w:rsidRDefault="003E60EF" w:rsidP="007B38D9">
            <w:pPr>
              <w:pStyle w:val="TAL"/>
            </w:pPr>
          </w:p>
        </w:tc>
        <w:tc>
          <w:tcPr>
            <w:tcW w:w="1275" w:type="dxa"/>
          </w:tcPr>
          <w:p w14:paraId="0A4D3CD6" w14:textId="77777777" w:rsidR="003E60EF" w:rsidRPr="00852B86" w:rsidRDefault="003E60EF" w:rsidP="007B38D9">
            <w:pPr>
              <w:pStyle w:val="TAL"/>
            </w:pPr>
          </w:p>
        </w:tc>
      </w:tr>
      <w:tr w:rsidR="003E60EF" w:rsidRPr="00852B86" w14:paraId="15F46269" w14:textId="77777777" w:rsidTr="002E7A5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494" w:type="dxa"/>
          </w:tcPr>
          <w:p w14:paraId="7F504578" w14:textId="77777777" w:rsidR="003E60EF" w:rsidRPr="00852B86" w:rsidRDefault="003E60EF" w:rsidP="007B38D9">
            <w:pPr>
              <w:pStyle w:val="TAL"/>
              <w:rPr>
                <w:rFonts w:eastAsia="MS Mincho"/>
              </w:rPr>
            </w:pPr>
            <w:r w:rsidRPr="00852B86">
              <w:rPr>
                <w:rFonts w:eastAsia="MS Mincho"/>
              </w:rPr>
              <w:t xml:space="preserve"> </w:t>
            </w:r>
            <w:r w:rsidRPr="00852B86">
              <w:t xml:space="preserve">        </w:t>
            </w:r>
            <w:r w:rsidRPr="00852B86">
              <w:rPr>
                <w:rFonts w:eastAsia="MS Mincho"/>
              </w:rPr>
              <w:t xml:space="preserve"> }</w:t>
            </w:r>
          </w:p>
        </w:tc>
        <w:tc>
          <w:tcPr>
            <w:tcW w:w="2268" w:type="dxa"/>
          </w:tcPr>
          <w:p w14:paraId="45860DEC" w14:textId="77777777" w:rsidR="003E60EF" w:rsidRPr="00852B86" w:rsidRDefault="003E60EF" w:rsidP="007B38D9">
            <w:pPr>
              <w:pStyle w:val="TAL"/>
            </w:pPr>
          </w:p>
        </w:tc>
        <w:tc>
          <w:tcPr>
            <w:tcW w:w="1701" w:type="dxa"/>
          </w:tcPr>
          <w:p w14:paraId="42D0DDFE" w14:textId="77777777" w:rsidR="003E60EF" w:rsidRPr="00852B86" w:rsidRDefault="003E60EF" w:rsidP="007B38D9">
            <w:pPr>
              <w:pStyle w:val="TAL"/>
            </w:pPr>
          </w:p>
        </w:tc>
        <w:tc>
          <w:tcPr>
            <w:tcW w:w="1275" w:type="dxa"/>
          </w:tcPr>
          <w:p w14:paraId="61E12925" w14:textId="77777777" w:rsidR="003E60EF" w:rsidRPr="00852B86" w:rsidRDefault="003E60EF" w:rsidP="007B38D9">
            <w:pPr>
              <w:pStyle w:val="TAL"/>
            </w:pPr>
          </w:p>
        </w:tc>
      </w:tr>
      <w:tr w:rsidR="003E60EF" w:rsidRPr="00852B86" w14:paraId="6CA78146" w14:textId="77777777" w:rsidTr="002E7A53">
        <w:tblPrEx>
          <w:tblCellMar>
            <w:left w:w="108" w:type="dxa"/>
            <w:right w:w="108" w:type="dxa"/>
          </w:tblCellMar>
        </w:tblPrEx>
        <w:tc>
          <w:tcPr>
            <w:tcW w:w="4503" w:type="dxa"/>
          </w:tcPr>
          <w:p w14:paraId="5B70142F" w14:textId="77777777" w:rsidR="003E60EF" w:rsidRPr="00852B86" w:rsidRDefault="003E60EF" w:rsidP="007B38D9">
            <w:pPr>
              <w:pStyle w:val="TAL"/>
              <w:rPr>
                <w:rFonts w:eastAsia="MS Mincho"/>
              </w:rPr>
            </w:pPr>
            <w:r w:rsidRPr="00852B86">
              <w:t xml:space="preserve">        </w:t>
            </w:r>
            <w:r w:rsidRPr="00852B86">
              <w:rPr>
                <w:rFonts w:eastAsia="MS Mincho"/>
              </w:rPr>
              <w:t>}</w:t>
            </w:r>
          </w:p>
        </w:tc>
        <w:tc>
          <w:tcPr>
            <w:tcW w:w="2268" w:type="dxa"/>
          </w:tcPr>
          <w:p w14:paraId="75C33832" w14:textId="77777777" w:rsidR="003E60EF" w:rsidRPr="00852B86" w:rsidRDefault="003E60EF" w:rsidP="007B38D9">
            <w:pPr>
              <w:pStyle w:val="TAL"/>
            </w:pPr>
          </w:p>
        </w:tc>
        <w:tc>
          <w:tcPr>
            <w:tcW w:w="1701" w:type="dxa"/>
          </w:tcPr>
          <w:p w14:paraId="5D4FD04C" w14:textId="77777777" w:rsidR="003E60EF" w:rsidRPr="00852B86" w:rsidRDefault="003E60EF" w:rsidP="007B38D9">
            <w:pPr>
              <w:pStyle w:val="TAL"/>
            </w:pPr>
          </w:p>
        </w:tc>
        <w:tc>
          <w:tcPr>
            <w:tcW w:w="1275" w:type="dxa"/>
          </w:tcPr>
          <w:p w14:paraId="59F6D072" w14:textId="77777777" w:rsidR="003E60EF" w:rsidRPr="00852B86" w:rsidRDefault="003E60EF" w:rsidP="007B38D9">
            <w:pPr>
              <w:pStyle w:val="TAL"/>
            </w:pPr>
          </w:p>
        </w:tc>
      </w:tr>
      <w:tr w:rsidR="003E60EF" w:rsidRPr="00852B86" w14:paraId="096A48C0" w14:textId="77777777" w:rsidTr="002E7A53">
        <w:tblPrEx>
          <w:tblCellMar>
            <w:left w:w="108" w:type="dxa"/>
            <w:right w:w="108" w:type="dxa"/>
          </w:tblCellMar>
        </w:tblPrEx>
        <w:tc>
          <w:tcPr>
            <w:tcW w:w="4503" w:type="dxa"/>
          </w:tcPr>
          <w:p w14:paraId="71174ECA" w14:textId="77777777" w:rsidR="003E60EF" w:rsidRPr="00852B86" w:rsidRDefault="003E60EF" w:rsidP="007B38D9">
            <w:pPr>
              <w:pStyle w:val="TAL"/>
            </w:pPr>
            <w:r w:rsidRPr="00852B86">
              <w:t xml:space="preserve">      }</w:t>
            </w:r>
          </w:p>
        </w:tc>
        <w:tc>
          <w:tcPr>
            <w:tcW w:w="2268" w:type="dxa"/>
          </w:tcPr>
          <w:p w14:paraId="26369F09" w14:textId="77777777" w:rsidR="003E60EF" w:rsidRPr="00852B86" w:rsidRDefault="003E60EF" w:rsidP="007B38D9">
            <w:pPr>
              <w:pStyle w:val="TAL"/>
            </w:pPr>
          </w:p>
        </w:tc>
        <w:tc>
          <w:tcPr>
            <w:tcW w:w="1701" w:type="dxa"/>
          </w:tcPr>
          <w:p w14:paraId="187FD54B" w14:textId="77777777" w:rsidR="003E60EF" w:rsidRPr="00852B86" w:rsidRDefault="003E60EF" w:rsidP="007B38D9">
            <w:pPr>
              <w:pStyle w:val="TAL"/>
            </w:pPr>
          </w:p>
        </w:tc>
        <w:tc>
          <w:tcPr>
            <w:tcW w:w="1275" w:type="dxa"/>
          </w:tcPr>
          <w:p w14:paraId="7B265A7C" w14:textId="77777777" w:rsidR="003E60EF" w:rsidRPr="00852B86" w:rsidRDefault="003E60EF" w:rsidP="007B38D9">
            <w:pPr>
              <w:pStyle w:val="TAL"/>
            </w:pPr>
          </w:p>
        </w:tc>
      </w:tr>
      <w:tr w:rsidR="003E60EF" w:rsidRPr="00852B86" w14:paraId="7D30FCC0" w14:textId="77777777" w:rsidTr="002E7A53">
        <w:tblPrEx>
          <w:tblCellMar>
            <w:left w:w="108" w:type="dxa"/>
            <w:right w:w="108" w:type="dxa"/>
          </w:tblCellMar>
        </w:tblPrEx>
        <w:tc>
          <w:tcPr>
            <w:tcW w:w="4503" w:type="dxa"/>
          </w:tcPr>
          <w:p w14:paraId="4D75B169" w14:textId="77777777" w:rsidR="003E60EF" w:rsidRPr="00852B86" w:rsidRDefault="003E60EF" w:rsidP="007B38D9">
            <w:pPr>
              <w:pStyle w:val="TAL"/>
            </w:pPr>
            <w:r w:rsidRPr="00852B86">
              <w:t xml:space="preserve">    }</w:t>
            </w:r>
          </w:p>
        </w:tc>
        <w:tc>
          <w:tcPr>
            <w:tcW w:w="2268" w:type="dxa"/>
          </w:tcPr>
          <w:p w14:paraId="3723E3CF" w14:textId="77777777" w:rsidR="003E60EF" w:rsidRPr="00852B86" w:rsidRDefault="003E60EF" w:rsidP="007B38D9">
            <w:pPr>
              <w:pStyle w:val="TAL"/>
            </w:pPr>
          </w:p>
        </w:tc>
        <w:tc>
          <w:tcPr>
            <w:tcW w:w="1701" w:type="dxa"/>
          </w:tcPr>
          <w:p w14:paraId="76E74DCB" w14:textId="77777777" w:rsidR="003E60EF" w:rsidRPr="00852B86" w:rsidRDefault="003E60EF" w:rsidP="007B38D9">
            <w:pPr>
              <w:pStyle w:val="TAL"/>
            </w:pPr>
          </w:p>
        </w:tc>
        <w:tc>
          <w:tcPr>
            <w:tcW w:w="1275" w:type="dxa"/>
          </w:tcPr>
          <w:p w14:paraId="22A05D88" w14:textId="77777777" w:rsidR="003E60EF" w:rsidRPr="00852B86" w:rsidRDefault="003E60EF" w:rsidP="007B38D9">
            <w:pPr>
              <w:pStyle w:val="TAL"/>
            </w:pPr>
          </w:p>
        </w:tc>
      </w:tr>
      <w:tr w:rsidR="003E60EF" w:rsidRPr="00852B86" w14:paraId="6353A517" w14:textId="77777777" w:rsidTr="002E7A53">
        <w:tblPrEx>
          <w:tblCellMar>
            <w:left w:w="108" w:type="dxa"/>
            <w:right w:w="108" w:type="dxa"/>
          </w:tblCellMar>
        </w:tblPrEx>
        <w:tc>
          <w:tcPr>
            <w:tcW w:w="4503" w:type="dxa"/>
          </w:tcPr>
          <w:p w14:paraId="5B5D437D" w14:textId="77777777" w:rsidR="003E60EF" w:rsidRPr="00852B86" w:rsidRDefault="003E60EF" w:rsidP="007B38D9">
            <w:pPr>
              <w:pStyle w:val="TAL"/>
            </w:pPr>
            <w:r w:rsidRPr="00852B86">
              <w:t xml:space="preserve">  }</w:t>
            </w:r>
          </w:p>
        </w:tc>
        <w:tc>
          <w:tcPr>
            <w:tcW w:w="2268" w:type="dxa"/>
          </w:tcPr>
          <w:p w14:paraId="23F3086D" w14:textId="77777777" w:rsidR="003E60EF" w:rsidRPr="00852B86" w:rsidRDefault="003E60EF" w:rsidP="007B38D9">
            <w:pPr>
              <w:pStyle w:val="TAL"/>
            </w:pPr>
          </w:p>
        </w:tc>
        <w:tc>
          <w:tcPr>
            <w:tcW w:w="1701" w:type="dxa"/>
          </w:tcPr>
          <w:p w14:paraId="3D96F44C" w14:textId="77777777" w:rsidR="003E60EF" w:rsidRPr="00852B86" w:rsidRDefault="003E60EF" w:rsidP="007B38D9">
            <w:pPr>
              <w:pStyle w:val="TAL"/>
            </w:pPr>
          </w:p>
        </w:tc>
        <w:tc>
          <w:tcPr>
            <w:tcW w:w="1275" w:type="dxa"/>
          </w:tcPr>
          <w:p w14:paraId="6326D203" w14:textId="77777777" w:rsidR="003E60EF" w:rsidRPr="00852B86" w:rsidRDefault="003E60EF" w:rsidP="007B38D9">
            <w:pPr>
              <w:pStyle w:val="TAL"/>
            </w:pPr>
          </w:p>
        </w:tc>
      </w:tr>
      <w:tr w:rsidR="003E60EF" w:rsidRPr="00852B86" w14:paraId="2BD8DCA9" w14:textId="77777777" w:rsidTr="002E7A53">
        <w:tblPrEx>
          <w:tblCellMar>
            <w:left w:w="108" w:type="dxa"/>
            <w:right w:w="108" w:type="dxa"/>
          </w:tblCellMar>
        </w:tblPrEx>
        <w:tc>
          <w:tcPr>
            <w:tcW w:w="4503" w:type="dxa"/>
          </w:tcPr>
          <w:p w14:paraId="1AF141B1" w14:textId="77777777" w:rsidR="003E60EF" w:rsidRPr="00852B86" w:rsidRDefault="003E60EF" w:rsidP="007B38D9">
            <w:pPr>
              <w:pStyle w:val="TAL"/>
            </w:pPr>
            <w:r w:rsidRPr="00852B86">
              <w:t>}</w:t>
            </w:r>
          </w:p>
        </w:tc>
        <w:tc>
          <w:tcPr>
            <w:tcW w:w="2268" w:type="dxa"/>
          </w:tcPr>
          <w:p w14:paraId="3471F114" w14:textId="77777777" w:rsidR="003E60EF" w:rsidRPr="00852B86" w:rsidRDefault="003E60EF" w:rsidP="007B38D9">
            <w:pPr>
              <w:pStyle w:val="TAL"/>
            </w:pPr>
          </w:p>
        </w:tc>
        <w:tc>
          <w:tcPr>
            <w:tcW w:w="1701" w:type="dxa"/>
          </w:tcPr>
          <w:p w14:paraId="123A5493" w14:textId="77777777" w:rsidR="003E60EF" w:rsidRPr="00852B86" w:rsidRDefault="003E60EF" w:rsidP="007B38D9">
            <w:pPr>
              <w:pStyle w:val="TAL"/>
            </w:pPr>
          </w:p>
        </w:tc>
        <w:tc>
          <w:tcPr>
            <w:tcW w:w="1275" w:type="dxa"/>
          </w:tcPr>
          <w:p w14:paraId="62CB49BE" w14:textId="77777777" w:rsidR="003E60EF" w:rsidRPr="00852B86" w:rsidRDefault="003E60EF" w:rsidP="007B38D9">
            <w:pPr>
              <w:pStyle w:val="TAL"/>
            </w:pPr>
          </w:p>
        </w:tc>
      </w:tr>
    </w:tbl>
    <w:p w14:paraId="6D2C617F" w14:textId="77777777" w:rsidR="00C428AB" w:rsidRPr="00852B86" w:rsidRDefault="00C428AB" w:rsidP="000422D1">
      <w:pPr>
        <w:rPr>
          <w:lang w:eastAsia="sv-SE"/>
        </w:rPr>
      </w:pPr>
    </w:p>
    <w:p w14:paraId="5AA52B0A" w14:textId="77777777" w:rsidR="00C428AB" w:rsidRPr="00852B86" w:rsidRDefault="00C428AB" w:rsidP="00510C5D">
      <w:pPr>
        <w:pStyle w:val="H6"/>
      </w:pPr>
      <w:r w:rsidRPr="00852B86">
        <w:t>4.5.2.5.5</w:t>
      </w:r>
      <w:r w:rsidRPr="00852B86">
        <w:tab/>
        <w:t>Test requirement</w:t>
      </w:r>
    </w:p>
    <w:p w14:paraId="0D70F9AD" w14:textId="7D334BE7" w:rsidR="00C428AB" w:rsidRPr="00852B86" w:rsidRDefault="00C428AB" w:rsidP="000422D1">
      <w:r w:rsidRPr="00852B86">
        <w:t xml:space="preserve">Table 4.5.2.5.5-1 defines the primary level settings including test tolerances for E-UTRAN </w:t>
      </w:r>
      <w:r w:rsidR="009F1B34" w:rsidRPr="00852B86">
        <w:t>-</w:t>
      </w:r>
      <w:r w:rsidRPr="00852B86">
        <w:t xml:space="preserve"> NR FR1 interruptions during measurements on deactivated E-UTRAN SCC in synchronous EN-DC test configurations.</w:t>
      </w:r>
    </w:p>
    <w:p w14:paraId="4227098F" w14:textId="29EA68E1" w:rsidR="00C428AB" w:rsidRPr="00852B86" w:rsidRDefault="00C428AB" w:rsidP="000422D1">
      <w:pPr>
        <w:pStyle w:val="TH"/>
        <w:keepNext w:val="0"/>
        <w:keepLines w:val="0"/>
      </w:pPr>
      <w:r w:rsidRPr="00852B86">
        <w:t xml:space="preserve">Table 4.5.2.5.5-1: NR cell specific test parameters for E-UTRAN </w:t>
      </w:r>
      <w:r w:rsidR="009F1B34" w:rsidRPr="00852B86">
        <w:t>-</w:t>
      </w:r>
      <w:r w:rsidRPr="00852B86">
        <w:t xml:space="preserve"> NR FR1 interruptions during measurements on deactivated E-UTRAN SCC in synchronous EN-DC</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0"/>
        <w:gridCol w:w="1560"/>
        <w:gridCol w:w="1133"/>
        <w:gridCol w:w="4532"/>
      </w:tblGrid>
      <w:tr w:rsidR="00C428AB" w:rsidRPr="00852B86" w14:paraId="670D0786" w14:textId="77777777" w:rsidTr="002A717D">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EA69720"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0800A136" w14:textId="77777777" w:rsidR="00C428AB" w:rsidRPr="00852B86" w:rsidRDefault="00C428AB" w:rsidP="000422D1">
            <w:pPr>
              <w:pStyle w:val="TAH"/>
              <w:keepNext w:val="0"/>
              <w:keepLines w:val="0"/>
              <w:rPr>
                <w:rFonts w:cs="v4.2.0"/>
              </w:rPr>
            </w:pPr>
            <w:r w:rsidRPr="00852B86">
              <w:rPr>
                <w:rFonts w:cs="v4.2.0"/>
              </w:rPr>
              <w:t>Unit</w:t>
            </w:r>
          </w:p>
        </w:tc>
        <w:tc>
          <w:tcPr>
            <w:tcW w:w="4536" w:type="dxa"/>
            <w:tcBorders>
              <w:top w:val="single" w:sz="4" w:space="0" w:color="auto"/>
              <w:left w:val="single" w:sz="4" w:space="0" w:color="auto"/>
              <w:bottom w:val="single" w:sz="4" w:space="0" w:color="auto"/>
              <w:right w:val="single" w:sz="4" w:space="0" w:color="auto"/>
            </w:tcBorders>
            <w:hideMark/>
          </w:tcPr>
          <w:p w14:paraId="1B354E64" w14:textId="6D60DDC6"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087F475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E69E88" w14:textId="16342C65" w:rsidR="00C428AB" w:rsidRPr="00852B86" w:rsidRDefault="00C428A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1F5CB51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429C7D4A"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6C05D95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5E19F91" w14:textId="5ECDDD20" w:rsidR="00C428AB" w:rsidRPr="00852B86" w:rsidRDefault="00C428A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BB33CEB" w14:textId="610A17C9" w:rsidR="00C428AB" w:rsidRPr="00852B86" w:rsidRDefault="00C428A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7634C28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17E054" w14:textId="77777777" w:rsidR="00C428AB" w:rsidRPr="00852B86" w:rsidRDefault="00C428AB" w:rsidP="000422D1">
            <w:pPr>
              <w:pStyle w:val="TAC"/>
              <w:keepNext w:val="0"/>
              <w:keepLines w:val="0"/>
            </w:pPr>
            <w:r w:rsidRPr="00852B86">
              <w:t>FDD</w:t>
            </w:r>
          </w:p>
        </w:tc>
      </w:tr>
      <w:tr w:rsidR="00C428AB" w:rsidRPr="00852B86" w14:paraId="5322AA6E"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76FF536" w14:textId="77777777" w:rsidR="00C428AB" w:rsidRPr="00852B86" w:rsidRDefault="00C428A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D1EF65A" w14:textId="2869C61F" w:rsidR="00C428AB" w:rsidRPr="00852B86" w:rsidRDefault="00C428A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DDBD74"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0B9CE0D" w14:textId="77777777" w:rsidR="00C428AB" w:rsidRPr="00852B86" w:rsidRDefault="00C428AB" w:rsidP="000422D1">
            <w:pPr>
              <w:pStyle w:val="TAC"/>
              <w:keepNext w:val="0"/>
              <w:keepLines w:val="0"/>
            </w:pPr>
            <w:r w:rsidRPr="00852B86">
              <w:t>TDD</w:t>
            </w:r>
          </w:p>
        </w:tc>
      </w:tr>
      <w:tr w:rsidR="00C428AB" w:rsidRPr="00852B86" w14:paraId="602C904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3F11267" w14:textId="11671F53"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25BEE76" w14:textId="1C7832F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BD7CDD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1010BC0" w14:textId="4E44F96D" w:rsidR="00C428AB" w:rsidRPr="00852B86" w:rsidRDefault="00C428AB" w:rsidP="000422D1">
            <w:pPr>
              <w:pStyle w:val="TAC"/>
              <w:keepNext w:val="0"/>
              <w:keepLines w:val="0"/>
            </w:pPr>
            <w:r w:rsidRPr="00852B86">
              <w:t>Not</w:t>
            </w:r>
            <w:r w:rsidR="000422D1" w:rsidRPr="00852B86">
              <w:t xml:space="preserve"> </w:t>
            </w:r>
            <w:r w:rsidRPr="00852B86">
              <w:t>Applicable</w:t>
            </w:r>
          </w:p>
        </w:tc>
      </w:tr>
      <w:tr w:rsidR="00C428AB" w:rsidRPr="00852B86" w14:paraId="4877BFA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8A7D13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9128B51" w14:textId="723ADC8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7775D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CEFD97F" w14:textId="77777777" w:rsidR="00C428AB" w:rsidRPr="00852B86" w:rsidRDefault="00C428AB" w:rsidP="000422D1">
            <w:pPr>
              <w:pStyle w:val="TAC"/>
              <w:keepNext w:val="0"/>
              <w:keepLines w:val="0"/>
            </w:pPr>
            <w:r w:rsidRPr="00852B86">
              <w:t>TDDConf.1.1</w:t>
            </w:r>
          </w:p>
        </w:tc>
      </w:tr>
      <w:tr w:rsidR="00C428AB" w:rsidRPr="00852B86" w14:paraId="0B75FAD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500D791"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C5AA459" w14:textId="11C02DD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FDFE5"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51D2DE1" w14:textId="77777777" w:rsidR="00C428AB" w:rsidRPr="00852B86" w:rsidRDefault="00C428AB" w:rsidP="000422D1">
            <w:pPr>
              <w:pStyle w:val="TAC"/>
              <w:keepNext w:val="0"/>
              <w:keepLines w:val="0"/>
            </w:pPr>
            <w:r w:rsidRPr="00852B86">
              <w:t>TDDConf.2.1</w:t>
            </w:r>
          </w:p>
        </w:tc>
      </w:tr>
      <w:tr w:rsidR="00C428AB" w:rsidRPr="00852B86" w14:paraId="751186B7"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824C560" w14:textId="77777777" w:rsidR="00C428AB" w:rsidRPr="00852B86" w:rsidRDefault="00C428A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45B4C15A" w14:textId="15C9EBA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26A6C7E" w14:textId="77777777" w:rsidR="00C428AB" w:rsidRPr="00852B86" w:rsidRDefault="00C428AB" w:rsidP="000422D1">
            <w:pPr>
              <w:pStyle w:val="TAC"/>
              <w:keepNext w:val="0"/>
              <w:keepLines w:val="0"/>
            </w:pPr>
            <w:r w:rsidRPr="00852B86">
              <w:t>M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7D0EC9A" w14:textId="4D3E7352"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52AA104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3C6A1237"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49AC02" w14:textId="3E9B5AD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8B55F"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332E5E4" w14:textId="3B0C7ECD" w:rsidR="00C428AB" w:rsidRPr="00852B86" w:rsidRDefault="00C428A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C428AB" w:rsidRPr="00852B86" w14:paraId="1EC2FC4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13F535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56C9EB2" w14:textId="09794638"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11030E"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7EAF1B9B" w14:textId="19DD25A5" w:rsidR="00C428AB" w:rsidRPr="00852B86" w:rsidRDefault="00C428A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C428AB" w:rsidRPr="00852B86" w14:paraId="4B7F6394"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953EF4E" w14:textId="7ECC037C" w:rsidR="00C428AB" w:rsidRPr="00852B86" w:rsidRDefault="00C428A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41044D2" w14:textId="0C83827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F2D230C"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61A67FBD" w14:textId="77777777" w:rsidR="00C428AB" w:rsidRPr="00852B86" w:rsidRDefault="00C428AB" w:rsidP="000422D1">
            <w:pPr>
              <w:pStyle w:val="TAC"/>
              <w:keepNext w:val="0"/>
              <w:keepLines w:val="0"/>
              <w:rPr>
                <w:rFonts w:cs="v4.2.0"/>
              </w:rPr>
            </w:pPr>
            <w:r w:rsidRPr="00852B86">
              <w:t>DLBWP.0.1</w:t>
            </w:r>
          </w:p>
        </w:tc>
      </w:tr>
      <w:tr w:rsidR="00C428AB" w:rsidRPr="00852B86" w14:paraId="02EF0353"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11C1083"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CB25312" w14:textId="063A746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29BF84"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CA50CF6" w14:textId="77777777" w:rsidR="00C428AB" w:rsidRPr="00852B86" w:rsidRDefault="00C428AB" w:rsidP="000422D1">
            <w:pPr>
              <w:pStyle w:val="TAC"/>
              <w:keepNext w:val="0"/>
              <w:keepLines w:val="0"/>
              <w:rPr>
                <w:rFonts w:cs="v4.2.0"/>
              </w:rPr>
            </w:pPr>
            <w:r w:rsidRPr="00852B86">
              <w:t>DLBWP.0.1</w:t>
            </w:r>
          </w:p>
        </w:tc>
      </w:tr>
      <w:tr w:rsidR="00C428AB" w:rsidRPr="00852B86" w14:paraId="73933D56"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265F4558"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FF411AC" w14:textId="1EE9FD2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56AFA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59D6E0A" w14:textId="77777777" w:rsidR="00C428AB" w:rsidRPr="00852B86" w:rsidRDefault="00C428AB" w:rsidP="000422D1">
            <w:pPr>
              <w:pStyle w:val="TAC"/>
              <w:keepNext w:val="0"/>
              <w:keepLines w:val="0"/>
              <w:rPr>
                <w:rFonts w:cs="v4.2.0"/>
              </w:rPr>
            </w:pPr>
            <w:r w:rsidRPr="00852B86">
              <w:t>DLBWP.0.1</w:t>
            </w:r>
          </w:p>
        </w:tc>
      </w:tr>
      <w:tr w:rsidR="00C428AB" w:rsidRPr="00852B86" w14:paraId="45F28E8E"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A505EC" w14:textId="1DF831BF" w:rsidR="00C428AB" w:rsidRPr="00852B86" w:rsidRDefault="00C428AB" w:rsidP="000422D1">
            <w:pPr>
              <w:pStyle w:val="TAL"/>
              <w:keepNext w:val="0"/>
              <w:keepLines w:val="0"/>
            </w:pPr>
            <w:r w:rsidRPr="00852B86">
              <w:rPr>
                <w:rFonts w:cs="v3.7.0"/>
              </w:rPr>
              <w:t>Dedicated</w:t>
            </w:r>
            <w:r w:rsidR="000422D1" w:rsidRPr="00852B86">
              <w:rPr>
                <w:rFonts w:cs="v3.7.0"/>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E12E56" w14:textId="72A1025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CBB7FF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0292810" w14:textId="77777777" w:rsidR="00C428AB" w:rsidRPr="00852B86" w:rsidRDefault="00C428AB" w:rsidP="000422D1">
            <w:pPr>
              <w:pStyle w:val="TAC"/>
              <w:keepNext w:val="0"/>
              <w:keepLines w:val="0"/>
            </w:pPr>
            <w:r w:rsidRPr="00852B86">
              <w:t>DLBWP.1.1</w:t>
            </w:r>
          </w:p>
        </w:tc>
      </w:tr>
      <w:tr w:rsidR="00C428AB" w:rsidRPr="00852B86" w14:paraId="7D1E2EA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553C5E4"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9DB77B1" w14:textId="1A4C4F3C"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8BC685"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544BDB05" w14:textId="77777777" w:rsidR="00C428AB" w:rsidRPr="00852B86" w:rsidRDefault="00C428AB" w:rsidP="000422D1">
            <w:pPr>
              <w:pStyle w:val="TAC"/>
              <w:keepNext w:val="0"/>
              <w:keepLines w:val="0"/>
            </w:pPr>
            <w:r w:rsidRPr="00852B86">
              <w:t>DLBWP.1.1</w:t>
            </w:r>
          </w:p>
        </w:tc>
      </w:tr>
      <w:tr w:rsidR="00C428AB" w:rsidRPr="00852B86" w14:paraId="48E0817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9F07C5C"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9DF982E" w14:textId="19336F51"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DE16D8"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001F3929" w14:textId="77777777" w:rsidR="00C428AB" w:rsidRPr="00852B86" w:rsidRDefault="00C428AB" w:rsidP="000422D1">
            <w:pPr>
              <w:pStyle w:val="TAC"/>
              <w:keepNext w:val="0"/>
              <w:keepLines w:val="0"/>
            </w:pPr>
            <w:r w:rsidRPr="00852B86">
              <w:t>DLBWP.1.1</w:t>
            </w:r>
          </w:p>
        </w:tc>
      </w:tr>
      <w:tr w:rsidR="00C428AB" w:rsidRPr="00852B86" w14:paraId="745B32C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7D33BBF" w14:textId="25D69D4B" w:rsidR="00C428AB" w:rsidRPr="00852B86" w:rsidRDefault="00C428AB" w:rsidP="000422D1">
            <w:pPr>
              <w:pStyle w:val="TAL"/>
              <w:keepNext w:val="0"/>
              <w:keepLines w:val="0"/>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DA7F93C" w14:textId="4B2FBC8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0114D63"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2D29998" w14:textId="77777777" w:rsidR="00C428AB" w:rsidRPr="00852B86" w:rsidRDefault="00C428AB" w:rsidP="000422D1">
            <w:pPr>
              <w:pStyle w:val="TAC"/>
              <w:keepNext w:val="0"/>
              <w:keepLines w:val="0"/>
            </w:pPr>
            <w:r w:rsidRPr="00852B86">
              <w:t>ULBWP.0.1</w:t>
            </w:r>
          </w:p>
        </w:tc>
      </w:tr>
      <w:tr w:rsidR="00C428AB" w:rsidRPr="00852B86" w14:paraId="33B7256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9B734CF"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471DE9D" w14:textId="5951C97C"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75F8B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3BD3497D" w14:textId="77777777" w:rsidR="00C428AB" w:rsidRPr="00852B86" w:rsidRDefault="00C428AB" w:rsidP="000422D1">
            <w:pPr>
              <w:pStyle w:val="TAC"/>
              <w:keepNext w:val="0"/>
              <w:keepLines w:val="0"/>
            </w:pPr>
            <w:r w:rsidRPr="00852B86">
              <w:t>ULBWP.0.1</w:t>
            </w:r>
          </w:p>
        </w:tc>
      </w:tr>
      <w:tr w:rsidR="00C428AB" w:rsidRPr="00852B86" w14:paraId="702B3350"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2327A8"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3B50AD6" w14:textId="1AF3D84F"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6D6D0F"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7FDD6EE" w14:textId="77777777" w:rsidR="00C428AB" w:rsidRPr="00852B86" w:rsidRDefault="00C428AB" w:rsidP="000422D1">
            <w:pPr>
              <w:pStyle w:val="TAC"/>
              <w:keepNext w:val="0"/>
              <w:keepLines w:val="0"/>
            </w:pPr>
            <w:r w:rsidRPr="00852B86">
              <w:t>ULBWP.0.1</w:t>
            </w:r>
          </w:p>
        </w:tc>
      </w:tr>
      <w:tr w:rsidR="00C428AB" w:rsidRPr="00852B86" w14:paraId="0E233D69"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445C6F82" w14:textId="7FEE83BF" w:rsidR="00C428AB" w:rsidRPr="00852B86" w:rsidRDefault="00C428AB" w:rsidP="000422D1">
            <w:pPr>
              <w:pStyle w:val="TAL"/>
              <w:keepNext w:val="0"/>
              <w:keepLines w:val="0"/>
            </w:pPr>
            <w:r w:rsidRPr="00852B86">
              <w:rPr>
                <w:rFonts w:cs="v3.7.0"/>
              </w:rPr>
              <w:t>Dedicated</w:t>
            </w:r>
            <w:r w:rsidR="000422D1" w:rsidRPr="00852B86">
              <w:rPr>
                <w:rFonts w:cs="v3.7.0"/>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92EBA5A" w14:textId="6E9B5C38"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AFC64C"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256FC8A" w14:textId="77777777" w:rsidR="00C428AB" w:rsidRPr="00852B86" w:rsidRDefault="00C428AB" w:rsidP="000422D1">
            <w:pPr>
              <w:pStyle w:val="TAC"/>
              <w:keepNext w:val="0"/>
              <w:keepLines w:val="0"/>
            </w:pPr>
            <w:r w:rsidRPr="00852B86">
              <w:t>ULBWP.1.1</w:t>
            </w:r>
          </w:p>
        </w:tc>
      </w:tr>
      <w:tr w:rsidR="00C428AB" w:rsidRPr="00852B86" w14:paraId="6466649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F7AD26"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0BA79FF" w14:textId="4E5E5454"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71AC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68FA4643" w14:textId="77777777" w:rsidR="00C428AB" w:rsidRPr="00852B86" w:rsidRDefault="00C428AB" w:rsidP="000422D1">
            <w:pPr>
              <w:pStyle w:val="TAC"/>
              <w:keepNext w:val="0"/>
              <w:keepLines w:val="0"/>
            </w:pPr>
            <w:r w:rsidRPr="00852B86">
              <w:t>ULBWP.1.1</w:t>
            </w:r>
          </w:p>
        </w:tc>
      </w:tr>
      <w:tr w:rsidR="00C428AB" w:rsidRPr="00852B86" w14:paraId="0FF81C9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72EA09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2D2CA18" w14:textId="13BE2535" w:rsidR="00C428AB" w:rsidRPr="00852B86" w:rsidRDefault="00C428AB" w:rsidP="000422D1">
            <w:pPr>
              <w:pStyle w:val="TAL"/>
              <w:keepNext w:val="0"/>
              <w:keepLines w:val="0"/>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9FD861"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4E3CDD06" w14:textId="77777777" w:rsidR="00C428AB" w:rsidRPr="00852B86" w:rsidRDefault="00C428AB" w:rsidP="000422D1">
            <w:pPr>
              <w:pStyle w:val="TAC"/>
              <w:keepNext w:val="0"/>
              <w:keepLines w:val="0"/>
            </w:pPr>
            <w:r w:rsidRPr="00852B86">
              <w:t>ULBWP.1.1</w:t>
            </w:r>
          </w:p>
        </w:tc>
      </w:tr>
      <w:tr w:rsidR="00C428AB" w:rsidRPr="00852B86" w14:paraId="03443138"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C6D14BC" w14:textId="5E00006B" w:rsidR="00C428AB" w:rsidRPr="00852B86" w:rsidRDefault="00C428AB" w:rsidP="002A717D">
            <w:pPr>
              <w:pStyle w:val="TAL"/>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C14843" w14:textId="113CD7BA"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4FE159E" w14:textId="77777777" w:rsidR="00C428AB" w:rsidRPr="00852B86" w:rsidRDefault="00C428AB" w:rsidP="002A717D">
            <w:pPr>
              <w:pStyle w:val="TAC"/>
            </w:pPr>
          </w:p>
        </w:tc>
        <w:tc>
          <w:tcPr>
            <w:tcW w:w="4536" w:type="dxa"/>
            <w:tcBorders>
              <w:top w:val="single" w:sz="4" w:space="0" w:color="auto"/>
              <w:left w:val="single" w:sz="4" w:space="0" w:color="auto"/>
              <w:bottom w:val="single" w:sz="4" w:space="0" w:color="auto"/>
              <w:right w:val="single" w:sz="4" w:space="0" w:color="auto"/>
            </w:tcBorders>
            <w:hideMark/>
          </w:tcPr>
          <w:p w14:paraId="52904216" w14:textId="59B68432" w:rsidR="00C428AB" w:rsidRPr="00852B86" w:rsidRDefault="00C428AB" w:rsidP="002A717D">
            <w:pPr>
              <w:pStyle w:val="TAC"/>
              <w:rPr>
                <w:szCs w:val="16"/>
              </w:rPr>
            </w:pPr>
            <w:r w:rsidRPr="00852B86">
              <w:rPr>
                <w:szCs w:val="16"/>
              </w:rPr>
              <w:t>SR.1.1</w:t>
            </w:r>
            <w:r w:rsidR="000422D1" w:rsidRPr="00852B86">
              <w:rPr>
                <w:szCs w:val="16"/>
              </w:rPr>
              <w:t xml:space="preserve"> </w:t>
            </w:r>
            <w:r w:rsidRPr="00852B86">
              <w:rPr>
                <w:szCs w:val="16"/>
              </w:rPr>
              <w:t>FDD</w:t>
            </w:r>
          </w:p>
        </w:tc>
      </w:tr>
      <w:tr w:rsidR="00C428AB" w:rsidRPr="00852B86" w14:paraId="7DB177EC"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20E20B" w14:textId="77777777" w:rsidR="00C428AB" w:rsidRPr="00852B86"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A8CC2C0" w14:textId="24A6D87E"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1808CE" w14:textId="77777777" w:rsidR="00C428AB" w:rsidRPr="00852B86"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616A480" w14:textId="42C33ACF" w:rsidR="00C428AB" w:rsidRPr="00852B86" w:rsidRDefault="00C428AB" w:rsidP="002A717D">
            <w:pPr>
              <w:pStyle w:val="TAC"/>
              <w:rPr>
                <w:szCs w:val="16"/>
              </w:rPr>
            </w:pPr>
            <w:r w:rsidRPr="00852B86">
              <w:rPr>
                <w:szCs w:val="16"/>
              </w:rPr>
              <w:t>SR.1.1</w:t>
            </w:r>
            <w:r w:rsidR="000422D1" w:rsidRPr="00852B86">
              <w:rPr>
                <w:szCs w:val="16"/>
              </w:rPr>
              <w:t xml:space="preserve"> </w:t>
            </w:r>
            <w:r w:rsidRPr="00852B86">
              <w:rPr>
                <w:szCs w:val="16"/>
              </w:rPr>
              <w:t>TDD</w:t>
            </w:r>
          </w:p>
        </w:tc>
      </w:tr>
      <w:tr w:rsidR="00C428AB" w:rsidRPr="00852B86" w14:paraId="11989105"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C528622" w14:textId="77777777" w:rsidR="00C428AB" w:rsidRPr="00852B86" w:rsidRDefault="00C428AB" w:rsidP="002A717D">
            <w:pPr>
              <w:keepNext/>
              <w:keepLines/>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4F08152" w14:textId="50A8B900" w:rsidR="00C428AB" w:rsidRPr="00852B86" w:rsidRDefault="00C428AB" w:rsidP="002A717D">
            <w:pPr>
              <w:pStyle w:val="TAL"/>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9DFEC1" w14:textId="77777777" w:rsidR="00C428AB" w:rsidRPr="00852B86" w:rsidRDefault="00C428AB" w:rsidP="002A717D">
            <w:pPr>
              <w:keepNext/>
              <w:keepLines/>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7D431564" w14:textId="4677991C" w:rsidR="00C428AB" w:rsidRPr="00852B86" w:rsidRDefault="00C428AB" w:rsidP="002A717D">
            <w:pPr>
              <w:pStyle w:val="TAC"/>
              <w:rPr>
                <w:szCs w:val="16"/>
              </w:rPr>
            </w:pPr>
            <w:r w:rsidRPr="00852B86">
              <w:rPr>
                <w:szCs w:val="16"/>
              </w:rPr>
              <w:t>SR.2.1</w:t>
            </w:r>
            <w:r w:rsidR="000422D1" w:rsidRPr="00852B86">
              <w:rPr>
                <w:szCs w:val="16"/>
              </w:rPr>
              <w:t xml:space="preserve"> </w:t>
            </w:r>
            <w:r w:rsidRPr="00852B86">
              <w:rPr>
                <w:szCs w:val="16"/>
              </w:rPr>
              <w:t>TDD</w:t>
            </w:r>
          </w:p>
        </w:tc>
      </w:tr>
      <w:tr w:rsidR="00C428AB" w:rsidRPr="00852B86" w14:paraId="1B10068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50031AD" w14:textId="25E40B47"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37E90EB" w14:textId="3EA0F8F5"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98A3D64"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62241B" w14:textId="52A8AAD8"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2004EF98"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0D790B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8D84367" w14:textId="73F62CA9"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EAEB8"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31A19CB1" w14:textId="44DC0CB6"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5B390EFA"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8686405"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D210CC" w14:textId="677BD21D"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DB3B0D"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65752C80" w14:textId="5827881A"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632FFA43"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007CEA" w14:textId="6DBFDF11" w:rsidR="00C428AB" w:rsidRPr="00852B86" w:rsidRDefault="00C428AB" w:rsidP="000422D1">
            <w:pPr>
              <w:pStyle w:val="TAL"/>
              <w:keepNext w:val="0"/>
              <w:keepLines w:val="0"/>
            </w:pPr>
            <w:r w:rsidRPr="00852B86">
              <w:t>PDCCH</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8C4ECA9" w14:textId="6ED2FC06"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5B7C618"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vAlign w:val="center"/>
            <w:hideMark/>
          </w:tcPr>
          <w:p w14:paraId="16375120" w14:textId="47A19225"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p>
        </w:tc>
      </w:tr>
      <w:tr w:rsidR="00C428AB" w:rsidRPr="00852B86" w14:paraId="69480664"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42A0BAAD"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264CA0" w14:textId="22B17494"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7565E6E"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477186AA" w14:textId="712B412A"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3EC085B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0B2A13FB"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84D3C01" w14:textId="1732E8D2"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03D890"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vAlign w:val="center"/>
            <w:hideMark/>
          </w:tcPr>
          <w:p w14:paraId="0C98033A" w14:textId="6F7B797B"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C428AB" w:rsidRPr="00852B86" w14:paraId="3A0B1AC8" w14:textId="77777777" w:rsidTr="000422D1">
        <w:trPr>
          <w:cantSplit/>
          <w:jc w:val="center"/>
        </w:trPr>
        <w:tc>
          <w:tcPr>
            <w:tcW w:w="2121" w:type="dxa"/>
            <w:vMerge w:val="restart"/>
            <w:tcBorders>
              <w:top w:val="single" w:sz="4" w:space="0" w:color="auto"/>
              <w:left w:val="single" w:sz="4" w:space="0" w:color="auto"/>
              <w:bottom w:val="single" w:sz="4" w:space="0" w:color="auto"/>
              <w:right w:val="single" w:sz="4" w:space="0" w:color="auto"/>
            </w:tcBorders>
            <w:hideMark/>
          </w:tcPr>
          <w:p w14:paraId="7AD769F1" w14:textId="15BC3E15" w:rsidR="00C428AB" w:rsidRPr="00852B86" w:rsidRDefault="00C428AB" w:rsidP="000422D1">
            <w:pPr>
              <w:pStyle w:val="TAL"/>
              <w:keepNext w:val="0"/>
              <w:keepLines w:val="0"/>
              <w:rPr>
                <w:bCs/>
              </w:rPr>
            </w:pPr>
            <w:r w:rsidRPr="00852B86">
              <w:rPr>
                <w:rFonts w:cs="Arial"/>
                <w:bCs/>
              </w:rPr>
              <w:t>TRS</w:t>
            </w:r>
            <w:r w:rsidR="000422D1" w:rsidRPr="00852B86">
              <w:rPr>
                <w:rFonts w:cs="Arial"/>
                <w:bCs/>
              </w:rPr>
              <w:t xml:space="preserve"> </w:t>
            </w:r>
            <w:r w:rsidRPr="00852B86">
              <w:rPr>
                <w:rFonts w:cs="Arial"/>
                <w:bCs/>
              </w:rPr>
              <w:t>configuration</w:t>
            </w:r>
          </w:p>
        </w:tc>
        <w:tc>
          <w:tcPr>
            <w:tcW w:w="1561" w:type="dxa"/>
            <w:tcBorders>
              <w:top w:val="single" w:sz="4" w:space="0" w:color="auto"/>
              <w:left w:val="single" w:sz="4" w:space="0" w:color="auto"/>
              <w:bottom w:val="single" w:sz="4" w:space="0" w:color="auto"/>
              <w:right w:val="single" w:sz="4" w:space="0" w:color="auto"/>
            </w:tcBorders>
            <w:vAlign w:val="center"/>
            <w:hideMark/>
          </w:tcPr>
          <w:p w14:paraId="35082AED" w14:textId="16F75C58"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563A0FD" w14:textId="77777777" w:rsidR="00C428AB" w:rsidRPr="00852B86" w:rsidRDefault="00C428AB" w:rsidP="000422D1">
            <w:pPr>
              <w:pStyle w:val="TAL"/>
              <w:keepNext w:val="0"/>
              <w:keepLines w:val="0"/>
            </w:pPr>
          </w:p>
        </w:tc>
        <w:tc>
          <w:tcPr>
            <w:tcW w:w="4535" w:type="dxa"/>
            <w:tcBorders>
              <w:top w:val="single" w:sz="4" w:space="0" w:color="auto"/>
              <w:left w:val="single" w:sz="4" w:space="0" w:color="auto"/>
              <w:bottom w:val="single" w:sz="4" w:space="0" w:color="auto"/>
              <w:right w:val="single" w:sz="4" w:space="0" w:color="auto"/>
            </w:tcBorders>
            <w:hideMark/>
          </w:tcPr>
          <w:p w14:paraId="2A23CA0D" w14:textId="198AF55C"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FDD</w:t>
            </w:r>
          </w:p>
        </w:tc>
      </w:tr>
      <w:tr w:rsidR="00C428AB" w:rsidRPr="00852B86" w14:paraId="5C52D117"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570F3E20" w14:textId="77777777" w:rsidR="00C428AB" w:rsidRPr="00852B86"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7ECF38CC" w14:textId="54F4D269"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C2EEE1" w14:textId="77777777" w:rsidR="00C428AB" w:rsidRPr="00852B86"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475328D8" w14:textId="573189FA" w:rsidR="00C428AB" w:rsidRPr="00852B86" w:rsidRDefault="00C428AB" w:rsidP="000422D1">
            <w:pPr>
              <w:pStyle w:val="TAC"/>
              <w:keepNext w:val="0"/>
              <w:keepLines w:val="0"/>
              <w:rPr>
                <w:szCs w:val="16"/>
              </w:rPr>
            </w:pPr>
            <w:r w:rsidRPr="00852B86">
              <w:rPr>
                <w:szCs w:val="18"/>
              </w:rPr>
              <w:t>TRS.1.1</w:t>
            </w:r>
            <w:r w:rsidR="000422D1" w:rsidRPr="00852B86">
              <w:rPr>
                <w:szCs w:val="18"/>
              </w:rPr>
              <w:t xml:space="preserve"> </w:t>
            </w:r>
            <w:r w:rsidRPr="00852B86">
              <w:rPr>
                <w:szCs w:val="18"/>
              </w:rPr>
              <w:t>TDD</w:t>
            </w:r>
          </w:p>
        </w:tc>
      </w:tr>
      <w:tr w:rsidR="00C428AB" w:rsidRPr="00852B86" w14:paraId="27A7D6F2"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702C4B66" w14:textId="77777777" w:rsidR="00C428AB" w:rsidRPr="00852B86" w:rsidRDefault="00C428AB" w:rsidP="000422D1">
            <w:pPr>
              <w:overflowPunct/>
              <w:autoSpaceDE/>
              <w:autoSpaceDN/>
              <w:adjustRightInd/>
              <w:spacing w:after="0"/>
              <w:rPr>
                <w:rFonts w:ascii="Arial" w:hAnsi="Arial"/>
                <w:bCs/>
                <w:sz w:val="18"/>
              </w:rPr>
            </w:pPr>
          </w:p>
        </w:tc>
        <w:tc>
          <w:tcPr>
            <w:tcW w:w="1561" w:type="dxa"/>
            <w:tcBorders>
              <w:top w:val="single" w:sz="4" w:space="0" w:color="auto"/>
              <w:left w:val="single" w:sz="4" w:space="0" w:color="auto"/>
              <w:bottom w:val="single" w:sz="4" w:space="0" w:color="auto"/>
              <w:right w:val="single" w:sz="4" w:space="0" w:color="auto"/>
            </w:tcBorders>
            <w:vAlign w:val="center"/>
            <w:hideMark/>
          </w:tcPr>
          <w:p w14:paraId="6E558568" w14:textId="3245B25A" w:rsidR="00C428AB" w:rsidRPr="00852B86" w:rsidRDefault="00C428AB" w:rsidP="000422D1">
            <w:pPr>
              <w:pStyle w:val="TAL"/>
              <w:keepNext w:val="0"/>
              <w:keepLines w:val="0"/>
              <w:rPr>
                <w:bCs/>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EBE2A3" w14:textId="77777777" w:rsidR="00C428AB" w:rsidRPr="00852B86" w:rsidRDefault="00C428AB" w:rsidP="000422D1">
            <w:pPr>
              <w:overflowPunct/>
              <w:autoSpaceDE/>
              <w:autoSpaceDN/>
              <w:adjustRightInd/>
              <w:spacing w:after="0"/>
              <w:rPr>
                <w:rFonts w:ascii="Arial" w:hAnsi="Arial"/>
                <w:sz w:val="18"/>
              </w:rPr>
            </w:pPr>
          </w:p>
        </w:tc>
        <w:tc>
          <w:tcPr>
            <w:tcW w:w="4535" w:type="dxa"/>
            <w:tcBorders>
              <w:top w:val="single" w:sz="4" w:space="0" w:color="auto"/>
              <w:left w:val="single" w:sz="4" w:space="0" w:color="auto"/>
              <w:bottom w:val="single" w:sz="4" w:space="0" w:color="auto"/>
              <w:right w:val="single" w:sz="4" w:space="0" w:color="auto"/>
            </w:tcBorders>
            <w:hideMark/>
          </w:tcPr>
          <w:p w14:paraId="31626ACC" w14:textId="18B5ECA4" w:rsidR="00C428AB" w:rsidRPr="00852B86" w:rsidRDefault="00C428AB" w:rsidP="000422D1">
            <w:pPr>
              <w:pStyle w:val="TAC"/>
              <w:keepNext w:val="0"/>
              <w:keepLines w:val="0"/>
              <w:rPr>
                <w:szCs w:val="16"/>
              </w:rPr>
            </w:pPr>
            <w:r w:rsidRPr="00852B86">
              <w:rPr>
                <w:szCs w:val="18"/>
              </w:rPr>
              <w:t>TRS.1.2</w:t>
            </w:r>
            <w:r w:rsidR="000422D1" w:rsidRPr="00852B86">
              <w:rPr>
                <w:szCs w:val="18"/>
              </w:rPr>
              <w:t xml:space="preserve"> </w:t>
            </w:r>
            <w:r w:rsidRPr="00852B86">
              <w:rPr>
                <w:szCs w:val="18"/>
              </w:rPr>
              <w:t>TDD</w:t>
            </w:r>
          </w:p>
        </w:tc>
      </w:tr>
      <w:tr w:rsidR="00C428AB" w:rsidRPr="00852B86" w14:paraId="1E2DD09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EDDCA6" w14:textId="4C3E4A59" w:rsidR="00C428AB" w:rsidRPr="00852B86" w:rsidRDefault="00C428AB" w:rsidP="000422D1">
            <w:pPr>
              <w:pStyle w:val="TAL"/>
              <w:keepNext w:val="0"/>
              <w:keepLines w:val="0"/>
            </w:pPr>
            <w:r w:rsidRPr="00852B86">
              <w:t>OCNG</w:t>
            </w:r>
            <w:r w:rsidR="000422D1" w:rsidRPr="00852B86">
              <w:t xml:space="preserve"> </w:t>
            </w:r>
            <w:r w:rsidRPr="00852B86">
              <w:t>Patterns</w:t>
            </w:r>
          </w:p>
        </w:tc>
        <w:tc>
          <w:tcPr>
            <w:tcW w:w="1134" w:type="dxa"/>
            <w:tcBorders>
              <w:top w:val="single" w:sz="4" w:space="0" w:color="auto"/>
              <w:left w:val="single" w:sz="4" w:space="0" w:color="auto"/>
              <w:bottom w:val="single" w:sz="4" w:space="0" w:color="auto"/>
              <w:right w:val="single" w:sz="4" w:space="0" w:color="auto"/>
            </w:tcBorders>
          </w:tcPr>
          <w:p w14:paraId="7C36CB3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D1F8B3F" w14:textId="77777777" w:rsidR="00C428AB" w:rsidRPr="00852B86" w:rsidRDefault="00C428AB" w:rsidP="000422D1">
            <w:pPr>
              <w:pStyle w:val="TAC"/>
              <w:keepNext w:val="0"/>
              <w:keepLines w:val="0"/>
            </w:pPr>
            <w:r w:rsidRPr="00852B86">
              <w:rPr>
                <w:szCs w:val="16"/>
              </w:rPr>
              <w:t>OP.1</w:t>
            </w:r>
          </w:p>
        </w:tc>
      </w:tr>
      <w:tr w:rsidR="00C428AB" w:rsidRPr="00852B86" w14:paraId="15ED3B8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A92A58" w14:textId="6962EF92"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1134" w:type="dxa"/>
            <w:tcBorders>
              <w:top w:val="single" w:sz="4" w:space="0" w:color="auto"/>
              <w:left w:val="single" w:sz="4" w:space="0" w:color="auto"/>
              <w:bottom w:val="single" w:sz="4" w:space="0" w:color="auto"/>
              <w:right w:val="single" w:sz="4" w:space="0" w:color="auto"/>
            </w:tcBorders>
          </w:tcPr>
          <w:p w14:paraId="1ACA4FDB"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5E664EE3" w14:textId="77777777" w:rsidR="00C428AB" w:rsidRPr="00852B86" w:rsidRDefault="00C428AB" w:rsidP="000422D1">
            <w:pPr>
              <w:pStyle w:val="TAC"/>
              <w:keepNext w:val="0"/>
              <w:keepLines w:val="0"/>
              <w:rPr>
                <w:szCs w:val="16"/>
              </w:rPr>
            </w:pPr>
            <w:r w:rsidRPr="00852B86">
              <w:rPr>
                <w:szCs w:val="16"/>
              </w:rPr>
              <w:t>SMTC.1</w:t>
            </w:r>
          </w:p>
        </w:tc>
      </w:tr>
      <w:tr w:rsidR="00C428AB" w:rsidRPr="00852B86" w14:paraId="741827C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9105998" w14:textId="3E625F08" w:rsidR="00C428AB" w:rsidRPr="00852B86" w:rsidRDefault="00C428AB" w:rsidP="000422D1">
            <w:pPr>
              <w:pStyle w:val="TAL"/>
              <w:keepNext w:val="0"/>
              <w:keepLines w:val="0"/>
            </w:pPr>
            <w:r w:rsidRPr="00852B86">
              <w:rPr>
                <w:rFonts w:cs="Arial"/>
                <w:sz w:val="16"/>
                <w:szCs w:val="16"/>
              </w:rPr>
              <w:t>TCI</w:t>
            </w:r>
            <w:r w:rsidR="000422D1" w:rsidRPr="00852B86">
              <w:rPr>
                <w:rFonts w:cs="Arial"/>
                <w:sz w:val="16"/>
                <w:szCs w:val="16"/>
              </w:rPr>
              <w:t xml:space="preserve"> </w:t>
            </w:r>
            <w:r w:rsidRPr="00852B86">
              <w:rPr>
                <w:rFonts w:cs="Arial"/>
                <w:sz w:val="16"/>
                <w:szCs w:val="16"/>
              </w:rPr>
              <w:t>state</w:t>
            </w:r>
          </w:p>
        </w:tc>
        <w:tc>
          <w:tcPr>
            <w:tcW w:w="1134" w:type="dxa"/>
            <w:tcBorders>
              <w:top w:val="single" w:sz="4" w:space="0" w:color="auto"/>
              <w:left w:val="single" w:sz="4" w:space="0" w:color="auto"/>
              <w:bottom w:val="single" w:sz="4" w:space="0" w:color="auto"/>
              <w:right w:val="single" w:sz="4" w:space="0" w:color="auto"/>
            </w:tcBorders>
          </w:tcPr>
          <w:p w14:paraId="1349E99F"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5944498" w14:textId="77777777" w:rsidR="00C428AB" w:rsidRPr="00852B86" w:rsidRDefault="00C428AB" w:rsidP="000422D1">
            <w:pPr>
              <w:pStyle w:val="TAC"/>
              <w:keepNext w:val="0"/>
              <w:keepLines w:val="0"/>
              <w:rPr>
                <w:szCs w:val="16"/>
              </w:rPr>
            </w:pPr>
            <w:r w:rsidRPr="00852B86">
              <w:t>TCI.State.0</w:t>
            </w:r>
          </w:p>
        </w:tc>
      </w:tr>
      <w:tr w:rsidR="00C428AB" w:rsidRPr="00852B86" w14:paraId="0ADE7CCF"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5DBBC03B" w14:textId="018B02A4"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6CA92D8" w14:textId="53A5B49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2470222A"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7CDB79D9" w14:textId="6173F903"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C428AB" w:rsidRPr="00852B86" w14:paraId="00D736E1"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466D829"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87F50E5" w14:textId="53D4464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4F3D47"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hideMark/>
          </w:tcPr>
          <w:p w14:paraId="15EEAFB4" w14:textId="0C16B2DB"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C428AB" w:rsidRPr="00852B86" w14:paraId="0BD49CE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B6108D7" w14:textId="51E98512"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1134" w:type="dxa"/>
            <w:tcBorders>
              <w:top w:val="single" w:sz="4" w:space="0" w:color="auto"/>
              <w:left w:val="single" w:sz="4" w:space="0" w:color="auto"/>
              <w:bottom w:val="single" w:sz="4" w:space="0" w:color="auto"/>
              <w:right w:val="single" w:sz="4" w:space="0" w:color="auto"/>
            </w:tcBorders>
          </w:tcPr>
          <w:p w14:paraId="349CF54D"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047B5E12" w14:textId="310DE42C" w:rsidR="00C428AB" w:rsidRPr="00852B86" w:rsidRDefault="00C428AB" w:rsidP="000422D1">
            <w:pPr>
              <w:pStyle w:val="TAC"/>
              <w:keepNext w:val="0"/>
              <w:keepLines w:val="0"/>
            </w:pPr>
            <w:r w:rsidRPr="00852B86">
              <w:t>1x2</w:t>
            </w:r>
            <w:r w:rsidR="000422D1" w:rsidRPr="00852B86">
              <w:t xml:space="preserve"> </w:t>
            </w:r>
            <w:r w:rsidRPr="00852B86">
              <w:t>Low</w:t>
            </w:r>
          </w:p>
        </w:tc>
      </w:tr>
      <w:tr w:rsidR="00C428AB" w:rsidRPr="00852B86" w14:paraId="031343B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6930A06" w14:textId="5E3FB265"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F4816B" w14:textId="77777777" w:rsidR="00C428AB" w:rsidRPr="00852B86" w:rsidRDefault="00C428AB" w:rsidP="000422D1">
            <w:pPr>
              <w:pStyle w:val="TAC"/>
              <w:keepNext w:val="0"/>
              <w:keepLines w:val="0"/>
            </w:pPr>
            <w:r w:rsidRPr="00852B86">
              <w:t>dB</w:t>
            </w:r>
          </w:p>
        </w:tc>
        <w:tc>
          <w:tcPr>
            <w:tcW w:w="4536" w:type="dxa"/>
            <w:vMerge w:val="restart"/>
            <w:tcBorders>
              <w:top w:val="single" w:sz="4" w:space="0" w:color="auto"/>
              <w:left w:val="single" w:sz="4" w:space="0" w:color="auto"/>
              <w:bottom w:val="single" w:sz="4" w:space="0" w:color="auto"/>
              <w:right w:val="single" w:sz="4" w:space="0" w:color="auto"/>
            </w:tcBorders>
            <w:vAlign w:val="center"/>
            <w:hideMark/>
          </w:tcPr>
          <w:p w14:paraId="1C159574"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50A757CF"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1A3D72" w14:textId="059751D7"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B3F018"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40EA39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013201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E08C9F" w14:textId="045978A9"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7F833B"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1DA559D"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5CA3C7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C29A5F" w14:textId="1267A7B6"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A93011"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51A5B1D3"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ED5CAE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22CC0D4" w14:textId="2BB3661B"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9EE37BE"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2DD4CBE"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4A36B0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AD5A409" w14:textId="0CF252D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02B5E0"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20082C97"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50536A6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4CF083" w14:textId="3581767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A1D6"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C547D2F"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4FC11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252A9D" w14:textId="181235CD"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E089EC"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0018081E"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038A44C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52B1675" w14:textId="78778503"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094F56" w14:textId="77777777" w:rsidR="00C428AB" w:rsidRPr="00852B86" w:rsidRDefault="00C428AB" w:rsidP="000422D1">
            <w:pPr>
              <w:overflowPunct/>
              <w:autoSpaceDE/>
              <w:autoSpaceDN/>
              <w:adjustRightInd/>
              <w:spacing w:after="0"/>
              <w:rPr>
                <w:rFonts w:ascii="Arial" w:hAnsi="Arial"/>
                <w:sz w:val="18"/>
              </w:rPr>
            </w:pPr>
          </w:p>
        </w:tc>
        <w:tc>
          <w:tcPr>
            <w:tcW w:w="4536" w:type="dxa"/>
            <w:vMerge/>
            <w:tcBorders>
              <w:top w:val="single" w:sz="4" w:space="0" w:color="auto"/>
              <w:left w:val="single" w:sz="4" w:space="0" w:color="auto"/>
              <w:bottom w:val="single" w:sz="4" w:space="0" w:color="auto"/>
              <w:right w:val="single" w:sz="4" w:space="0" w:color="auto"/>
            </w:tcBorders>
            <w:vAlign w:val="center"/>
            <w:hideMark/>
          </w:tcPr>
          <w:p w14:paraId="7D355EFF"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4EF2E4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A7DBF70" w14:textId="7DC74F89" w:rsidR="00C428AB" w:rsidRPr="00852B86" w:rsidRDefault="00C428A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75262585" w14:textId="48FACB9D" w:rsidR="00C428AB" w:rsidRPr="00852B86" w:rsidRDefault="00C428AB" w:rsidP="000422D1">
            <w:pPr>
              <w:pStyle w:val="TAC"/>
              <w:keepNext w:val="0"/>
              <w:keepLines w:val="0"/>
            </w:pPr>
            <w:r w:rsidRPr="00852B86">
              <w:t>dBm/15</w:t>
            </w:r>
            <w:r w:rsidR="000422D1" w:rsidRPr="00852B86">
              <w:t xml:space="preserve"> </w:t>
            </w:r>
            <w:r w:rsidRPr="00852B86">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537A467E" w14:textId="77777777" w:rsidR="00C428AB" w:rsidRPr="00852B86" w:rsidRDefault="00C428AB" w:rsidP="000422D1">
            <w:pPr>
              <w:pStyle w:val="TAC"/>
              <w:keepNext w:val="0"/>
              <w:keepLines w:val="0"/>
              <w:rPr>
                <w:rFonts w:cs="v4.2.0"/>
              </w:rPr>
            </w:pPr>
            <w:r w:rsidRPr="00852B86">
              <w:t>-104</w:t>
            </w:r>
          </w:p>
        </w:tc>
      </w:tr>
      <w:tr w:rsidR="00C428AB" w:rsidRPr="00852B86" w14:paraId="46679B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6CE75B1" w14:textId="032B9AFF"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2985C75E" w14:textId="216A9CFE"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C3E203E"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44A50FA1"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CEFB8E" w14:textId="77777777" w:rsidR="00C428AB" w:rsidRPr="00852B86" w:rsidRDefault="00C428A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12953228" w14:textId="77777777" w:rsidR="00C428AB" w:rsidRPr="00852B86" w:rsidRDefault="00C428AB" w:rsidP="000422D1">
            <w:pPr>
              <w:pStyle w:val="TAC"/>
              <w:keepNext w:val="0"/>
              <w:keepLines w:val="0"/>
            </w:pPr>
            <w:r w:rsidRPr="00852B86">
              <w:t>dB</w:t>
            </w:r>
          </w:p>
        </w:tc>
        <w:tc>
          <w:tcPr>
            <w:tcW w:w="4536" w:type="dxa"/>
            <w:tcBorders>
              <w:top w:val="single" w:sz="4" w:space="0" w:color="auto"/>
              <w:left w:val="single" w:sz="4" w:space="0" w:color="auto"/>
              <w:bottom w:val="single" w:sz="4" w:space="0" w:color="auto"/>
              <w:right w:val="single" w:sz="4" w:space="0" w:color="auto"/>
            </w:tcBorders>
            <w:hideMark/>
          </w:tcPr>
          <w:p w14:paraId="00B1EB85" w14:textId="77777777" w:rsidR="00C428AB" w:rsidRPr="00852B86" w:rsidRDefault="00C428AB" w:rsidP="000422D1">
            <w:pPr>
              <w:pStyle w:val="TAC"/>
              <w:keepNext w:val="0"/>
              <w:keepLines w:val="0"/>
              <w:rPr>
                <w:rFonts w:cs="v4.2.0"/>
              </w:rPr>
            </w:pPr>
            <w:r w:rsidRPr="00852B86">
              <w:t>17</w:t>
            </w:r>
          </w:p>
        </w:tc>
      </w:tr>
      <w:tr w:rsidR="00C428AB" w:rsidRPr="00852B86" w14:paraId="1DB77DC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5563D1" w14:textId="77777777" w:rsidR="00C428AB" w:rsidRPr="00852B86" w:rsidRDefault="00C428A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65E2FD13" w14:textId="77777777" w:rsidR="00C428AB" w:rsidRPr="00852B86" w:rsidRDefault="00C428AB" w:rsidP="000422D1">
            <w:pPr>
              <w:pStyle w:val="TAC"/>
              <w:keepNext w:val="0"/>
              <w:keepLines w:val="0"/>
            </w:pPr>
            <w:r w:rsidRPr="00852B86">
              <w:t>dB</w:t>
            </w:r>
          </w:p>
        </w:tc>
        <w:tc>
          <w:tcPr>
            <w:tcW w:w="4536" w:type="dxa"/>
            <w:tcBorders>
              <w:top w:val="single" w:sz="4" w:space="0" w:color="auto"/>
              <w:left w:val="single" w:sz="4" w:space="0" w:color="auto"/>
              <w:bottom w:val="single" w:sz="4" w:space="0" w:color="auto"/>
              <w:right w:val="single" w:sz="4" w:space="0" w:color="auto"/>
            </w:tcBorders>
            <w:hideMark/>
          </w:tcPr>
          <w:p w14:paraId="5013ABED" w14:textId="77777777" w:rsidR="00C428AB" w:rsidRPr="00852B86" w:rsidRDefault="00C428AB" w:rsidP="000422D1">
            <w:pPr>
              <w:pStyle w:val="TAC"/>
              <w:keepNext w:val="0"/>
              <w:keepLines w:val="0"/>
              <w:rPr>
                <w:rFonts w:cs="v4.2.0"/>
              </w:rPr>
            </w:pPr>
            <w:r w:rsidRPr="00852B86">
              <w:t>17</w:t>
            </w:r>
          </w:p>
        </w:tc>
      </w:tr>
      <w:tr w:rsidR="00C428AB" w:rsidRPr="00852B86" w14:paraId="177FBF2A"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tcPr>
          <w:p w14:paraId="23607370" w14:textId="77777777" w:rsidR="00C428AB" w:rsidRPr="00852B86" w:rsidRDefault="00C428AB" w:rsidP="000422D1">
            <w:pPr>
              <w:pStyle w:val="TAL"/>
              <w:keepNext w:val="0"/>
              <w:keepLines w:val="0"/>
            </w:pPr>
          </w:p>
        </w:tc>
        <w:tc>
          <w:tcPr>
            <w:tcW w:w="1559" w:type="dxa"/>
            <w:tcBorders>
              <w:top w:val="single" w:sz="4" w:space="0" w:color="auto"/>
              <w:left w:val="single" w:sz="4" w:space="0" w:color="auto"/>
              <w:bottom w:val="single" w:sz="4" w:space="0" w:color="auto"/>
              <w:right w:val="single" w:sz="4" w:space="0" w:color="auto"/>
            </w:tcBorders>
            <w:vAlign w:val="center"/>
          </w:tcPr>
          <w:p w14:paraId="4639621C" w14:textId="77777777" w:rsidR="00C428AB" w:rsidRPr="00852B86" w:rsidRDefault="00C428AB" w:rsidP="000422D1">
            <w:pPr>
              <w:pStyle w:val="TAL"/>
              <w:keepNext w:val="0"/>
              <w:keepLines w:val="0"/>
            </w:pPr>
          </w:p>
        </w:tc>
        <w:tc>
          <w:tcPr>
            <w:tcW w:w="1134" w:type="dxa"/>
            <w:vMerge w:val="restart"/>
            <w:tcBorders>
              <w:top w:val="single" w:sz="4" w:space="0" w:color="auto"/>
              <w:left w:val="single" w:sz="4" w:space="0" w:color="auto"/>
              <w:bottom w:val="single" w:sz="4" w:space="0" w:color="auto"/>
              <w:right w:val="single" w:sz="4" w:space="0" w:color="auto"/>
            </w:tcBorders>
          </w:tcPr>
          <w:p w14:paraId="22759E85"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tcPr>
          <w:p w14:paraId="154F1FB2" w14:textId="77777777" w:rsidR="00C428AB" w:rsidRPr="00852B86" w:rsidRDefault="00C428AB" w:rsidP="000422D1">
            <w:pPr>
              <w:pStyle w:val="TAC"/>
              <w:keepNext w:val="0"/>
              <w:keepLines w:val="0"/>
              <w:rPr>
                <w:rFonts w:cs="v4.2.0"/>
              </w:rPr>
            </w:pPr>
          </w:p>
        </w:tc>
      </w:tr>
      <w:tr w:rsidR="00C428AB" w:rsidRPr="00852B86" w14:paraId="26322C6B"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1AD57D6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tcPr>
          <w:p w14:paraId="0B37EB40" w14:textId="77777777" w:rsidR="00C428AB" w:rsidRPr="00852B86" w:rsidRDefault="00C428AB" w:rsidP="000422D1">
            <w:pPr>
              <w:pStyle w:val="TAL"/>
              <w:keepNext w:val="0"/>
              <w:keepLines w:val="0"/>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48B722" w14:textId="77777777" w:rsidR="00C428AB" w:rsidRPr="00852B86" w:rsidRDefault="00C428AB" w:rsidP="000422D1">
            <w:pPr>
              <w:overflowPunct/>
              <w:autoSpaceDE/>
              <w:autoSpaceDN/>
              <w:adjustRightInd/>
              <w:spacing w:after="0"/>
              <w:rPr>
                <w:rFonts w:ascii="Arial" w:hAnsi="Arial"/>
                <w:sz w:val="18"/>
              </w:rPr>
            </w:pPr>
          </w:p>
        </w:tc>
        <w:tc>
          <w:tcPr>
            <w:tcW w:w="4536" w:type="dxa"/>
            <w:tcBorders>
              <w:top w:val="single" w:sz="4" w:space="0" w:color="auto"/>
              <w:left w:val="single" w:sz="4" w:space="0" w:color="auto"/>
              <w:bottom w:val="single" w:sz="4" w:space="0" w:color="auto"/>
              <w:right w:val="single" w:sz="4" w:space="0" w:color="auto"/>
            </w:tcBorders>
          </w:tcPr>
          <w:p w14:paraId="2FA69F18" w14:textId="77777777" w:rsidR="00C428AB" w:rsidRPr="00852B86" w:rsidRDefault="00C428AB" w:rsidP="000422D1">
            <w:pPr>
              <w:pStyle w:val="TAC"/>
              <w:keepNext w:val="0"/>
              <w:keepLines w:val="0"/>
              <w:rPr>
                <w:rFonts w:cs="v4.2.0"/>
              </w:rPr>
            </w:pPr>
          </w:p>
        </w:tc>
      </w:tr>
      <w:tr w:rsidR="00C428AB" w:rsidRPr="00852B86" w14:paraId="54F23092" w14:textId="77777777" w:rsidTr="000422D1">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6DDED065" w14:textId="77777777" w:rsidR="00C428AB" w:rsidRPr="00852B86" w:rsidRDefault="00C428A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7EDB67E" w14:textId="5F1BC000"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157EC6BC" w14:textId="77777777" w:rsidR="00C428AB" w:rsidRPr="00852B86" w:rsidRDefault="00C428AB" w:rsidP="000422D1">
            <w:pPr>
              <w:pStyle w:val="TAC"/>
              <w:keepNext w:val="0"/>
              <w:keepLines w:val="0"/>
            </w:pPr>
            <w:r w:rsidRPr="00852B86">
              <w:t>dBm/</w:t>
            </w:r>
          </w:p>
          <w:p w14:paraId="3B9ACE4C" w14:textId="77777777" w:rsidR="00C428AB" w:rsidRPr="00852B86" w:rsidRDefault="00C428AB" w:rsidP="000422D1">
            <w:pPr>
              <w:pStyle w:val="TAC"/>
              <w:keepNext w:val="0"/>
              <w:keepLines w:val="0"/>
            </w:pPr>
            <w:r w:rsidRPr="00852B86">
              <w:t>9.36MHz</w:t>
            </w:r>
          </w:p>
        </w:tc>
        <w:tc>
          <w:tcPr>
            <w:tcW w:w="4536" w:type="dxa"/>
            <w:tcBorders>
              <w:top w:val="single" w:sz="4" w:space="0" w:color="auto"/>
              <w:left w:val="single" w:sz="4" w:space="0" w:color="auto"/>
              <w:bottom w:val="single" w:sz="4" w:space="0" w:color="auto"/>
              <w:right w:val="single" w:sz="4" w:space="0" w:color="auto"/>
            </w:tcBorders>
            <w:hideMark/>
          </w:tcPr>
          <w:p w14:paraId="3CE915B2" w14:textId="77777777" w:rsidR="00C428AB" w:rsidRPr="00852B86" w:rsidRDefault="00C428AB" w:rsidP="000422D1">
            <w:pPr>
              <w:pStyle w:val="TAC"/>
              <w:keepNext w:val="0"/>
              <w:keepLines w:val="0"/>
              <w:rPr>
                <w:rFonts w:cs="v4.2.0"/>
              </w:rPr>
            </w:pPr>
            <w:r w:rsidRPr="00852B86">
              <w:rPr>
                <w:rFonts w:cs="v4.2.0"/>
              </w:rPr>
              <w:t>-58.96</w:t>
            </w:r>
          </w:p>
        </w:tc>
      </w:tr>
      <w:tr w:rsidR="00C428AB" w:rsidRPr="00852B86" w14:paraId="24ABF06D" w14:textId="77777777" w:rsidTr="000422D1">
        <w:trPr>
          <w:cantSplit/>
          <w:jc w:val="center"/>
        </w:trPr>
        <w:tc>
          <w:tcPr>
            <w:tcW w:w="9351" w:type="dxa"/>
            <w:vMerge/>
            <w:tcBorders>
              <w:top w:val="single" w:sz="4" w:space="0" w:color="auto"/>
              <w:left w:val="single" w:sz="4" w:space="0" w:color="auto"/>
              <w:bottom w:val="single" w:sz="4" w:space="0" w:color="auto"/>
              <w:right w:val="single" w:sz="4" w:space="0" w:color="auto"/>
            </w:tcBorders>
            <w:vAlign w:val="center"/>
            <w:hideMark/>
          </w:tcPr>
          <w:p w14:paraId="6A3E21E2" w14:textId="77777777" w:rsidR="00C428AB" w:rsidRPr="00852B86" w:rsidRDefault="00C428A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CA6DAED" w14:textId="44ED2CDC" w:rsidR="00C428AB" w:rsidRPr="00852B86" w:rsidRDefault="00C428A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5829B1A7" w14:textId="77777777" w:rsidR="00C428AB" w:rsidRPr="00852B86" w:rsidRDefault="00C428AB" w:rsidP="000422D1">
            <w:pPr>
              <w:pStyle w:val="TAC"/>
              <w:keepNext w:val="0"/>
              <w:keepLines w:val="0"/>
            </w:pPr>
            <w:r w:rsidRPr="00852B86">
              <w:t>dBm/</w:t>
            </w:r>
          </w:p>
          <w:p w14:paraId="529141BD" w14:textId="77777777" w:rsidR="00C428AB" w:rsidRPr="00852B86" w:rsidRDefault="00C428AB" w:rsidP="000422D1">
            <w:pPr>
              <w:pStyle w:val="TAC"/>
              <w:keepNext w:val="0"/>
              <w:keepLines w:val="0"/>
            </w:pPr>
            <w:r w:rsidRPr="00852B86">
              <w:t>38.16MHz</w:t>
            </w:r>
          </w:p>
        </w:tc>
        <w:tc>
          <w:tcPr>
            <w:tcW w:w="4536" w:type="dxa"/>
            <w:tcBorders>
              <w:top w:val="single" w:sz="4" w:space="0" w:color="auto"/>
              <w:left w:val="single" w:sz="4" w:space="0" w:color="auto"/>
              <w:bottom w:val="single" w:sz="4" w:space="0" w:color="auto"/>
              <w:right w:val="single" w:sz="4" w:space="0" w:color="auto"/>
            </w:tcBorders>
            <w:hideMark/>
          </w:tcPr>
          <w:p w14:paraId="2993C2FB" w14:textId="77777777" w:rsidR="00C428AB" w:rsidRPr="00852B86" w:rsidRDefault="00C428AB" w:rsidP="000422D1">
            <w:pPr>
              <w:pStyle w:val="TAC"/>
              <w:keepNext w:val="0"/>
              <w:keepLines w:val="0"/>
              <w:rPr>
                <w:rFonts w:cs="v4.2.0"/>
              </w:rPr>
            </w:pPr>
            <w:r w:rsidRPr="00852B86">
              <w:rPr>
                <w:rFonts w:cs="v4.2.0"/>
              </w:rPr>
              <w:t>-52.86</w:t>
            </w:r>
          </w:p>
        </w:tc>
      </w:tr>
      <w:tr w:rsidR="00C428AB" w:rsidRPr="00852B86" w14:paraId="3D69A38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3345E2" w14:textId="4136B0E4" w:rsidR="00C428AB" w:rsidRPr="00852B86" w:rsidRDefault="00C428AB" w:rsidP="000422D1">
            <w:pPr>
              <w:pStyle w:val="TAL"/>
              <w:keepNext w:val="0"/>
              <w:keepLines w:val="0"/>
              <w:rPr>
                <w:bCs/>
                <w:lang w:eastAsia="ja-JP"/>
              </w:rPr>
            </w:pPr>
            <w:r w:rsidRPr="00852B86">
              <w:rPr>
                <w:szCs w:val="16"/>
              </w:rPr>
              <w:t>Time</w:t>
            </w:r>
            <w:r w:rsidR="000422D1" w:rsidRPr="00852B86">
              <w:rPr>
                <w:szCs w:val="16"/>
              </w:rPr>
              <w:t xml:space="preserve"> </w:t>
            </w:r>
            <w:r w:rsidRPr="00852B86">
              <w:rPr>
                <w:szCs w:val="16"/>
              </w:rPr>
              <w:t>offset</w:t>
            </w:r>
            <w:r w:rsidR="000422D1" w:rsidRPr="00852B86">
              <w:rPr>
                <w:szCs w:val="16"/>
              </w:rPr>
              <w:t xml:space="preserve"> </w:t>
            </w:r>
            <w:r w:rsidRPr="00852B86">
              <w:rPr>
                <w:szCs w:val="16"/>
              </w:rPr>
              <w:t>to</w:t>
            </w:r>
            <w:r w:rsidR="000422D1" w:rsidRPr="00852B86">
              <w:rPr>
                <w:szCs w:val="16"/>
              </w:rPr>
              <w:t xml:space="preserve"> </w:t>
            </w:r>
            <w:r w:rsidRPr="00852B86">
              <w:rPr>
                <w:szCs w:val="16"/>
              </w:rPr>
              <w:t>Cell1</w:t>
            </w:r>
            <w:r w:rsidR="000422D1" w:rsidRPr="00852B86">
              <w:rPr>
                <w:szCs w:val="16"/>
              </w:rPr>
              <w:t xml:space="preserve"> </w:t>
            </w:r>
            <w:r w:rsidRPr="00852B86">
              <w:rPr>
                <w:szCs w:val="16"/>
                <w:vertAlign w:val="superscript"/>
              </w:rPr>
              <w:t>Note</w:t>
            </w:r>
            <w:r w:rsidR="000422D1" w:rsidRPr="00852B86">
              <w:rPr>
                <w:szCs w:val="16"/>
                <w:vertAlign w:val="superscript"/>
              </w:rPr>
              <w:t xml:space="preserve"> </w:t>
            </w:r>
            <w:r w:rsidRPr="00852B86">
              <w:rPr>
                <w:szCs w:val="16"/>
                <w:vertAlign w:val="superscript"/>
                <w:lang w:eastAsia="ja-JP"/>
              </w:rPr>
              <w:t>4</w:t>
            </w:r>
          </w:p>
        </w:tc>
        <w:tc>
          <w:tcPr>
            <w:tcW w:w="1134" w:type="dxa"/>
            <w:tcBorders>
              <w:top w:val="single" w:sz="4" w:space="0" w:color="auto"/>
              <w:left w:val="single" w:sz="4" w:space="0" w:color="auto"/>
              <w:bottom w:val="single" w:sz="4" w:space="0" w:color="auto"/>
              <w:right w:val="single" w:sz="4" w:space="0" w:color="auto"/>
            </w:tcBorders>
            <w:hideMark/>
          </w:tcPr>
          <w:p w14:paraId="110CE976" w14:textId="77777777" w:rsidR="00C428AB" w:rsidRPr="00852B86" w:rsidRDefault="00C428AB" w:rsidP="000422D1">
            <w:pPr>
              <w:pStyle w:val="TAC"/>
              <w:keepNext w:val="0"/>
              <w:keepLines w:val="0"/>
            </w:pPr>
            <w:r w:rsidRPr="00852B86">
              <w:rPr>
                <w:bCs/>
                <w:szCs w:val="16"/>
              </w:rPr>
              <w:sym w:font="Symbol" w:char="F06D"/>
            </w:r>
            <w:r w:rsidRPr="00852B86">
              <w:rPr>
                <w:bCs/>
                <w:szCs w:val="16"/>
              </w:rPr>
              <w:t>s</w:t>
            </w:r>
          </w:p>
        </w:tc>
        <w:tc>
          <w:tcPr>
            <w:tcW w:w="4536" w:type="dxa"/>
            <w:tcBorders>
              <w:top w:val="single" w:sz="4" w:space="0" w:color="auto"/>
              <w:left w:val="single" w:sz="4" w:space="0" w:color="auto"/>
              <w:bottom w:val="single" w:sz="4" w:space="0" w:color="auto"/>
              <w:right w:val="single" w:sz="4" w:space="0" w:color="auto"/>
            </w:tcBorders>
            <w:vAlign w:val="center"/>
            <w:hideMark/>
          </w:tcPr>
          <w:p w14:paraId="0549577F" w14:textId="77777777" w:rsidR="001361A0" w:rsidRPr="00852B86" w:rsidRDefault="001361A0" w:rsidP="000422D1">
            <w:pPr>
              <w:pStyle w:val="TAC"/>
              <w:keepNext w:val="0"/>
              <w:keepLines w:val="0"/>
            </w:pPr>
            <w:r w:rsidRPr="00852B86">
              <w:t>3 for intra-band EN-DC,</w:t>
            </w:r>
          </w:p>
          <w:p w14:paraId="37651F2C" w14:textId="249F1084" w:rsidR="00C428AB" w:rsidRPr="00852B86" w:rsidRDefault="00C428AB" w:rsidP="000422D1">
            <w:pPr>
              <w:pStyle w:val="TAC"/>
              <w:keepNext w:val="0"/>
              <w:keepLines w:val="0"/>
            </w:pPr>
            <w:r w:rsidRPr="00852B86">
              <w:t>33</w:t>
            </w:r>
            <w:r w:rsidR="001361A0" w:rsidRPr="00852B86">
              <w:t xml:space="preserve"> for inter-band EN-DC</w:t>
            </w:r>
          </w:p>
        </w:tc>
      </w:tr>
      <w:tr w:rsidR="00C428AB" w:rsidRPr="00852B86" w14:paraId="1C1F7DB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2D234" w14:textId="79C6F749"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1F36C0CD" w14:textId="77777777" w:rsidR="00C428AB" w:rsidRPr="00852B86" w:rsidRDefault="00C428AB" w:rsidP="000422D1">
            <w:pPr>
              <w:pStyle w:val="TAC"/>
              <w:keepNext w:val="0"/>
              <w:keepLines w:val="0"/>
            </w:pPr>
          </w:p>
        </w:tc>
        <w:tc>
          <w:tcPr>
            <w:tcW w:w="4536" w:type="dxa"/>
            <w:tcBorders>
              <w:top w:val="single" w:sz="4" w:space="0" w:color="auto"/>
              <w:left w:val="single" w:sz="4" w:space="0" w:color="auto"/>
              <w:bottom w:val="single" w:sz="4" w:space="0" w:color="auto"/>
              <w:right w:val="single" w:sz="4" w:space="0" w:color="auto"/>
            </w:tcBorders>
            <w:hideMark/>
          </w:tcPr>
          <w:p w14:paraId="128F3CE3" w14:textId="77777777" w:rsidR="00C428AB" w:rsidRPr="00852B86" w:rsidRDefault="00C428AB" w:rsidP="000422D1">
            <w:pPr>
              <w:pStyle w:val="TAC"/>
              <w:keepNext w:val="0"/>
              <w:keepLines w:val="0"/>
              <w:rPr>
                <w:rFonts w:cs="v4.2.0"/>
              </w:rPr>
            </w:pPr>
            <w:r w:rsidRPr="00852B86">
              <w:rPr>
                <w:rFonts w:cs="v4.2.0"/>
              </w:rPr>
              <w:t>AWGN</w:t>
            </w:r>
          </w:p>
        </w:tc>
      </w:tr>
      <w:tr w:rsidR="00C428AB" w:rsidRPr="00852B86" w14:paraId="3D33CE1C" w14:textId="77777777" w:rsidTr="000422D1">
        <w:trPr>
          <w:cantSplit/>
          <w:jc w:val="center"/>
        </w:trPr>
        <w:tc>
          <w:tcPr>
            <w:tcW w:w="9351" w:type="dxa"/>
            <w:gridSpan w:val="4"/>
            <w:tcBorders>
              <w:top w:val="single" w:sz="4" w:space="0" w:color="auto"/>
              <w:left w:val="single" w:sz="4" w:space="0" w:color="auto"/>
              <w:bottom w:val="single" w:sz="4" w:space="0" w:color="auto"/>
              <w:right w:val="single" w:sz="4" w:space="0" w:color="auto"/>
            </w:tcBorders>
            <w:hideMark/>
          </w:tcPr>
          <w:p w14:paraId="7F26F0F4" w14:textId="76E2D517"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C428AB" w:rsidRPr="00852B86">
              <w:rPr>
                <w:rFonts w:cs="Arial"/>
                <w:szCs w:val="18"/>
              </w:rPr>
              <w:tab/>
            </w:r>
            <w:r w:rsidR="00C428AB" w:rsidRPr="00852B86">
              <w:rPr>
                <w:rFonts w:cs="Arial"/>
              </w:rPr>
              <w:t>OCNG</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used</w:t>
            </w:r>
            <w:r w:rsidR="000422D1" w:rsidRPr="00852B86">
              <w:rPr>
                <w:rFonts w:cs="Arial"/>
              </w:rPr>
              <w:t xml:space="preserve"> </w:t>
            </w:r>
            <w:r w:rsidR="00C428AB" w:rsidRPr="00852B86">
              <w:rPr>
                <w:rFonts w:cs="Arial"/>
              </w:rPr>
              <w:t>such</w:t>
            </w:r>
            <w:r w:rsidR="000422D1" w:rsidRPr="00852B86">
              <w:rPr>
                <w:rFonts w:cs="Arial"/>
              </w:rPr>
              <w:t xml:space="preserve"> </w:t>
            </w:r>
            <w:r w:rsidR="00C428AB" w:rsidRPr="00852B86">
              <w:rPr>
                <w:rFonts w:cs="Arial"/>
              </w:rPr>
              <w:t>that</w:t>
            </w:r>
            <w:r w:rsidR="000422D1" w:rsidRPr="00852B86">
              <w:rPr>
                <w:rFonts w:cs="Arial"/>
              </w:rPr>
              <w:t xml:space="preserve"> </w:t>
            </w:r>
            <w:r w:rsidR="00C428AB" w:rsidRPr="00852B86">
              <w:rPr>
                <w:rFonts w:cs="Arial"/>
              </w:rPr>
              <w:t>both</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re</w:t>
            </w:r>
            <w:r w:rsidR="000422D1" w:rsidRPr="00852B86">
              <w:rPr>
                <w:rFonts w:cs="Arial"/>
              </w:rPr>
              <w:t xml:space="preserve"> </w:t>
            </w:r>
            <w:r w:rsidR="00C428AB" w:rsidRPr="00852B86">
              <w:rPr>
                <w:rFonts w:cs="Arial"/>
              </w:rPr>
              <w:t>fully</w:t>
            </w:r>
            <w:r w:rsidR="000422D1" w:rsidRPr="00852B86">
              <w:rPr>
                <w:rFonts w:cs="Arial"/>
              </w:rPr>
              <w:t xml:space="preserve"> </w:t>
            </w:r>
            <w:r w:rsidR="00C428AB" w:rsidRPr="00852B86">
              <w:rPr>
                <w:rFonts w:cs="Arial"/>
              </w:rPr>
              <w:t>allocated</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a</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total</w:t>
            </w:r>
            <w:r w:rsidR="000422D1" w:rsidRPr="00852B86">
              <w:rPr>
                <w:rFonts w:cs="Arial"/>
              </w:rPr>
              <w:t xml:space="preserve"> </w:t>
            </w:r>
            <w:r w:rsidR="00C428AB" w:rsidRPr="00852B86">
              <w:rPr>
                <w:rFonts w:cs="Arial"/>
              </w:rPr>
              <w:t>transmitted</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spectral</w:t>
            </w:r>
            <w:r w:rsidR="000422D1" w:rsidRPr="00852B86">
              <w:rPr>
                <w:rFonts w:cs="Arial"/>
              </w:rPr>
              <w:t xml:space="preserve"> </w:t>
            </w:r>
            <w:r w:rsidR="00C428AB" w:rsidRPr="00852B86">
              <w:rPr>
                <w:rFonts w:cs="Arial"/>
              </w:rPr>
              <w:t>density</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chieved</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rPr>
              <w:t>all</w:t>
            </w:r>
            <w:r w:rsidR="000422D1" w:rsidRPr="00852B86">
              <w:rPr>
                <w:rFonts w:cs="Arial"/>
              </w:rPr>
              <w:t xml:space="preserve"> </w:t>
            </w:r>
            <w:r w:rsidR="00C428AB" w:rsidRPr="00852B86">
              <w:rPr>
                <w:rFonts w:cs="Arial"/>
              </w:rPr>
              <w:t>OFDM</w:t>
            </w:r>
            <w:r w:rsidR="000422D1" w:rsidRPr="00852B86">
              <w:rPr>
                <w:rFonts w:cs="Arial"/>
              </w:rPr>
              <w:t xml:space="preserve"> </w:t>
            </w:r>
            <w:r w:rsidR="00C428AB" w:rsidRPr="00852B86">
              <w:rPr>
                <w:rFonts w:cs="Arial"/>
              </w:rPr>
              <w:t>symbols.</w:t>
            </w:r>
          </w:p>
          <w:p w14:paraId="13F6BD2D" w14:textId="5ACE12CE"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C428AB" w:rsidRPr="00852B86">
              <w:rPr>
                <w:rFonts w:cs="Arial"/>
                <w:szCs w:val="18"/>
              </w:rPr>
              <w:tab/>
            </w:r>
            <w:r w:rsidR="00C428AB" w:rsidRPr="00852B86">
              <w:rPr>
                <w:rFonts w:cs="Arial"/>
              </w:rPr>
              <w:t>Interference</w:t>
            </w:r>
            <w:r w:rsidR="000422D1" w:rsidRPr="00852B86">
              <w:rPr>
                <w:rFonts w:cs="Arial"/>
              </w:rPr>
              <w:t xml:space="preserve"> </w:t>
            </w:r>
            <w:r w:rsidR="00C428AB" w:rsidRPr="00852B86">
              <w:rPr>
                <w:rFonts w:cs="Arial"/>
              </w:rPr>
              <w:t>from</w:t>
            </w:r>
            <w:r w:rsidR="000422D1" w:rsidRPr="00852B86">
              <w:rPr>
                <w:rFonts w:cs="Arial"/>
              </w:rPr>
              <w:t xml:space="preserve"> </w:t>
            </w:r>
            <w:r w:rsidR="00C428AB" w:rsidRPr="00852B86">
              <w:rPr>
                <w:rFonts w:cs="Arial"/>
              </w:rPr>
              <w:t>other</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noise</w:t>
            </w:r>
            <w:r w:rsidR="000422D1" w:rsidRPr="00852B86">
              <w:rPr>
                <w:rFonts w:cs="Arial"/>
              </w:rPr>
              <w:t xml:space="preserve"> </w:t>
            </w:r>
            <w:r w:rsidR="00C428AB" w:rsidRPr="00852B86">
              <w:rPr>
                <w:rFonts w:cs="Arial"/>
              </w:rPr>
              <w:t>sources</w:t>
            </w:r>
            <w:r w:rsidR="000422D1" w:rsidRPr="00852B86">
              <w:rPr>
                <w:rFonts w:cs="Arial"/>
              </w:rPr>
              <w:t xml:space="preserve"> </w:t>
            </w:r>
            <w:r w:rsidR="00C428AB" w:rsidRPr="00852B86">
              <w:rPr>
                <w:rFonts w:cs="Arial"/>
              </w:rPr>
              <w:t>not</w:t>
            </w:r>
            <w:r w:rsidR="000422D1" w:rsidRPr="00852B86">
              <w:rPr>
                <w:rFonts w:cs="Arial"/>
              </w:rPr>
              <w:t xml:space="preserve"> </w:t>
            </w:r>
            <w:r w:rsidR="00C428AB" w:rsidRPr="00852B86">
              <w:rPr>
                <w:rFonts w:cs="Arial"/>
              </w:rPr>
              <w:t>specified</w:t>
            </w:r>
            <w:r w:rsidR="000422D1" w:rsidRPr="00852B86">
              <w:rPr>
                <w:rFonts w:cs="Arial"/>
              </w:rPr>
              <w:t xml:space="preserve"> </w:t>
            </w:r>
            <w:r w:rsidR="00C428AB" w:rsidRPr="00852B86">
              <w:rPr>
                <w:rFonts w:cs="Arial"/>
              </w:rPr>
              <w:t>i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est</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ssumed</w:t>
            </w:r>
            <w:r w:rsidR="000422D1" w:rsidRPr="00852B86">
              <w:rPr>
                <w:rFonts w:cs="Arial"/>
              </w:rPr>
              <w:t xml:space="preserve"> </w:t>
            </w:r>
            <w:r w:rsidR="00C428AB" w:rsidRPr="00852B86">
              <w:rPr>
                <w:rFonts w:cs="Arial"/>
              </w:rPr>
              <w:t>to</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over</w:t>
            </w:r>
            <w:r w:rsidR="000422D1" w:rsidRPr="00852B86">
              <w:rPr>
                <w:rFonts w:cs="Arial"/>
              </w:rPr>
              <w:t xml:space="preserve"> </w:t>
            </w:r>
            <w:r w:rsidR="00C428AB" w:rsidRPr="00852B86">
              <w:rPr>
                <w:rFonts w:cs="Arial"/>
              </w:rPr>
              <w:t>subcarrier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0A312C" w:rsidRPr="00852B86">
              <w:rPr>
                <w:rFonts w:cs="Arial"/>
              </w:rPr>
              <w:t>modelled</w:t>
            </w:r>
            <w:r w:rsidR="000422D1" w:rsidRPr="00852B86">
              <w:rPr>
                <w:rFonts w:cs="Arial"/>
              </w:rPr>
              <w:t xml:space="preserve"> </w:t>
            </w:r>
            <w:r w:rsidR="00C428AB" w:rsidRPr="00852B86">
              <w:rPr>
                <w:rFonts w:cs="Arial"/>
              </w:rPr>
              <w:t>as</w:t>
            </w:r>
            <w:r w:rsidR="000422D1" w:rsidRPr="00852B86">
              <w:rPr>
                <w:rFonts w:cs="Arial"/>
              </w:rPr>
              <w:t xml:space="preserve"> </w:t>
            </w:r>
            <w:r w:rsidR="00C428AB" w:rsidRPr="00852B86">
              <w:rPr>
                <w:rFonts w:cs="Arial"/>
              </w:rPr>
              <w:t>AWGN</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appropriate</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szCs w:val="18"/>
              </w:rPr>
              <w:t>N</w:t>
            </w:r>
            <w:r w:rsidR="00C428AB" w:rsidRPr="00852B86">
              <w:rPr>
                <w:rFonts w:cs="Arial"/>
                <w:szCs w:val="18"/>
                <w:vertAlign w:val="subscript"/>
              </w:rPr>
              <w:t>oc</w:t>
            </w:r>
            <w:r w:rsidR="000422D1" w:rsidRPr="00852B86">
              <w:rPr>
                <w:rFonts w:cs="Arial"/>
                <w:szCs w:val="18"/>
              </w:rPr>
              <w:t xml:space="preserve"> </w:t>
            </w:r>
            <w:r w:rsidR="00C428AB" w:rsidRPr="00852B86">
              <w:rPr>
                <w:rFonts w:cs="Arial"/>
                <w:szCs w:val="18"/>
              </w:rPr>
              <w:t>to</w:t>
            </w:r>
            <w:r w:rsidR="000422D1" w:rsidRPr="00852B86">
              <w:rPr>
                <w:rFonts w:cs="Arial"/>
                <w:szCs w:val="18"/>
              </w:rPr>
              <w:t xml:space="preserve"> </w:t>
            </w:r>
            <w:r w:rsidR="00C428AB" w:rsidRPr="00852B86">
              <w:rPr>
                <w:rFonts w:cs="Arial"/>
                <w:szCs w:val="18"/>
              </w:rPr>
              <w:t>be</w:t>
            </w:r>
            <w:r w:rsidR="000422D1" w:rsidRPr="00852B86">
              <w:rPr>
                <w:rFonts w:cs="Arial"/>
                <w:szCs w:val="18"/>
              </w:rPr>
              <w:t xml:space="preserve"> </w:t>
            </w:r>
            <w:r w:rsidR="00C428AB" w:rsidRPr="00852B86">
              <w:rPr>
                <w:rFonts w:cs="Arial"/>
                <w:szCs w:val="18"/>
              </w:rPr>
              <w:t>fulfilled.</w:t>
            </w:r>
          </w:p>
          <w:p w14:paraId="7BC416A0" w14:textId="2F3B54B1" w:rsidR="00C428AB" w:rsidRPr="00852B86" w:rsidRDefault="009F1B34" w:rsidP="000422D1">
            <w:pPr>
              <w:pStyle w:val="TAN"/>
              <w:keepNext w:val="0"/>
              <w:keepLines w:val="0"/>
              <w:tabs>
                <w:tab w:val="left" w:pos="841"/>
              </w:tabs>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00C428AB" w:rsidRPr="00852B86">
              <w:rPr>
                <w:rFonts w:cs="Arial"/>
                <w:lang w:eastAsia="ja-JP"/>
              </w:rPr>
              <w:tab/>
              <w:t>SS-RSRP</w:t>
            </w:r>
            <w:r w:rsidR="000422D1" w:rsidRPr="00852B86">
              <w:rPr>
                <w:rFonts w:cs="Arial"/>
                <w:lang w:eastAsia="ja-JP"/>
              </w:rPr>
              <w:t xml:space="preserve"> </w:t>
            </w:r>
            <w:r w:rsidR="00C428AB" w:rsidRPr="00852B86">
              <w:rPr>
                <w:rFonts w:cs="Arial"/>
                <w:lang w:eastAsia="ja-JP"/>
              </w:rPr>
              <w:t>and</w:t>
            </w:r>
            <w:r w:rsidR="000422D1" w:rsidRPr="00852B86">
              <w:rPr>
                <w:rFonts w:cs="Arial"/>
                <w:lang w:eastAsia="ja-JP"/>
              </w:rPr>
              <w:t xml:space="preserve"> </w:t>
            </w:r>
            <w:r w:rsidR="00C428AB" w:rsidRPr="00852B86">
              <w:rPr>
                <w:rFonts w:cs="Arial"/>
                <w:lang w:eastAsia="ja-JP"/>
              </w:rPr>
              <w:t>Io</w:t>
            </w:r>
            <w:r w:rsidR="000422D1" w:rsidRPr="00852B86">
              <w:rPr>
                <w:rFonts w:cs="Arial"/>
                <w:lang w:eastAsia="ja-JP"/>
              </w:rPr>
              <w:t xml:space="preserve"> </w:t>
            </w:r>
            <w:r w:rsidR="00C428AB" w:rsidRPr="00852B86">
              <w:rPr>
                <w:rFonts w:cs="Arial"/>
                <w:lang w:eastAsia="ja-JP"/>
              </w:rPr>
              <w:t>levels</w:t>
            </w:r>
            <w:r w:rsidR="000422D1" w:rsidRPr="00852B86">
              <w:rPr>
                <w:rFonts w:cs="Arial"/>
                <w:lang w:eastAsia="ja-JP"/>
              </w:rPr>
              <w:t xml:space="preserve"> </w:t>
            </w:r>
            <w:r w:rsidR="00C428AB" w:rsidRPr="00852B86">
              <w:rPr>
                <w:rFonts w:cs="Arial"/>
                <w:lang w:eastAsia="ja-JP"/>
              </w:rPr>
              <w:t>have</w:t>
            </w:r>
            <w:r w:rsidR="000422D1" w:rsidRPr="00852B86">
              <w:rPr>
                <w:rFonts w:cs="Arial"/>
                <w:lang w:eastAsia="ja-JP"/>
              </w:rPr>
              <w:t xml:space="preserve"> </w:t>
            </w:r>
            <w:r w:rsidR="00C428AB" w:rsidRPr="00852B86">
              <w:rPr>
                <w:rFonts w:cs="Arial"/>
                <w:lang w:eastAsia="ja-JP"/>
              </w:rPr>
              <w:t>been</w:t>
            </w:r>
            <w:r w:rsidR="000422D1" w:rsidRPr="00852B86">
              <w:rPr>
                <w:rFonts w:cs="Arial"/>
                <w:lang w:eastAsia="ja-JP"/>
              </w:rPr>
              <w:t xml:space="preserve"> </w:t>
            </w:r>
            <w:r w:rsidR="00C428AB" w:rsidRPr="00852B86">
              <w:rPr>
                <w:rFonts w:cs="Arial"/>
                <w:lang w:eastAsia="ja-JP"/>
              </w:rPr>
              <w:t>derived</w:t>
            </w:r>
            <w:r w:rsidR="000422D1" w:rsidRPr="00852B86">
              <w:rPr>
                <w:rFonts w:cs="Arial"/>
                <w:lang w:eastAsia="ja-JP"/>
              </w:rPr>
              <w:t xml:space="preserve"> </w:t>
            </w:r>
            <w:r w:rsidR="00C428AB" w:rsidRPr="00852B86">
              <w:rPr>
                <w:rFonts w:cs="Arial"/>
                <w:lang w:eastAsia="ja-JP"/>
              </w:rPr>
              <w:t>from</w:t>
            </w:r>
            <w:r w:rsidR="000422D1" w:rsidRPr="00852B86">
              <w:rPr>
                <w:rFonts w:cs="Arial"/>
                <w:lang w:eastAsia="ja-JP"/>
              </w:rPr>
              <w:t xml:space="preserve"> </w:t>
            </w:r>
            <w:r w:rsidR="00C428AB" w:rsidRPr="00852B86">
              <w:rPr>
                <w:rFonts w:cs="Arial"/>
                <w:lang w:eastAsia="ja-JP"/>
              </w:rPr>
              <w:t>other</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C428AB" w:rsidRPr="00852B86">
              <w:rPr>
                <w:rFonts w:cs="Arial"/>
                <w:lang w:eastAsia="ja-JP"/>
              </w:rPr>
              <w:t>for</w:t>
            </w:r>
            <w:r w:rsidR="000422D1" w:rsidRPr="00852B86">
              <w:rPr>
                <w:rFonts w:cs="Arial"/>
                <w:lang w:eastAsia="ja-JP"/>
              </w:rPr>
              <w:t xml:space="preserve"> </w:t>
            </w:r>
            <w:r w:rsidR="00C428AB" w:rsidRPr="00852B86">
              <w:rPr>
                <w:rFonts w:cs="Arial"/>
                <w:lang w:eastAsia="ja-JP"/>
              </w:rPr>
              <w:t>information</w:t>
            </w:r>
            <w:r w:rsidR="000422D1" w:rsidRPr="00852B86">
              <w:rPr>
                <w:rFonts w:cs="Arial"/>
                <w:lang w:eastAsia="ja-JP"/>
              </w:rPr>
              <w:t xml:space="preserve"> </w:t>
            </w:r>
            <w:r w:rsidR="00C428AB" w:rsidRPr="00852B86">
              <w:rPr>
                <w:rFonts w:cs="Arial"/>
                <w:lang w:eastAsia="ja-JP"/>
              </w:rPr>
              <w:t>purposes.</w:t>
            </w:r>
            <w:r w:rsidR="000422D1" w:rsidRPr="00852B86">
              <w:rPr>
                <w:rFonts w:cs="Arial"/>
                <w:lang w:eastAsia="ja-JP"/>
              </w:rPr>
              <w:t xml:space="preserve"> </w:t>
            </w:r>
            <w:r w:rsidR="00C428AB" w:rsidRPr="00852B86">
              <w:rPr>
                <w:rFonts w:cs="Arial"/>
                <w:lang w:eastAsia="ja-JP"/>
              </w:rPr>
              <w:t>They</w:t>
            </w:r>
            <w:r w:rsidR="000422D1" w:rsidRPr="00852B86">
              <w:rPr>
                <w:rFonts w:cs="Arial"/>
                <w:lang w:eastAsia="ja-JP"/>
              </w:rPr>
              <w:t xml:space="preserve"> </w:t>
            </w:r>
            <w:r w:rsidR="00C428AB" w:rsidRPr="00852B86">
              <w:rPr>
                <w:rFonts w:cs="Arial"/>
                <w:lang w:eastAsia="ja-JP"/>
              </w:rPr>
              <w:t>are</w:t>
            </w:r>
            <w:r w:rsidR="000422D1" w:rsidRPr="00852B86">
              <w:rPr>
                <w:rFonts w:cs="Arial"/>
                <w:lang w:eastAsia="ja-JP"/>
              </w:rPr>
              <w:t xml:space="preserve"> </w:t>
            </w:r>
            <w:r w:rsidR="00C428AB" w:rsidRPr="00852B86">
              <w:rPr>
                <w:rFonts w:cs="Arial"/>
                <w:lang w:eastAsia="ja-JP"/>
              </w:rPr>
              <w:t>not</w:t>
            </w:r>
            <w:r w:rsidR="000422D1" w:rsidRPr="00852B86">
              <w:rPr>
                <w:rFonts w:cs="Arial"/>
                <w:lang w:eastAsia="ja-JP"/>
              </w:rPr>
              <w:t xml:space="preserve"> </w:t>
            </w:r>
            <w:r w:rsidR="00C428AB" w:rsidRPr="00852B86">
              <w:rPr>
                <w:rFonts w:cs="Arial"/>
                <w:lang w:eastAsia="ja-JP"/>
              </w:rPr>
              <w:t>settable</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0A312C" w:rsidRPr="00852B86">
              <w:rPr>
                <w:rFonts w:cs="Arial"/>
                <w:lang w:eastAsia="ja-JP"/>
              </w:rPr>
              <w:t>themselves</w:t>
            </w:r>
            <w:r w:rsidR="00C428AB" w:rsidRPr="00852B86">
              <w:rPr>
                <w:rFonts w:cs="Arial"/>
              </w:rPr>
              <w:t>.</w:t>
            </w:r>
          </w:p>
          <w:p w14:paraId="2CA4E991" w14:textId="75F0918B" w:rsidR="00C428AB" w:rsidRPr="00852B86" w:rsidRDefault="009F1B34" w:rsidP="000422D1">
            <w:pPr>
              <w:pStyle w:val="TAN"/>
              <w:keepNext w:val="0"/>
              <w:keepLines w:val="0"/>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00C428AB" w:rsidRPr="00852B86">
              <w:rPr>
                <w:rFonts w:cs="Arial"/>
                <w:lang w:eastAsia="ja-JP"/>
              </w:rPr>
              <w:tab/>
            </w:r>
            <w:r w:rsidR="00C428AB" w:rsidRPr="00852B86">
              <w:rPr>
                <w:rFonts w:cs="Arial"/>
              </w:rPr>
              <w:t>Receive</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difference</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signals</w:t>
            </w:r>
            <w:r w:rsidR="000422D1" w:rsidRPr="00852B86">
              <w:rPr>
                <w:rFonts w:cs="Arial"/>
              </w:rPr>
              <w:t xml:space="preserve"> </w:t>
            </w:r>
            <w:r w:rsidR="00C428AB" w:rsidRPr="00852B86">
              <w:rPr>
                <w:rFonts w:cs="Arial"/>
              </w:rPr>
              <w:t>received</w:t>
            </w:r>
            <w:r w:rsidR="000422D1" w:rsidRPr="00852B86">
              <w:rPr>
                <w:rFonts w:cs="Arial"/>
              </w:rPr>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rPr>
                <w:rFonts w:cs="Arial"/>
              </w:rPr>
              <w:t xml:space="preserve"> </w:t>
            </w:r>
            <w:r w:rsidR="00C428AB" w:rsidRPr="00852B86">
              <w:rPr>
                <w:rFonts w:cs="Arial"/>
              </w:rPr>
              <w:t>at</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UE</w:t>
            </w:r>
            <w:r w:rsidR="000422D1" w:rsidRPr="00852B86">
              <w:rPr>
                <w:rFonts w:cs="Arial"/>
              </w:rPr>
              <w:t xml:space="preserve"> </w:t>
            </w:r>
            <w:r w:rsidR="00C428AB" w:rsidRPr="00852B86">
              <w:rPr>
                <w:rFonts w:cs="Arial"/>
              </w:rPr>
              <w:t>antenna</w:t>
            </w:r>
            <w:r w:rsidR="000422D1" w:rsidRPr="00852B86">
              <w:rPr>
                <w:rFonts w:cs="Arial"/>
              </w:rPr>
              <w:t xml:space="preserve"> </w:t>
            </w:r>
            <w:r w:rsidR="00C428AB" w:rsidRPr="00852B86">
              <w:rPr>
                <w:rFonts w:cs="Arial"/>
              </w:rPr>
              <w:t>connector</w:t>
            </w:r>
            <w:r w:rsidR="000422D1" w:rsidRPr="00852B86">
              <w:rPr>
                <w:rFonts w:cs="Arial"/>
              </w:rPr>
              <w:t xml:space="preserve"> </w:t>
            </w:r>
            <w:r w:rsidR="00C428AB" w:rsidRPr="00852B86">
              <w:rPr>
                <w:rFonts w:cs="Arial"/>
              </w:rPr>
              <w:t>including</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lignment</w:t>
            </w:r>
            <w:r w:rsidR="000422D1" w:rsidRPr="00852B86">
              <w:rPr>
                <w:rFonts w:cs="Arial"/>
              </w:rPr>
              <w:t xml:space="preserve"> </w:t>
            </w:r>
            <w:r w:rsidR="00C428AB" w:rsidRPr="00852B86">
              <w:rPr>
                <w:rFonts w:cs="Arial"/>
              </w:rPr>
              <w:t>error</w:t>
            </w:r>
            <w:r w:rsidR="000422D1" w:rsidRPr="00852B86">
              <w:rPr>
                <w:rFonts w:cs="Arial"/>
              </w:rPr>
              <w:t xml:space="preserve"> </w:t>
            </w:r>
            <w:r w:rsidR="00C428AB" w:rsidRPr="00852B86">
              <w:rPr>
                <w:rFonts w:cs="Arial"/>
              </w:rPr>
              <w:t>betwee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wo</w:t>
            </w:r>
            <w:r w:rsidR="000422D1" w:rsidRPr="00852B86">
              <w:rPr>
                <w:rFonts w:cs="Arial"/>
              </w:rPr>
              <w:t xml:space="preserve"> </w:t>
            </w:r>
            <w:r w:rsidR="00C428AB" w:rsidRPr="00852B86">
              <w:rPr>
                <w:rFonts w:cs="Arial"/>
              </w:rPr>
              <w:t>cells</w:t>
            </w:r>
            <w:r w:rsidR="007C6748" w:rsidRPr="00852B86">
              <w:rPr>
                <w:rFonts w:cs="Arial"/>
              </w:rPr>
              <w:t>.</w:t>
            </w:r>
          </w:p>
          <w:p w14:paraId="4DA139D0" w14:textId="58D8D013"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5:</w:t>
            </w:r>
            <w:r w:rsidR="00C428AB" w:rsidRPr="00852B86">
              <w:rPr>
                <w:rFonts w:cs="Arial"/>
                <w:szCs w:val="18"/>
              </w:rPr>
              <w:tab/>
              <w:t>For</w:t>
            </w:r>
            <w:r w:rsidR="000422D1" w:rsidRPr="00852B86">
              <w:rPr>
                <w:rFonts w:cs="Arial"/>
                <w:szCs w:val="18"/>
              </w:rPr>
              <w:t xml:space="preserve"> </w:t>
            </w:r>
            <w:r w:rsidR="00C428AB" w:rsidRPr="00852B86">
              <w:rPr>
                <w:rFonts w:cs="Arial"/>
                <w:szCs w:val="18"/>
              </w:rPr>
              <w:t>unpaired</w:t>
            </w:r>
            <w:r w:rsidR="000422D1" w:rsidRPr="00852B86">
              <w:rPr>
                <w:rFonts w:cs="Arial"/>
                <w:szCs w:val="18"/>
              </w:rPr>
              <w:t xml:space="preserve"> </w:t>
            </w:r>
            <w:r w:rsidR="00C428AB" w:rsidRPr="00852B86">
              <w:rPr>
                <w:rFonts w:cs="Arial"/>
                <w:szCs w:val="18"/>
              </w:rPr>
              <w:t>spectrum,</w:t>
            </w:r>
            <w:r w:rsidR="000422D1" w:rsidRPr="00852B86">
              <w:rPr>
                <w:rFonts w:cs="Arial"/>
                <w:szCs w:val="18"/>
              </w:rPr>
              <w:t xml:space="preserve"> </w:t>
            </w:r>
            <w:r w:rsidR="00C428AB" w:rsidRPr="00852B86">
              <w:rPr>
                <w:rFonts w:cs="Arial"/>
                <w:szCs w:val="18"/>
              </w:rPr>
              <w:t>a</w:t>
            </w:r>
            <w:r w:rsidR="000422D1" w:rsidRPr="00852B86">
              <w:rPr>
                <w:rFonts w:cs="Arial"/>
                <w:szCs w:val="18"/>
              </w:rPr>
              <w:t xml:space="preserve"> </w:t>
            </w:r>
            <w:r w:rsidR="00C428AB" w:rsidRPr="00852B86">
              <w:rPr>
                <w:rFonts w:cs="Arial"/>
                <w:szCs w:val="18"/>
              </w:rPr>
              <w:t>DL</w:t>
            </w:r>
            <w:r w:rsidR="000422D1" w:rsidRPr="00852B86">
              <w:rPr>
                <w:rFonts w:cs="Arial"/>
                <w:szCs w:val="18"/>
              </w:rPr>
              <w:t xml:space="preserve"> </w:t>
            </w:r>
            <w:r w:rsidR="00C428AB" w:rsidRPr="00852B86">
              <w:rPr>
                <w:rFonts w:cs="Arial"/>
                <w:szCs w:val="18"/>
              </w:rPr>
              <w:t>BWP</w:t>
            </w:r>
            <w:r w:rsidR="000422D1" w:rsidRPr="00852B86">
              <w:rPr>
                <w:rFonts w:cs="Arial"/>
                <w:szCs w:val="18"/>
              </w:rPr>
              <w:t xml:space="preserve"> </w:t>
            </w:r>
            <w:r w:rsidR="00C428AB" w:rsidRPr="00852B86">
              <w:rPr>
                <w:rFonts w:cs="Arial"/>
                <w:szCs w:val="18"/>
              </w:rPr>
              <w:t>is</w:t>
            </w:r>
            <w:r w:rsidR="000422D1" w:rsidRPr="00852B86">
              <w:rPr>
                <w:rFonts w:cs="Arial"/>
                <w:szCs w:val="18"/>
              </w:rPr>
              <w:t xml:space="preserve"> </w:t>
            </w:r>
            <w:r w:rsidR="00C428AB" w:rsidRPr="00852B86">
              <w:rPr>
                <w:rFonts w:cs="Arial"/>
                <w:szCs w:val="18"/>
              </w:rPr>
              <w:t>linked</w:t>
            </w:r>
            <w:r w:rsidR="000422D1" w:rsidRPr="00852B86">
              <w:rPr>
                <w:rFonts w:cs="Arial"/>
                <w:szCs w:val="18"/>
              </w:rPr>
              <w:t xml:space="preserve"> </w:t>
            </w:r>
            <w:r w:rsidR="00C428AB" w:rsidRPr="00852B86">
              <w:rPr>
                <w:rFonts w:cs="Arial"/>
                <w:szCs w:val="18"/>
              </w:rPr>
              <w:t>with</w:t>
            </w:r>
            <w:r w:rsidR="000422D1" w:rsidRPr="00852B86">
              <w:rPr>
                <w:rFonts w:cs="Arial"/>
                <w:szCs w:val="18"/>
              </w:rPr>
              <w:t xml:space="preserve"> </w:t>
            </w:r>
            <w:r w:rsidR="00C428AB" w:rsidRPr="00852B86">
              <w:rPr>
                <w:rFonts w:cs="Arial"/>
                <w:szCs w:val="18"/>
              </w:rPr>
              <w:t>an</w:t>
            </w:r>
            <w:r w:rsidR="000422D1" w:rsidRPr="00852B86">
              <w:rPr>
                <w:rFonts w:cs="Arial"/>
                <w:szCs w:val="18"/>
              </w:rPr>
              <w:t xml:space="preserve"> </w:t>
            </w:r>
            <w:r w:rsidR="00C428AB" w:rsidRPr="00852B86">
              <w:rPr>
                <w:rFonts w:cs="Arial"/>
                <w:szCs w:val="18"/>
              </w:rPr>
              <w:t>UL</w:t>
            </w:r>
            <w:r w:rsidR="000422D1" w:rsidRPr="00852B86">
              <w:rPr>
                <w:rFonts w:cs="Arial"/>
                <w:szCs w:val="18"/>
              </w:rPr>
              <w:t xml:space="preserve"> </w:t>
            </w:r>
            <w:r w:rsidR="00C428AB" w:rsidRPr="00852B86">
              <w:rPr>
                <w:rFonts w:cs="Arial"/>
                <w:szCs w:val="18"/>
              </w:rPr>
              <w:t>BWP.</w:t>
            </w:r>
            <w:r w:rsidR="000422D1" w:rsidRPr="00852B86">
              <w:rPr>
                <w:rFonts w:cs="Arial"/>
                <w:szCs w:val="18"/>
              </w:rPr>
              <w:t xml:space="preserve"> </w:t>
            </w:r>
            <w:r w:rsidR="00C428AB" w:rsidRPr="00852B86">
              <w:rPr>
                <w:rFonts w:cs="v4.2.0"/>
              </w:rPr>
              <w:t>DLBWP.0.2</w:t>
            </w:r>
            <w:r w:rsidR="000422D1" w:rsidRPr="00852B86">
              <w:rPr>
                <w:rFonts w:cs="v4.2.0"/>
              </w:rPr>
              <w:t xml:space="preserve"> </w:t>
            </w:r>
            <w:r w:rsidR="00C428AB" w:rsidRPr="00852B86">
              <w:rPr>
                <w:rFonts w:cs="v4.2.0"/>
              </w:rPr>
              <w:t>is</w:t>
            </w:r>
            <w:r w:rsidR="000422D1" w:rsidRPr="00852B86">
              <w:rPr>
                <w:rFonts w:cs="v4.2.0"/>
              </w:rPr>
              <w:t xml:space="preserve"> </w:t>
            </w:r>
            <w:r w:rsidR="00C428AB" w:rsidRPr="00852B86">
              <w:rPr>
                <w:rFonts w:cs="v4.2.0"/>
              </w:rPr>
              <w:t>linked</w:t>
            </w:r>
            <w:r w:rsidR="000422D1" w:rsidRPr="00852B86">
              <w:rPr>
                <w:rFonts w:cs="v4.2.0"/>
              </w:rPr>
              <w:t xml:space="preserve"> </w:t>
            </w:r>
            <w:r w:rsidR="00C428AB" w:rsidRPr="00852B86">
              <w:rPr>
                <w:rFonts w:cs="v4.2.0"/>
              </w:rPr>
              <w:t>with</w:t>
            </w:r>
            <w:r w:rsidR="000422D1" w:rsidRPr="00852B86">
              <w:rPr>
                <w:rFonts w:cs="v4.2.0"/>
              </w:rPr>
              <w:t xml:space="preserve"> </w:t>
            </w:r>
            <w:r w:rsidR="00C428AB" w:rsidRPr="00852B86">
              <w:rPr>
                <w:rFonts w:cs="v4.2.0"/>
              </w:rPr>
              <w:t>ULBWP.0.2</w:t>
            </w:r>
            <w:r w:rsidR="000422D1" w:rsidRPr="00852B86">
              <w:rPr>
                <w:rFonts w:cs="v4.2.0"/>
              </w:rPr>
              <w:t xml:space="preserve"> </w:t>
            </w:r>
            <w:r w:rsidR="00C428AB" w:rsidRPr="00852B86">
              <w:t>defined</w:t>
            </w:r>
            <w:r w:rsidR="002A717D" w:rsidRPr="00852B86">
              <w:t xml:space="preserve"> in TS</w:t>
            </w:r>
            <w:r w:rsidR="000422D1" w:rsidRPr="00852B86">
              <w:t xml:space="preserve"> </w:t>
            </w:r>
            <w:r w:rsidR="00C428AB" w:rsidRPr="00852B86">
              <w:t>38.213</w:t>
            </w:r>
            <w:r w:rsidR="000422D1" w:rsidRPr="00852B86">
              <w:t xml:space="preserve"> </w:t>
            </w:r>
            <w:r w:rsidR="00C428AB" w:rsidRPr="00852B86">
              <w:t>[3]</w:t>
            </w:r>
            <w:r w:rsidR="000422D1" w:rsidRPr="00852B86">
              <w:t xml:space="preserve"> </w:t>
            </w:r>
            <w:r w:rsidR="00C428AB" w:rsidRPr="00852B86">
              <w:t>section</w:t>
            </w:r>
            <w:r w:rsidR="000422D1" w:rsidRPr="00852B86">
              <w:t xml:space="preserve"> </w:t>
            </w:r>
            <w:r w:rsidR="00C428AB" w:rsidRPr="00852B86">
              <w:t>12</w:t>
            </w:r>
            <w:r w:rsidR="00C428AB" w:rsidRPr="00852B86">
              <w:rPr>
                <w:rFonts w:cs="v4.2.0"/>
              </w:rPr>
              <w:t>.</w:t>
            </w:r>
          </w:p>
        </w:tc>
      </w:tr>
    </w:tbl>
    <w:p w14:paraId="0776D115" w14:textId="77777777" w:rsidR="00C428AB" w:rsidRPr="00852B86" w:rsidRDefault="00C428AB" w:rsidP="000422D1"/>
    <w:p w14:paraId="743FBBFD" w14:textId="443D4BAC" w:rsidR="00C428AB" w:rsidRPr="00852B86" w:rsidRDefault="00C428AB" w:rsidP="000422D1">
      <w:r w:rsidRPr="00852B86">
        <w:t xml:space="preserve">The UE shall be continuously scheduled in LTE PCell and NR PSCell during the entire length of T1. During the time duration T1 the UE shall transmit at least 99.5% of ACK/NACK on NR PSCell. The UE is only allowed to cause </w:t>
      </w:r>
      <w:r w:rsidR="001361A0" w:rsidRPr="00852B86">
        <w:t xml:space="preserve">one </w:t>
      </w:r>
      <w:r w:rsidRPr="00852B86">
        <w:t>interruption</w:t>
      </w:r>
      <w:r w:rsidR="001361A0" w:rsidRPr="00852B86">
        <w:t xml:space="preserve"> on PCell and one interruption on PSCell</w:t>
      </w:r>
      <w:r w:rsidRPr="00852B86">
        <w:t xml:space="preserve">. </w:t>
      </w:r>
      <w:r w:rsidRPr="00852B86">
        <w:rPr>
          <w:rFonts w:eastAsia="STXihei"/>
        </w:rPr>
        <w:t xml:space="preserve">Each interruption on NR PSCell shall not exceed X defined in </w:t>
      </w:r>
      <w:r w:rsidRPr="00852B86">
        <w:rPr>
          <w:snapToGrid w:val="0"/>
        </w:rPr>
        <w:t xml:space="preserve">Table </w:t>
      </w:r>
      <w:r w:rsidRPr="00852B86">
        <w:t xml:space="preserve">4.5.2.5.5-2 if the NR PSCell is not in the same band as the E-UTRAN deactivated SCell or Y in </w:t>
      </w:r>
      <w:r w:rsidRPr="00852B86">
        <w:rPr>
          <w:rFonts w:eastAsia="STXihei"/>
        </w:rPr>
        <w:t xml:space="preserve">Table </w:t>
      </w:r>
      <w:r w:rsidRPr="00852B86">
        <w:rPr>
          <w:snapToGrid w:val="0"/>
        </w:rPr>
        <w:t xml:space="preserve">Table </w:t>
      </w:r>
      <w:r w:rsidRPr="00852B86">
        <w:t>4.5.2.5.5-2 if the NR PSCell is in the same band as the E-UTRAN deactivated SCell.</w:t>
      </w:r>
    </w:p>
    <w:p w14:paraId="4C1BBCF0" w14:textId="77777777" w:rsidR="00C428AB" w:rsidRPr="00852B86" w:rsidRDefault="00C428AB" w:rsidP="007C6748">
      <w:pPr>
        <w:pStyle w:val="TH"/>
        <w:rPr>
          <w:bCs/>
        </w:rPr>
      </w:pPr>
      <w:r w:rsidRPr="00852B86">
        <w:rPr>
          <w:snapToGrid w:val="0"/>
        </w:rPr>
        <w:t xml:space="preserve">Table </w:t>
      </w:r>
      <w:r w:rsidRPr="00852B86">
        <w:t>4.5.2.5.5-2: Interruption length X and Y at measurements on deactivated E-UTRA SC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gridCol w:w="2552"/>
      </w:tblGrid>
      <w:tr w:rsidR="00C428AB" w:rsidRPr="00852B86" w14:paraId="65B9D36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vAlign w:val="center"/>
            <w:hideMark/>
          </w:tcPr>
          <w:p w14:paraId="5F2C2FE8" w14:textId="77777777" w:rsidR="00C428AB" w:rsidRPr="00852B86" w:rsidRDefault="00C428AB" w:rsidP="007C6748">
            <w:pPr>
              <w:pStyle w:val="TAH"/>
            </w:pPr>
            <w:r w:rsidRPr="00852B86">
              <w:rPr>
                <w:noProof/>
              </w:rPr>
              <w:drawing>
                <wp:inline distT="0" distB="0" distL="0" distR="0" wp14:anchorId="12376347" wp14:editId="71E8632C">
                  <wp:extent cx="151130" cy="151130"/>
                  <wp:effectExtent l="0" t="0" r="127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tcBorders>
              <w:top w:val="single" w:sz="4" w:space="0" w:color="auto"/>
              <w:left w:val="single" w:sz="4" w:space="0" w:color="auto"/>
              <w:bottom w:val="single" w:sz="4" w:space="0" w:color="auto"/>
              <w:right w:val="single" w:sz="4" w:space="0" w:color="auto"/>
            </w:tcBorders>
            <w:hideMark/>
          </w:tcPr>
          <w:p w14:paraId="3D36C6A0" w14:textId="75B21632" w:rsidR="00C428AB" w:rsidRPr="00852B86" w:rsidRDefault="00C428AB" w:rsidP="007C6748">
            <w:pPr>
              <w:pStyle w:val="TAH"/>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2552" w:type="dxa"/>
            <w:tcBorders>
              <w:top w:val="single" w:sz="4" w:space="0" w:color="auto"/>
              <w:left w:val="single" w:sz="4" w:space="0" w:color="auto"/>
              <w:bottom w:val="single" w:sz="4" w:space="0" w:color="auto"/>
              <w:right w:val="single" w:sz="4" w:space="0" w:color="auto"/>
            </w:tcBorders>
            <w:hideMark/>
          </w:tcPr>
          <w:p w14:paraId="796EBED0" w14:textId="5157758A" w:rsidR="00C428AB" w:rsidRPr="00852B86" w:rsidRDefault="00C428AB" w:rsidP="007C6748">
            <w:pPr>
              <w:pStyle w:val="TAH"/>
            </w:pPr>
            <w:r w:rsidRPr="00852B86">
              <w:t>Interruption</w:t>
            </w:r>
            <w:r w:rsidR="000422D1" w:rsidRPr="00852B86">
              <w:t xml:space="preserve"> </w:t>
            </w:r>
            <w:r w:rsidRPr="00852B86">
              <w:t>length</w:t>
            </w:r>
            <w:r w:rsidR="000422D1" w:rsidRPr="00852B86">
              <w:t xml:space="preserve"> </w:t>
            </w:r>
            <w:r w:rsidRPr="00852B86">
              <w:t>X</w:t>
            </w:r>
            <w:r w:rsidR="000422D1" w:rsidRPr="00852B86">
              <w:t xml:space="preserve"> </w:t>
            </w:r>
            <w:r w:rsidRPr="00852B86">
              <w:t>(slot)</w:t>
            </w:r>
          </w:p>
        </w:tc>
        <w:tc>
          <w:tcPr>
            <w:tcW w:w="2552" w:type="dxa"/>
            <w:tcBorders>
              <w:top w:val="single" w:sz="4" w:space="0" w:color="auto"/>
              <w:left w:val="single" w:sz="4" w:space="0" w:color="auto"/>
              <w:bottom w:val="single" w:sz="4" w:space="0" w:color="auto"/>
              <w:right w:val="single" w:sz="4" w:space="0" w:color="auto"/>
            </w:tcBorders>
            <w:hideMark/>
          </w:tcPr>
          <w:p w14:paraId="289B37D6" w14:textId="63C78D49" w:rsidR="00C428AB" w:rsidRPr="00852B86" w:rsidRDefault="00C428AB" w:rsidP="007C6748">
            <w:pPr>
              <w:pStyle w:val="TAH"/>
            </w:pPr>
            <w:r w:rsidRPr="00852B86">
              <w:t>Interruption</w:t>
            </w:r>
            <w:r w:rsidR="000422D1" w:rsidRPr="00852B86">
              <w:t xml:space="preserve"> </w:t>
            </w:r>
            <w:r w:rsidRPr="00852B86">
              <w:t>length</w:t>
            </w:r>
            <w:r w:rsidR="000422D1" w:rsidRPr="00852B86">
              <w:t xml:space="preserve"> </w:t>
            </w:r>
            <w:r w:rsidRPr="00852B86">
              <w:t>Y</w:t>
            </w:r>
            <w:r w:rsidR="000422D1" w:rsidRPr="00852B86">
              <w:t xml:space="preserve"> </w:t>
            </w:r>
            <w:r w:rsidRPr="00852B86">
              <w:t>(slot)</w:t>
            </w:r>
          </w:p>
        </w:tc>
      </w:tr>
      <w:tr w:rsidR="00C428AB" w:rsidRPr="00852B86" w14:paraId="37CEF0E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24EFD4E9" w14:textId="77777777" w:rsidR="00C428AB" w:rsidRPr="00852B86" w:rsidRDefault="00C428AB" w:rsidP="007C6748">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1FC7B4DB" w14:textId="77777777" w:rsidR="00C428AB" w:rsidRPr="00852B86" w:rsidRDefault="00C428AB" w:rsidP="007C6748">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4B71F09A" w14:textId="77777777" w:rsidR="00C428AB" w:rsidRPr="00852B86" w:rsidRDefault="00C428AB" w:rsidP="007C6748">
            <w:pPr>
              <w:pStyle w:val="TAC"/>
              <w:rPr>
                <w:rFonts w:cs="Arial"/>
                <w:szCs w:val="18"/>
              </w:rPr>
            </w:pPr>
            <w:r w:rsidRPr="00852B86">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D2822E1" w14:textId="73F8A53D" w:rsidR="00C428AB" w:rsidRPr="00852B86" w:rsidRDefault="00C428AB" w:rsidP="007C6748">
            <w:pPr>
              <w:pStyle w:val="TAC"/>
              <w:rPr>
                <w:rFonts w:cs="Arial"/>
                <w:szCs w:val="18"/>
              </w:rPr>
            </w:pPr>
            <w:r w:rsidRPr="00852B86">
              <w:rPr>
                <w:rFonts w:cs="Arial"/>
                <w:szCs w:val="18"/>
              </w:rPr>
              <w:t>1</w:t>
            </w:r>
            <w:r w:rsidR="001361A0" w:rsidRPr="00852B86">
              <w:rPr>
                <w:rFonts w:cs="Arial"/>
                <w:szCs w:val="18"/>
              </w:rPr>
              <w:t>+SMTC duration</w:t>
            </w:r>
          </w:p>
        </w:tc>
      </w:tr>
      <w:tr w:rsidR="00C428AB" w:rsidRPr="00852B86" w14:paraId="5122FA1D"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18FC7568" w14:textId="77777777" w:rsidR="00C428AB" w:rsidRPr="00852B86" w:rsidRDefault="00C428AB" w:rsidP="007C6748">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2830E60F" w14:textId="77777777" w:rsidR="00C428AB" w:rsidRPr="00852B86" w:rsidRDefault="00C428AB" w:rsidP="007C6748">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76F687AA" w14:textId="77777777" w:rsidR="00C428AB" w:rsidRPr="00852B86" w:rsidRDefault="00C428AB" w:rsidP="007C6748">
            <w:pPr>
              <w:pStyle w:val="TAC"/>
              <w:rPr>
                <w:rFonts w:cs="Arial"/>
                <w:szCs w:val="18"/>
              </w:rPr>
            </w:pPr>
            <w:r w:rsidRPr="00852B86">
              <w:rPr>
                <w:rFonts w:cs="Arial"/>
                <w:szCs w:val="18"/>
              </w:rPr>
              <w:t>1</w:t>
            </w:r>
          </w:p>
        </w:tc>
        <w:tc>
          <w:tcPr>
            <w:tcW w:w="2552" w:type="dxa"/>
            <w:tcBorders>
              <w:top w:val="single" w:sz="4" w:space="0" w:color="auto"/>
              <w:left w:val="single" w:sz="4" w:space="0" w:color="auto"/>
              <w:bottom w:val="single" w:sz="4" w:space="0" w:color="auto"/>
              <w:right w:val="single" w:sz="4" w:space="0" w:color="auto"/>
            </w:tcBorders>
            <w:hideMark/>
          </w:tcPr>
          <w:p w14:paraId="6ABF8A21" w14:textId="3F86AE73" w:rsidR="00C428AB" w:rsidRPr="00852B86" w:rsidRDefault="00C428AB" w:rsidP="007C6748">
            <w:pPr>
              <w:pStyle w:val="TAC"/>
              <w:rPr>
                <w:rFonts w:cs="Arial"/>
                <w:szCs w:val="18"/>
              </w:rPr>
            </w:pPr>
            <w:r w:rsidRPr="00852B86">
              <w:rPr>
                <w:rFonts w:cs="Arial"/>
                <w:szCs w:val="18"/>
              </w:rPr>
              <w:t>1</w:t>
            </w:r>
            <w:r w:rsidR="001361A0" w:rsidRPr="00852B86">
              <w:rPr>
                <w:rFonts w:cs="Arial"/>
                <w:szCs w:val="18"/>
              </w:rPr>
              <w:t>+SMTC duration</w:t>
            </w:r>
          </w:p>
        </w:tc>
      </w:tr>
    </w:tbl>
    <w:p w14:paraId="45E21A7A" w14:textId="77777777" w:rsidR="00C428AB" w:rsidRPr="00852B86" w:rsidRDefault="00C428AB" w:rsidP="000422D1"/>
    <w:p w14:paraId="0E1EA266" w14:textId="77777777" w:rsidR="00C428AB" w:rsidRPr="00852B86" w:rsidRDefault="00C428AB" w:rsidP="000422D1">
      <w:r w:rsidRPr="00852B86">
        <w:t xml:space="preserve">Each interruption </w:t>
      </w:r>
      <w:r w:rsidRPr="00852B86">
        <w:rPr>
          <w:rFonts w:cs="v4.2.0"/>
        </w:rPr>
        <w:t xml:space="preserve">on E-UTRAN PCell </w:t>
      </w:r>
      <w:r w:rsidRPr="00852B86">
        <w:t>shall not exceed 1 subframe if the PCell is not in the same band as the deactivated SCell, or 5 subframes if the PCell is in the same band as the deactivated SCell.</w:t>
      </w:r>
    </w:p>
    <w:p w14:paraId="4848E1FF" w14:textId="494816FB" w:rsidR="00C428AB" w:rsidRPr="00852B86" w:rsidRDefault="00C428AB" w:rsidP="000422D1">
      <w:r w:rsidRPr="00852B86">
        <w:t>The rate of correct events observed during repeated tests shall be at least 90</w:t>
      </w:r>
      <w:r w:rsidR="007C6748" w:rsidRPr="00852B86">
        <w:t xml:space="preserve"> </w:t>
      </w:r>
      <w:r w:rsidRPr="00852B86">
        <w:t>%.</w:t>
      </w:r>
    </w:p>
    <w:p w14:paraId="2F12BD4B" w14:textId="77777777" w:rsidR="00C428AB" w:rsidRPr="00852B86" w:rsidRDefault="00C428AB" w:rsidP="000422D1">
      <w:pPr>
        <w:pStyle w:val="Heading4"/>
        <w:keepNext w:val="0"/>
        <w:keepLines w:val="0"/>
      </w:pPr>
      <w:bookmarkStart w:id="769" w:name="_Toc21621419"/>
      <w:bookmarkStart w:id="770" w:name="_Toc29297033"/>
      <w:bookmarkStart w:id="771" w:name="_Toc36149224"/>
      <w:bookmarkStart w:id="772" w:name="_Toc44092801"/>
      <w:bookmarkStart w:id="773" w:name="_Toc44093350"/>
      <w:bookmarkStart w:id="774" w:name="_Toc44094173"/>
      <w:bookmarkStart w:id="775" w:name="_Toc44094452"/>
      <w:bookmarkStart w:id="776" w:name="_Toc52295865"/>
      <w:bookmarkStart w:id="777" w:name="_Toc59027568"/>
      <w:bookmarkStart w:id="778" w:name="_Toc69328062"/>
      <w:bookmarkStart w:id="779" w:name="_Toc75989699"/>
      <w:bookmarkStart w:id="780" w:name="_Toc75992805"/>
      <w:bookmarkStart w:id="781" w:name="_Toc76018582"/>
      <w:bookmarkStart w:id="782" w:name="_Toc84513648"/>
      <w:bookmarkStart w:id="783" w:name="_Toc84514212"/>
      <w:r w:rsidRPr="00852B86">
        <w:rPr>
          <w:lang w:eastAsia="sv-SE"/>
        </w:rPr>
        <w:t>4.5.2.6</w:t>
      </w:r>
      <w:r w:rsidRPr="00852B86">
        <w:rPr>
          <w:lang w:eastAsia="sv-SE"/>
        </w:rPr>
        <w:tab/>
      </w:r>
      <w:r w:rsidRPr="00852B86">
        <w:t>EN-DC FR1 interruptions during measurements on deactivated E-UTRAN SCC in asynchronous EN-DC</w:t>
      </w:r>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p>
    <w:p w14:paraId="7CF4AEEC" w14:textId="77777777" w:rsidR="00C428AB" w:rsidRPr="00852B86" w:rsidRDefault="00C428AB" w:rsidP="00510C5D">
      <w:pPr>
        <w:pStyle w:val="H6"/>
      </w:pPr>
      <w:r w:rsidRPr="00852B86">
        <w:t>4.5.2.6.1</w:t>
      </w:r>
      <w:r w:rsidRPr="00852B86">
        <w:tab/>
        <w:t>Test purpose</w:t>
      </w:r>
    </w:p>
    <w:p w14:paraId="51E79B47" w14:textId="4D637972" w:rsidR="00C428AB" w:rsidRPr="00852B86" w:rsidRDefault="00C428AB" w:rsidP="000422D1">
      <w:r w:rsidRPr="00852B86">
        <w:rPr>
          <w:rFonts w:cs="v4.2.0"/>
        </w:rPr>
        <w:t xml:space="preserve">The purpose of this test is </w:t>
      </w:r>
      <w:r w:rsidRPr="00852B86">
        <w:t xml:space="preserve">to verify E-UTRAN PCell and NR PSCell interruptions during the measurement on the deactivated </w:t>
      </w:r>
      <w:r w:rsidR="004D1EE2" w:rsidRPr="00852B86">
        <w:t>E-UTRAN</w:t>
      </w:r>
      <w:r w:rsidRPr="00852B86">
        <w:t xml:space="preserve"> SCC, the UE missed ACK/NACK does not exceed the limits. This test will verify the missed ACK/NACK rate for E-UTRAN PCell and NR PSCell in EN-DC.</w:t>
      </w:r>
    </w:p>
    <w:p w14:paraId="3D3CE343" w14:textId="77777777" w:rsidR="00C428AB" w:rsidRPr="00852B86" w:rsidRDefault="00C428AB" w:rsidP="00510C5D">
      <w:pPr>
        <w:pStyle w:val="H6"/>
      </w:pPr>
      <w:r w:rsidRPr="00852B86">
        <w:t>4.5.2.6.2</w:t>
      </w:r>
      <w:r w:rsidRPr="00852B86">
        <w:tab/>
        <w:t>Test applicability</w:t>
      </w:r>
    </w:p>
    <w:p w14:paraId="63E74D77" w14:textId="77777777" w:rsidR="00C428AB" w:rsidRPr="00852B86" w:rsidRDefault="00C428AB" w:rsidP="000422D1">
      <w:r w:rsidRPr="00852B86">
        <w:rPr>
          <w:lang w:eastAsia="sv-SE"/>
        </w:rPr>
        <w:t xml:space="preserve">This test applies to all types of </w:t>
      </w:r>
      <w:r w:rsidRPr="00852B86">
        <w:t>E-UTRA UE release 15 and forward supporting EN-DC and 2 DL CA in E-UTRA.</w:t>
      </w:r>
    </w:p>
    <w:p w14:paraId="3B93BD0D" w14:textId="77777777" w:rsidR="00C428AB" w:rsidRPr="00852B86" w:rsidRDefault="00C428AB" w:rsidP="00510C5D">
      <w:pPr>
        <w:pStyle w:val="H6"/>
      </w:pPr>
      <w:r w:rsidRPr="00852B86">
        <w:t>4.5.2.6.3</w:t>
      </w:r>
      <w:r w:rsidRPr="00852B86">
        <w:tab/>
        <w:t>Minimum conformance requirements</w:t>
      </w:r>
    </w:p>
    <w:p w14:paraId="2DC86800" w14:textId="77777777" w:rsidR="00C428AB" w:rsidRPr="00852B86" w:rsidRDefault="00C428AB" w:rsidP="000422D1">
      <w:r w:rsidRPr="00852B86">
        <w:rPr>
          <w:rFonts w:cs="v4.2.0"/>
        </w:rPr>
        <w:t>The minimum conformance requirements are defined in clause 4.5.2.0.3.</w:t>
      </w:r>
    </w:p>
    <w:p w14:paraId="7C4A9E64" w14:textId="2DA0ECB7"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2.6.</w:t>
      </w:r>
    </w:p>
    <w:p w14:paraId="55AB4CBA" w14:textId="77777777" w:rsidR="00C428AB" w:rsidRPr="00852B86" w:rsidRDefault="00C428AB" w:rsidP="00510C5D">
      <w:pPr>
        <w:pStyle w:val="H6"/>
      </w:pPr>
      <w:r w:rsidRPr="00852B86">
        <w:t>4.5.2.6.4</w:t>
      </w:r>
      <w:r w:rsidRPr="00852B86">
        <w:tab/>
        <w:t>Test description</w:t>
      </w:r>
    </w:p>
    <w:p w14:paraId="27AB52B7" w14:textId="77777777" w:rsidR="00C428AB" w:rsidRPr="00852B86" w:rsidRDefault="00C428AB" w:rsidP="000422D1">
      <w:pPr>
        <w:pStyle w:val="H6"/>
        <w:keepNext w:val="0"/>
        <w:keepLines w:val="0"/>
        <w:rPr>
          <w:lang w:eastAsia="sv-SE"/>
        </w:rPr>
      </w:pPr>
      <w:r w:rsidRPr="00852B86">
        <w:rPr>
          <w:lang w:eastAsia="sv-SE"/>
        </w:rPr>
        <w:t>4.5.2.6.4.1</w:t>
      </w:r>
      <w:r w:rsidRPr="00852B86">
        <w:rPr>
          <w:lang w:eastAsia="sv-SE"/>
        </w:rPr>
        <w:tab/>
        <w:t>Initial conditions</w:t>
      </w:r>
    </w:p>
    <w:p w14:paraId="7290F378" w14:textId="77777777" w:rsidR="00C428AB" w:rsidRPr="00852B86" w:rsidRDefault="00C428AB" w:rsidP="000422D1">
      <w:pPr>
        <w:rPr>
          <w:lang w:eastAsia="sv-SE"/>
        </w:rPr>
      </w:pPr>
      <w:r w:rsidRPr="00852B86">
        <w:rPr>
          <w:lang w:eastAsia="sv-SE"/>
        </w:rPr>
        <w:t>This test shall be tested using any of the test configurations in Table 4.5.2.6.4.1-1.</w:t>
      </w:r>
    </w:p>
    <w:p w14:paraId="3DD93D40" w14:textId="2776A6BF" w:rsidR="00C428AB" w:rsidRPr="00852B86" w:rsidRDefault="00C428AB" w:rsidP="000422D1">
      <w:pPr>
        <w:pStyle w:val="TH"/>
        <w:keepNext w:val="0"/>
        <w:keepLines w:val="0"/>
      </w:pPr>
      <w:r w:rsidRPr="00852B86">
        <w:t xml:space="preserve">Table 4.5.2.6.4.1-1: </w:t>
      </w:r>
      <w:r w:rsidRPr="00852B86">
        <w:rPr>
          <w:lang w:eastAsia="sv-SE"/>
        </w:rPr>
        <w:t xml:space="preserve">Supported </w:t>
      </w:r>
      <w:r w:rsidRPr="00852B86">
        <w:t>test configurations for EN-DC FR1 interruptions</w:t>
      </w:r>
      <w:r w:rsidR="007C6748" w:rsidRPr="00852B86">
        <w:br/>
      </w:r>
      <w:r w:rsidRPr="00852B86">
        <w:t>during measurements on deactivated E-UTRAN SCC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987622" w:rsidRPr="00852B86" w14:paraId="5FF62478"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520FA76D" w14:textId="77777777" w:rsidR="00987622" w:rsidRPr="00852B86" w:rsidRDefault="00987622" w:rsidP="000422D1">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3D96DF02" w14:textId="77777777" w:rsidR="00987622" w:rsidRPr="00852B86" w:rsidRDefault="00987622" w:rsidP="000422D1">
            <w:pPr>
              <w:pStyle w:val="TAH"/>
              <w:keepNext w:val="0"/>
              <w:keepLines w:val="0"/>
            </w:pPr>
            <w:r w:rsidRPr="00852B86">
              <w:t>Description</w:t>
            </w:r>
          </w:p>
        </w:tc>
      </w:tr>
      <w:tr w:rsidR="009D11A0" w:rsidRPr="00852B86" w14:paraId="0D43099F"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59AE9D21" w14:textId="77777777" w:rsidR="009D11A0" w:rsidRPr="00852B86" w:rsidRDefault="009D11A0" w:rsidP="009D11A0">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1ACEDEB8" w14:textId="063A9773" w:rsidR="009D11A0" w:rsidRPr="00852B86" w:rsidRDefault="009D11A0" w:rsidP="009D11A0">
            <w:pPr>
              <w:pStyle w:val="TAH"/>
              <w:keepNext w:val="0"/>
              <w:keepLines w:val="0"/>
            </w:pPr>
            <w:r w:rsidRPr="00852B86">
              <w:t xml:space="preserve">LTE PCell + NR PSCell </w:t>
            </w:r>
            <w:r w:rsidRPr="00852B86">
              <w:rPr>
                <w:vertAlign w:val="superscript"/>
              </w:rPr>
              <w:t>Note 2</w:t>
            </w:r>
          </w:p>
        </w:tc>
      </w:tr>
      <w:tr w:rsidR="00C428AB" w:rsidRPr="00852B86" w14:paraId="34B305A5"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00E1FA25" w14:textId="77777777" w:rsidR="00C428AB" w:rsidRPr="00852B86" w:rsidRDefault="00C428AB" w:rsidP="000422D1">
            <w:pPr>
              <w:pStyle w:val="TAL"/>
              <w:keepNext w:val="0"/>
              <w:keepLines w:val="0"/>
            </w:pPr>
            <w:r w:rsidRPr="00852B86">
              <w:rPr>
                <w:rFonts w:cs="Arial"/>
                <w:szCs w:val="18"/>
              </w:rPr>
              <w:t>4.5.2.6-1</w:t>
            </w:r>
          </w:p>
        </w:tc>
        <w:tc>
          <w:tcPr>
            <w:tcW w:w="7479" w:type="dxa"/>
            <w:tcBorders>
              <w:top w:val="single" w:sz="4" w:space="0" w:color="auto"/>
              <w:left w:val="single" w:sz="4" w:space="0" w:color="auto"/>
              <w:bottom w:val="single" w:sz="4" w:space="0" w:color="auto"/>
              <w:right w:val="single" w:sz="4" w:space="0" w:color="auto"/>
            </w:tcBorders>
            <w:hideMark/>
          </w:tcPr>
          <w:p w14:paraId="78461C27" w14:textId="73F1CBCB"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55D09010"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2EC6B86" w14:textId="77777777" w:rsidR="00C428AB" w:rsidRPr="00852B86" w:rsidRDefault="00C428AB" w:rsidP="000422D1">
            <w:pPr>
              <w:pStyle w:val="TAL"/>
              <w:keepNext w:val="0"/>
              <w:keepLines w:val="0"/>
            </w:pPr>
            <w:r w:rsidRPr="00852B86">
              <w:rPr>
                <w:rFonts w:cs="Arial"/>
                <w:szCs w:val="18"/>
              </w:rPr>
              <w:t>4.5.2.6-2</w:t>
            </w:r>
          </w:p>
        </w:tc>
        <w:tc>
          <w:tcPr>
            <w:tcW w:w="7479" w:type="dxa"/>
            <w:tcBorders>
              <w:top w:val="single" w:sz="4" w:space="0" w:color="auto"/>
              <w:left w:val="single" w:sz="4" w:space="0" w:color="auto"/>
              <w:bottom w:val="single" w:sz="4" w:space="0" w:color="auto"/>
              <w:right w:val="single" w:sz="4" w:space="0" w:color="auto"/>
            </w:tcBorders>
            <w:hideMark/>
          </w:tcPr>
          <w:p w14:paraId="52E5D2B0" w14:textId="68015A5E"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81BA7B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3D33A5C2" w14:textId="77777777" w:rsidR="00C428AB" w:rsidRPr="00852B86" w:rsidRDefault="00C428AB" w:rsidP="000422D1">
            <w:pPr>
              <w:pStyle w:val="TAL"/>
              <w:keepNext w:val="0"/>
              <w:keepLines w:val="0"/>
            </w:pPr>
            <w:r w:rsidRPr="00852B86">
              <w:rPr>
                <w:rFonts w:cs="Arial"/>
                <w:szCs w:val="18"/>
              </w:rPr>
              <w:t>4.5.2.6-</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016AC531" w14:textId="0D3B177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DAD3BF7"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7FEEDAE" w14:textId="77777777" w:rsidR="00C428AB" w:rsidRPr="00852B86" w:rsidRDefault="00C428AB" w:rsidP="000422D1">
            <w:pPr>
              <w:pStyle w:val="TAL"/>
              <w:keepNext w:val="0"/>
              <w:keepLines w:val="0"/>
            </w:pPr>
            <w:r w:rsidRPr="00852B86">
              <w:rPr>
                <w:rFonts w:cs="Arial"/>
                <w:szCs w:val="18"/>
              </w:rPr>
              <w:t>4.5.2.6-</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69F10081" w14:textId="53C78C9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D2B3902"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59E24A2C" w14:textId="77777777" w:rsidR="00C428AB" w:rsidRPr="00852B86" w:rsidRDefault="00C428AB" w:rsidP="000422D1">
            <w:pPr>
              <w:pStyle w:val="TAL"/>
              <w:keepNext w:val="0"/>
              <w:keepLines w:val="0"/>
            </w:pPr>
            <w:r w:rsidRPr="00852B86">
              <w:rPr>
                <w:rFonts w:cs="Arial"/>
                <w:szCs w:val="18"/>
              </w:rPr>
              <w:t>4.5.2.6-</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594452D9" w14:textId="5A20919F"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48BB33D" w14:textId="77777777" w:rsidTr="00987622">
        <w:trPr>
          <w:jc w:val="center"/>
        </w:trPr>
        <w:tc>
          <w:tcPr>
            <w:tcW w:w="2376" w:type="dxa"/>
            <w:tcBorders>
              <w:top w:val="single" w:sz="4" w:space="0" w:color="auto"/>
              <w:left w:val="single" w:sz="4" w:space="0" w:color="auto"/>
              <w:bottom w:val="single" w:sz="4" w:space="0" w:color="auto"/>
              <w:right w:val="single" w:sz="4" w:space="0" w:color="auto"/>
            </w:tcBorders>
            <w:hideMark/>
          </w:tcPr>
          <w:p w14:paraId="6E36C3F6" w14:textId="77777777" w:rsidR="00C428AB" w:rsidRPr="00852B86" w:rsidRDefault="00C428AB" w:rsidP="000422D1">
            <w:pPr>
              <w:pStyle w:val="TAL"/>
              <w:keepNext w:val="0"/>
              <w:keepLines w:val="0"/>
            </w:pPr>
            <w:r w:rsidRPr="00852B86">
              <w:rPr>
                <w:rFonts w:cs="Arial"/>
                <w:szCs w:val="18"/>
              </w:rPr>
              <w:t>4.5.2.6-</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4608A416" w14:textId="4F56AA7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6724FBC" w14:textId="77777777" w:rsidTr="00987622">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97D73C6" w14:textId="77777777" w:rsidR="00FF2BE8" w:rsidRPr="00852B86" w:rsidRDefault="009F1B34" w:rsidP="00FF2BE8">
            <w:pPr>
              <w:pStyle w:val="TAN"/>
              <w:keepNext w:val="0"/>
              <w:keepLines w:val="0"/>
            </w:pPr>
            <w:r w:rsidRPr="00852B86">
              <w:t>NOTE</w:t>
            </w:r>
            <w:r w:rsidR="00E32FC2" w:rsidRPr="00852B86">
              <w:t>.1</w:t>
            </w:r>
            <w:r w:rsidRPr="00852B86">
              <w:t>:</w:t>
            </w:r>
            <w:r w:rsidR="00C428AB" w:rsidRPr="00852B86">
              <w:tab/>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7C6748" w:rsidRPr="00852B86">
              <w:t>.</w:t>
            </w:r>
          </w:p>
          <w:p w14:paraId="0E67FD6F" w14:textId="190E4769" w:rsidR="00C428AB" w:rsidRPr="00852B86" w:rsidRDefault="00FF2BE8" w:rsidP="00FF2BE8">
            <w:pPr>
              <w:pStyle w:val="TAN"/>
              <w:keepNext w:val="0"/>
              <w:keepLines w:val="0"/>
            </w:pPr>
            <w:r w:rsidRPr="00852B86">
              <w:t>NOTE 2:</w:t>
            </w:r>
            <w:r w:rsidR="007F2841" w:rsidRPr="00852B86">
              <w:tab/>
            </w:r>
            <w:r w:rsidRPr="00852B86">
              <w:t>The duplex mode of the LTE SCell is determined based on the band combination to be tested.</w:t>
            </w:r>
          </w:p>
        </w:tc>
      </w:tr>
    </w:tbl>
    <w:p w14:paraId="2A69B2EB" w14:textId="77777777" w:rsidR="00C428AB" w:rsidRPr="00852B86" w:rsidRDefault="00C428AB" w:rsidP="000422D1">
      <w:pPr>
        <w:rPr>
          <w:lang w:eastAsia="sv-SE"/>
        </w:rPr>
      </w:pPr>
    </w:p>
    <w:p w14:paraId="3401B01F" w14:textId="77777777" w:rsidR="00C428AB" w:rsidRPr="00852B86" w:rsidRDefault="00C428AB" w:rsidP="000422D1">
      <w:pPr>
        <w:rPr>
          <w:lang w:eastAsia="sv-SE"/>
        </w:rPr>
      </w:pPr>
      <w:r w:rsidRPr="00852B86">
        <w:rPr>
          <w:lang w:eastAsia="sv-SE"/>
        </w:rPr>
        <w:t>Configure the test equipment and the DUT according to the parameters in Table 4.5.2.6.4.1-2.</w:t>
      </w:r>
    </w:p>
    <w:p w14:paraId="3FCE6B6E" w14:textId="4E91DE09" w:rsidR="00C428AB" w:rsidRPr="00852B86" w:rsidRDefault="00C428AB" w:rsidP="007C6748">
      <w:pPr>
        <w:pStyle w:val="TH"/>
      </w:pPr>
      <w:r w:rsidRPr="00852B86">
        <w:t>Table 4.5.2.6.4.1-2: Initial conditions for EN-DC FR1 interruptions</w:t>
      </w:r>
      <w:r w:rsidR="007C6748" w:rsidRPr="00852B86">
        <w:br/>
      </w:r>
      <w:r w:rsidRPr="00852B86">
        <w:t>during measurements on deactivated E-UTRAN SCC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62073F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FC3074" w14:textId="77777777" w:rsidR="00C428AB" w:rsidRPr="00852B86" w:rsidRDefault="00C428AB" w:rsidP="007C674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1DBB5A6" w14:textId="77777777" w:rsidR="00C428AB" w:rsidRPr="00852B86" w:rsidRDefault="00C428AB" w:rsidP="007C674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4D45D2D" w14:textId="77777777" w:rsidR="00C428AB" w:rsidRPr="00852B86" w:rsidRDefault="00C428AB" w:rsidP="007C6748">
            <w:pPr>
              <w:pStyle w:val="TAH"/>
            </w:pPr>
            <w:r w:rsidRPr="00852B86">
              <w:t>Comment</w:t>
            </w:r>
          </w:p>
        </w:tc>
      </w:tr>
      <w:tr w:rsidR="00C428AB" w:rsidRPr="00852B86" w14:paraId="58DE97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B2919A9" w14:textId="75754E20" w:rsidR="00C428AB" w:rsidRPr="00852B86" w:rsidRDefault="00C428AB" w:rsidP="007C6748">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3A38" w14:textId="77777777" w:rsidR="00C428AB" w:rsidRPr="00852B86" w:rsidRDefault="00C428AB" w:rsidP="007C6748">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328374F" w14:textId="4C447475" w:rsidR="00C428AB" w:rsidRPr="00852B86" w:rsidRDefault="00C428AB" w:rsidP="007C674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37BA5C1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6DF814" w14:textId="7E3095BB" w:rsidR="00C428AB" w:rsidRPr="00852B86" w:rsidRDefault="00C428AB" w:rsidP="007C6748">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BD2F980" w14:textId="33459173"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C428AB" w:rsidRPr="00852B86" w14:paraId="49178C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6AFDB4" w14:textId="704EE7E5" w:rsidR="00C428AB" w:rsidRPr="00852B86" w:rsidRDefault="00C428AB" w:rsidP="007C6748">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A9389BB" w14:textId="2E6D0E8D"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2.6.4.1-1.</w:t>
            </w:r>
          </w:p>
        </w:tc>
      </w:tr>
      <w:tr w:rsidR="00C428AB" w:rsidRPr="00852B86" w14:paraId="643A64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6D1BE5" w14:textId="69187612" w:rsidR="00C428AB" w:rsidRPr="00852B86" w:rsidRDefault="00C428AB" w:rsidP="007C6748">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FD3D817" w14:textId="77777777" w:rsidR="00C428AB" w:rsidRPr="00852B86" w:rsidRDefault="00C428AB" w:rsidP="007C6748">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D15B12A" w14:textId="28D8606F" w:rsidR="00C428AB" w:rsidRPr="00852B86" w:rsidRDefault="00C428AB" w:rsidP="007C674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1.</w:t>
            </w:r>
          </w:p>
        </w:tc>
      </w:tr>
      <w:tr w:rsidR="00C428AB" w:rsidRPr="00852B86" w14:paraId="59BF29E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3571E8" w14:textId="5A8BCD54" w:rsidR="00C428AB" w:rsidRPr="00852B86" w:rsidRDefault="00C428AB" w:rsidP="007C6748">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05F8D13" w14:textId="7A40634C" w:rsidR="00C428AB" w:rsidRPr="00852B86" w:rsidRDefault="00C428AB" w:rsidP="007C6748">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CB3E9CB" w14:textId="77777777" w:rsidR="00C428AB" w:rsidRPr="00852B86" w:rsidRDefault="00C428AB" w:rsidP="007C6748">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D1CED0E" w14:textId="6E9CD4F1" w:rsidR="00C428AB" w:rsidRPr="00852B86" w:rsidRDefault="00C428AB" w:rsidP="007C674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E7B6D5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B7211E" w14:textId="77777777" w:rsidR="00C428AB" w:rsidRPr="00852B86" w:rsidRDefault="00C428AB" w:rsidP="007C674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D7E3718" w14:textId="2288DD08" w:rsidR="00C428AB" w:rsidRPr="00852B86" w:rsidRDefault="00C428AB" w:rsidP="007C6748">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E145A3A" w14:textId="77777777" w:rsidR="00C428AB" w:rsidRPr="00852B86" w:rsidRDefault="00C428AB" w:rsidP="007C6748">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D639FD" w14:textId="77777777" w:rsidR="00C428AB" w:rsidRPr="00852B86" w:rsidRDefault="00C428AB" w:rsidP="007C6748">
            <w:pPr>
              <w:keepNext/>
              <w:keepLines/>
              <w:overflowPunct/>
              <w:autoSpaceDE/>
              <w:autoSpaceDN/>
              <w:adjustRightInd/>
              <w:spacing w:after="0"/>
              <w:rPr>
                <w:rFonts w:ascii="Arial" w:hAnsi="Arial"/>
                <w:sz w:val="18"/>
              </w:rPr>
            </w:pPr>
          </w:p>
        </w:tc>
      </w:tr>
      <w:tr w:rsidR="00C428AB" w:rsidRPr="00852B86" w14:paraId="4937435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1F4314" w14:textId="6A9F6F29" w:rsidR="00C428AB" w:rsidRPr="00852B86" w:rsidRDefault="00C428AB" w:rsidP="007C6748">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A5D3C3E" w14:textId="77777777" w:rsidR="00C428AB" w:rsidRPr="00852B86" w:rsidRDefault="00C428AB" w:rsidP="007C6748">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5DCF888" w14:textId="77777777" w:rsidR="00C428AB" w:rsidRPr="00852B86" w:rsidRDefault="00C428AB" w:rsidP="007C6748">
            <w:pPr>
              <w:pStyle w:val="TAL"/>
            </w:pPr>
          </w:p>
        </w:tc>
      </w:tr>
    </w:tbl>
    <w:p w14:paraId="682004F9" w14:textId="77777777" w:rsidR="00C428AB" w:rsidRPr="00852B86" w:rsidRDefault="00C428AB" w:rsidP="000422D1">
      <w:pPr>
        <w:rPr>
          <w:lang w:eastAsia="sv-SE"/>
        </w:rPr>
      </w:pPr>
    </w:p>
    <w:p w14:paraId="2F6BBB85" w14:textId="77777777" w:rsidR="00C428AB" w:rsidRPr="00852B86" w:rsidRDefault="00C428AB" w:rsidP="000422D1">
      <w:pPr>
        <w:pStyle w:val="B10"/>
      </w:pPr>
      <w:r w:rsidRPr="00852B86">
        <w:t>1.</w:t>
      </w:r>
      <w:r w:rsidRPr="00852B86">
        <w:tab/>
        <w:t>The general test parameter settings are set up according to Table 4.5.2.6.4.1-3.</w:t>
      </w:r>
    </w:p>
    <w:p w14:paraId="5305A8D8" w14:textId="77777777" w:rsidR="00C428AB" w:rsidRPr="00852B86" w:rsidRDefault="00C428AB" w:rsidP="000422D1">
      <w:pPr>
        <w:pStyle w:val="B10"/>
      </w:pPr>
      <w:r w:rsidRPr="00852B86">
        <w:t>2.</w:t>
      </w:r>
      <w:r w:rsidRPr="00852B86">
        <w:tab/>
        <w:t xml:space="preserve">Message contents are defined in clause </w:t>
      </w:r>
      <w:r w:rsidRPr="00852B86">
        <w:rPr>
          <w:lang w:eastAsia="sv-SE"/>
        </w:rPr>
        <w:t>4.5.2.6.4.3.</w:t>
      </w:r>
    </w:p>
    <w:p w14:paraId="1B2B43E8" w14:textId="47753D51" w:rsidR="00C428AB" w:rsidRPr="00852B86" w:rsidRDefault="00C428AB" w:rsidP="000422D1">
      <w:pPr>
        <w:pStyle w:val="B10"/>
      </w:pPr>
      <w:r w:rsidRPr="00852B86">
        <w:t>3.</w:t>
      </w:r>
      <w:r w:rsidRPr="00852B86">
        <w:tab/>
        <w:t>There are two E-UTRAN carriers and one NR carrier and three cells specified in the test. Cell1 and Cell3 is E</w:t>
      </w:r>
      <w:r w:rsidR="007C6748" w:rsidRPr="00852B86">
        <w:noBreakHyphen/>
      </w:r>
      <w:r w:rsidRPr="00852B86">
        <w:t xml:space="preserve">UTRAN PCell and E-UTRAN deactivated SCell, Cell2 is NR FR1 PSCell. Cell 1 is the cell used for connection setup with the power level set according to </w:t>
      </w:r>
      <w:r w:rsidRPr="00852B86">
        <w:rPr>
          <w:lang w:eastAsia="ja-JP"/>
        </w:rPr>
        <w:t>Table A.6.1.1-1</w:t>
      </w:r>
      <w:r w:rsidRPr="00852B86">
        <w:t xml:space="preserve">. Cell 3 shall be configured according to Table A.6.1.1-1 except for the RF channel number 3. Cell 2 shall be configured according to </w:t>
      </w:r>
      <w:r w:rsidR="007246A6" w:rsidRPr="00852B86">
        <w:rPr>
          <w:lang w:eastAsia="ja-JP"/>
        </w:rPr>
        <w:t>clause</w:t>
      </w:r>
      <w:r w:rsidR="007C6748" w:rsidRPr="00852B86">
        <w:rPr>
          <w:lang w:eastAsia="ja-JP"/>
        </w:rPr>
        <w:t>s</w:t>
      </w:r>
      <w:r w:rsidR="007246A6" w:rsidRPr="00852B86">
        <w:rPr>
          <w:lang w:eastAsia="ja-JP"/>
        </w:rPr>
        <w:t xml:space="preserve"> C.</w:t>
      </w:r>
      <w:r w:rsidRPr="00852B86">
        <w:rPr>
          <w:lang w:eastAsia="ja-JP"/>
        </w:rPr>
        <w:t>1.1 and C.1.2</w:t>
      </w:r>
      <w:r w:rsidRPr="00852B86">
        <w:t>.</w:t>
      </w:r>
    </w:p>
    <w:p w14:paraId="65D8E229" w14:textId="61F63502" w:rsidR="00C428AB" w:rsidRPr="00852B86" w:rsidRDefault="00C428AB" w:rsidP="000422D1">
      <w:pPr>
        <w:pStyle w:val="TH"/>
        <w:keepNext w:val="0"/>
        <w:keepLines w:val="0"/>
      </w:pPr>
      <w:r w:rsidRPr="00852B86">
        <w:t>Table 4.5.2.6.4.1-3: General test parameters for EN-DC FR1 interruptions</w:t>
      </w:r>
      <w:r w:rsidR="007C6748" w:rsidRPr="00852B86">
        <w:br/>
      </w:r>
      <w:r w:rsidRPr="00852B86">
        <w:t>during measurements on deactivated E-UTRAN SCC in asynchronous EN-DC</w:t>
      </w:r>
    </w:p>
    <w:tbl>
      <w:tblPr>
        <w:tblW w:w="96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724"/>
        <w:gridCol w:w="580"/>
        <w:gridCol w:w="808"/>
        <w:gridCol w:w="4516"/>
      </w:tblGrid>
      <w:tr w:rsidR="00C428AB" w:rsidRPr="00852B86" w14:paraId="683E673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C6938A7" w14:textId="77777777" w:rsidR="00C428AB" w:rsidRPr="00852B86" w:rsidRDefault="00C428AB" w:rsidP="000422D1">
            <w:pPr>
              <w:pStyle w:val="TAH"/>
              <w:keepNext w:val="0"/>
              <w:keepLines w:val="0"/>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7BAF3EDF" w14:textId="77777777" w:rsidR="00C428AB" w:rsidRPr="00852B86" w:rsidRDefault="00C428AB" w:rsidP="000422D1">
            <w:pPr>
              <w:pStyle w:val="TAH"/>
              <w:keepNext w:val="0"/>
              <w:keepLines w:val="0"/>
            </w:pPr>
            <w:r w:rsidRPr="00852B86">
              <w:t>Unit</w:t>
            </w:r>
          </w:p>
        </w:tc>
        <w:tc>
          <w:tcPr>
            <w:tcW w:w="808" w:type="dxa"/>
            <w:tcBorders>
              <w:top w:val="single" w:sz="4" w:space="0" w:color="auto"/>
              <w:left w:val="single" w:sz="4" w:space="0" w:color="auto"/>
              <w:bottom w:val="single" w:sz="4" w:space="0" w:color="auto"/>
              <w:right w:val="single" w:sz="4" w:space="0" w:color="auto"/>
            </w:tcBorders>
            <w:hideMark/>
          </w:tcPr>
          <w:p w14:paraId="0D0BF9E9" w14:textId="77777777" w:rsidR="00C428AB" w:rsidRPr="00852B86" w:rsidRDefault="00C428AB" w:rsidP="000422D1">
            <w:pPr>
              <w:pStyle w:val="TAH"/>
              <w:keepNext w:val="0"/>
              <w:keepLines w:val="0"/>
            </w:pPr>
            <w:r w:rsidRPr="00852B86">
              <w:t>Value</w:t>
            </w:r>
          </w:p>
        </w:tc>
        <w:tc>
          <w:tcPr>
            <w:tcW w:w="4516" w:type="dxa"/>
            <w:tcBorders>
              <w:top w:val="single" w:sz="4" w:space="0" w:color="auto"/>
              <w:left w:val="single" w:sz="4" w:space="0" w:color="auto"/>
              <w:bottom w:val="single" w:sz="4" w:space="0" w:color="auto"/>
              <w:right w:val="single" w:sz="4" w:space="0" w:color="auto"/>
            </w:tcBorders>
            <w:hideMark/>
          </w:tcPr>
          <w:p w14:paraId="1F7F0DBA" w14:textId="77777777" w:rsidR="00C428AB" w:rsidRPr="00852B86" w:rsidRDefault="00C428AB" w:rsidP="000422D1">
            <w:pPr>
              <w:pStyle w:val="TAH"/>
              <w:keepNext w:val="0"/>
              <w:keepLines w:val="0"/>
            </w:pPr>
            <w:r w:rsidRPr="00852B86">
              <w:t>Comment</w:t>
            </w:r>
          </w:p>
        </w:tc>
      </w:tr>
      <w:tr w:rsidR="00C428AB" w:rsidRPr="00852B86" w14:paraId="040A0B4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D0BAB16" w14:textId="68C3BC99" w:rsidR="00C428AB" w:rsidRPr="00852B86" w:rsidRDefault="00C428AB" w:rsidP="000422D1">
            <w:pPr>
              <w:pStyle w:val="TAL"/>
              <w:keepNext w:val="0"/>
              <w:keepLines w:val="0"/>
              <w:rPr>
                <w:rFonts w:cs="Arial"/>
              </w:rPr>
            </w:pP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580" w:type="dxa"/>
            <w:tcBorders>
              <w:top w:val="single" w:sz="4" w:space="0" w:color="auto"/>
              <w:left w:val="single" w:sz="4" w:space="0" w:color="auto"/>
              <w:bottom w:val="single" w:sz="4" w:space="0" w:color="auto"/>
              <w:right w:val="single" w:sz="4" w:space="0" w:color="auto"/>
            </w:tcBorders>
            <w:vAlign w:val="center"/>
          </w:tcPr>
          <w:p w14:paraId="03AF449C"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75E7D170" w14:textId="58304AB4"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4516" w:type="dxa"/>
            <w:tcBorders>
              <w:top w:val="single" w:sz="4" w:space="0" w:color="auto"/>
              <w:left w:val="single" w:sz="4" w:space="0" w:color="auto"/>
              <w:bottom w:val="single" w:sz="4" w:space="0" w:color="auto"/>
              <w:right w:val="single" w:sz="4" w:space="0" w:color="auto"/>
            </w:tcBorders>
            <w:hideMark/>
          </w:tcPr>
          <w:p w14:paraId="595A9B70" w14:textId="1D28B767" w:rsidR="00C428AB" w:rsidRPr="00852B86" w:rsidRDefault="00C428AB" w:rsidP="000422D1">
            <w:pPr>
              <w:pStyle w:val="TAL"/>
              <w:keepNext w:val="0"/>
              <w:keepLines w:val="0"/>
              <w:rPr>
                <w:rFonts w:cs="Arial"/>
              </w:rPr>
            </w:pPr>
            <w:r w:rsidRPr="00852B86">
              <w:rPr>
                <w:rFonts w:cs="Arial"/>
              </w:rPr>
              <w:t>Two</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ne</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p>
        </w:tc>
      </w:tr>
      <w:tr w:rsidR="00C428AB" w:rsidRPr="00852B86" w14:paraId="221B9ACE"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0606D3B" w14:textId="1FE7BBF5" w:rsidR="00C428AB" w:rsidRPr="00852B86" w:rsidRDefault="00C428A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lang w:eastAsia="ja-JP"/>
              </w:rPr>
              <w:t>PC</w:t>
            </w:r>
            <w:r w:rsidRPr="00852B86">
              <w:rPr>
                <w:rFonts w:cs="Arial"/>
              </w:rPr>
              <w:t>ell</w:t>
            </w:r>
          </w:p>
        </w:tc>
        <w:tc>
          <w:tcPr>
            <w:tcW w:w="580" w:type="dxa"/>
            <w:tcBorders>
              <w:top w:val="single" w:sz="4" w:space="0" w:color="auto"/>
              <w:left w:val="single" w:sz="4" w:space="0" w:color="auto"/>
              <w:bottom w:val="single" w:sz="4" w:space="0" w:color="auto"/>
              <w:right w:val="single" w:sz="4" w:space="0" w:color="auto"/>
            </w:tcBorders>
            <w:vAlign w:val="center"/>
          </w:tcPr>
          <w:p w14:paraId="5E4B2542"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03E130FE" w14:textId="77777777" w:rsidR="00C428AB" w:rsidRPr="00852B86" w:rsidRDefault="00C428AB" w:rsidP="000422D1">
            <w:pPr>
              <w:pStyle w:val="TAC"/>
              <w:keepNext w:val="0"/>
              <w:keepLines w:val="0"/>
            </w:pPr>
            <w:r w:rsidRPr="00852B86">
              <w:t>Cell1</w:t>
            </w:r>
          </w:p>
        </w:tc>
        <w:tc>
          <w:tcPr>
            <w:tcW w:w="4516" w:type="dxa"/>
            <w:tcBorders>
              <w:top w:val="single" w:sz="4" w:space="0" w:color="auto"/>
              <w:left w:val="single" w:sz="4" w:space="0" w:color="auto"/>
              <w:bottom w:val="single" w:sz="4" w:space="0" w:color="auto"/>
              <w:right w:val="single" w:sz="4" w:space="0" w:color="auto"/>
            </w:tcBorders>
            <w:hideMark/>
          </w:tcPr>
          <w:p w14:paraId="712135D8" w14:textId="515B398D" w:rsidR="00C428AB" w:rsidRPr="00852B86" w:rsidRDefault="00C428AB" w:rsidP="000422D1">
            <w:pPr>
              <w:pStyle w:val="TAL"/>
              <w:keepNext w:val="0"/>
              <w:keepLines w:val="0"/>
              <w:rPr>
                <w:rFonts w:cs="Arial"/>
              </w:rPr>
            </w:pPr>
            <w:r w:rsidRPr="00852B86">
              <w:rPr>
                <w:rFonts w:cs="Arial"/>
              </w:rPr>
              <w:t>P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tc>
      </w:tr>
      <w:tr w:rsidR="00C428AB" w:rsidRPr="00852B86" w14:paraId="1866A8E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180E83B7" w14:textId="4110B67D" w:rsidR="00C428AB" w:rsidRPr="00852B86" w:rsidRDefault="00C428AB" w:rsidP="000422D1">
            <w:pPr>
              <w:pStyle w:val="TAL"/>
              <w:keepNext w:val="0"/>
              <w:keepLines w:val="0"/>
              <w:rPr>
                <w:rFonts w:cs="Arial"/>
              </w:rPr>
            </w:pPr>
            <w:r w:rsidRPr="00852B86">
              <w:rPr>
                <w:rFonts w:cs="Arial"/>
              </w:rPr>
              <w:t>Active</w:t>
            </w:r>
            <w:r w:rsidR="000422D1" w:rsidRPr="00852B86">
              <w:rPr>
                <w:rFonts w:cs="Arial"/>
                <w:lang w:eastAsia="ja-JP"/>
              </w:rPr>
              <w:t xml:space="preserve"> </w:t>
            </w:r>
            <w:r w:rsidRPr="00852B86">
              <w:rPr>
                <w:rFonts w:cs="Arial"/>
                <w:lang w:eastAsia="ja-JP"/>
              </w:rPr>
              <w:t>PSCell</w:t>
            </w:r>
          </w:p>
        </w:tc>
        <w:tc>
          <w:tcPr>
            <w:tcW w:w="580" w:type="dxa"/>
            <w:tcBorders>
              <w:top w:val="single" w:sz="4" w:space="0" w:color="auto"/>
              <w:left w:val="single" w:sz="4" w:space="0" w:color="auto"/>
              <w:bottom w:val="single" w:sz="4" w:space="0" w:color="auto"/>
              <w:right w:val="single" w:sz="4" w:space="0" w:color="auto"/>
            </w:tcBorders>
            <w:vAlign w:val="center"/>
          </w:tcPr>
          <w:p w14:paraId="7FDFC3C4"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46663090" w14:textId="77777777" w:rsidR="00C428AB" w:rsidRPr="00852B86" w:rsidRDefault="00C428AB" w:rsidP="000422D1">
            <w:pPr>
              <w:pStyle w:val="TAC"/>
              <w:keepNext w:val="0"/>
              <w:keepLines w:val="0"/>
            </w:pPr>
            <w:r w:rsidRPr="00852B86">
              <w:t>Cell2</w:t>
            </w:r>
          </w:p>
        </w:tc>
        <w:tc>
          <w:tcPr>
            <w:tcW w:w="4516" w:type="dxa"/>
            <w:tcBorders>
              <w:top w:val="single" w:sz="4" w:space="0" w:color="auto"/>
              <w:left w:val="single" w:sz="4" w:space="0" w:color="auto"/>
              <w:bottom w:val="single" w:sz="4" w:space="0" w:color="auto"/>
              <w:right w:val="single" w:sz="4" w:space="0" w:color="auto"/>
            </w:tcBorders>
            <w:hideMark/>
          </w:tcPr>
          <w:p w14:paraId="5961CF9D" w14:textId="4263C847" w:rsidR="00C428AB" w:rsidRPr="00852B86" w:rsidRDefault="00C428AB" w:rsidP="000422D1">
            <w:pPr>
              <w:pStyle w:val="TAL"/>
              <w:keepNext w:val="0"/>
              <w:keepLines w:val="0"/>
              <w:rPr>
                <w:rFonts w:cs="Arial"/>
              </w:rPr>
            </w:pPr>
            <w:r w:rsidRPr="00852B86">
              <w:rPr>
                <w:rFonts w:cs="Arial"/>
              </w:rPr>
              <w:t>P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2.</w:t>
            </w:r>
          </w:p>
        </w:tc>
      </w:tr>
      <w:tr w:rsidR="00C428AB" w:rsidRPr="00852B86" w14:paraId="236DAC0A"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356B85B5" w14:textId="1C1B7609" w:rsidR="00C428AB" w:rsidRPr="00852B86" w:rsidRDefault="00C428AB" w:rsidP="000422D1">
            <w:pPr>
              <w:pStyle w:val="TAL"/>
              <w:keepNext w:val="0"/>
              <w:keepLines w:val="0"/>
              <w:rPr>
                <w:rFonts w:cs="Arial"/>
              </w:rPr>
            </w:pPr>
            <w:r w:rsidRPr="00852B86">
              <w:rPr>
                <w:rFonts w:cs="Arial"/>
                <w:lang w:eastAsia="ja-JP"/>
              </w:rPr>
              <w:t>Configured</w:t>
            </w:r>
            <w:r w:rsidR="000422D1" w:rsidRPr="00852B86">
              <w:rPr>
                <w:rFonts w:cs="Arial"/>
                <w:lang w:eastAsia="ja-JP"/>
              </w:rPr>
              <w:t xml:space="preserve"> </w:t>
            </w:r>
            <w:r w:rsidRPr="00852B86">
              <w:rPr>
                <w:rFonts w:cs="Arial"/>
              </w:rPr>
              <w:t>deactivated</w:t>
            </w:r>
            <w:r w:rsidR="000422D1" w:rsidRPr="00852B86">
              <w:rPr>
                <w:rFonts w:cs="Arial"/>
                <w:lang w:eastAsia="ja-JP"/>
              </w:rPr>
              <w:t xml:space="preserve"> </w:t>
            </w:r>
            <w:r w:rsidRPr="00852B86">
              <w:rPr>
                <w:rFonts w:cs="Arial"/>
                <w:lang w:eastAsia="ja-JP"/>
              </w:rPr>
              <w:t>SCell</w:t>
            </w:r>
          </w:p>
        </w:tc>
        <w:tc>
          <w:tcPr>
            <w:tcW w:w="580" w:type="dxa"/>
            <w:tcBorders>
              <w:top w:val="single" w:sz="4" w:space="0" w:color="auto"/>
              <w:left w:val="single" w:sz="4" w:space="0" w:color="auto"/>
              <w:bottom w:val="single" w:sz="4" w:space="0" w:color="auto"/>
              <w:right w:val="single" w:sz="4" w:space="0" w:color="auto"/>
            </w:tcBorders>
            <w:vAlign w:val="center"/>
          </w:tcPr>
          <w:p w14:paraId="78F54306"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741927F3" w14:textId="77777777" w:rsidR="00C428AB" w:rsidRPr="00852B86" w:rsidRDefault="00C428AB" w:rsidP="000422D1">
            <w:pPr>
              <w:pStyle w:val="TAC"/>
              <w:keepNext w:val="0"/>
              <w:keepLines w:val="0"/>
            </w:pPr>
            <w:r w:rsidRPr="00852B86">
              <w:t>Cell3</w:t>
            </w:r>
          </w:p>
        </w:tc>
        <w:tc>
          <w:tcPr>
            <w:tcW w:w="4516" w:type="dxa"/>
            <w:tcBorders>
              <w:top w:val="single" w:sz="4" w:space="0" w:color="auto"/>
              <w:left w:val="single" w:sz="4" w:space="0" w:color="auto"/>
              <w:bottom w:val="single" w:sz="4" w:space="0" w:color="auto"/>
              <w:right w:val="single" w:sz="4" w:space="0" w:color="auto"/>
            </w:tcBorders>
            <w:hideMark/>
          </w:tcPr>
          <w:p w14:paraId="041E8F57" w14:textId="5C2F3848" w:rsidR="00C428AB" w:rsidRPr="00852B86" w:rsidRDefault="00C428AB" w:rsidP="000422D1">
            <w:pPr>
              <w:pStyle w:val="TAL"/>
              <w:keepNext w:val="0"/>
              <w:keepLines w:val="0"/>
              <w:rPr>
                <w:rFonts w:cs="Arial"/>
              </w:rPr>
            </w:pPr>
            <w:r w:rsidRPr="00852B86">
              <w:rPr>
                <w:rFonts w:cs="Arial"/>
              </w:rPr>
              <w:t>Deactivated</w:t>
            </w:r>
            <w:r w:rsidR="000422D1" w:rsidRPr="00852B86">
              <w:rPr>
                <w:rFonts w:cs="Arial"/>
              </w:rPr>
              <w:t xml:space="preserve"> </w:t>
            </w:r>
            <w:r w:rsidRPr="00852B86">
              <w:rPr>
                <w:rFonts w:cs="Arial"/>
              </w:rPr>
              <w:t>SCell</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E-UTRAN</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3.</w:t>
            </w:r>
          </w:p>
        </w:tc>
      </w:tr>
      <w:tr w:rsidR="00C428AB" w:rsidRPr="00852B86" w14:paraId="74EB477F"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16DAE49" w14:textId="7B380DDD" w:rsidR="00C428AB" w:rsidRPr="00852B86" w:rsidRDefault="00C428A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80" w:type="dxa"/>
            <w:tcBorders>
              <w:top w:val="single" w:sz="4" w:space="0" w:color="auto"/>
              <w:left w:val="single" w:sz="4" w:space="0" w:color="auto"/>
              <w:bottom w:val="single" w:sz="4" w:space="0" w:color="auto"/>
              <w:right w:val="single" w:sz="4" w:space="0" w:color="auto"/>
            </w:tcBorders>
            <w:vAlign w:val="center"/>
          </w:tcPr>
          <w:p w14:paraId="27C3F845"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hideMark/>
          </w:tcPr>
          <w:p w14:paraId="24182910" w14:textId="77777777" w:rsidR="00C428AB" w:rsidRPr="00852B86" w:rsidRDefault="00C428AB" w:rsidP="000422D1">
            <w:pPr>
              <w:pStyle w:val="TAC"/>
              <w:keepNext w:val="0"/>
              <w:keepLines w:val="0"/>
            </w:pPr>
            <w:r w:rsidRPr="00852B86">
              <w:t>Normal</w:t>
            </w:r>
          </w:p>
        </w:tc>
        <w:tc>
          <w:tcPr>
            <w:tcW w:w="4516" w:type="dxa"/>
            <w:tcBorders>
              <w:top w:val="single" w:sz="4" w:space="0" w:color="auto"/>
              <w:left w:val="single" w:sz="4" w:space="0" w:color="auto"/>
              <w:bottom w:val="single" w:sz="4" w:space="0" w:color="auto"/>
              <w:right w:val="single" w:sz="4" w:space="0" w:color="auto"/>
            </w:tcBorders>
            <w:hideMark/>
          </w:tcPr>
          <w:p w14:paraId="4DEC14EB" w14:textId="1EF462F7" w:rsidR="00C428AB" w:rsidRPr="00852B86" w:rsidRDefault="00C428AB" w:rsidP="000422D1">
            <w:pPr>
              <w:pStyle w:val="TAL"/>
              <w:keepNext w:val="0"/>
              <w:keepLines w:val="0"/>
              <w:rPr>
                <w:rFonts w:cs="Arial"/>
              </w:rPr>
            </w:pPr>
            <w:r w:rsidRPr="00852B86">
              <w:rPr>
                <w:rFonts w:cs="Arial"/>
              </w:rPr>
              <w:t>Applicable</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3</w:t>
            </w:r>
          </w:p>
        </w:tc>
      </w:tr>
      <w:tr w:rsidR="00C428AB" w:rsidRPr="00852B86" w14:paraId="526D388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0122C1F6" w14:textId="77777777" w:rsidR="00C428AB" w:rsidRPr="00852B86" w:rsidRDefault="00C428AB" w:rsidP="000422D1">
            <w:pPr>
              <w:pStyle w:val="TAL"/>
              <w:keepNext w:val="0"/>
              <w:keepLines w:val="0"/>
              <w:rPr>
                <w:rFonts w:cs="Arial"/>
              </w:rPr>
            </w:pPr>
            <w:r w:rsidRPr="00852B86">
              <w:rPr>
                <w:rFonts w:cs="Arial"/>
                <w:lang w:eastAsia="ja-JP"/>
              </w:rPr>
              <w:t>DRX</w:t>
            </w:r>
          </w:p>
        </w:tc>
        <w:tc>
          <w:tcPr>
            <w:tcW w:w="580" w:type="dxa"/>
            <w:tcBorders>
              <w:top w:val="single" w:sz="4" w:space="0" w:color="auto"/>
              <w:left w:val="single" w:sz="4" w:space="0" w:color="auto"/>
              <w:bottom w:val="single" w:sz="4" w:space="0" w:color="auto"/>
              <w:right w:val="single" w:sz="4" w:space="0" w:color="auto"/>
            </w:tcBorders>
            <w:vAlign w:val="center"/>
          </w:tcPr>
          <w:p w14:paraId="2D77A05B" w14:textId="77777777" w:rsidR="00C428AB" w:rsidRPr="00852B86" w:rsidRDefault="00C428AB" w:rsidP="000422D1">
            <w:pPr>
              <w:pStyle w:val="TAC"/>
              <w:keepNext w:val="0"/>
              <w:keepLines w:val="0"/>
            </w:pPr>
          </w:p>
        </w:tc>
        <w:tc>
          <w:tcPr>
            <w:tcW w:w="808" w:type="dxa"/>
            <w:tcBorders>
              <w:top w:val="single" w:sz="4" w:space="0" w:color="auto"/>
              <w:left w:val="single" w:sz="4" w:space="0" w:color="auto"/>
              <w:bottom w:val="single" w:sz="4" w:space="0" w:color="auto"/>
              <w:right w:val="single" w:sz="4" w:space="0" w:color="auto"/>
            </w:tcBorders>
            <w:vAlign w:val="center"/>
            <w:hideMark/>
          </w:tcPr>
          <w:p w14:paraId="614FA06B" w14:textId="77777777" w:rsidR="00C428AB" w:rsidRPr="00852B86" w:rsidRDefault="00C428AB" w:rsidP="000422D1">
            <w:pPr>
              <w:pStyle w:val="TAC"/>
              <w:keepNext w:val="0"/>
              <w:keepLines w:val="0"/>
            </w:pPr>
            <w:r w:rsidRPr="00852B86">
              <w:t>OFF</w:t>
            </w:r>
          </w:p>
        </w:tc>
        <w:tc>
          <w:tcPr>
            <w:tcW w:w="4516" w:type="dxa"/>
            <w:tcBorders>
              <w:top w:val="single" w:sz="4" w:space="0" w:color="auto"/>
              <w:left w:val="single" w:sz="4" w:space="0" w:color="auto"/>
              <w:bottom w:val="single" w:sz="4" w:space="0" w:color="auto"/>
              <w:right w:val="single" w:sz="4" w:space="0" w:color="auto"/>
            </w:tcBorders>
          </w:tcPr>
          <w:p w14:paraId="46CA1AA6" w14:textId="77777777" w:rsidR="00C428AB" w:rsidRPr="00852B86" w:rsidRDefault="00C428AB" w:rsidP="000422D1">
            <w:pPr>
              <w:pStyle w:val="TAL"/>
              <w:keepNext w:val="0"/>
              <w:keepLines w:val="0"/>
              <w:rPr>
                <w:rFonts w:cs="Arial"/>
              </w:rPr>
            </w:pPr>
          </w:p>
        </w:tc>
      </w:tr>
      <w:tr w:rsidR="00C428AB" w:rsidRPr="00852B86" w14:paraId="68E81ED2"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431DA3C6" w14:textId="70881D13" w:rsidR="00C428AB" w:rsidRPr="00852B86" w:rsidRDefault="00C428AB" w:rsidP="000422D1">
            <w:pPr>
              <w:pStyle w:val="TAL"/>
              <w:keepNext w:val="0"/>
              <w:keepLines w:val="0"/>
              <w:rPr>
                <w:rFonts w:cs="Arial"/>
                <w:lang w:eastAsia="ja-JP"/>
              </w:rPr>
            </w:pPr>
            <w:r w:rsidRPr="00852B86">
              <w:rPr>
                <w:rFonts w:cs="Arial"/>
                <w:lang w:eastAsia="ja-JP"/>
              </w:rPr>
              <w:t>Measurement</w:t>
            </w:r>
            <w:r w:rsidR="000422D1" w:rsidRPr="00852B86">
              <w:rPr>
                <w:rFonts w:cs="Arial"/>
                <w:lang w:eastAsia="ja-JP"/>
              </w:rPr>
              <w:t xml:space="preserve"> </w:t>
            </w:r>
            <w:r w:rsidRPr="00852B86">
              <w:rPr>
                <w:rFonts w:cs="Arial"/>
                <w:lang w:eastAsia="ja-JP"/>
              </w:rPr>
              <w:t>gap</w:t>
            </w:r>
            <w:r w:rsidR="000422D1" w:rsidRPr="00852B86">
              <w:rPr>
                <w:rFonts w:cs="Arial"/>
                <w:lang w:eastAsia="ja-JP"/>
              </w:rPr>
              <w:t xml:space="preserve"> </w:t>
            </w:r>
            <w:r w:rsidRPr="00852B86">
              <w:rPr>
                <w:rFonts w:cs="Arial"/>
                <w:lang w:eastAsia="ja-JP"/>
              </w:rPr>
              <w:t>pattern</w:t>
            </w:r>
            <w:r w:rsidR="000422D1" w:rsidRPr="00852B86">
              <w:rPr>
                <w:rFonts w:cs="Arial"/>
                <w:lang w:eastAsia="ja-JP"/>
              </w:rPr>
              <w:t xml:space="preserve"> </w:t>
            </w:r>
            <w:r w:rsidRPr="00852B86">
              <w:rPr>
                <w:rFonts w:cs="Arial"/>
                <w:lang w:eastAsia="ja-JP"/>
              </w:rPr>
              <w:t>Id</w:t>
            </w:r>
          </w:p>
        </w:tc>
        <w:tc>
          <w:tcPr>
            <w:tcW w:w="580" w:type="dxa"/>
            <w:tcBorders>
              <w:top w:val="single" w:sz="4" w:space="0" w:color="auto"/>
              <w:left w:val="single" w:sz="4" w:space="0" w:color="auto"/>
              <w:bottom w:val="single" w:sz="4" w:space="0" w:color="auto"/>
              <w:right w:val="single" w:sz="4" w:space="0" w:color="auto"/>
            </w:tcBorders>
          </w:tcPr>
          <w:p w14:paraId="6320C6E2" w14:textId="77777777" w:rsidR="00C428AB" w:rsidRPr="00852B86" w:rsidRDefault="00C428AB" w:rsidP="000422D1">
            <w:pPr>
              <w:pStyle w:val="TAC"/>
              <w:keepNext w:val="0"/>
              <w:keepLines w:val="0"/>
              <w:rPr>
                <w:lang w:eastAsia="ja-JP"/>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B7AB1C7" w14:textId="77777777" w:rsidR="00C428AB" w:rsidRPr="00852B86" w:rsidRDefault="00C428AB" w:rsidP="000422D1">
            <w:pPr>
              <w:pStyle w:val="TAC"/>
              <w:keepNext w:val="0"/>
              <w:keepLines w:val="0"/>
              <w:rPr>
                <w:lang w:eastAsia="ja-JP"/>
              </w:rPr>
            </w:pPr>
            <w:r w:rsidRPr="00852B86">
              <w:rPr>
                <w:lang w:eastAsia="ja-JP"/>
              </w:rPr>
              <w:t>OFF</w:t>
            </w:r>
          </w:p>
        </w:tc>
        <w:tc>
          <w:tcPr>
            <w:tcW w:w="4516" w:type="dxa"/>
            <w:tcBorders>
              <w:top w:val="single" w:sz="4" w:space="0" w:color="auto"/>
              <w:left w:val="single" w:sz="4" w:space="0" w:color="auto"/>
              <w:bottom w:val="single" w:sz="4" w:space="0" w:color="auto"/>
              <w:right w:val="single" w:sz="4" w:space="0" w:color="auto"/>
            </w:tcBorders>
          </w:tcPr>
          <w:p w14:paraId="2D030BCA" w14:textId="77777777" w:rsidR="00C428AB" w:rsidRPr="00852B86" w:rsidRDefault="00C428AB" w:rsidP="000422D1">
            <w:pPr>
              <w:pStyle w:val="TAL"/>
              <w:keepNext w:val="0"/>
              <w:keepLines w:val="0"/>
              <w:rPr>
                <w:rFonts w:cs="Arial"/>
                <w:lang w:eastAsia="ja-JP"/>
              </w:rPr>
            </w:pPr>
          </w:p>
        </w:tc>
      </w:tr>
      <w:tr w:rsidR="00C428AB" w:rsidRPr="00852B86" w14:paraId="3961E307"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2BF34159" w14:textId="7B3F6A6A" w:rsidR="00C428AB" w:rsidRPr="00852B86" w:rsidRDefault="00C428AB" w:rsidP="000422D1">
            <w:pPr>
              <w:pStyle w:val="TAL"/>
              <w:keepNext w:val="0"/>
              <w:keepLines w:val="0"/>
              <w:rPr>
                <w:rFonts w:cs="Arial"/>
                <w:lang w:eastAsia="ja-JP"/>
              </w:rPr>
            </w:pPr>
            <w:r w:rsidRPr="00852B86">
              <w:rPr>
                <w:rFonts w:cs="Arial"/>
                <w:lang w:eastAsia="ja-JP"/>
              </w:rPr>
              <w:t>SCell</w:t>
            </w:r>
            <w:r w:rsidR="000422D1" w:rsidRPr="00852B86">
              <w:rPr>
                <w:rFonts w:cs="Arial"/>
                <w:lang w:eastAsia="ja-JP"/>
              </w:rPr>
              <w:t xml:space="preserve"> </w:t>
            </w:r>
            <w:r w:rsidRPr="00852B86">
              <w:rPr>
                <w:rFonts w:cs="Arial"/>
                <w:lang w:eastAsia="ja-JP"/>
              </w:rPr>
              <w:t>measurement</w:t>
            </w:r>
            <w:r w:rsidR="000422D1" w:rsidRPr="00852B86">
              <w:rPr>
                <w:rFonts w:cs="Arial"/>
                <w:lang w:eastAsia="ja-JP"/>
              </w:rPr>
              <w:t xml:space="preserve"> </w:t>
            </w:r>
            <w:r w:rsidRPr="00852B86">
              <w:rPr>
                <w:rFonts w:cs="Arial"/>
                <w:lang w:eastAsia="ja-JP"/>
              </w:rPr>
              <w:t>cycle</w:t>
            </w:r>
            <w:r w:rsidR="000422D1" w:rsidRPr="00852B86">
              <w:rPr>
                <w:rFonts w:cs="Arial"/>
                <w:lang w:eastAsia="ja-JP"/>
              </w:rPr>
              <w:t xml:space="preserve"> </w:t>
            </w:r>
            <w:r w:rsidRPr="00852B86">
              <w:rPr>
                <w:rFonts w:cs="Arial"/>
                <w:lang w:eastAsia="ja-JP"/>
              </w:rPr>
              <w:t>(measCycleSCell)</w:t>
            </w:r>
          </w:p>
        </w:tc>
        <w:tc>
          <w:tcPr>
            <w:tcW w:w="580" w:type="dxa"/>
            <w:tcBorders>
              <w:top w:val="single" w:sz="4" w:space="0" w:color="auto"/>
              <w:left w:val="single" w:sz="4" w:space="0" w:color="auto"/>
              <w:bottom w:val="single" w:sz="4" w:space="0" w:color="auto"/>
              <w:right w:val="single" w:sz="4" w:space="0" w:color="auto"/>
            </w:tcBorders>
            <w:vAlign w:val="center"/>
            <w:hideMark/>
          </w:tcPr>
          <w:p w14:paraId="2E1EABC1" w14:textId="77777777" w:rsidR="00C428AB" w:rsidRPr="00852B86" w:rsidRDefault="00C428AB" w:rsidP="000422D1">
            <w:pPr>
              <w:pStyle w:val="TAC"/>
              <w:keepNext w:val="0"/>
              <w:keepLines w:val="0"/>
              <w:rPr>
                <w:lang w:eastAsia="ja-JP"/>
              </w:rPr>
            </w:pPr>
            <w:r w:rsidRPr="00852B86">
              <w:rPr>
                <w:rFonts w:cs="v4.2.0"/>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69AFDC55" w14:textId="77777777" w:rsidR="00C428AB" w:rsidRPr="00852B86" w:rsidRDefault="00C428AB" w:rsidP="000422D1">
            <w:pPr>
              <w:pStyle w:val="TAC"/>
              <w:keepNext w:val="0"/>
              <w:keepLines w:val="0"/>
              <w:rPr>
                <w:lang w:eastAsia="ja-JP"/>
              </w:rPr>
            </w:pPr>
            <w:r w:rsidRPr="00852B86">
              <w:rPr>
                <w:rFonts w:cs="v4.2.0"/>
              </w:rPr>
              <w:t>640</w:t>
            </w:r>
          </w:p>
        </w:tc>
        <w:tc>
          <w:tcPr>
            <w:tcW w:w="4516" w:type="dxa"/>
            <w:tcBorders>
              <w:top w:val="single" w:sz="4" w:space="0" w:color="auto"/>
              <w:left w:val="single" w:sz="4" w:space="0" w:color="auto"/>
              <w:bottom w:val="single" w:sz="4" w:space="0" w:color="auto"/>
              <w:right w:val="single" w:sz="4" w:space="0" w:color="auto"/>
            </w:tcBorders>
          </w:tcPr>
          <w:p w14:paraId="1AA4A530" w14:textId="77777777" w:rsidR="00C428AB" w:rsidRPr="00852B86" w:rsidRDefault="00C428AB" w:rsidP="000422D1">
            <w:pPr>
              <w:pStyle w:val="TAL"/>
              <w:keepNext w:val="0"/>
              <w:keepLines w:val="0"/>
              <w:rPr>
                <w:rFonts w:cs="Arial"/>
                <w:lang w:eastAsia="ja-JP"/>
              </w:rPr>
            </w:pPr>
          </w:p>
        </w:tc>
      </w:tr>
      <w:tr w:rsidR="00C428AB" w:rsidRPr="00852B86" w14:paraId="22FA936B" w14:textId="77777777" w:rsidTr="007C6748">
        <w:trPr>
          <w:cantSplit/>
          <w:jc w:val="center"/>
        </w:trPr>
        <w:tc>
          <w:tcPr>
            <w:tcW w:w="3724" w:type="dxa"/>
            <w:tcBorders>
              <w:top w:val="single" w:sz="4" w:space="0" w:color="auto"/>
              <w:left w:val="single" w:sz="4" w:space="0" w:color="auto"/>
              <w:bottom w:val="single" w:sz="4" w:space="0" w:color="auto"/>
              <w:right w:val="single" w:sz="4" w:space="0" w:color="auto"/>
            </w:tcBorders>
            <w:hideMark/>
          </w:tcPr>
          <w:p w14:paraId="7B4F4D0B" w14:textId="77777777" w:rsidR="00C428AB" w:rsidRPr="00852B86" w:rsidRDefault="00C428AB" w:rsidP="000422D1">
            <w:pPr>
              <w:pStyle w:val="TAL"/>
              <w:keepNext w:val="0"/>
              <w:keepLines w:val="0"/>
              <w:rPr>
                <w:rFonts w:cs="Arial"/>
              </w:rPr>
            </w:pPr>
            <w:r w:rsidRPr="00852B86">
              <w:rPr>
                <w:rFonts w:cs="Arial"/>
              </w:rPr>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2C4BA678" w14:textId="77777777" w:rsidR="00C428AB" w:rsidRPr="00852B86" w:rsidRDefault="00C428AB" w:rsidP="000422D1">
            <w:pPr>
              <w:pStyle w:val="TAC"/>
              <w:keepNext w:val="0"/>
              <w:keepLines w:val="0"/>
            </w:pPr>
            <w:r w:rsidRPr="00852B86">
              <w:t>s</w:t>
            </w:r>
          </w:p>
        </w:tc>
        <w:tc>
          <w:tcPr>
            <w:tcW w:w="808" w:type="dxa"/>
            <w:tcBorders>
              <w:top w:val="single" w:sz="4" w:space="0" w:color="auto"/>
              <w:left w:val="single" w:sz="4" w:space="0" w:color="auto"/>
              <w:bottom w:val="single" w:sz="4" w:space="0" w:color="auto"/>
              <w:right w:val="single" w:sz="4" w:space="0" w:color="auto"/>
            </w:tcBorders>
            <w:hideMark/>
          </w:tcPr>
          <w:p w14:paraId="6D3E0CA7" w14:textId="77777777" w:rsidR="00C428AB" w:rsidRPr="00852B86" w:rsidRDefault="00C428AB" w:rsidP="000422D1">
            <w:pPr>
              <w:pStyle w:val="TAC"/>
              <w:keepNext w:val="0"/>
              <w:keepLines w:val="0"/>
              <w:rPr>
                <w:lang w:eastAsia="ja-JP"/>
              </w:rPr>
            </w:pPr>
            <w:r w:rsidRPr="00852B86">
              <w:rPr>
                <w:lang w:eastAsia="ja-JP"/>
              </w:rPr>
              <w:t>10</w:t>
            </w:r>
          </w:p>
        </w:tc>
        <w:tc>
          <w:tcPr>
            <w:tcW w:w="4516" w:type="dxa"/>
            <w:tcBorders>
              <w:top w:val="single" w:sz="4" w:space="0" w:color="auto"/>
              <w:left w:val="single" w:sz="4" w:space="0" w:color="auto"/>
              <w:bottom w:val="single" w:sz="4" w:space="0" w:color="auto"/>
              <w:right w:val="single" w:sz="4" w:space="0" w:color="auto"/>
            </w:tcBorders>
          </w:tcPr>
          <w:p w14:paraId="00785251" w14:textId="77777777" w:rsidR="00C428AB" w:rsidRPr="00852B86" w:rsidRDefault="00C428AB" w:rsidP="000422D1">
            <w:pPr>
              <w:pStyle w:val="TAL"/>
              <w:keepNext w:val="0"/>
              <w:keepLines w:val="0"/>
              <w:rPr>
                <w:rFonts w:cs="Arial"/>
              </w:rPr>
            </w:pPr>
          </w:p>
        </w:tc>
      </w:tr>
    </w:tbl>
    <w:p w14:paraId="01F626E0" w14:textId="77777777" w:rsidR="00C428AB" w:rsidRPr="00852B86" w:rsidRDefault="00C428AB" w:rsidP="000422D1"/>
    <w:p w14:paraId="5B3E046D" w14:textId="77777777" w:rsidR="00C428AB" w:rsidRPr="00852B86" w:rsidRDefault="00C428AB" w:rsidP="000422D1">
      <w:pPr>
        <w:pStyle w:val="H6"/>
        <w:keepNext w:val="0"/>
        <w:keepLines w:val="0"/>
        <w:rPr>
          <w:lang w:eastAsia="sv-SE"/>
        </w:rPr>
      </w:pPr>
      <w:r w:rsidRPr="00852B86">
        <w:rPr>
          <w:lang w:eastAsia="sv-SE"/>
        </w:rPr>
        <w:t>4.5.2.6.4.2</w:t>
      </w:r>
      <w:r w:rsidRPr="00852B86">
        <w:rPr>
          <w:lang w:eastAsia="sv-SE"/>
        </w:rPr>
        <w:tab/>
        <w:t>Test procedure</w:t>
      </w:r>
    </w:p>
    <w:p w14:paraId="753CAFC3" w14:textId="77777777" w:rsidR="00C428AB" w:rsidRPr="00852B86" w:rsidRDefault="00C428AB" w:rsidP="000422D1">
      <w:pPr>
        <w:rPr>
          <w:lang w:eastAsia="ja-JP"/>
        </w:rPr>
      </w:pPr>
      <w:r w:rsidRPr="00852B86">
        <w:t xml:space="preserve">The test consists of </w:t>
      </w:r>
      <w:r w:rsidRPr="00852B86">
        <w:rPr>
          <w:lang w:eastAsia="zh-TW"/>
        </w:rPr>
        <w:t>three cells: Cell1, Cell2 and Cell3. Cell1 and Cell3 is E-UTRAN PCell and E-UTRAN deactivated SCell, Cell2 is NR FR1 PSCell</w:t>
      </w:r>
      <w:r w:rsidRPr="00852B86">
        <w:t xml:space="preserve">. The test consists of one time period, with duration of T1. Prior to the start of the time duration T1, the UE </w:t>
      </w:r>
      <w:r w:rsidRPr="00852B86">
        <w:rPr>
          <w:lang w:eastAsia="zh-CN"/>
        </w:rPr>
        <w:t>shall be connected</w:t>
      </w:r>
      <w:r w:rsidRPr="00852B86">
        <w:t xml:space="preserve"> to Cell1 and Cell2 and </w:t>
      </w:r>
      <w:r w:rsidRPr="00852B86">
        <w:rPr>
          <w:lang w:eastAsia="zh-CN"/>
        </w:rPr>
        <w:t xml:space="preserve">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for the deactivated NR SCells is received at the UE antenna connector.</w:t>
      </w:r>
      <w:r w:rsidRPr="00852B86">
        <w:t xml:space="preserve"> Cell1 shall be configured as </w:t>
      </w:r>
      <w:r w:rsidRPr="00852B86">
        <w:rPr>
          <w:lang w:eastAsia="zh-TW"/>
        </w:rPr>
        <w:t>E-UTRAN PCell</w:t>
      </w:r>
      <w:r w:rsidRPr="00852B86">
        <w:t xml:space="preserve">, Cell2 shall be configured as NR PSCell and Cell3 shall be configured as E-UTRAN deactivated SCell. During T1 the UE shall be continuously scheduled on </w:t>
      </w:r>
      <w:r w:rsidRPr="00852B86">
        <w:rPr>
          <w:lang w:eastAsia="zh-TW"/>
        </w:rPr>
        <w:t>E-UTRAN</w:t>
      </w:r>
      <w:r w:rsidRPr="00852B86">
        <w:t xml:space="preserve"> PCell and NR PSCell.</w:t>
      </w:r>
    </w:p>
    <w:p w14:paraId="342FC30D" w14:textId="75354E95" w:rsidR="00C428AB" w:rsidRPr="00852B86" w:rsidRDefault="00C428AB" w:rsidP="000422D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On</w:t>
      </w:r>
      <w:r w:rsidRPr="00852B86">
        <w:t xml:space="preserve"> according </w:t>
      </w:r>
      <w:r w:rsidR="009F1B34" w:rsidRPr="00852B86">
        <w:t xml:space="preserve">to </w:t>
      </w:r>
      <w:r w:rsidR="002A717D" w:rsidRPr="00852B86">
        <w:t>TS</w:t>
      </w:r>
      <w:r w:rsidRPr="00852B86">
        <w:t xml:space="preserve"> 38.508-1 [14] clause 4.5.</w:t>
      </w:r>
    </w:p>
    <w:p w14:paraId="275AA344" w14:textId="47396340" w:rsidR="00C428AB" w:rsidRPr="00852B86" w:rsidRDefault="00C428AB" w:rsidP="000422D1">
      <w:pPr>
        <w:pStyle w:val="B10"/>
      </w:pPr>
      <w:r w:rsidRPr="00852B86">
        <w:t>2.</w:t>
      </w:r>
      <w:r w:rsidRPr="00852B86">
        <w:tab/>
        <w:t xml:space="preserve">Configure </w:t>
      </w:r>
      <w:r w:rsidRPr="00852B86">
        <w:rPr>
          <w:lang w:eastAsia="zh-TW"/>
        </w:rPr>
        <w:t xml:space="preserve">MCG </w:t>
      </w:r>
      <w:r w:rsidRPr="00852B86">
        <w:t xml:space="preserve">according </w:t>
      </w:r>
      <w:r w:rsidR="009F1B34" w:rsidRPr="00852B86">
        <w:t xml:space="preserve">to </w:t>
      </w:r>
      <w:r w:rsidR="002A717D" w:rsidRPr="00852B86">
        <w:t>TS</w:t>
      </w:r>
      <w:r w:rsidRPr="00852B86">
        <w:t xml:space="preserve"> 36.521-3 [26] </w:t>
      </w:r>
      <w:r w:rsidR="007246A6" w:rsidRPr="00852B86">
        <w:t>clause C.</w:t>
      </w:r>
      <w:r w:rsidRPr="00852B86">
        <w:t xml:space="preserve">0, C.1 and SCG according to </w:t>
      </w:r>
      <w:r w:rsidR="007246A6" w:rsidRPr="00852B86">
        <w:t>clause C.</w:t>
      </w:r>
      <w:r w:rsidRPr="00852B86">
        <w:t>1.1 and C.1.2 for all downlink physical channels.</w:t>
      </w:r>
    </w:p>
    <w:p w14:paraId="5B361D80" w14:textId="77777777" w:rsidR="00C428AB" w:rsidRPr="00852B86" w:rsidRDefault="00C428AB" w:rsidP="000422D1">
      <w:pPr>
        <w:pStyle w:val="B10"/>
      </w:pPr>
      <w:r w:rsidRPr="00852B86">
        <w:t>3.</w:t>
      </w:r>
      <w:r w:rsidRPr="00852B86">
        <w:tab/>
        <w:t>The SS shall configure SCell (Cell 3) on the SCC as per TS 36.508 [25] clause 5.2A.</w:t>
      </w:r>
    </w:p>
    <w:p w14:paraId="4616A160" w14:textId="61F75696" w:rsidR="00C428AB" w:rsidRPr="00852B86" w:rsidRDefault="00C428AB" w:rsidP="000422D1">
      <w:pPr>
        <w:pStyle w:val="B10"/>
      </w:pPr>
      <w:r w:rsidRPr="00852B86">
        <w:t>4.</w:t>
      </w:r>
      <w:r w:rsidRPr="00852B86">
        <w:tab/>
      </w:r>
      <w:r w:rsidRPr="00852B86">
        <w:rPr>
          <w:rFonts w:eastAsia="??"/>
        </w:rPr>
        <w:t xml:space="preserve">Set the parameters according to T1 in Table 4.5.2.6.5-1. </w:t>
      </w:r>
      <w:r w:rsidRPr="00852B86">
        <w:t xml:space="preserve">Propagation conditions are set according to </w:t>
      </w:r>
      <w:r w:rsidR="007246A6" w:rsidRPr="00852B86">
        <w:t>clause C.</w:t>
      </w:r>
      <w:r w:rsidRPr="00852B86">
        <w:t>2.1. T1 starts.</w:t>
      </w:r>
    </w:p>
    <w:p w14:paraId="6D39AC99" w14:textId="3BA80A42" w:rsidR="00C428AB" w:rsidRPr="00852B86" w:rsidRDefault="00C428AB" w:rsidP="000422D1">
      <w:pPr>
        <w:pStyle w:val="B10"/>
      </w:pPr>
      <w:r w:rsidRPr="00852B86">
        <w:t>5.</w:t>
      </w:r>
      <w:r w:rsidRPr="00852B86">
        <w:tab/>
        <w:t xml:space="preserve">SS schedules on </w:t>
      </w:r>
      <w:r w:rsidR="001361A0" w:rsidRPr="00852B86">
        <w:t xml:space="preserve">PCell and </w:t>
      </w:r>
      <w:r w:rsidRPr="00852B86">
        <w:t xml:space="preserve">PSCell continuously and UE shall start sending ACK/NACK reports. The SS shall monitor </w:t>
      </w:r>
      <w:r w:rsidR="001361A0" w:rsidRPr="00852B86">
        <w:t xml:space="preserve">DTX on PCell and </w:t>
      </w:r>
      <w:r w:rsidRPr="00852B86">
        <w:t>ACK/NACK/DTX on PSCell.</w:t>
      </w:r>
    </w:p>
    <w:p w14:paraId="4B3CD1F9" w14:textId="607701B6" w:rsidR="001361A0" w:rsidRPr="00852B86" w:rsidRDefault="00C428AB" w:rsidP="001361A0">
      <w:pPr>
        <w:pStyle w:val="B10"/>
        <w:rPr>
          <w:rFonts w:eastAsia="??"/>
        </w:rPr>
      </w:pPr>
      <w:r w:rsidRPr="00852B86">
        <w:t>6.</w:t>
      </w:r>
      <w:r w:rsidRPr="00852B86">
        <w:tab/>
        <w:t xml:space="preserve">If more than 99.5% of uplink transmissions </w:t>
      </w:r>
      <w:r w:rsidR="001361A0" w:rsidRPr="00852B86">
        <w:t xml:space="preserve">on PSCell </w:t>
      </w:r>
      <w:r w:rsidRPr="00852B86">
        <w:t xml:space="preserve">are received by SS then count a success for the event </w:t>
      </w:r>
      <w:r w:rsidR="000422D1" w:rsidRPr="00852B86">
        <w:t>"</w:t>
      </w:r>
      <w:r w:rsidRPr="00852B86">
        <w:t>ACK/NACK</w:t>
      </w:r>
      <w:r w:rsidR="000422D1" w:rsidRPr="00852B86">
        <w:t>"</w:t>
      </w:r>
      <w:r w:rsidRPr="00852B86">
        <w:t xml:space="preserve">. Otherwise count a fail for the event </w:t>
      </w:r>
      <w:r w:rsidR="000422D1" w:rsidRPr="00852B86">
        <w:t>"</w:t>
      </w:r>
      <w:r w:rsidRPr="00852B86">
        <w:t>ACK/NACK</w:t>
      </w:r>
      <w:r w:rsidR="000422D1" w:rsidRPr="00852B86">
        <w:rPr>
          <w:rFonts w:eastAsia="??"/>
        </w:rPr>
        <w:t>"</w:t>
      </w:r>
      <w:r w:rsidRPr="00852B86">
        <w:rPr>
          <w:rFonts w:eastAsia="??"/>
        </w:rPr>
        <w:t>.</w:t>
      </w:r>
    </w:p>
    <w:p w14:paraId="775017F8" w14:textId="77777777" w:rsidR="001361A0" w:rsidRPr="00852B86" w:rsidRDefault="001361A0" w:rsidP="001361A0">
      <w:pPr>
        <w:pStyle w:val="B10"/>
        <w:rPr>
          <w:rFonts w:eastAsia="??"/>
        </w:rPr>
      </w:pPr>
      <w:r w:rsidRPr="00852B86">
        <w:rPr>
          <w:rFonts w:eastAsia="??"/>
        </w:rPr>
        <w:t>6a.</w:t>
      </w:r>
      <w:r w:rsidRPr="00852B86">
        <w:rPr>
          <w:rFonts w:eastAsia="??"/>
        </w:rPr>
        <w:tab/>
        <w:t>If no longer than X consecutive DTX on PCell is observed by the SS, then count a success for the event “PCell DTX”. Otherwise count a fail for the event “PCell DTX”. Where,</w:t>
      </w:r>
    </w:p>
    <w:p w14:paraId="56B46F1E" w14:textId="77777777" w:rsidR="001361A0" w:rsidRPr="00852B86" w:rsidRDefault="001361A0" w:rsidP="001361A0">
      <w:pPr>
        <w:pStyle w:val="B10"/>
        <w:rPr>
          <w:rFonts w:eastAsia="??"/>
        </w:rPr>
      </w:pPr>
      <w:r w:rsidRPr="00852B86">
        <w:rPr>
          <w:rFonts w:eastAsia="??"/>
        </w:rPr>
        <w:t>-</w:t>
      </w:r>
      <w:r w:rsidRPr="00852B86">
        <w:rPr>
          <w:rFonts w:eastAsia="??"/>
        </w:rPr>
        <w:tab/>
        <w:t>For test configuration 4.5.2.6-1, 4.5.2.6-2 and 4.5.2.6-3,</w:t>
      </w:r>
    </w:p>
    <w:p w14:paraId="6317ACA3" w14:textId="77777777" w:rsidR="001361A0" w:rsidRPr="00852B86" w:rsidRDefault="001361A0" w:rsidP="002A717D">
      <w:pPr>
        <w:pStyle w:val="B2"/>
        <w:rPr>
          <w:rFonts w:eastAsia="??"/>
        </w:rPr>
      </w:pPr>
      <w:r w:rsidRPr="00852B86">
        <w:rPr>
          <w:rFonts w:eastAsia="??"/>
        </w:rPr>
        <w:t>-</w:t>
      </w:r>
      <w:r w:rsidRPr="00852B86">
        <w:rPr>
          <w:rFonts w:eastAsia="??"/>
        </w:rPr>
        <w:tab/>
        <w:t>X = 1 if the PCell is not in the same band as the deactivated SCell, otherwise X = 9.</w:t>
      </w:r>
    </w:p>
    <w:p w14:paraId="1E46C1C8" w14:textId="77777777" w:rsidR="001361A0" w:rsidRPr="00852B86" w:rsidRDefault="001361A0" w:rsidP="001361A0">
      <w:pPr>
        <w:pStyle w:val="B10"/>
        <w:rPr>
          <w:rFonts w:eastAsia="??"/>
        </w:rPr>
      </w:pPr>
      <w:r w:rsidRPr="00852B86">
        <w:rPr>
          <w:rFonts w:eastAsia="??"/>
        </w:rPr>
        <w:t>-</w:t>
      </w:r>
      <w:r w:rsidRPr="00852B86">
        <w:rPr>
          <w:rFonts w:eastAsia="??"/>
        </w:rPr>
        <w:tab/>
        <w:t>For test configuration 4.5.2.6-4, 4.5.2.6-5 and 4.5.2.6-6,</w:t>
      </w:r>
    </w:p>
    <w:p w14:paraId="589F69C8" w14:textId="1B84E3F5" w:rsidR="00C428AB" w:rsidRPr="00852B86" w:rsidRDefault="001361A0" w:rsidP="002A717D">
      <w:pPr>
        <w:pStyle w:val="B2"/>
      </w:pPr>
      <w:r w:rsidRPr="00852B86">
        <w:rPr>
          <w:rFonts w:eastAsia="??"/>
        </w:rPr>
        <w:t>-</w:t>
      </w:r>
      <w:r w:rsidRPr="00852B86">
        <w:rPr>
          <w:rFonts w:eastAsia="??"/>
        </w:rPr>
        <w:tab/>
        <w:t>X = 1 if the PCell is not in the same band as the deactivated SCell, otherwise X = 5.</w:t>
      </w:r>
    </w:p>
    <w:p w14:paraId="3458C699" w14:textId="76D2337B" w:rsidR="001361A0" w:rsidRPr="00852B86" w:rsidRDefault="00C428AB" w:rsidP="001361A0">
      <w:pPr>
        <w:pStyle w:val="B10"/>
      </w:pPr>
      <w:r w:rsidRPr="00852B86">
        <w:t>7.</w:t>
      </w:r>
      <w:r w:rsidRPr="00852B86">
        <w:tab/>
        <w:t xml:space="preserve">If no </w:t>
      </w:r>
      <w:r w:rsidR="001361A0" w:rsidRPr="00852B86">
        <w:t>longer than X</w:t>
      </w:r>
      <w:r w:rsidRPr="00852B86">
        <w:t xml:space="preserve">consecutive DTX </w:t>
      </w:r>
      <w:r w:rsidR="001361A0" w:rsidRPr="00852B86">
        <w:t xml:space="preserve">on PSCell </w:t>
      </w:r>
      <w:r w:rsidRPr="00852B86">
        <w:t xml:space="preserve">is observed by the SS, then count a success for the event </w:t>
      </w:r>
      <w:r w:rsidR="000422D1" w:rsidRPr="00852B86">
        <w:t>"</w:t>
      </w:r>
      <w:r w:rsidR="001361A0" w:rsidRPr="00852B86">
        <w:t xml:space="preserve">PSCell </w:t>
      </w:r>
      <w:r w:rsidRPr="00852B86">
        <w:t>DTX</w:t>
      </w:r>
      <w:r w:rsidR="000422D1" w:rsidRPr="00852B86">
        <w:t>"</w:t>
      </w:r>
      <w:r w:rsidRPr="00852B86">
        <w:t xml:space="preserve">. Otherwise count a fail for the event </w:t>
      </w:r>
      <w:r w:rsidR="000422D1" w:rsidRPr="00852B86">
        <w:t>"</w:t>
      </w:r>
      <w:r w:rsidR="001361A0" w:rsidRPr="00852B86">
        <w:t xml:space="preserve">PSCell </w:t>
      </w:r>
      <w:r w:rsidRPr="00852B86">
        <w:t>DTX</w:t>
      </w:r>
      <w:r w:rsidR="000422D1" w:rsidRPr="00852B86">
        <w:rPr>
          <w:rFonts w:eastAsia="??"/>
        </w:rPr>
        <w:t>"</w:t>
      </w:r>
      <w:r w:rsidRPr="00852B86">
        <w:t>.</w:t>
      </w:r>
      <w:r w:rsidR="001361A0" w:rsidRPr="00852B86">
        <w:t xml:space="preserve"> Where,</w:t>
      </w:r>
    </w:p>
    <w:p w14:paraId="4CC7A72F" w14:textId="77777777" w:rsidR="001361A0" w:rsidRPr="00852B86" w:rsidRDefault="001361A0" w:rsidP="001361A0">
      <w:pPr>
        <w:pStyle w:val="B10"/>
      </w:pPr>
      <w:r w:rsidRPr="00852B86">
        <w:t>-</w:t>
      </w:r>
      <w:r w:rsidRPr="00852B86">
        <w:tab/>
        <w:t>For test configuration 4.5.2.6-1 and 4.5.2.6-4,</w:t>
      </w:r>
    </w:p>
    <w:p w14:paraId="22659A7B" w14:textId="77777777" w:rsidR="001361A0" w:rsidRPr="00852B86" w:rsidRDefault="001361A0" w:rsidP="002A717D">
      <w:pPr>
        <w:pStyle w:val="B2"/>
      </w:pPr>
      <w:r w:rsidRPr="00852B86">
        <w:t>-</w:t>
      </w:r>
      <w:r w:rsidRPr="00852B86">
        <w:tab/>
        <w:t>Z = interruption length+k1 if k1 ≤ interruption length, otherwise Z = interruption length</w:t>
      </w:r>
    </w:p>
    <w:p w14:paraId="2EE42372" w14:textId="77777777" w:rsidR="001361A0" w:rsidRPr="00852B86" w:rsidRDefault="001361A0" w:rsidP="001361A0">
      <w:pPr>
        <w:pStyle w:val="B10"/>
      </w:pPr>
      <w:r w:rsidRPr="00852B86">
        <w:t>-</w:t>
      </w:r>
      <w:r w:rsidRPr="00852B86">
        <w:tab/>
        <w:t>For test configuration other than 4.5.2.6-1 and 4.5.2.6-4,</w:t>
      </w:r>
    </w:p>
    <w:p w14:paraId="0130A030" w14:textId="77777777" w:rsidR="001361A0" w:rsidRPr="00852B86" w:rsidRDefault="001361A0" w:rsidP="002A717D">
      <w:pPr>
        <w:pStyle w:val="B2"/>
      </w:pPr>
      <w:r w:rsidRPr="00852B86">
        <w:t>-</w:t>
      </w:r>
      <w:r w:rsidRPr="00852B86">
        <w:tab/>
        <w:t>Z = interruption length.</w:t>
      </w:r>
    </w:p>
    <w:p w14:paraId="76AA15C3" w14:textId="53469F93" w:rsidR="00C428AB" w:rsidRPr="00852B86" w:rsidRDefault="001361A0" w:rsidP="001361A0">
      <w:pPr>
        <w:pStyle w:val="B10"/>
      </w:pPr>
      <w:r w:rsidRPr="00852B86">
        <w:t>-</w:t>
      </w:r>
      <w:r w:rsidRPr="00852B86">
        <w:tab/>
        <w:t>Interruption length is given by Table 4.5.2.6.5-2 for inter-band case and Table 4.5.2.6.5-3 for intra-band case.</w:t>
      </w:r>
    </w:p>
    <w:p w14:paraId="5764A1C5" w14:textId="3549E8E6" w:rsidR="007C0B3F" w:rsidRPr="00852B86" w:rsidRDefault="007C0B3F" w:rsidP="004E2380">
      <w:pPr>
        <w:pStyle w:val="B10"/>
        <w:ind w:left="709" w:hanging="425"/>
      </w:pPr>
      <w:r w:rsidRPr="00852B86">
        <w:rPr>
          <w:lang w:eastAsia="zh-CN"/>
        </w:rPr>
        <w:t>7a.</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SCell_Rel according to </w:t>
      </w:r>
      <w:r w:rsidRPr="00852B86">
        <w:rPr>
          <w:lang w:eastAsia="sv-SE"/>
        </w:rPr>
        <w:t>4.5.2.6.4.3</w:t>
      </w:r>
      <w:r w:rsidRPr="00852B86">
        <w:t xml:space="preserve">-4 </w:t>
      </w:r>
      <w:r w:rsidRPr="00852B86">
        <w:rPr>
          <w:lang w:eastAsia="zh-TW"/>
        </w:rPr>
        <w:t xml:space="preserve">to release E-UTRA SCell. The UE shall transmit </w:t>
      </w:r>
      <w:r w:rsidRPr="00852B86">
        <w:rPr>
          <w:i/>
          <w:lang w:eastAsia="zh-TW"/>
        </w:rPr>
        <w:t>RRCConnectionReconfigurationComplete</w:t>
      </w:r>
      <w:r w:rsidRPr="00852B86">
        <w:rPr>
          <w:lang w:eastAsia="zh-TW"/>
        </w:rPr>
        <w:t xml:space="preserve"> message</w:t>
      </w:r>
      <w:r w:rsidRPr="00852B86">
        <w:t>.</w:t>
      </w:r>
    </w:p>
    <w:p w14:paraId="3AED8BAB" w14:textId="77777777" w:rsidR="002A31FE" w:rsidRPr="00852B86" w:rsidRDefault="002A31FE" w:rsidP="002A31FE">
      <w:pPr>
        <w:pStyle w:val="B10"/>
        <w:ind w:left="709" w:hanging="425"/>
      </w:pPr>
      <w:r w:rsidRPr="00852B86">
        <w:rPr>
          <w:lang w:eastAsia="zh-CN"/>
        </w:rPr>
        <w:t>8.</w:t>
      </w:r>
      <w:r w:rsidRPr="00852B86">
        <w:rPr>
          <w:lang w:eastAsia="zh-CN"/>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4613F0F1" w14:textId="77777777" w:rsidR="002A31FE" w:rsidRPr="00852B86" w:rsidRDefault="002A31FE" w:rsidP="002A31FE">
      <w:pPr>
        <w:pStyle w:val="B10"/>
        <w:ind w:left="709" w:hanging="425"/>
        <w:rPr>
          <w:lang w:eastAsia="zh-CN"/>
        </w:rPr>
      </w:pPr>
      <w:r w:rsidRPr="00852B86">
        <w:rPr>
          <w:lang w:eastAsia="zh-CN"/>
        </w:rPr>
        <w:t>9.</w:t>
      </w:r>
      <w:r w:rsidRPr="00852B86">
        <w:rPr>
          <w:lang w:eastAsia="zh-CN"/>
        </w:rPr>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4D6F0B1B" w14:textId="77777777" w:rsidR="00C428AB" w:rsidRPr="00852B86" w:rsidRDefault="00C428AB" w:rsidP="000422D1">
      <w:pPr>
        <w:pStyle w:val="B2"/>
      </w:pPr>
      <w:r w:rsidRPr="00852B86">
        <w:t>-</w:t>
      </w:r>
      <w:r w:rsidRPr="00852B86">
        <w:tab/>
        <w:t xml:space="preserve">switches off and on the UE and ensures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TS 38.508-1 [14] clause 4.5.</w:t>
      </w:r>
    </w:p>
    <w:p w14:paraId="3809FA14" w14:textId="08D77294" w:rsidR="00C428AB" w:rsidRPr="00852B86" w:rsidRDefault="002A31FE" w:rsidP="000422D1">
      <w:pPr>
        <w:pStyle w:val="B10"/>
      </w:pPr>
      <w:r w:rsidRPr="00852B86">
        <w:t>10</w:t>
      </w:r>
      <w:r w:rsidR="00C428AB" w:rsidRPr="00852B86">
        <w:t>.</w:t>
      </w:r>
      <w:r w:rsidR="00C428AB" w:rsidRPr="00852B86">
        <w:tab/>
        <w:t>Repeat step 2-</w:t>
      </w:r>
      <w:r w:rsidRPr="00852B86">
        <w:t xml:space="preserve">9 </w:t>
      </w:r>
      <w:r w:rsidR="00C428AB" w:rsidRPr="00852B86">
        <w:t>until a test verdict has been achieved.</w:t>
      </w:r>
    </w:p>
    <w:p w14:paraId="71CBA0FD" w14:textId="16E196C8" w:rsidR="00C428AB" w:rsidRPr="00852B86" w:rsidRDefault="00C428AB" w:rsidP="000422D1">
      <w:r w:rsidRPr="00852B86">
        <w:t xml:space="preserve">Each of the events "ACK/NACK" </w:t>
      </w:r>
      <w:r w:rsidR="001361A0" w:rsidRPr="00852B86">
        <w:t xml:space="preserve">"PCell DTX" </w:t>
      </w:r>
      <w:r w:rsidRPr="00852B86">
        <w:t>and "</w:t>
      </w:r>
      <w:r w:rsidR="001361A0" w:rsidRPr="00852B86">
        <w:t xml:space="preserve">PSCell </w:t>
      </w:r>
      <w:r w:rsidRPr="00852B86">
        <w:t>DTX" is evaluated independently for the statistic, resulting in an event verdict: pass or fail. Each event is evaluated only until the confidence level according to Table G.2.3-1 in Annex G.2 is achieved. Different events may require different times for a verdict.</w:t>
      </w:r>
    </w:p>
    <w:p w14:paraId="2BEBEDF1" w14:textId="77777777" w:rsidR="00C428AB" w:rsidRPr="00852B86" w:rsidRDefault="00C428AB" w:rsidP="000422D1">
      <w:r w:rsidRPr="00852B86">
        <w:t>If all events pass, the test passes. If one event fails, the test fails.</w:t>
      </w:r>
    </w:p>
    <w:p w14:paraId="1513FCE9" w14:textId="77777777" w:rsidR="00C428AB" w:rsidRPr="00852B86" w:rsidRDefault="00C428AB" w:rsidP="000422D1">
      <w:pPr>
        <w:pStyle w:val="H6"/>
        <w:keepNext w:val="0"/>
        <w:keepLines w:val="0"/>
        <w:rPr>
          <w:lang w:eastAsia="sv-SE"/>
        </w:rPr>
      </w:pPr>
      <w:r w:rsidRPr="00852B86">
        <w:rPr>
          <w:lang w:eastAsia="sv-SE"/>
        </w:rPr>
        <w:t>4.5.2.6.4.3</w:t>
      </w:r>
      <w:r w:rsidRPr="00852B86">
        <w:rPr>
          <w:lang w:eastAsia="sv-SE"/>
        </w:rPr>
        <w:tab/>
        <w:t>Message contents</w:t>
      </w:r>
    </w:p>
    <w:p w14:paraId="3ADA3FA0" w14:textId="448896B3" w:rsidR="00C428AB" w:rsidRPr="00852B86" w:rsidRDefault="00C428AB" w:rsidP="007C6748">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7C6748" w:rsidRPr="00852B86">
        <w:rPr>
          <w:lang w:eastAsia="sv-SE"/>
        </w:rPr>
        <w:t>.</w:t>
      </w:r>
    </w:p>
    <w:p w14:paraId="61C7B3D1" w14:textId="77777777" w:rsidR="00C428AB" w:rsidRPr="00852B86" w:rsidRDefault="00C428AB" w:rsidP="000422D1">
      <w:pPr>
        <w:pStyle w:val="TH"/>
        <w:keepNext w:val="0"/>
        <w:keepLines w:val="0"/>
      </w:pPr>
      <w:r w:rsidRPr="00852B86">
        <w:t xml:space="preserve">Table </w:t>
      </w:r>
      <w:r w:rsidRPr="00852B86">
        <w:rPr>
          <w:lang w:eastAsia="sv-SE"/>
        </w:rPr>
        <w:t>4.5.2.6.4.3</w:t>
      </w:r>
      <w:r w:rsidRPr="00852B86">
        <w:t>-1: Common Exception messages</w:t>
      </w:r>
    </w:p>
    <w:tbl>
      <w:tblPr>
        <w:tblW w:w="9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6"/>
        <w:gridCol w:w="5969"/>
      </w:tblGrid>
      <w:tr w:rsidR="00C428AB" w:rsidRPr="00852B86" w14:paraId="4B733066" w14:textId="77777777" w:rsidTr="000422D1">
        <w:trPr>
          <w:cantSplit/>
          <w:jc w:val="center"/>
        </w:trPr>
        <w:tc>
          <w:tcPr>
            <w:tcW w:w="9465" w:type="dxa"/>
            <w:gridSpan w:val="2"/>
            <w:tcBorders>
              <w:top w:val="single" w:sz="4" w:space="0" w:color="auto"/>
              <w:left w:val="single" w:sz="4" w:space="0" w:color="auto"/>
              <w:bottom w:val="single" w:sz="4" w:space="0" w:color="auto"/>
              <w:right w:val="single" w:sz="4" w:space="0" w:color="auto"/>
            </w:tcBorders>
            <w:hideMark/>
          </w:tcPr>
          <w:p w14:paraId="454A38D6" w14:textId="5B2C213F"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3FB8C19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D149DE9" w14:textId="1B505E6C"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969" w:type="dxa"/>
            <w:tcBorders>
              <w:top w:val="single" w:sz="4" w:space="0" w:color="auto"/>
              <w:left w:val="single" w:sz="4" w:space="0" w:color="auto"/>
              <w:bottom w:val="single" w:sz="4" w:space="0" w:color="auto"/>
              <w:right w:val="single" w:sz="4" w:space="0" w:color="auto"/>
            </w:tcBorders>
          </w:tcPr>
          <w:p w14:paraId="3AFAB9DA" w14:textId="77777777" w:rsidR="00C428AB" w:rsidRPr="00852B86" w:rsidRDefault="00C428AB" w:rsidP="000422D1">
            <w:pPr>
              <w:pStyle w:val="TAL"/>
              <w:keepNext w:val="0"/>
              <w:keepLines w:val="0"/>
            </w:pPr>
          </w:p>
        </w:tc>
      </w:tr>
      <w:tr w:rsidR="00C428AB" w:rsidRPr="00852B86" w14:paraId="74A68A41"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DE80FE2" w14:textId="34E6E446"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969" w:type="dxa"/>
            <w:tcBorders>
              <w:top w:val="single" w:sz="4" w:space="0" w:color="auto"/>
              <w:left w:val="single" w:sz="4" w:space="0" w:color="auto"/>
              <w:bottom w:val="single" w:sz="4" w:space="0" w:color="auto"/>
              <w:right w:val="single" w:sz="4" w:space="0" w:color="auto"/>
            </w:tcBorders>
          </w:tcPr>
          <w:p w14:paraId="3AB609E6" w14:textId="1AEA28BD" w:rsidR="00C428AB" w:rsidRPr="00852B86" w:rsidRDefault="00C34A51" w:rsidP="000422D1">
            <w:pPr>
              <w:pStyle w:val="TAL"/>
              <w:keepNext w:val="0"/>
              <w:keepLines w:val="0"/>
            </w:pPr>
            <w:r w:rsidRPr="00852B86">
              <w:rPr>
                <w:lang w:eastAsia="ko-KR"/>
              </w:rPr>
              <w:t xml:space="preserve">Table H.3.4-10 with </w:t>
            </w:r>
            <w:r w:rsidRPr="00852B86">
              <w:t>A3-offset = 15</w:t>
            </w:r>
          </w:p>
        </w:tc>
      </w:tr>
    </w:tbl>
    <w:p w14:paraId="1AC156FA" w14:textId="77777777" w:rsidR="00C428AB" w:rsidRPr="00852B86" w:rsidRDefault="00C428AB" w:rsidP="000422D1">
      <w:pPr>
        <w:rPr>
          <w:lang w:eastAsia="sv-SE"/>
        </w:rPr>
      </w:pPr>
    </w:p>
    <w:p w14:paraId="53C1371E" w14:textId="77A6FE90" w:rsidR="00C34A51" w:rsidRPr="00852B86" w:rsidRDefault="00C428AB" w:rsidP="004E2380">
      <w:pPr>
        <w:pStyle w:val="TH"/>
      </w:pPr>
      <w:r w:rsidRPr="00852B86">
        <w:t xml:space="preserve">Table </w:t>
      </w:r>
      <w:r w:rsidRPr="00852B86">
        <w:rPr>
          <w:lang w:eastAsia="sv-SE"/>
        </w:rPr>
        <w:t>4.5.2.6.4.3</w:t>
      </w:r>
      <w:r w:rsidRPr="00852B86">
        <w:t xml:space="preserve">-2: </w:t>
      </w:r>
      <w:r w:rsidR="00C34A51" w:rsidRPr="00852B86">
        <w:t>Void</w:t>
      </w:r>
    </w:p>
    <w:p w14:paraId="5C80DB43" w14:textId="77777777" w:rsidR="004E2380" w:rsidRPr="00852B86" w:rsidRDefault="004E2380" w:rsidP="004E2380">
      <w:pPr>
        <w:rPr>
          <w:lang w:eastAsia="sv-SE"/>
        </w:rPr>
      </w:pPr>
    </w:p>
    <w:p w14:paraId="4257917F" w14:textId="77777777" w:rsidR="00C428AB" w:rsidRPr="00852B86" w:rsidRDefault="00C428AB" w:rsidP="000422D1">
      <w:pPr>
        <w:pStyle w:val="TH"/>
        <w:keepNext w:val="0"/>
        <w:keepLines w:val="0"/>
      </w:pPr>
      <w:r w:rsidRPr="00852B86">
        <w:t xml:space="preserve">Table </w:t>
      </w:r>
      <w:r w:rsidRPr="00852B86">
        <w:rPr>
          <w:lang w:eastAsia="sv-SE"/>
        </w:rPr>
        <w:t>4.5.2.6.4.3</w:t>
      </w:r>
      <w:r w:rsidRPr="00852B86">
        <w:t xml:space="preserve">-3: </w:t>
      </w:r>
      <w:r w:rsidRPr="00852B86">
        <w:rPr>
          <w:i/>
          <w:iCs/>
        </w:rPr>
        <w:t>RRCConnectionReconfiguration</w:t>
      </w:r>
      <w:r w:rsidRPr="00852B86">
        <w:t xml:space="preserve"> in step 3: SCell addition</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00"/>
        <w:gridCol w:w="2058"/>
        <w:gridCol w:w="1559"/>
        <w:gridCol w:w="1521"/>
      </w:tblGrid>
      <w:tr w:rsidR="00C428AB" w:rsidRPr="00852B86" w14:paraId="1B68709A" w14:textId="77777777" w:rsidTr="007C0B3F">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475847D" w14:textId="403AD8EF" w:rsidR="00C428AB" w:rsidRPr="00852B86" w:rsidRDefault="00C428AB" w:rsidP="000422D1">
            <w:pPr>
              <w:pStyle w:val="TAL"/>
              <w:keepNext w:val="0"/>
              <w:keepLines w:val="0"/>
              <w:rPr>
                <w:lang w:eastAsia="ja-JP"/>
              </w:rPr>
            </w:pPr>
            <w:r w:rsidRPr="00852B86">
              <w:rPr>
                <w:lang w:eastAsia="ja-JP"/>
              </w:rPr>
              <w:t>Derivation</w:t>
            </w:r>
            <w:r w:rsidR="000422D1" w:rsidRPr="00852B86">
              <w:rPr>
                <w:lang w:eastAsia="ja-JP"/>
              </w:rPr>
              <w:t xml:space="preserve"> </w:t>
            </w:r>
            <w:r w:rsidRPr="00852B86">
              <w:rPr>
                <w:lang w:eastAsia="ja-JP"/>
              </w:rPr>
              <w:t>Path:</w:t>
            </w:r>
            <w:r w:rsidR="000422D1" w:rsidRPr="00852B86">
              <w:rPr>
                <w:lang w:eastAsia="ja-JP"/>
              </w:rPr>
              <w:t xml:space="preserve"> </w:t>
            </w:r>
            <w:r w:rsidRPr="00852B86">
              <w:rPr>
                <w:lang w:eastAsia="ja-JP"/>
              </w:rPr>
              <w:t>36.508</w:t>
            </w:r>
            <w:r w:rsidR="000422D1" w:rsidRPr="00852B86">
              <w:rPr>
                <w:lang w:eastAsia="ja-JP"/>
              </w:rPr>
              <w:t xml:space="preserve"> </w:t>
            </w:r>
            <w:r w:rsidRPr="00852B86">
              <w:rPr>
                <w:lang w:eastAsia="ja-JP"/>
              </w:rPr>
              <w:t>Table</w:t>
            </w:r>
            <w:r w:rsidR="000422D1" w:rsidRPr="00852B86">
              <w:rPr>
                <w:lang w:eastAsia="ja-JP"/>
              </w:rPr>
              <w:t xml:space="preserve"> </w:t>
            </w:r>
            <w:r w:rsidRPr="00852B86">
              <w:rPr>
                <w:lang w:eastAsia="ja-JP"/>
              </w:rPr>
              <w:t>4.6.1-8,</w:t>
            </w:r>
            <w:r w:rsidR="000422D1" w:rsidRPr="00852B86">
              <w:rPr>
                <w:lang w:eastAsia="ja-JP"/>
              </w:rPr>
              <w:t xml:space="preserve"> </w:t>
            </w:r>
            <w:r w:rsidRPr="00852B86">
              <w:rPr>
                <w:lang w:eastAsia="ja-JP"/>
              </w:rPr>
              <w:t>condition</w:t>
            </w:r>
            <w:r w:rsidR="000422D1" w:rsidRPr="00852B86">
              <w:rPr>
                <w:lang w:eastAsia="ja-JP"/>
              </w:rPr>
              <w:t xml:space="preserve"> </w:t>
            </w:r>
            <w:r w:rsidRPr="00852B86">
              <w:rPr>
                <w:lang w:eastAsia="ja-JP"/>
              </w:rPr>
              <w:t>SCell_AddMod</w:t>
            </w:r>
          </w:p>
        </w:tc>
      </w:tr>
      <w:tr w:rsidR="00C34A51" w:rsidRPr="00852B86" w14:paraId="134AC38C" w14:textId="6355E634"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9D674C6" w14:textId="38DFFE93" w:rsidR="00C34A51" w:rsidRPr="00852B86" w:rsidRDefault="00C34A51" w:rsidP="00C34A51">
            <w:pPr>
              <w:pStyle w:val="TAH"/>
              <w:rPr>
                <w:lang w:eastAsia="ja-JP"/>
              </w:rPr>
            </w:pPr>
            <w:r w:rsidRPr="00852B86">
              <w:t>Information Element</w:t>
            </w:r>
          </w:p>
        </w:tc>
        <w:tc>
          <w:tcPr>
            <w:tcW w:w="2058" w:type="dxa"/>
            <w:tcBorders>
              <w:top w:val="single" w:sz="4" w:space="0" w:color="auto"/>
              <w:left w:val="single" w:sz="4" w:space="0" w:color="auto"/>
              <w:bottom w:val="single" w:sz="4" w:space="0" w:color="auto"/>
              <w:right w:val="single" w:sz="4" w:space="0" w:color="auto"/>
            </w:tcBorders>
          </w:tcPr>
          <w:p w14:paraId="2778FF49" w14:textId="04362DFD" w:rsidR="00C34A51" w:rsidRPr="00852B86" w:rsidRDefault="00C34A51" w:rsidP="00C34A51">
            <w:pPr>
              <w:pStyle w:val="TAH"/>
              <w:rPr>
                <w:lang w:eastAsia="ja-JP"/>
              </w:rPr>
            </w:pPr>
            <w:r w:rsidRPr="00852B86">
              <w:t>Value/remark</w:t>
            </w:r>
          </w:p>
        </w:tc>
        <w:tc>
          <w:tcPr>
            <w:tcW w:w="1559" w:type="dxa"/>
            <w:tcBorders>
              <w:top w:val="single" w:sz="4" w:space="0" w:color="auto"/>
              <w:left w:val="single" w:sz="4" w:space="0" w:color="auto"/>
              <w:bottom w:val="single" w:sz="4" w:space="0" w:color="auto"/>
              <w:right w:val="single" w:sz="4" w:space="0" w:color="auto"/>
            </w:tcBorders>
          </w:tcPr>
          <w:p w14:paraId="1EFE2DFD" w14:textId="2D8EFB8F" w:rsidR="00C34A51" w:rsidRPr="00852B86" w:rsidRDefault="00C34A51" w:rsidP="00C34A51">
            <w:pPr>
              <w:pStyle w:val="TAH"/>
              <w:rPr>
                <w:lang w:eastAsia="ja-JP"/>
              </w:rPr>
            </w:pPr>
            <w:r w:rsidRPr="00852B86">
              <w:t>Comment</w:t>
            </w:r>
          </w:p>
        </w:tc>
        <w:tc>
          <w:tcPr>
            <w:tcW w:w="1521" w:type="dxa"/>
            <w:tcBorders>
              <w:top w:val="single" w:sz="4" w:space="0" w:color="auto"/>
              <w:left w:val="single" w:sz="4" w:space="0" w:color="auto"/>
              <w:bottom w:val="single" w:sz="4" w:space="0" w:color="auto"/>
              <w:right w:val="single" w:sz="4" w:space="0" w:color="auto"/>
            </w:tcBorders>
          </w:tcPr>
          <w:p w14:paraId="716D4A67" w14:textId="61555CB6" w:rsidR="00C34A51" w:rsidRPr="00852B86" w:rsidRDefault="00C34A51" w:rsidP="00C34A51">
            <w:pPr>
              <w:pStyle w:val="TAH"/>
              <w:rPr>
                <w:lang w:eastAsia="ja-JP"/>
              </w:rPr>
            </w:pPr>
            <w:r w:rsidRPr="00852B86">
              <w:t>Condition</w:t>
            </w:r>
          </w:p>
        </w:tc>
      </w:tr>
      <w:tr w:rsidR="00C34A51" w:rsidRPr="00852B86" w14:paraId="54848158"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1BF437C3" w14:textId="22D2A210" w:rsidR="00C34A51" w:rsidRPr="00852B86" w:rsidRDefault="00C34A51" w:rsidP="00C34A51">
            <w:pPr>
              <w:pStyle w:val="TAL"/>
              <w:keepNext w:val="0"/>
              <w:keepLines w:val="0"/>
              <w:rPr>
                <w:lang w:eastAsia="ja-JP"/>
              </w:rPr>
            </w:pPr>
            <w:r w:rsidRPr="00852B86">
              <w:t>RRCConnectionReconfiguration ::= SEQUENCE {</w:t>
            </w:r>
          </w:p>
        </w:tc>
        <w:tc>
          <w:tcPr>
            <w:tcW w:w="2058" w:type="dxa"/>
            <w:tcBorders>
              <w:top w:val="single" w:sz="4" w:space="0" w:color="auto"/>
              <w:left w:val="single" w:sz="4" w:space="0" w:color="auto"/>
              <w:bottom w:val="single" w:sz="4" w:space="0" w:color="auto"/>
              <w:right w:val="single" w:sz="4" w:space="0" w:color="auto"/>
            </w:tcBorders>
          </w:tcPr>
          <w:p w14:paraId="030BF9D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7D7BE027"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4532378" w14:textId="77777777" w:rsidR="00C34A51" w:rsidRPr="00852B86" w:rsidRDefault="00C34A51" w:rsidP="00C34A51">
            <w:pPr>
              <w:pStyle w:val="TAL"/>
              <w:keepNext w:val="0"/>
              <w:keepLines w:val="0"/>
              <w:rPr>
                <w:lang w:eastAsia="ja-JP"/>
              </w:rPr>
            </w:pPr>
          </w:p>
        </w:tc>
      </w:tr>
      <w:tr w:rsidR="00C34A51" w:rsidRPr="00852B86" w14:paraId="0E008203"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2B7C602" w14:textId="05A00187" w:rsidR="00C34A51" w:rsidRPr="00852B86" w:rsidRDefault="00C34A51" w:rsidP="00C34A51">
            <w:pPr>
              <w:pStyle w:val="TAL"/>
              <w:keepNext w:val="0"/>
              <w:keepLines w:val="0"/>
              <w:rPr>
                <w:lang w:eastAsia="ja-JP"/>
              </w:rPr>
            </w:pPr>
            <w:r w:rsidRPr="00852B86">
              <w:t xml:space="preserve">  criticalExtensions CHOICE {</w:t>
            </w:r>
          </w:p>
        </w:tc>
        <w:tc>
          <w:tcPr>
            <w:tcW w:w="2058" w:type="dxa"/>
            <w:tcBorders>
              <w:top w:val="single" w:sz="4" w:space="0" w:color="auto"/>
              <w:left w:val="single" w:sz="4" w:space="0" w:color="auto"/>
              <w:bottom w:val="single" w:sz="4" w:space="0" w:color="auto"/>
              <w:right w:val="single" w:sz="4" w:space="0" w:color="auto"/>
            </w:tcBorders>
          </w:tcPr>
          <w:p w14:paraId="3F342F0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FFC82B2"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252EC321" w14:textId="77777777" w:rsidR="00C34A51" w:rsidRPr="00852B86" w:rsidRDefault="00C34A51" w:rsidP="00C34A51">
            <w:pPr>
              <w:pStyle w:val="TAL"/>
              <w:keepNext w:val="0"/>
              <w:keepLines w:val="0"/>
              <w:rPr>
                <w:lang w:eastAsia="ja-JP"/>
              </w:rPr>
            </w:pPr>
          </w:p>
        </w:tc>
      </w:tr>
      <w:tr w:rsidR="00C34A51" w:rsidRPr="00852B86" w14:paraId="53C59729"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61FD54E3" w14:textId="666756FB" w:rsidR="00C34A51" w:rsidRPr="00852B86" w:rsidRDefault="00C34A51" w:rsidP="00C34A51">
            <w:pPr>
              <w:pStyle w:val="TAL"/>
              <w:keepNext w:val="0"/>
              <w:keepLines w:val="0"/>
              <w:rPr>
                <w:lang w:eastAsia="ja-JP"/>
              </w:rPr>
            </w:pPr>
            <w:r w:rsidRPr="00852B86">
              <w:t xml:space="preserve">    c1 CHOICE{</w:t>
            </w:r>
          </w:p>
        </w:tc>
        <w:tc>
          <w:tcPr>
            <w:tcW w:w="2058" w:type="dxa"/>
            <w:tcBorders>
              <w:top w:val="single" w:sz="4" w:space="0" w:color="auto"/>
              <w:left w:val="single" w:sz="4" w:space="0" w:color="auto"/>
              <w:bottom w:val="single" w:sz="4" w:space="0" w:color="auto"/>
              <w:right w:val="single" w:sz="4" w:space="0" w:color="auto"/>
            </w:tcBorders>
          </w:tcPr>
          <w:p w14:paraId="4EAE6E24"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4C44794"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48FAACD7" w14:textId="77777777" w:rsidR="00C34A51" w:rsidRPr="00852B86" w:rsidRDefault="00C34A51" w:rsidP="00C34A51">
            <w:pPr>
              <w:pStyle w:val="TAL"/>
              <w:keepNext w:val="0"/>
              <w:keepLines w:val="0"/>
              <w:rPr>
                <w:lang w:eastAsia="ja-JP"/>
              </w:rPr>
            </w:pPr>
          </w:p>
        </w:tc>
      </w:tr>
      <w:tr w:rsidR="00C34A51" w:rsidRPr="00852B86" w14:paraId="64CC934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2BFF64E9" w14:textId="2580CB34" w:rsidR="00C34A51" w:rsidRPr="00852B86" w:rsidRDefault="00C34A51" w:rsidP="00C34A51">
            <w:pPr>
              <w:pStyle w:val="TAL"/>
              <w:keepNext w:val="0"/>
              <w:keepLines w:val="0"/>
              <w:rPr>
                <w:lang w:eastAsia="ja-JP"/>
              </w:rPr>
            </w:pPr>
            <w:r w:rsidRPr="00852B86">
              <w:t xml:space="preserve">      rrcConnectionReconfiguration-r8 ::= SEQUENCE {</w:t>
            </w:r>
          </w:p>
        </w:tc>
        <w:tc>
          <w:tcPr>
            <w:tcW w:w="2058" w:type="dxa"/>
            <w:tcBorders>
              <w:top w:val="single" w:sz="4" w:space="0" w:color="auto"/>
              <w:left w:val="single" w:sz="4" w:space="0" w:color="auto"/>
              <w:bottom w:val="single" w:sz="4" w:space="0" w:color="auto"/>
              <w:right w:val="single" w:sz="4" w:space="0" w:color="auto"/>
            </w:tcBorders>
          </w:tcPr>
          <w:p w14:paraId="7FCEFFE7"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433C4923"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7ACEA63E" w14:textId="77777777" w:rsidR="00C34A51" w:rsidRPr="00852B86" w:rsidRDefault="00C34A51" w:rsidP="00C34A51">
            <w:pPr>
              <w:pStyle w:val="TAL"/>
              <w:keepNext w:val="0"/>
              <w:keepLines w:val="0"/>
              <w:rPr>
                <w:lang w:eastAsia="ja-JP"/>
              </w:rPr>
            </w:pPr>
          </w:p>
        </w:tc>
      </w:tr>
      <w:tr w:rsidR="00C34A51" w:rsidRPr="00852B86" w14:paraId="0816653A"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2B1146" w14:textId="59005292" w:rsidR="00C34A51" w:rsidRPr="00852B86" w:rsidRDefault="00C34A51" w:rsidP="00C34A51">
            <w:pPr>
              <w:pStyle w:val="TAL"/>
              <w:keepNext w:val="0"/>
              <w:keepLines w:val="0"/>
              <w:ind w:firstLine="537"/>
              <w:rPr>
                <w:lang w:eastAsia="ja-JP"/>
              </w:rPr>
            </w:pPr>
            <w:r w:rsidRPr="00852B86">
              <w:t>measConfig</w:t>
            </w:r>
          </w:p>
        </w:tc>
        <w:tc>
          <w:tcPr>
            <w:tcW w:w="2058" w:type="dxa"/>
            <w:tcBorders>
              <w:top w:val="single" w:sz="4" w:space="0" w:color="auto"/>
              <w:left w:val="single" w:sz="4" w:space="0" w:color="auto"/>
              <w:bottom w:val="single" w:sz="4" w:space="0" w:color="auto"/>
              <w:right w:val="single" w:sz="4" w:space="0" w:color="auto"/>
            </w:tcBorders>
          </w:tcPr>
          <w:p w14:paraId="71427D13" w14:textId="7C6C8C38" w:rsidR="00C34A51" w:rsidRPr="00852B86" w:rsidRDefault="00C34A51" w:rsidP="00C34A51">
            <w:pPr>
              <w:pStyle w:val="TAL"/>
              <w:keepNext w:val="0"/>
              <w:keepLines w:val="0"/>
              <w:rPr>
                <w:lang w:eastAsia="ja-JP"/>
              </w:rPr>
            </w:pPr>
            <w:r w:rsidRPr="00852B86">
              <w:t>MeasConfig-DEFAULT</w:t>
            </w:r>
          </w:p>
        </w:tc>
        <w:tc>
          <w:tcPr>
            <w:tcW w:w="1559" w:type="dxa"/>
            <w:tcBorders>
              <w:top w:val="single" w:sz="4" w:space="0" w:color="auto"/>
              <w:left w:val="single" w:sz="4" w:space="0" w:color="auto"/>
              <w:bottom w:val="single" w:sz="4" w:space="0" w:color="auto"/>
              <w:right w:val="single" w:sz="4" w:space="0" w:color="auto"/>
            </w:tcBorders>
          </w:tcPr>
          <w:p w14:paraId="1EC52928" w14:textId="6B4C30BC" w:rsidR="00C34A51" w:rsidRPr="00852B86" w:rsidRDefault="00C34A51" w:rsidP="00C34A51">
            <w:pPr>
              <w:pStyle w:val="TAL"/>
              <w:keepNext w:val="0"/>
              <w:keepLines w:val="0"/>
              <w:rPr>
                <w:lang w:eastAsia="ja-JP"/>
              </w:rPr>
            </w:pPr>
            <w:r w:rsidRPr="00852B86">
              <w:t>Table H.3.4-4</w:t>
            </w:r>
          </w:p>
        </w:tc>
        <w:tc>
          <w:tcPr>
            <w:tcW w:w="1521" w:type="dxa"/>
            <w:tcBorders>
              <w:top w:val="single" w:sz="4" w:space="0" w:color="auto"/>
              <w:left w:val="single" w:sz="4" w:space="0" w:color="auto"/>
              <w:bottom w:val="single" w:sz="4" w:space="0" w:color="auto"/>
              <w:right w:val="single" w:sz="4" w:space="0" w:color="auto"/>
            </w:tcBorders>
          </w:tcPr>
          <w:p w14:paraId="64F687D1" w14:textId="77777777" w:rsidR="00C34A51" w:rsidRPr="00852B86" w:rsidRDefault="00C34A51" w:rsidP="00C34A51">
            <w:pPr>
              <w:pStyle w:val="TAL"/>
            </w:pPr>
            <w:r w:rsidRPr="00852B86">
              <w:t>E-UTRA_Deactivated_SCell AND</w:t>
            </w:r>
          </w:p>
          <w:p w14:paraId="0CC8A2B3" w14:textId="60C54FF0" w:rsidR="00C34A51" w:rsidRPr="00852B86" w:rsidRDefault="00C34A51" w:rsidP="00C34A51">
            <w:pPr>
              <w:pStyle w:val="TAL"/>
              <w:keepNext w:val="0"/>
              <w:keepLines w:val="0"/>
              <w:rPr>
                <w:lang w:eastAsia="ja-JP"/>
              </w:rPr>
            </w:pPr>
            <w:r w:rsidRPr="00852B86">
              <w:t>GAPLESS</w:t>
            </w:r>
          </w:p>
        </w:tc>
      </w:tr>
      <w:tr w:rsidR="00C34A51" w:rsidRPr="00852B86" w14:paraId="68C5BC0D"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AC80BC4" w14:textId="0C98A36D"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477843F5"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6BD3DB1A"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9897120" w14:textId="77777777" w:rsidR="00C34A51" w:rsidRPr="00852B86" w:rsidRDefault="00C34A51" w:rsidP="00C34A51">
            <w:pPr>
              <w:pStyle w:val="TAL"/>
              <w:keepNext w:val="0"/>
              <w:keepLines w:val="0"/>
              <w:rPr>
                <w:lang w:eastAsia="ja-JP"/>
              </w:rPr>
            </w:pPr>
          </w:p>
        </w:tc>
      </w:tr>
      <w:tr w:rsidR="00C34A51" w:rsidRPr="00852B86" w14:paraId="71FAA5F1"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4ADEBF9F" w14:textId="56C23C07"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5E6A1F23"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8395C88"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3B9F8694" w14:textId="77777777" w:rsidR="00C34A51" w:rsidRPr="00852B86" w:rsidRDefault="00C34A51" w:rsidP="00C34A51">
            <w:pPr>
              <w:pStyle w:val="TAL"/>
              <w:keepNext w:val="0"/>
              <w:keepLines w:val="0"/>
              <w:rPr>
                <w:lang w:eastAsia="ja-JP"/>
              </w:rPr>
            </w:pPr>
          </w:p>
        </w:tc>
      </w:tr>
      <w:tr w:rsidR="00C34A51" w:rsidRPr="00852B86" w14:paraId="24B9008B"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5ECDA114" w14:textId="7485B18E" w:rsidR="00C34A51" w:rsidRPr="00852B86" w:rsidRDefault="00C34A51" w:rsidP="00C34A51">
            <w:pPr>
              <w:pStyle w:val="TAL"/>
              <w:keepNext w:val="0"/>
              <w:keepLines w:val="0"/>
              <w:rPr>
                <w:lang w:eastAsia="ja-JP"/>
              </w:rPr>
            </w:pPr>
            <w:r w:rsidRPr="00852B86">
              <w:t xml:space="preserve">  }</w:t>
            </w:r>
          </w:p>
        </w:tc>
        <w:tc>
          <w:tcPr>
            <w:tcW w:w="2058" w:type="dxa"/>
            <w:tcBorders>
              <w:top w:val="single" w:sz="4" w:space="0" w:color="auto"/>
              <w:left w:val="single" w:sz="4" w:space="0" w:color="auto"/>
              <w:bottom w:val="single" w:sz="4" w:space="0" w:color="auto"/>
              <w:right w:val="single" w:sz="4" w:space="0" w:color="auto"/>
            </w:tcBorders>
          </w:tcPr>
          <w:p w14:paraId="11A96159"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2A084815"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1AC222AD" w14:textId="77777777" w:rsidR="00C34A51" w:rsidRPr="00852B86" w:rsidRDefault="00C34A51" w:rsidP="00C34A51">
            <w:pPr>
              <w:pStyle w:val="TAL"/>
              <w:keepNext w:val="0"/>
              <w:keepLines w:val="0"/>
              <w:rPr>
                <w:lang w:eastAsia="ja-JP"/>
              </w:rPr>
            </w:pPr>
          </w:p>
        </w:tc>
      </w:tr>
      <w:tr w:rsidR="00C34A51" w:rsidRPr="00852B86" w14:paraId="69EAEC1C" w14:textId="77777777" w:rsidTr="00C34A51">
        <w:trPr>
          <w:jc w:val="center"/>
        </w:trPr>
        <w:tc>
          <w:tcPr>
            <w:tcW w:w="4600" w:type="dxa"/>
            <w:tcBorders>
              <w:top w:val="single" w:sz="4" w:space="0" w:color="auto"/>
              <w:left w:val="single" w:sz="4" w:space="0" w:color="auto"/>
              <w:bottom w:val="single" w:sz="4" w:space="0" w:color="auto"/>
              <w:right w:val="single" w:sz="4" w:space="0" w:color="auto"/>
            </w:tcBorders>
          </w:tcPr>
          <w:p w14:paraId="73A581F6" w14:textId="7470DDF6" w:rsidR="00C34A51" w:rsidRPr="00852B86" w:rsidRDefault="00C34A51" w:rsidP="00C34A51">
            <w:pPr>
              <w:pStyle w:val="TAL"/>
              <w:keepNext w:val="0"/>
              <w:keepLines w:val="0"/>
            </w:pPr>
            <w:r w:rsidRPr="00852B86">
              <w:t>}</w:t>
            </w:r>
          </w:p>
        </w:tc>
        <w:tc>
          <w:tcPr>
            <w:tcW w:w="2058" w:type="dxa"/>
            <w:tcBorders>
              <w:top w:val="single" w:sz="4" w:space="0" w:color="auto"/>
              <w:left w:val="single" w:sz="4" w:space="0" w:color="auto"/>
              <w:bottom w:val="single" w:sz="4" w:space="0" w:color="auto"/>
              <w:right w:val="single" w:sz="4" w:space="0" w:color="auto"/>
            </w:tcBorders>
          </w:tcPr>
          <w:p w14:paraId="2F77A97D" w14:textId="77777777" w:rsidR="00C34A51" w:rsidRPr="00852B86" w:rsidRDefault="00C34A51" w:rsidP="00C34A51">
            <w:pPr>
              <w:pStyle w:val="TAL"/>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tcPr>
          <w:p w14:paraId="1CADE246" w14:textId="77777777" w:rsidR="00C34A51" w:rsidRPr="00852B86" w:rsidRDefault="00C34A51" w:rsidP="00C34A51">
            <w:pPr>
              <w:pStyle w:val="TAL"/>
              <w:keepNext w:val="0"/>
              <w:keepLines w:val="0"/>
              <w:rPr>
                <w:lang w:eastAsia="ja-JP"/>
              </w:rPr>
            </w:pPr>
          </w:p>
        </w:tc>
        <w:tc>
          <w:tcPr>
            <w:tcW w:w="1521" w:type="dxa"/>
            <w:tcBorders>
              <w:top w:val="single" w:sz="4" w:space="0" w:color="auto"/>
              <w:left w:val="single" w:sz="4" w:space="0" w:color="auto"/>
              <w:bottom w:val="single" w:sz="4" w:space="0" w:color="auto"/>
              <w:right w:val="single" w:sz="4" w:space="0" w:color="auto"/>
            </w:tcBorders>
          </w:tcPr>
          <w:p w14:paraId="55CE644E" w14:textId="77777777" w:rsidR="00C34A51" w:rsidRPr="00852B86" w:rsidRDefault="00C34A51" w:rsidP="00C34A51">
            <w:pPr>
              <w:pStyle w:val="TAL"/>
              <w:keepNext w:val="0"/>
              <w:keepLines w:val="0"/>
              <w:rPr>
                <w:lang w:eastAsia="ja-JP"/>
              </w:rPr>
            </w:pPr>
          </w:p>
        </w:tc>
      </w:tr>
    </w:tbl>
    <w:p w14:paraId="4204AED5" w14:textId="77777777" w:rsidR="007C0B3F" w:rsidRPr="00852B86" w:rsidRDefault="007C0B3F" w:rsidP="007C0B3F">
      <w:pPr>
        <w:rPr>
          <w:lang w:eastAsia="sv-SE"/>
        </w:rPr>
      </w:pPr>
    </w:p>
    <w:p w14:paraId="48B3EC02" w14:textId="77777777" w:rsidR="007C0B3F" w:rsidRPr="00852B86" w:rsidRDefault="007C0B3F" w:rsidP="007C0B3F">
      <w:pPr>
        <w:pStyle w:val="TH"/>
        <w:keepNext w:val="0"/>
        <w:keepLines w:val="0"/>
      </w:pPr>
      <w:r w:rsidRPr="00852B86">
        <w:t xml:space="preserve">Table </w:t>
      </w:r>
      <w:r w:rsidRPr="00852B86">
        <w:rPr>
          <w:lang w:eastAsia="sv-SE"/>
        </w:rPr>
        <w:t>4.5.2.6.4.3</w:t>
      </w:r>
      <w:r w:rsidRPr="00852B86">
        <w:t xml:space="preserve">-4: </w:t>
      </w:r>
      <w:r w:rsidRPr="00852B86">
        <w:rPr>
          <w:i/>
          <w:iCs/>
        </w:rPr>
        <w:t>RRCConnectionReconfiguration</w:t>
      </w:r>
      <w:r w:rsidRPr="00852B86">
        <w:t xml:space="preserve"> in step 7a: SCell release</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7C0B3F" w:rsidRPr="00852B86" w14:paraId="608F2C09" w14:textId="77777777" w:rsidTr="007B38D9">
        <w:trPr>
          <w:jc w:val="center"/>
        </w:trPr>
        <w:tc>
          <w:tcPr>
            <w:tcW w:w="9738" w:type="dxa"/>
            <w:gridSpan w:val="4"/>
            <w:tcBorders>
              <w:top w:val="single" w:sz="4" w:space="0" w:color="auto"/>
              <w:left w:val="single" w:sz="4" w:space="0" w:color="auto"/>
              <w:bottom w:val="single" w:sz="4" w:space="0" w:color="auto"/>
              <w:right w:val="single" w:sz="4" w:space="0" w:color="auto"/>
            </w:tcBorders>
            <w:hideMark/>
          </w:tcPr>
          <w:p w14:paraId="3971DF45" w14:textId="77777777" w:rsidR="007C0B3F" w:rsidRPr="00852B86" w:rsidRDefault="007C0B3F" w:rsidP="007B38D9">
            <w:pPr>
              <w:pStyle w:val="TAL"/>
              <w:keepNext w:val="0"/>
              <w:keepLines w:val="0"/>
              <w:rPr>
                <w:lang w:eastAsia="ja-JP"/>
              </w:rPr>
            </w:pPr>
            <w:r w:rsidRPr="00852B86">
              <w:rPr>
                <w:lang w:eastAsia="ja-JP"/>
              </w:rPr>
              <w:t>Derivation Path: 36.508 Table 4.6.1-8</w:t>
            </w:r>
          </w:p>
        </w:tc>
      </w:tr>
      <w:tr w:rsidR="007C0B3F" w:rsidRPr="00852B86" w14:paraId="69CBF19B" w14:textId="77777777" w:rsidTr="007B38D9">
        <w:tblPrEx>
          <w:jc w:val="left"/>
          <w:tblCellMar>
            <w:left w:w="108" w:type="dxa"/>
          </w:tblCellMar>
          <w:tblLook w:val="0000" w:firstRow="0" w:lastRow="0" w:firstColumn="0" w:lastColumn="0" w:noHBand="0" w:noVBand="0"/>
        </w:tblPrEx>
        <w:tc>
          <w:tcPr>
            <w:tcW w:w="4535" w:type="dxa"/>
          </w:tcPr>
          <w:p w14:paraId="6F994A88" w14:textId="77777777" w:rsidR="007C0B3F" w:rsidRPr="00852B86" w:rsidRDefault="007C0B3F" w:rsidP="007B38D9">
            <w:pPr>
              <w:pStyle w:val="TAH"/>
            </w:pPr>
            <w:r w:rsidRPr="00852B86">
              <w:t>Information Element</w:t>
            </w:r>
          </w:p>
        </w:tc>
        <w:tc>
          <w:tcPr>
            <w:tcW w:w="2267" w:type="dxa"/>
          </w:tcPr>
          <w:p w14:paraId="66CD2782" w14:textId="77777777" w:rsidR="007C0B3F" w:rsidRPr="00852B86" w:rsidRDefault="007C0B3F" w:rsidP="007B38D9">
            <w:pPr>
              <w:pStyle w:val="TAH"/>
            </w:pPr>
            <w:r w:rsidRPr="00852B86">
              <w:t>Value/remark</w:t>
            </w:r>
          </w:p>
        </w:tc>
        <w:tc>
          <w:tcPr>
            <w:tcW w:w="1700" w:type="dxa"/>
          </w:tcPr>
          <w:p w14:paraId="677199D7" w14:textId="77777777" w:rsidR="007C0B3F" w:rsidRPr="00852B86" w:rsidRDefault="007C0B3F" w:rsidP="007B38D9">
            <w:pPr>
              <w:pStyle w:val="TAH"/>
            </w:pPr>
            <w:r w:rsidRPr="00852B86">
              <w:t>Comment</w:t>
            </w:r>
          </w:p>
        </w:tc>
        <w:tc>
          <w:tcPr>
            <w:tcW w:w="1245" w:type="dxa"/>
          </w:tcPr>
          <w:p w14:paraId="0C27B15D" w14:textId="77777777" w:rsidR="007C0B3F" w:rsidRPr="00852B86" w:rsidRDefault="007C0B3F" w:rsidP="007B38D9">
            <w:pPr>
              <w:pStyle w:val="TAH"/>
            </w:pPr>
            <w:r w:rsidRPr="00852B86">
              <w:t>Condition</w:t>
            </w:r>
          </w:p>
        </w:tc>
      </w:tr>
      <w:tr w:rsidR="007C0B3F" w:rsidRPr="00852B86" w14:paraId="7B554B58" w14:textId="77777777" w:rsidTr="007B38D9">
        <w:tblPrEx>
          <w:jc w:val="left"/>
          <w:tblCellMar>
            <w:left w:w="108" w:type="dxa"/>
          </w:tblCellMar>
          <w:tblLook w:val="0000" w:firstRow="0" w:lastRow="0" w:firstColumn="0" w:lastColumn="0" w:noHBand="0" w:noVBand="0"/>
        </w:tblPrEx>
        <w:tc>
          <w:tcPr>
            <w:tcW w:w="4535" w:type="dxa"/>
          </w:tcPr>
          <w:p w14:paraId="5000C9AF" w14:textId="77777777" w:rsidR="007C0B3F" w:rsidRPr="00852B86" w:rsidRDefault="007C0B3F" w:rsidP="007B38D9">
            <w:pPr>
              <w:pStyle w:val="TAL"/>
            </w:pPr>
            <w:r w:rsidRPr="00852B86">
              <w:t>RRCConnectionReconfiguration ::= SEQUENCE {</w:t>
            </w:r>
          </w:p>
        </w:tc>
        <w:tc>
          <w:tcPr>
            <w:tcW w:w="2267" w:type="dxa"/>
          </w:tcPr>
          <w:p w14:paraId="49461A83" w14:textId="77777777" w:rsidR="007C0B3F" w:rsidRPr="00852B86" w:rsidRDefault="007C0B3F" w:rsidP="007B38D9">
            <w:pPr>
              <w:pStyle w:val="TAL"/>
            </w:pPr>
          </w:p>
        </w:tc>
        <w:tc>
          <w:tcPr>
            <w:tcW w:w="1700" w:type="dxa"/>
          </w:tcPr>
          <w:p w14:paraId="2173E890" w14:textId="77777777" w:rsidR="007C0B3F" w:rsidRPr="00852B86" w:rsidRDefault="007C0B3F" w:rsidP="007B38D9">
            <w:pPr>
              <w:pStyle w:val="TAL"/>
            </w:pPr>
          </w:p>
        </w:tc>
        <w:tc>
          <w:tcPr>
            <w:tcW w:w="1245" w:type="dxa"/>
          </w:tcPr>
          <w:p w14:paraId="76AD8F09" w14:textId="77777777" w:rsidR="007C0B3F" w:rsidRPr="00852B86" w:rsidRDefault="007C0B3F" w:rsidP="007B38D9">
            <w:pPr>
              <w:pStyle w:val="TAL"/>
            </w:pPr>
          </w:p>
        </w:tc>
      </w:tr>
      <w:tr w:rsidR="007C0B3F" w:rsidRPr="00852B86" w:rsidDel="008645D2" w14:paraId="280901A2"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12387192" w14:textId="77777777" w:rsidR="007C0B3F" w:rsidRPr="00852B86" w:rsidDel="008645D2" w:rsidRDefault="007C0B3F" w:rsidP="007B38D9">
            <w:pPr>
              <w:pStyle w:val="TAL"/>
            </w:pPr>
            <w:r w:rsidRPr="00852B86">
              <w:t xml:space="preserve">              sCellToReleaseList-r10 </w:t>
            </w:r>
            <w:r w:rsidRPr="00852B86">
              <w:rPr>
                <w:lang w:eastAsia="zh-CN"/>
              </w:rPr>
              <w:t>SEQUENCE (SIZE (1..maxSCell-r10) OF SEQUENCE {</w:t>
            </w:r>
          </w:p>
        </w:tc>
        <w:tc>
          <w:tcPr>
            <w:tcW w:w="2267" w:type="dxa"/>
            <w:tcBorders>
              <w:top w:val="single" w:sz="4" w:space="0" w:color="auto"/>
              <w:left w:val="single" w:sz="4" w:space="0" w:color="auto"/>
              <w:bottom w:val="single" w:sz="4" w:space="0" w:color="auto"/>
              <w:right w:val="single" w:sz="4" w:space="0" w:color="auto"/>
            </w:tcBorders>
          </w:tcPr>
          <w:p w14:paraId="1A69B898" w14:textId="77777777" w:rsidR="007C0B3F" w:rsidRPr="00852B86" w:rsidDel="008645D2" w:rsidRDefault="007C0B3F"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4DB6ECA"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13637D7" w14:textId="77777777" w:rsidR="007C0B3F" w:rsidRPr="00852B86" w:rsidDel="008645D2" w:rsidRDefault="007C0B3F" w:rsidP="007B38D9">
            <w:pPr>
              <w:pStyle w:val="TAL"/>
            </w:pPr>
          </w:p>
        </w:tc>
      </w:tr>
      <w:tr w:rsidR="007C0B3F" w:rsidRPr="00852B86" w:rsidDel="008645D2" w14:paraId="79F605F3"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7C90651C" w14:textId="77777777" w:rsidR="007C0B3F" w:rsidRPr="00852B86" w:rsidRDefault="007C0B3F" w:rsidP="007B38D9">
            <w:pPr>
              <w:pStyle w:val="TAL"/>
            </w:pPr>
            <w:r w:rsidRPr="00852B86">
              <w:t xml:space="preserve">                sCellIndex-r10[1]</w:t>
            </w:r>
          </w:p>
        </w:tc>
        <w:tc>
          <w:tcPr>
            <w:tcW w:w="2267" w:type="dxa"/>
            <w:tcBorders>
              <w:top w:val="single" w:sz="4" w:space="0" w:color="auto"/>
              <w:left w:val="single" w:sz="4" w:space="0" w:color="auto"/>
              <w:bottom w:val="single" w:sz="4" w:space="0" w:color="auto"/>
              <w:right w:val="single" w:sz="4" w:space="0" w:color="auto"/>
            </w:tcBorders>
          </w:tcPr>
          <w:p w14:paraId="4A83EB64" w14:textId="77777777" w:rsidR="007C0B3F" w:rsidRPr="00852B86" w:rsidRDefault="007C0B3F" w:rsidP="007B38D9">
            <w:pPr>
              <w:pStyle w:val="TAL"/>
            </w:pPr>
            <w:r w:rsidRPr="00852B86">
              <w:t>Cell Index of Cell 3</w:t>
            </w:r>
          </w:p>
        </w:tc>
        <w:tc>
          <w:tcPr>
            <w:tcW w:w="1700" w:type="dxa"/>
            <w:tcBorders>
              <w:top w:val="single" w:sz="4" w:space="0" w:color="auto"/>
              <w:left w:val="single" w:sz="4" w:space="0" w:color="auto"/>
              <w:bottom w:val="single" w:sz="4" w:space="0" w:color="auto"/>
              <w:right w:val="single" w:sz="4" w:space="0" w:color="auto"/>
            </w:tcBorders>
          </w:tcPr>
          <w:p w14:paraId="41EA3DDC"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253F54A" w14:textId="77777777" w:rsidR="007C0B3F" w:rsidRPr="00852B86" w:rsidDel="008645D2" w:rsidRDefault="007C0B3F" w:rsidP="007B38D9">
            <w:pPr>
              <w:pStyle w:val="TAL"/>
            </w:pPr>
          </w:p>
        </w:tc>
      </w:tr>
      <w:tr w:rsidR="007C0B3F" w:rsidRPr="00852B86" w:rsidDel="008645D2" w14:paraId="727273C6" w14:textId="77777777" w:rsidTr="007B38D9">
        <w:tblPrEx>
          <w:jc w:val="left"/>
          <w:tblCellMar>
            <w:left w:w="108" w:type="dxa"/>
          </w:tblCellMar>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6E4F34F5" w14:textId="77777777" w:rsidR="007C0B3F" w:rsidRPr="00852B86" w:rsidRDefault="007C0B3F"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FAF9A9B" w14:textId="77777777" w:rsidR="007C0B3F" w:rsidRPr="00852B86" w:rsidRDefault="007C0B3F"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ECB1309" w14:textId="77777777" w:rsidR="007C0B3F" w:rsidRPr="00852B86" w:rsidDel="008645D2" w:rsidRDefault="007C0B3F"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FA61B50" w14:textId="77777777" w:rsidR="007C0B3F" w:rsidRPr="00852B86" w:rsidDel="008645D2" w:rsidRDefault="007C0B3F" w:rsidP="007B38D9">
            <w:pPr>
              <w:pStyle w:val="TAL"/>
            </w:pPr>
          </w:p>
        </w:tc>
      </w:tr>
    </w:tbl>
    <w:p w14:paraId="10B47879" w14:textId="77777777" w:rsidR="00C428AB" w:rsidRPr="00852B86" w:rsidRDefault="00C428AB" w:rsidP="000422D1">
      <w:pPr>
        <w:rPr>
          <w:lang w:eastAsia="sv-SE"/>
        </w:rPr>
      </w:pPr>
    </w:p>
    <w:p w14:paraId="767E7A18" w14:textId="77777777" w:rsidR="00C428AB" w:rsidRPr="00852B86" w:rsidRDefault="00C428AB" w:rsidP="00510C5D">
      <w:pPr>
        <w:pStyle w:val="H6"/>
      </w:pPr>
      <w:r w:rsidRPr="00852B86">
        <w:t>4.5.2.6.5</w:t>
      </w:r>
      <w:r w:rsidRPr="00852B86">
        <w:tab/>
        <w:t>Test requirement</w:t>
      </w:r>
    </w:p>
    <w:p w14:paraId="6D1ED723" w14:textId="77777777" w:rsidR="00C428AB" w:rsidRPr="00852B86" w:rsidRDefault="00C428AB" w:rsidP="000422D1">
      <w:r w:rsidRPr="00852B86">
        <w:t>Table 4.5.2.6.5-1 defines the primary level settings including test tolerances for EN-DC FR1 interruptions during measurements on deactivated E-UTRAN SCC in asynchronous EN-DC test configurations.</w:t>
      </w:r>
    </w:p>
    <w:p w14:paraId="5330539F" w14:textId="11D29228" w:rsidR="00C428AB" w:rsidRPr="00852B86" w:rsidRDefault="00C428AB" w:rsidP="000422D1">
      <w:pPr>
        <w:pStyle w:val="TH"/>
        <w:keepNext w:val="0"/>
        <w:keepLines w:val="0"/>
      </w:pPr>
      <w:r w:rsidRPr="00852B86">
        <w:t>Table 4.5.2.6.5-1: NR cell specific test parameters for EN-DC FR1 interruptions</w:t>
      </w:r>
      <w:r w:rsidR="007C6748" w:rsidRPr="00852B86">
        <w:br/>
      </w:r>
      <w:r w:rsidRPr="00852B86">
        <w:t>during measurements on deactivated E-UTRAN SCC in asynchronous EN-DC</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6"/>
        <w:gridCol w:w="1559"/>
        <w:gridCol w:w="1133"/>
        <w:gridCol w:w="4533"/>
      </w:tblGrid>
      <w:tr w:rsidR="00C428AB" w:rsidRPr="00852B86" w14:paraId="1060F7A0" w14:textId="77777777" w:rsidTr="002A717D">
        <w:trPr>
          <w:cantSplit/>
          <w:tblHeader/>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004E8FC" w14:textId="77777777" w:rsidR="00C428AB" w:rsidRPr="00852B86" w:rsidRDefault="00C428AB" w:rsidP="000422D1">
            <w:pPr>
              <w:pStyle w:val="TAH"/>
              <w:keepNext w:val="0"/>
              <w:keepLines w:val="0"/>
              <w:rPr>
                <w:rFonts w:cs="v4.2.0"/>
              </w:rPr>
            </w:pPr>
            <w:r w:rsidRPr="00852B86">
              <w:rPr>
                <w:rFonts w:cs="v4.2.0"/>
              </w:rPr>
              <w:t>Parameter</w:t>
            </w:r>
          </w:p>
        </w:tc>
        <w:tc>
          <w:tcPr>
            <w:tcW w:w="1134" w:type="dxa"/>
            <w:tcBorders>
              <w:top w:val="single" w:sz="4" w:space="0" w:color="auto"/>
              <w:left w:val="single" w:sz="4" w:space="0" w:color="auto"/>
              <w:bottom w:val="single" w:sz="4" w:space="0" w:color="auto"/>
              <w:right w:val="single" w:sz="4" w:space="0" w:color="auto"/>
            </w:tcBorders>
            <w:hideMark/>
          </w:tcPr>
          <w:p w14:paraId="576AC670" w14:textId="77777777" w:rsidR="00C428AB" w:rsidRPr="00852B86" w:rsidRDefault="00C428AB" w:rsidP="000422D1">
            <w:pPr>
              <w:pStyle w:val="TAH"/>
              <w:keepNext w:val="0"/>
              <w:keepLines w:val="0"/>
              <w:rPr>
                <w:rFonts w:cs="v4.2.0"/>
              </w:rPr>
            </w:pPr>
            <w:r w:rsidRPr="00852B86">
              <w:rPr>
                <w:rFonts w:cs="v4.2.0"/>
              </w:rPr>
              <w:t>Unit</w:t>
            </w:r>
          </w:p>
        </w:tc>
        <w:tc>
          <w:tcPr>
            <w:tcW w:w="4531" w:type="dxa"/>
            <w:tcBorders>
              <w:top w:val="single" w:sz="4" w:space="0" w:color="auto"/>
              <w:left w:val="single" w:sz="4" w:space="0" w:color="auto"/>
              <w:bottom w:val="single" w:sz="4" w:space="0" w:color="auto"/>
              <w:right w:val="single" w:sz="4" w:space="0" w:color="auto"/>
            </w:tcBorders>
            <w:hideMark/>
          </w:tcPr>
          <w:p w14:paraId="364BAE0D" w14:textId="3EBB4E69" w:rsidR="00C428AB" w:rsidRPr="00852B86" w:rsidRDefault="00C428A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C428AB" w:rsidRPr="00852B86" w14:paraId="59D76242"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0872DD" w14:textId="6D957D03" w:rsidR="00C428AB" w:rsidRPr="00852B86" w:rsidRDefault="00C428AB" w:rsidP="000422D1">
            <w:pPr>
              <w:pStyle w:val="TAC"/>
              <w:keepNext w:val="0"/>
              <w:keepLines w:val="0"/>
              <w:jc w:val="left"/>
              <w:rPr>
                <w:rFonts w:cs="Arial"/>
              </w:rPr>
            </w:pPr>
            <w:r w:rsidRPr="00852B86">
              <w:rPr>
                <w:rFonts w:cs="Arial"/>
              </w:rPr>
              <w:t>Frequency</w:t>
            </w:r>
            <w:r w:rsidR="000422D1" w:rsidRPr="00852B86">
              <w:rPr>
                <w:rFonts w:cs="Arial"/>
              </w:rPr>
              <w:t xml:space="preserve"> </w:t>
            </w:r>
            <w:r w:rsidRPr="00852B86">
              <w:rPr>
                <w:rFonts w:cs="Arial"/>
              </w:rPr>
              <w:t>Range</w:t>
            </w:r>
          </w:p>
        </w:tc>
        <w:tc>
          <w:tcPr>
            <w:tcW w:w="1134" w:type="dxa"/>
            <w:tcBorders>
              <w:top w:val="single" w:sz="4" w:space="0" w:color="auto"/>
              <w:left w:val="single" w:sz="4" w:space="0" w:color="auto"/>
              <w:bottom w:val="single" w:sz="4" w:space="0" w:color="auto"/>
              <w:right w:val="single" w:sz="4" w:space="0" w:color="auto"/>
            </w:tcBorders>
          </w:tcPr>
          <w:p w14:paraId="262B7BE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D3D0AE2" w14:textId="77777777" w:rsidR="00C428AB" w:rsidRPr="00852B86" w:rsidRDefault="00C428AB" w:rsidP="000422D1">
            <w:pPr>
              <w:pStyle w:val="TAC"/>
              <w:keepNext w:val="0"/>
              <w:keepLines w:val="0"/>
              <w:rPr>
                <w:rFonts w:cs="v4.2.0"/>
              </w:rPr>
            </w:pPr>
            <w:r w:rsidRPr="00852B86">
              <w:rPr>
                <w:rFonts w:cs="v4.2.0"/>
              </w:rPr>
              <w:t>FR1</w:t>
            </w:r>
          </w:p>
        </w:tc>
      </w:tr>
      <w:tr w:rsidR="00C428AB" w:rsidRPr="00852B86" w14:paraId="7430C657"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6E15605" w14:textId="14A469D0" w:rsidR="00C428AB" w:rsidRPr="00852B86" w:rsidRDefault="00C428AB" w:rsidP="000422D1">
            <w:pPr>
              <w:pStyle w:val="TAL"/>
              <w:keepNext w:val="0"/>
              <w:keepLines w:val="0"/>
              <w:rPr>
                <w:rFonts w:cs="Arial"/>
                <w:lang w:eastAsia="ja-JP"/>
              </w:rPr>
            </w:pPr>
            <w:r w:rsidRPr="00852B86">
              <w:rPr>
                <w:rFonts w:cs="Arial"/>
              </w:rPr>
              <w:t>Duplex</w:t>
            </w:r>
            <w:r w:rsidR="000422D1" w:rsidRPr="00852B86">
              <w:rPr>
                <w:rFonts w:cs="Arial"/>
              </w:rPr>
              <w:t xml:space="preserve"> </w:t>
            </w:r>
            <w:r w:rsidRPr="00852B86">
              <w:rPr>
                <w:rFonts w:cs="Arial"/>
              </w:rPr>
              <w:t>mode</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DADC1B3" w14:textId="6B07218D" w:rsidR="00C428AB" w:rsidRPr="00852B86" w:rsidRDefault="00C428A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DECDF99"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34AB5E4" w14:textId="77777777" w:rsidR="00C428AB" w:rsidRPr="00852B86" w:rsidRDefault="00C428AB" w:rsidP="000422D1">
            <w:pPr>
              <w:pStyle w:val="TAC"/>
              <w:keepNext w:val="0"/>
              <w:keepLines w:val="0"/>
              <w:rPr>
                <w:rFonts w:cs="Arial"/>
              </w:rPr>
            </w:pPr>
            <w:r w:rsidRPr="00852B86">
              <w:rPr>
                <w:rFonts w:cs="Arial"/>
              </w:rPr>
              <w:t>FDD</w:t>
            </w:r>
          </w:p>
        </w:tc>
      </w:tr>
      <w:tr w:rsidR="00C428AB" w:rsidRPr="00852B86" w14:paraId="13CB32A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E35E1A2" w14:textId="77777777" w:rsidR="00C428AB" w:rsidRPr="00852B86" w:rsidRDefault="00C428AB" w:rsidP="000422D1">
            <w:pPr>
              <w:overflowPunct/>
              <w:autoSpaceDE/>
              <w:autoSpaceDN/>
              <w:adjustRightInd/>
              <w:spacing w:after="0"/>
              <w:rPr>
                <w:rFonts w:ascii="Arial" w:hAnsi="Arial" w:cs="Arial"/>
                <w:sz w:val="18"/>
                <w:lang w:eastAsia="ja-JP"/>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41DB83A" w14:textId="71A44CC0" w:rsidR="00C428AB" w:rsidRPr="00852B86" w:rsidRDefault="00C428A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3161A3"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87B7884" w14:textId="77777777" w:rsidR="00C428AB" w:rsidRPr="00852B86" w:rsidRDefault="00C428AB" w:rsidP="000422D1">
            <w:pPr>
              <w:pStyle w:val="TAC"/>
              <w:keepNext w:val="0"/>
              <w:keepLines w:val="0"/>
              <w:rPr>
                <w:rFonts w:cs="Arial"/>
              </w:rPr>
            </w:pPr>
            <w:r w:rsidRPr="00852B86">
              <w:rPr>
                <w:rFonts w:cs="Arial"/>
              </w:rPr>
              <w:t>TDD</w:t>
            </w:r>
          </w:p>
        </w:tc>
      </w:tr>
      <w:tr w:rsidR="00C428AB" w:rsidRPr="00852B86" w14:paraId="408589C2"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563DEB3" w14:textId="663C04DF" w:rsidR="00C428AB" w:rsidRPr="00852B86" w:rsidRDefault="00C428A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36380A7" w14:textId="6CA54CA5"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B4B317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B4FE1E" w14:textId="19DD96EC" w:rsidR="00C428AB" w:rsidRPr="00852B86" w:rsidRDefault="00C428AB" w:rsidP="000422D1">
            <w:pPr>
              <w:spacing w:after="0"/>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C428AB" w:rsidRPr="00852B86" w14:paraId="6B3F882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E02AE8B"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7EEE6E2" w14:textId="6F4576B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1C4485"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E7D62AE" w14:textId="77777777" w:rsidR="00C428AB" w:rsidRPr="00852B86" w:rsidRDefault="00C428AB" w:rsidP="000422D1">
            <w:pPr>
              <w:spacing w:after="0"/>
              <w:jc w:val="center"/>
              <w:rPr>
                <w:rFonts w:ascii="Arial" w:hAnsi="Arial" w:cs="Arial"/>
                <w:sz w:val="18"/>
              </w:rPr>
            </w:pPr>
            <w:r w:rsidRPr="00852B86">
              <w:rPr>
                <w:rFonts w:ascii="Arial" w:hAnsi="Arial" w:cs="Arial"/>
                <w:sz w:val="18"/>
              </w:rPr>
              <w:t>TDDConf.1.1</w:t>
            </w:r>
          </w:p>
        </w:tc>
      </w:tr>
      <w:tr w:rsidR="00C428AB" w:rsidRPr="00852B86" w14:paraId="15C30D9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57ED73"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B3D6383" w14:textId="3624B06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1F99D8"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05DB3AF" w14:textId="77777777" w:rsidR="00C428AB" w:rsidRPr="00852B86" w:rsidRDefault="00C428AB" w:rsidP="000422D1">
            <w:pPr>
              <w:spacing w:after="0"/>
              <w:jc w:val="center"/>
              <w:rPr>
                <w:rFonts w:ascii="Arial" w:hAnsi="Arial" w:cs="Arial"/>
                <w:sz w:val="18"/>
              </w:rPr>
            </w:pPr>
            <w:r w:rsidRPr="00852B86">
              <w:rPr>
                <w:rFonts w:ascii="Arial" w:hAnsi="Arial" w:cs="Arial"/>
                <w:sz w:val="18"/>
              </w:rPr>
              <w:t>TDDConf.2.1</w:t>
            </w:r>
          </w:p>
        </w:tc>
      </w:tr>
      <w:tr w:rsidR="00C428AB" w:rsidRPr="00852B86" w14:paraId="28AB63EB"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6ED9C4B" w14:textId="77777777" w:rsidR="00C428AB" w:rsidRPr="00852B86" w:rsidRDefault="00C428AB" w:rsidP="000422D1">
            <w:pPr>
              <w:pStyle w:val="TAL"/>
              <w:keepNext w:val="0"/>
              <w:keepLines w:val="0"/>
              <w:rPr>
                <w:rFonts w:cs="Arial"/>
              </w:rPr>
            </w:pPr>
            <w:r w:rsidRPr="00852B86">
              <w:rPr>
                <w:rFonts w:cs="Arial"/>
              </w:rPr>
              <w:t>BW</w:t>
            </w:r>
            <w:r w:rsidRPr="00852B86">
              <w:rPr>
                <w:rFonts w:cs="Arial"/>
                <w:vertAlign w:val="subscript"/>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91D0CD" w14:textId="65E46EF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903FD26" w14:textId="77777777" w:rsidR="00C428AB" w:rsidRPr="00852B86" w:rsidRDefault="00C428AB" w:rsidP="000422D1">
            <w:pPr>
              <w:pStyle w:val="TAC"/>
              <w:keepNext w:val="0"/>
              <w:keepLines w:val="0"/>
              <w:rPr>
                <w:rFonts w:cs="Arial"/>
              </w:rPr>
            </w:pPr>
            <w:r w:rsidRPr="00852B86">
              <w:rPr>
                <w:rFonts w:cs="Arial"/>
              </w:rPr>
              <w:t>M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91368E1" w14:textId="221F90CD" w:rsidR="00C428AB" w:rsidRPr="00852B86" w:rsidRDefault="00C428AB" w:rsidP="000422D1">
            <w:pPr>
              <w:spacing w:after="0"/>
              <w:jc w:val="center"/>
              <w:rPr>
                <w:rFonts w:ascii="Arial" w:eastAsia="Malgun Gothic" w:hAnsi="Arial" w:cs="Arial"/>
                <w:sz w:val="18"/>
                <w:szCs w:val="18"/>
              </w:rPr>
            </w:pPr>
            <w:r w:rsidRPr="00852B86">
              <w:rPr>
                <w:rFonts w:ascii="Arial" w:eastAsia="Malgun Gothic" w:hAnsi="Arial"/>
                <w:sz w:val="18"/>
                <w:szCs w:val="18"/>
              </w:rPr>
              <w:t>1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52</w:t>
            </w:r>
          </w:p>
        </w:tc>
      </w:tr>
      <w:tr w:rsidR="00C428AB" w:rsidRPr="00852B86" w14:paraId="578463D9"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250297"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0E13AFC" w14:textId="7575397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A0D77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4771599" w14:textId="787A99E3" w:rsidR="00C428AB" w:rsidRPr="00852B86" w:rsidRDefault="00C428AB" w:rsidP="000422D1">
            <w:pPr>
              <w:spacing w:after="0"/>
              <w:jc w:val="center"/>
              <w:rPr>
                <w:rFonts w:ascii="Arial" w:eastAsia="Malgun Gothic" w:hAnsi="Arial"/>
                <w:sz w:val="18"/>
                <w:szCs w:val="18"/>
              </w:rPr>
            </w:pPr>
            <w:r w:rsidRPr="00852B86">
              <w:rPr>
                <w:rFonts w:ascii="Arial" w:eastAsia="Malgun Gothic" w:hAnsi="Arial"/>
                <w:sz w:val="18"/>
                <w:szCs w:val="18"/>
              </w:rPr>
              <w:t>1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52</w:t>
            </w:r>
          </w:p>
        </w:tc>
      </w:tr>
      <w:tr w:rsidR="00C428AB" w:rsidRPr="00852B86" w14:paraId="44A9FFB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F770CC"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BAF0A58" w14:textId="3674B92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2C8957"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89DB15D" w14:textId="37A011BC" w:rsidR="00C428AB" w:rsidRPr="00852B86" w:rsidRDefault="00C428AB" w:rsidP="000422D1">
            <w:pPr>
              <w:spacing w:after="0"/>
              <w:jc w:val="center"/>
              <w:rPr>
                <w:rFonts w:ascii="Arial" w:eastAsia="Malgun Gothic" w:hAnsi="Arial"/>
                <w:sz w:val="18"/>
                <w:szCs w:val="18"/>
              </w:rPr>
            </w:pPr>
            <w:r w:rsidRPr="00852B86">
              <w:rPr>
                <w:rFonts w:ascii="Arial" w:eastAsia="Malgun Gothic" w:hAnsi="Arial"/>
                <w:sz w:val="18"/>
                <w:szCs w:val="18"/>
              </w:rPr>
              <w:t>40:</w:t>
            </w:r>
            <w:r w:rsidR="000422D1" w:rsidRPr="00852B86">
              <w:rPr>
                <w:rFonts w:ascii="Arial" w:eastAsia="Malgun Gothic" w:hAnsi="Arial"/>
                <w:sz w:val="18"/>
                <w:szCs w:val="18"/>
              </w:rPr>
              <w:t xml:space="preserve"> </w:t>
            </w:r>
            <w:r w:rsidRPr="00852B86">
              <w:rPr>
                <w:rFonts w:ascii="Arial" w:eastAsia="Malgun Gothic" w:hAnsi="Arial" w:cs="Arial"/>
                <w:sz w:val="18"/>
                <w:szCs w:val="18"/>
              </w:rPr>
              <w:t>N</w:t>
            </w:r>
            <w:r w:rsidRPr="00852B86">
              <w:rPr>
                <w:rFonts w:ascii="Arial" w:eastAsia="Malgun Gothic" w:hAnsi="Arial" w:cs="Arial"/>
                <w:sz w:val="18"/>
                <w:szCs w:val="18"/>
                <w:vertAlign w:val="subscript"/>
              </w:rPr>
              <w:t>RB,c</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w:t>
            </w:r>
            <w:r w:rsidR="000422D1" w:rsidRPr="00852B86">
              <w:rPr>
                <w:rFonts w:ascii="Arial" w:eastAsia="Malgun Gothic" w:hAnsi="Arial" w:cs="Arial"/>
                <w:sz w:val="18"/>
                <w:szCs w:val="18"/>
              </w:rPr>
              <w:t xml:space="preserve"> </w:t>
            </w:r>
            <w:r w:rsidRPr="00852B86">
              <w:rPr>
                <w:rFonts w:ascii="Arial" w:eastAsia="Malgun Gothic" w:hAnsi="Arial" w:cs="Arial"/>
                <w:sz w:val="18"/>
                <w:szCs w:val="18"/>
              </w:rPr>
              <w:t>106</w:t>
            </w:r>
            <w:r w:rsidR="000422D1" w:rsidRPr="00852B86">
              <w:rPr>
                <w:rFonts w:ascii="Arial" w:eastAsia="Malgun Gothic" w:hAnsi="Arial" w:cs="Arial"/>
                <w:sz w:val="18"/>
                <w:szCs w:val="18"/>
              </w:rPr>
              <w:t xml:space="preserve"> </w:t>
            </w:r>
          </w:p>
        </w:tc>
      </w:tr>
      <w:tr w:rsidR="00C428AB" w:rsidRPr="00852B86" w14:paraId="4DF484C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8C3315F" w14:textId="0AA831C3" w:rsidR="00C428AB" w:rsidRPr="00852B86" w:rsidRDefault="00C428AB" w:rsidP="000422D1">
            <w:pPr>
              <w:pStyle w:val="TAL"/>
              <w:keepNext w:val="0"/>
              <w:keepLines w:val="0"/>
              <w:rPr>
                <w:rFonts w:cs="Arial"/>
              </w:rPr>
            </w:pPr>
            <w:r w:rsidRPr="00852B86">
              <w:rPr>
                <w:rFonts w:cs="Arial"/>
              </w:rPr>
              <w:t>Initial</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349DDF6" w14:textId="4C18844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3D4CEAE"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609B869" w14:textId="77777777" w:rsidR="00C428AB" w:rsidRPr="00852B86" w:rsidRDefault="00C428AB" w:rsidP="000422D1">
            <w:pPr>
              <w:pStyle w:val="TAC"/>
              <w:keepNext w:val="0"/>
              <w:keepLines w:val="0"/>
              <w:rPr>
                <w:rFonts w:cs="v4.2.0"/>
              </w:rPr>
            </w:pPr>
            <w:r w:rsidRPr="00852B86">
              <w:t>DLBWP.0.1</w:t>
            </w:r>
          </w:p>
        </w:tc>
      </w:tr>
      <w:tr w:rsidR="00C428AB" w:rsidRPr="00852B86" w14:paraId="40224AD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389606E8"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93B27E" w14:textId="44D51B2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337F2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9A23D9B" w14:textId="77777777" w:rsidR="00C428AB" w:rsidRPr="00852B86" w:rsidRDefault="00C428AB" w:rsidP="000422D1">
            <w:pPr>
              <w:pStyle w:val="TAC"/>
              <w:keepNext w:val="0"/>
              <w:keepLines w:val="0"/>
              <w:rPr>
                <w:rFonts w:cs="v4.2.0"/>
              </w:rPr>
            </w:pPr>
            <w:r w:rsidRPr="00852B86">
              <w:t>DLBWP.0.1</w:t>
            </w:r>
          </w:p>
        </w:tc>
      </w:tr>
      <w:tr w:rsidR="00C428AB" w:rsidRPr="00852B86" w14:paraId="58E44D1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9EB4CE"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8B4FB4" w14:textId="614813FC"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7D7272"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79C793F" w14:textId="77777777" w:rsidR="00C428AB" w:rsidRPr="00852B86" w:rsidRDefault="00C428AB" w:rsidP="000422D1">
            <w:pPr>
              <w:pStyle w:val="TAC"/>
              <w:keepNext w:val="0"/>
              <w:keepLines w:val="0"/>
              <w:rPr>
                <w:rFonts w:cs="v4.2.0"/>
              </w:rPr>
            </w:pPr>
            <w:r w:rsidRPr="00852B86">
              <w:t>DLBWP.0.1</w:t>
            </w:r>
          </w:p>
        </w:tc>
      </w:tr>
      <w:tr w:rsidR="00C428AB" w:rsidRPr="00852B86" w14:paraId="2903D15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96D3D39" w14:textId="1CAEE6E3" w:rsidR="00C428AB" w:rsidRPr="00852B86" w:rsidRDefault="00C428AB" w:rsidP="000422D1">
            <w:pPr>
              <w:pStyle w:val="TAL"/>
              <w:keepNext w:val="0"/>
              <w:keepLines w:val="0"/>
              <w:rPr>
                <w:rFonts w:cs="Arial"/>
              </w:rPr>
            </w:pPr>
            <w:r w:rsidRPr="00852B86">
              <w:rPr>
                <w:rFonts w:cs="v3.7.0"/>
              </w:rPr>
              <w:t>Dedicated</w:t>
            </w:r>
            <w:r w:rsidR="000422D1" w:rsidRPr="00852B86">
              <w:rPr>
                <w:rFonts w:cs="v3.7.0"/>
              </w:rPr>
              <w:t xml:space="preserve"> </w:t>
            </w:r>
            <w:r w:rsidRPr="00852B86">
              <w:rPr>
                <w:rFonts w:cs="Arial"/>
              </w:rPr>
              <w:t>D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7ED28873" w14:textId="2CDAF90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C98E5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865EB61" w14:textId="77777777" w:rsidR="00C428AB" w:rsidRPr="00852B86" w:rsidRDefault="00C428AB" w:rsidP="000422D1">
            <w:pPr>
              <w:pStyle w:val="TAC"/>
              <w:keepNext w:val="0"/>
              <w:keepLines w:val="0"/>
            </w:pPr>
            <w:r w:rsidRPr="00852B86">
              <w:t>DLBWP.1.1</w:t>
            </w:r>
          </w:p>
        </w:tc>
      </w:tr>
      <w:tr w:rsidR="00C428AB" w:rsidRPr="00852B86" w14:paraId="4772A26F"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283B08F"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91445" w14:textId="3617AE9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2B8F5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14276C4E" w14:textId="77777777" w:rsidR="00C428AB" w:rsidRPr="00852B86" w:rsidRDefault="00C428AB" w:rsidP="000422D1">
            <w:pPr>
              <w:pStyle w:val="TAC"/>
              <w:keepNext w:val="0"/>
              <w:keepLines w:val="0"/>
            </w:pPr>
            <w:r w:rsidRPr="00852B86">
              <w:t>DLBWP.1.1</w:t>
            </w:r>
          </w:p>
        </w:tc>
      </w:tr>
      <w:tr w:rsidR="00C428AB" w:rsidRPr="00852B86" w14:paraId="0534AE2B"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CE5BB6"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EA1115B" w14:textId="27C931F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23D1C3"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2E980" w14:textId="77777777" w:rsidR="00C428AB" w:rsidRPr="00852B86" w:rsidRDefault="00C428AB" w:rsidP="000422D1">
            <w:pPr>
              <w:pStyle w:val="TAC"/>
              <w:keepNext w:val="0"/>
              <w:keepLines w:val="0"/>
            </w:pPr>
            <w:r w:rsidRPr="00852B86">
              <w:t>DLBWP.1.1</w:t>
            </w:r>
          </w:p>
        </w:tc>
      </w:tr>
      <w:tr w:rsidR="00C428AB" w:rsidRPr="00852B86" w14:paraId="62F3328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10A52DB" w14:textId="55CF8DCA" w:rsidR="00C428AB" w:rsidRPr="00852B86" w:rsidRDefault="00C428AB" w:rsidP="000422D1">
            <w:pPr>
              <w:pStyle w:val="TAL"/>
              <w:keepNext w:val="0"/>
              <w:keepLines w:val="0"/>
              <w:rPr>
                <w:rFonts w:cs="Arial"/>
              </w:rPr>
            </w:pPr>
            <w:r w:rsidRPr="00852B86">
              <w:rPr>
                <w:rFonts w:cs="Arial"/>
              </w:rPr>
              <w:t>Initial</w:t>
            </w:r>
            <w:r w:rsidR="000422D1" w:rsidRPr="00852B86">
              <w:rPr>
                <w:rFonts w:cs="Arial"/>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14196DFC" w14:textId="306DBD1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E9D0888"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95D14C8" w14:textId="77777777" w:rsidR="00C428AB" w:rsidRPr="00852B86" w:rsidRDefault="00C428AB" w:rsidP="000422D1">
            <w:pPr>
              <w:pStyle w:val="TAC"/>
              <w:keepNext w:val="0"/>
              <w:keepLines w:val="0"/>
            </w:pPr>
            <w:r w:rsidRPr="00852B86">
              <w:t>ULBWP.0.1</w:t>
            </w:r>
          </w:p>
        </w:tc>
      </w:tr>
      <w:tr w:rsidR="00C428AB" w:rsidRPr="00852B86" w14:paraId="4BA4CBA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E5E771"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CECACB2" w14:textId="7839E135"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0FE9"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D316962" w14:textId="77777777" w:rsidR="00C428AB" w:rsidRPr="00852B86" w:rsidRDefault="00C428AB" w:rsidP="000422D1">
            <w:pPr>
              <w:pStyle w:val="TAC"/>
              <w:keepNext w:val="0"/>
              <w:keepLines w:val="0"/>
            </w:pPr>
            <w:r w:rsidRPr="00852B86">
              <w:t>ULBWP.0.1</w:t>
            </w:r>
          </w:p>
        </w:tc>
      </w:tr>
      <w:tr w:rsidR="00C428AB" w:rsidRPr="00852B86" w14:paraId="62845D21"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6044A"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97F41F5" w14:textId="0DAF8903"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121AE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B9E49DC" w14:textId="77777777" w:rsidR="00C428AB" w:rsidRPr="00852B86" w:rsidRDefault="00C428AB" w:rsidP="000422D1">
            <w:pPr>
              <w:pStyle w:val="TAC"/>
              <w:keepNext w:val="0"/>
              <w:keepLines w:val="0"/>
            </w:pPr>
            <w:r w:rsidRPr="00852B86">
              <w:t>ULBWP.0.1</w:t>
            </w:r>
          </w:p>
        </w:tc>
      </w:tr>
      <w:tr w:rsidR="00C428AB" w:rsidRPr="00852B86" w14:paraId="4715B294"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AF59D86" w14:textId="126C2BDB" w:rsidR="00C428AB" w:rsidRPr="00852B86" w:rsidRDefault="00C428AB" w:rsidP="000422D1">
            <w:pPr>
              <w:pStyle w:val="TAL"/>
              <w:keepNext w:val="0"/>
              <w:keepLines w:val="0"/>
              <w:rPr>
                <w:rFonts w:cs="Arial"/>
              </w:rPr>
            </w:pPr>
            <w:r w:rsidRPr="00852B86">
              <w:rPr>
                <w:rFonts w:cs="v3.7.0"/>
              </w:rPr>
              <w:t>Dedicated</w:t>
            </w:r>
            <w:r w:rsidR="000422D1" w:rsidRPr="00852B86">
              <w:rPr>
                <w:rFonts w:cs="v3.7.0"/>
              </w:rPr>
              <w:t xml:space="preserve"> </w:t>
            </w:r>
            <w:r w:rsidRPr="00852B86">
              <w:rPr>
                <w:rFonts w:cs="Arial"/>
              </w:rPr>
              <w:t>U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A8CBB0" w14:textId="24417C19"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59AE6A4"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028F1B44" w14:textId="77777777" w:rsidR="00C428AB" w:rsidRPr="00852B86" w:rsidRDefault="00C428AB" w:rsidP="000422D1">
            <w:pPr>
              <w:pStyle w:val="TAC"/>
              <w:keepNext w:val="0"/>
              <w:keepLines w:val="0"/>
            </w:pPr>
            <w:r w:rsidRPr="00852B86">
              <w:t>ULBWP.1.1</w:t>
            </w:r>
          </w:p>
        </w:tc>
      </w:tr>
      <w:tr w:rsidR="00C428AB" w:rsidRPr="00852B86" w14:paraId="449EB5BD"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670BE6C"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4E45F9DE" w14:textId="3895DC3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8FA22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A4D5ABC" w14:textId="77777777" w:rsidR="00C428AB" w:rsidRPr="00852B86" w:rsidRDefault="00C428AB" w:rsidP="000422D1">
            <w:pPr>
              <w:pStyle w:val="TAC"/>
              <w:keepNext w:val="0"/>
              <w:keepLines w:val="0"/>
            </w:pPr>
            <w:r w:rsidRPr="00852B86">
              <w:t>ULBWP.1.1</w:t>
            </w:r>
          </w:p>
        </w:tc>
      </w:tr>
      <w:tr w:rsidR="00C428AB" w:rsidRPr="00852B86" w14:paraId="7187C46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7AEEC87"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CB4BADB" w14:textId="68A06D04"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125CC"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0BC3CC78" w14:textId="77777777" w:rsidR="00C428AB" w:rsidRPr="00852B86" w:rsidRDefault="00C428AB" w:rsidP="000422D1">
            <w:pPr>
              <w:pStyle w:val="TAC"/>
              <w:keepNext w:val="0"/>
              <w:keepLines w:val="0"/>
            </w:pPr>
            <w:r w:rsidRPr="00852B86">
              <w:t>ULBWP.1.1</w:t>
            </w:r>
          </w:p>
        </w:tc>
      </w:tr>
      <w:tr w:rsidR="00C428AB" w:rsidRPr="00852B86" w14:paraId="22E7066A"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0866EBA" w14:textId="67FEFA7A" w:rsidR="00C428AB" w:rsidRPr="00852B86" w:rsidRDefault="00C428A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05277D0" w14:textId="01AE098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6CB40C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E80EBE9" w14:textId="355D632B"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p>
        </w:tc>
      </w:tr>
      <w:tr w:rsidR="00C428AB" w:rsidRPr="00852B86" w14:paraId="4AB1771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EDCFE6"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254D77A8" w14:textId="0455B6F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43E5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008BFC3" w14:textId="2ECB0725"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5FECA650"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33036E"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1174469" w14:textId="0518BA30"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A86BD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5C3E5FC3" w14:textId="6C7C667F" w:rsidR="00C428AB" w:rsidRPr="00852B86" w:rsidRDefault="00C428AB" w:rsidP="000422D1">
            <w:pPr>
              <w:pStyle w:val="TAC"/>
              <w:keepNext w:val="0"/>
              <w:keepLines w:val="0"/>
              <w:rPr>
                <w:rFonts w:cs="Arial"/>
                <w:szCs w:val="16"/>
              </w:rPr>
            </w:pPr>
            <w:r w:rsidRPr="00852B86">
              <w:rPr>
                <w:rFonts w:cs="Arial"/>
                <w:szCs w:val="16"/>
              </w:rPr>
              <w:t>SR.2.1</w:t>
            </w:r>
            <w:r w:rsidR="000422D1" w:rsidRPr="00852B86">
              <w:rPr>
                <w:rFonts w:cs="Arial"/>
                <w:szCs w:val="16"/>
              </w:rPr>
              <w:t xml:space="preserve"> </w:t>
            </w:r>
            <w:r w:rsidRPr="00852B86">
              <w:rPr>
                <w:rFonts w:cs="Arial"/>
                <w:szCs w:val="16"/>
              </w:rPr>
              <w:t>TDD</w:t>
            </w:r>
          </w:p>
        </w:tc>
      </w:tr>
      <w:tr w:rsidR="00C428AB" w:rsidRPr="00852B86" w14:paraId="1C405466"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4B5292D" w14:textId="0A8200B9" w:rsidR="00C428AB" w:rsidRPr="00852B86" w:rsidRDefault="00C428A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4F95C39" w14:textId="323E0F44"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D53A503"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CEE47AC" w14:textId="50C3A672"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p>
        </w:tc>
      </w:tr>
      <w:tr w:rsidR="00C428AB" w:rsidRPr="00852B86" w14:paraId="3D47953C"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AF28865"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7567857F" w14:textId="1D78E2D2"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94E41"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BBBC37F" w14:textId="0A41378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11FB2215"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E34FE2D"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2080D51" w14:textId="1D3EC8A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3B7C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5DD9DCA" w14:textId="1AFF7AFB"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13669F73"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572EFB" w14:textId="31C4F1B2" w:rsidR="00C428AB" w:rsidRPr="00852B86" w:rsidRDefault="00C428AB" w:rsidP="000422D1">
            <w:pPr>
              <w:pStyle w:val="TAL"/>
              <w:keepNext w:val="0"/>
              <w:keepLines w:val="0"/>
              <w:rPr>
                <w:rFonts w:cs="Arial"/>
              </w:rPr>
            </w:pPr>
            <w:r w:rsidRPr="00852B86">
              <w:rPr>
                <w:rFonts w:cs="Arial"/>
              </w:rPr>
              <w:t>PDCCH</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parameters</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DB24B98" w14:textId="1C280D7B"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C0ADC17"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37AA17FA" w14:textId="777BE2E7"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p>
        </w:tc>
      </w:tr>
      <w:tr w:rsidR="00C428AB" w:rsidRPr="00852B86" w14:paraId="363A62B6"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FFB925"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76EAD64" w14:textId="721581D1"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FE8CDA"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2F6E5187" w14:textId="3BF06AC7"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7A9DDC0A"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8E9C292"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3ADA4ECE" w14:textId="74BAAD87"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0E00BD"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vAlign w:val="center"/>
            <w:hideMark/>
          </w:tcPr>
          <w:p w14:paraId="083F2C94" w14:textId="6E107F42"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C428AB" w:rsidRPr="00852B86" w14:paraId="6E53C14E"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50F6744" w14:textId="2F1C0241" w:rsidR="00C428AB" w:rsidRPr="00852B86" w:rsidRDefault="00C428AB" w:rsidP="000422D1">
            <w:pPr>
              <w:pStyle w:val="TAL"/>
              <w:keepNext w:val="0"/>
              <w:keepLines w:val="0"/>
              <w:rPr>
                <w:rFonts w:cs="Arial"/>
              </w:rPr>
            </w:pPr>
            <w:r w:rsidRPr="00852B86">
              <w:rPr>
                <w:rFonts w:cs="Arial"/>
                <w:bCs/>
              </w:rPr>
              <w:t>TRS</w:t>
            </w:r>
            <w:r w:rsidR="000422D1" w:rsidRPr="00852B86">
              <w:rPr>
                <w:rFonts w:cs="Arial"/>
                <w:bCs/>
              </w:rPr>
              <w:t xml:space="preserve"> </w:t>
            </w:r>
            <w:r w:rsidRPr="00852B86">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AF96A75" w14:textId="727FDFFA"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D75BA50"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48793E31" w14:textId="2860F200"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FDD</w:t>
            </w:r>
          </w:p>
        </w:tc>
      </w:tr>
      <w:tr w:rsidR="00C428AB" w:rsidRPr="00852B86" w14:paraId="70056EF7"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E2BAF92"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0CFB2C9D" w14:textId="2A6E90F2"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EB3BD5"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4D632814" w14:textId="2412DD75" w:rsidR="00C428AB" w:rsidRPr="00852B86" w:rsidRDefault="00C428AB" w:rsidP="000422D1">
            <w:pPr>
              <w:pStyle w:val="TAC"/>
              <w:keepNext w:val="0"/>
              <w:keepLines w:val="0"/>
              <w:rPr>
                <w:rFonts w:cs="Arial"/>
                <w:szCs w:val="16"/>
              </w:rPr>
            </w:pPr>
            <w:r w:rsidRPr="00852B86">
              <w:rPr>
                <w:szCs w:val="18"/>
              </w:rPr>
              <w:t>TRS.1.1</w:t>
            </w:r>
            <w:r w:rsidR="000422D1" w:rsidRPr="00852B86">
              <w:rPr>
                <w:szCs w:val="18"/>
              </w:rPr>
              <w:t xml:space="preserve"> </w:t>
            </w:r>
            <w:r w:rsidRPr="00852B86">
              <w:rPr>
                <w:szCs w:val="18"/>
              </w:rPr>
              <w:t>TDD</w:t>
            </w:r>
          </w:p>
        </w:tc>
      </w:tr>
      <w:tr w:rsidR="00C428AB" w:rsidRPr="00852B86" w14:paraId="363918A3"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B7EE28F"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6DC63FEB" w14:textId="15895B9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8F0E82"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302C800C" w14:textId="13848EDD" w:rsidR="00C428AB" w:rsidRPr="00852B86" w:rsidRDefault="00C428AB" w:rsidP="000422D1">
            <w:pPr>
              <w:pStyle w:val="TAC"/>
              <w:keepNext w:val="0"/>
              <w:keepLines w:val="0"/>
              <w:rPr>
                <w:rFonts w:cs="Arial"/>
                <w:szCs w:val="16"/>
              </w:rPr>
            </w:pPr>
            <w:r w:rsidRPr="00852B86">
              <w:rPr>
                <w:szCs w:val="18"/>
              </w:rPr>
              <w:t>TRS.1.2</w:t>
            </w:r>
            <w:r w:rsidR="000422D1" w:rsidRPr="00852B86">
              <w:rPr>
                <w:szCs w:val="18"/>
              </w:rPr>
              <w:t xml:space="preserve"> </w:t>
            </w:r>
            <w:r w:rsidRPr="00852B86">
              <w:rPr>
                <w:szCs w:val="18"/>
              </w:rPr>
              <w:t>TDD</w:t>
            </w:r>
          </w:p>
        </w:tc>
      </w:tr>
      <w:tr w:rsidR="00C428AB" w:rsidRPr="00852B86" w14:paraId="5B82BD8C"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772FB9B" w14:textId="6B370491" w:rsidR="00C428AB" w:rsidRPr="00852B86" w:rsidRDefault="00C428A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134" w:type="dxa"/>
            <w:tcBorders>
              <w:top w:val="single" w:sz="4" w:space="0" w:color="auto"/>
              <w:left w:val="single" w:sz="4" w:space="0" w:color="auto"/>
              <w:bottom w:val="single" w:sz="4" w:space="0" w:color="auto"/>
              <w:right w:val="single" w:sz="4" w:space="0" w:color="auto"/>
            </w:tcBorders>
          </w:tcPr>
          <w:p w14:paraId="212B53B5"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16371DE6" w14:textId="77777777" w:rsidR="00C428AB" w:rsidRPr="00852B86" w:rsidRDefault="00C428AB" w:rsidP="000422D1">
            <w:pPr>
              <w:pStyle w:val="TAC"/>
              <w:keepNext w:val="0"/>
              <w:keepLines w:val="0"/>
              <w:rPr>
                <w:rFonts w:cs="Arial"/>
              </w:rPr>
            </w:pPr>
            <w:r w:rsidRPr="00852B86">
              <w:rPr>
                <w:rFonts w:cs="Arial"/>
                <w:szCs w:val="16"/>
              </w:rPr>
              <w:t>OP.1</w:t>
            </w:r>
          </w:p>
        </w:tc>
      </w:tr>
      <w:tr w:rsidR="00C428AB" w:rsidRPr="00852B86" w14:paraId="7B435917"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1AE7827" w14:textId="6612A4F8" w:rsidR="00C428AB" w:rsidRPr="00852B86" w:rsidRDefault="00C428AB" w:rsidP="000422D1">
            <w:pPr>
              <w:pStyle w:val="TAL"/>
              <w:keepNext w:val="0"/>
              <w:keepLines w:val="0"/>
              <w:rPr>
                <w:rFonts w:cs="Arial"/>
                <w:bCs/>
              </w:rPr>
            </w:pPr>
            <w:r w:rsidRPr="00852B86">
              <w:rPr>
                <w:rFonts w:cs="Arial"/>
                <w:bCs/>
              </w:rPr>
              <w:t>SMTC</w:t>
            </w:r>
            <w:r w:rsidR="000422D1" w:rsidRPr="00852B86">
              <w:rPr>
                <w:rFonts w:cs="Arial"/>
                <w:bCs/>
              </w:rPr>
              <w:t xml:space="preserve"> </w:t>
            </w:r>
            <w:r w:rsidRPr="00852B86">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5D445745"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21D4C983" w14:textId="77777777" w:rsidR="00C428AB" w:rsidRPr="00852B86" w:rsidRDefault="00C428AB" w:rsidP="000422D1">
            <w:pPr>
              <w:pStyle w:val="TAC"/>
              <w:keepNext w:val="0"/>
              <w:keepLines w:val="0"/>
              <w:rPr>
                <w:rFonts w:cs="Arial"/>
                <w:szCs w:val="16"/>
              </w:rPr>
            </w:pPr>
            <w:r w:rsidRPr="00852B86">
              <w:rPr>
                <w:rFonts w:cs="Arial"/>
                <w:szCs w:val="16"/>
              </w:rPr>
              <w:t>SMTC.1</w:t>
            </w:r>
          </w:p>
        </w:tc>
      </w:tr>
      <w:tr w:rsidR="00C428AB" w:rsidRPr="00852B86" w14:paraId="564927AB"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BDB187" w14:textId="30027547" w:rsidR="00C428AB" w:rsidRPr="00852B86" w:rsidRDefault="00C428AB" w:rsidP="000422D1">
            <w:pPr>
              <w:pStyle w:val="TAL"/>
              <w:keepNext w:val="0"/>
              <w:keepLines w:val="0"/>
              <w:rPr>
                <w:bCs/>
              </w:rPr>
            </w:pPr>
            <w:r w:rsidRPr="00852B86">
              <w:t>TCI</w:t>
            </w:r>
            <w:r w:rsidR="000422D1" w:rsidRPr="00852B86">
              <w:t xml:space="preserve"> </w:t>
            </w:r>
            <w:r w:rsidRPr="00852B86">
              <w:t>state</w:t>
            </w:r>
          </w:p>
        </w:tc>
        <w:tc>
          <w:tcPr>
            <w:tcW w:w="1134" w:type="dxa"/>
            <w:tcBorders>
              <w:top w:val="single" w:sz="4" w:space="0" w:color="auto"/>
              <w:left w:val="single" w:sz="4" w:space="0" w:color="auto"/>
              <w:bottom w:val="single" w:sz="4" w:space="0" w:color="auto"/>
              <w:right w:val="single" w:sz="4" w:space="0" w:color="auto"/>
            </w:tcBorders>
          </w:tcPr>
          <w:p w14:paraId="455070B8"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A01132B" w14:textId="77777777" w:rsidR="00C428AB" w:rsidRPr="00852B86" w:rsidRDefault="00C428AB" w:rsidP="000422D1">
            <w:pPr>
              <w:pStyle w:val="TAC"/>
              <w:keepNext w:val="0"/>
              <w:keepLines w:val="0"/>
              <w:rPr>
                <w:rFonts w:cs="Arial"/>
                <w:szCs w:val="16"/>
              </w:rPr>
            </w:pPr>
            <w:r w:rsidRPr="00852B86">
              <w:t>TCI.State.0</w:t>
            </w:r>
          </w:p>
        </w:tc>
      </w:tr>
      <w:tr w:rsidR="00C428AB" w:rsidRPr="00852B86" w14:paraId="08DCB1CC"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4F83BD29" w14:textId="3A233A33" w:rsidR="00C428AB" w:rsidRPr="00852B86" w:rsidRDefault="00C428AB" w:rsidP="000422D1">
            <w:pPr>
              <w:pStyle w:val="TAL"/>
              <w:keepNext w:val="0"/>
              <w:keepLines w:val="0"/>
              <w:rPr>
                <w:rFonts w:cs="Arial"/>
                <w:bCs/>
              </w:rPr>
            </w:pPr>
            <w:r w:rsidRPr="00852B86">
              <w:rPr>
                <w:rFonts w:cs="Arial"/>
                <w:bCs/>
              </w:rPr>
              <w:t>SSB</w:t>
            </w:r>
            <w:r w:rsidR="000422D1" w:rsidRPr="00852B86">
              <w:rPr>
                <w:rFonts w:cs="Arial"/>
                <w:bCs/>
              </w:rPr>
              <w:t xml:space="preserve"> </w:t>
            </w:r>
            <w:r w:rsidRPr="00852B86">
              <w:rPr>
                <w:rFonts w:cs="Arial"/>
                <w:bCs/>
              </w:rPr>
              <w:t>Configuration</w:t>
            </w:r>
          </w:p>
        </w:tc>
        <w:tc>
          <w:tcPr>
            <w:tcW w:w="1560" w:type="dxa"/>
            <w:tcBorders>
              <w:top w:val="single" w:sz="4" w:space="0" w:color="auto"/>
              <w:left w:val="single" w:sz="4" w:space="0" w:color="auto"/>
              <w:bottom w:val="single" w:sz="4" w:space="0" w:color="auto"/>
              <w:right w:val="single" w:sz="4" w:space="0" w:color="auto"/>
            </w:tcBorders>
            <w:vAlign w:val="center"/>
            <w:hideMark/>
          </w:tcPr>
          <w:p w14:paraId="0BFCB945" w14:textId="6998B95F"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tcPr>
          <w:p w14:paraId="795C4AB4"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64AAD5E5" w14:textId="2B517ABF"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47233142"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59D9F67" w14:textId="77777777" w:rsidR="00C428AB" w:rsidRPr="00852B86" w:rsidRDefault="00C428AB" w:rsidP="000422D1">
            <w:pPr>
              <w:overflowPunct/>
              <w:autoSpaceDE/>
              <w:autoSpaceDN/>
              <w:adjustRightInd/>
              <w:spacing w:after="0"/>
              <w:rPr>
                <w:rFonts w:ascii="Arial" w:hAnsi="Arial" w:cs="Arial"/>
                <w:bCs/>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5AF8E00C" w14:textId="4E64218E"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B81DF4" w14:textId="77777777" w:rsidR="00C428AB" w:rsidRPr="00852B86" w:rsidRDefault="00C428AB" w:rsidP="000422D1">
            <w:pPr>
              <w:overflowPunct/>
              <w:autoSpaceDE/>
              <w:autoSpaceDN/>
              <w:adjustRightInd/>
              <w:spacing w:after="0"/>
              <w:rPr>
                <w:rFonts w:ascii="Arial" w:hAnsi="Arial" w:cs="Arial"/>
                <w:sz w:val="18"/>
              </w:rPr>
            </w:pPr>
          </w:p>
        </w:tc>
        <w:tc>
          <w:tcPr>
            <w:tcW w:w="4531" w:type="dxa"/>
            <w:tcBorders>
              <w:top w:val="single" w:sz="4" w:space="0" w:color="auto"/>
              <w:left w:val="single" w:sz="4" w:space="0" w:color="auto"/>
              <w:bottom w:val="single" w:sz="4" w:space="0" w:color="auto"/>
              <w:right w:val="single" w:sz="4" w:space="0" w:color="auto"/>
            </w:tcBorders>
            <w:hideMark/>
          </w:tcPr>
          <w:p w14:paraId="6A61DB33" w14:textId="21C571DB"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6006043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C2582E0" w14:textId="29D214CA" w:rsidR="00C428AB" w:rsidRPr="00852B86" w:rsidRDefault="00C428AB" w:rsidP="000422D1">
            <w:pPr>
              <w:pStyle w:val="TAC"/>
              <w:keepNext w:val="0"/>
              <w:keepLines w:val="0"/>
              <w:jc w:val="left"/>
              <w:rPr>
                <w:rFonts w:cs="Arial"/>
              </w:rPr>
            </w:pPr>
            <w:r w:rsidRPr="00852B86">
              <w:rPr>
                <w:rFonts w:cs="Arial"/>
                <w:bCs/>
              </w:rPr>
              <w:t>Correlation</w:t>
            </w:r>
            <w:r w:rsidR="000422D1" w:rsidRPr="00852B86">
              <w:rPr>
                <w:rFonts w:cs="Arial"/>
                <w:bCs/>
              </w:rPr>
              <w:t xml:space="preserve"> </w:t>
            </w:r>
            <w:r w:rsidRPr="00852B86">
              <w:rPr>
                <w:rFonts w:cs="Arial"/>
                <w:bCs/>
              </w:rPr>
              <w:t>Matrix</w:t>
            </w:r>
            <w:r w:rsidR="000422D1" w:rsidRPr="00852B86">
              <w:rPr>
                <w:rFonts w:cs="Arial"/>
                <w:bCs/>
              </w:rPr>
              <w:t xml:space="preserve"> </w:t>
            </w:r>
            <w:r w:rsidRPr="00852B86">
              <w:rPr>
                <w:rFonts w:cs="Arial"/>
                <w:bCs/>
              </w:rPr>
              <w:t>and</w:t>
            </w:r>
            <w:r w:rsidR="000422D1" w:rsidRPr="00852B86">
              <w:rPr>
                <w:rFonts w:cs="Arial"/>
                <w:bCs/>
              </w:rPr>
              <w:t xml:space="preserve"> </w:t>
            </w:r>
            <w:r w:rsidRPr="00852B86">
              <w:rPr>
                <w:rFonts w:cs="Arial"/>
                <w:bCs/>
              </w:rPr>
              <w:t>Antenna</w:t>
            </w:r>
            <w:r w:rsidR="000422D1" w:rsidRPr="00852B86">
              <w:rPr>
                <w:rFonts w:cs="Arial"/>
                <w:bCs/>
              </w:rPr>
              <w:t xml:space="preserve"> </w:t>
            </w:r>
            <w:r w:rsidRPr="00852B86">
              <w:rPr>
                <w:rFonts w:cs="Arial"/>
                <w:bCs/>
              </w:rPr>
              <w:t>Configuration</w:t>
            </w:r>
          </w:p>
        </w:tc>
        <w:tc>
          <w:tcPr>
            <w:tcW w:w="1134" w:type="dxa"/>
            <w:tcBorders>
              <w:top w:val="single" w:sz="4" w:space="0" w:color="auto"/>
              <w:left w:val="single" w:sz="4" w:space="0" w:color="auto"/>
              <w:bottom w:val="single" w:sz="4" w:space="0" w:color="auto"/>
              <w:right w:val="single" w:sz="4" w:space="0" w:color="auto"/>
            </w:tcBorders>
          </w:tcPr>
          <w:p w14:paraId="361A934F" w14:textId="77777777" w:rsidR="00C428AB" w:rsidRPr="00852B86" w:rsidRDefault="00C428AB" w:rsidP="000422D1">
            <w:pPr>
              <w:pStyle w:val="TAC"/>
              <w:keepNext w:val="0"/>
              <w:keepLines w:val="0"/>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3491FF90" w14:textId="3674C867" w:rsidR="00C428AB" w:rsidRPr="00852B86" w:rsidRDefault="00C428AB" w:rsidP="000422D1">
            <w:pPr>
              <w:pStyle w:val="TAC"/>
              <w:keepNext w:val="0"/>
              <w:keepLines w:val="0"/>
              <w:rPr>
                <w:rFonts w:cs="Arial"/>
              </w:rPr>
            </w:pPr>
            <w:r w:rsidRPr="00852B86">
              <w:rPr>
                <w:rFonts w:cs="Arial"/>
              </w:rPr>
              <w:t>1x2</w:t>
            </w:r>
            <w:r w:rsidR="000422D1" w:rsidRPr="00852B86">
              <w:rPr>
                <w:rFonts w:cs="Arial"/>
              </w:rPr>
              <w:t xml:space="preserve"> </w:t>
            </w:r>
            <w:r w:rsidRPr="00852B86">
              <w:rPr>
                <w:rFonts w:cs="Arial"/>
              </w:rPr>
              <w:t>Low</w:t>
            </w:r>
          </w:p>
        </w:tc>
      </w:tr>
      <w:tr w:rsidR="00C428AB" w:rsidRPr="00852B86" w14:paraId="5BDD75B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1DB8D36" w14:textId="1B848368"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EC54069" w14:textId="77777777" w:rsidR="00C428AB" w:rsidRPr="00852B86" w:rsidRDefault="00C428AB" w:rsidP="000422D1">
            <w:pPr>
              <w:pStyle w:val="TAC"/>
              <w:keepNext w:val="0"/>
              <w:keepLines w:val="0"/>
              <w:rPr>
                <w:rFonts w:cs="Arial"/>
              </w:rPr>
            </w:pPr>
            <w:r w:rsidRPr="00852B86">
              <w:rPr>
                <w:rFonts w:cs="Arial"/>
              </w:rPr>
              <w:t>dB</w:t>
            </w:r>
          </w:p>
        </w:tc>
        <w:tc>
          <w:tcPr>
            <w:tcW w:w="4531" w:type="dxa"/>
            <w:vMerge w:val="restart"/>
            <w:tcBorders>
              <w:top w:val="single" w:sz="4" w:space="0" w:color="auto"/>
              <w:left w:val="single" w:sz="4" w:space="0" w:color="auto"/>
              <w:bottom w:val="single" w:sz="4" w:space="0" w:color="auto"/>
              <w:right w:val="single" w:sz="4" w:space="0" w:color="auto"/>
            </w:tcBorders>
            <w:vAlign w:val="center"/>
            <w:hideMark/>
          </w:tcPr>
          <w:p w14:paraId="3044D649" w14:textId="77777777" w:rsidR="00C428AB" w:rsidRPr="00852B86" w:rsidRDefault="00C428AB" w:rsidP="000422D1">
            <w:pPr>
              <w:pStyle w:val="TAC"/>
              <w:keepNext w:val="0"/>
              <w:keepLines w:val="0"/>
              <w:rPr>
                <w:rFonts w:cs="v4.2.0"/>
              </w:rPr>
            </w:pPr>
            <w:r w:rsidRPr="00852B86">
              <w:rPr>
                <w:rFonts w:cs="v4.2.0"/>
              </w:rPr>
              <w:t>0</w:t>
            </w:r>
          </w:p>
        </w:tc>
      </w:tr>
      <w:tr w:rsidR="00C428AB" w:rsidRPr="00852B86" w14:paraId="291C2AE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59F9434B" w14:textId="51993320"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978A55"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2A2C2E9"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90BA29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8A7AE79" w14:textId="168AF8BE"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DD32C6"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27F18F1A"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232D110"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E6AA738" w14:textId="361B6A35"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9DFA1D"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03912486"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2FE748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228B4F58" w14:textId="0AB3CAA4"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56FB89C"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A0A2A1D"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6C259FC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66C91849" w14:textId="399A935D"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B5A008"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11C921E2"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785FA0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A70B7B0" w14:textId="77F85162"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43E5EE"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34D8B334"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98D71CD"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7942A65" w14:textId="11741338"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r w:rsidRPr="00852B86">
              <w:rPr>
                <w:vertAlign w:val="superscript"/>
                <w:lang w:eastAsia="ja-JP"/>
              </w:rPr>
              <w:t>Note</w:t>
            </w:r>
            <w:r w:rsidR="000422D1" w:rsidRPr="00852B86">
              <w:rPr>
                <w:vertAlign w:val="superscript"/>
                <w:lang w:eastAsia="ja-JP"/>
              </w:rPr>
              <w:t xml:space="preserve"> </w:t>
            </w:r>
            <w:r w:rsidRPr="00852B86">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2B2880"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44BD9F1A"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1FAE0D1F"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25398A6" w14:textId="4EFF7A09" w:rsidR="00C428AB" w:rsidRPr="00852B86" w:rsidRDefault="00C428A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vertAlign w:val="superscript"/>
                <w:lang w:eastAsia="ja-JP"/>
              </w:rPr>
              <w:t>Note</w:t>
            </w:r>
            <w:r w:rsidR="000422D1" w:rsidRPr="00852B86">
              <w:rPr>
                <w:vertAlign w:val="superscript"/>
                <w:lang w:eastAsia="ja-JP"/>
              </w:rPr>
              <w:t xml:space="preserve"> </w:t>
            </w:r>
            <w:r w:rsidRPr="00852B86">
              <w:rPr>
                <w:vertAlign w:val="superscript"/>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3BD3E" w14:textId="77777777" w:rsidR="00C428AB" w:rsidRPr="00852B86" w:rsidRDefault="00C428AB" w:rsidP="000422D1">
            <w:pPr>
              <w:overflowPunct/>
              <w:autoSpaceDE/>
              <w:autoSpaceDN/>
              <w:adjustRightInd/>
              <w:spacing w:after="0"/>
              <w:rPr>
                <w:rFonts w:ascii="Arial" w:hAnsi="Arial" w:cs="Arial"/>
                <w:sz w:val="18"/>
              </w:rPr>
            </w:pPr>
          </w:p>
        </w:tc>
        <w:tc>
          <w:tcPr>
            <w:tcW w:w="4531" w:type="dxa"/>
            <w:vMerge/>
            <w:tcBorders>
              <w:top w:val="single" w:sz="4" w:space="0" w:color="auto"/>
              <w:left w:val="single" w:sz="4" w:space="0" w:color="auto"/>
              <w:bottom w:val="single" w:sz="4" w:space="0" w:color="auto"/>
              <w:right w:val="single" w:sz="4" w:space="0" w:color="auto"/>
            </w:tcBorders>
            <w:vAlign w:val="center"/>
            <w:hideMark/>
          </w:tcPr>
          <w:p w14:paraId="7C4FE26B" w14:textId="77777777" w:rsidR="00C428AB" w:rsidRPr="00852B86" w:rsidRDefault="00C428AB" w:rsidP="000422D1">
            <w:pPr>
              <w:overflowPunct/>
              <w:autoSpaceDE/>
              <w:autoSpaceDN/>
              <w:adjustRightInd/>
              <w:spacing w:after="0"/>
              <w:rPr>
                <w:rFonts w:ascii="Arial" w:hAnsi="Arial" w:cs="v4.2.0"/>
                <w:sz w:val="18"/>
              </w:rPr>
            </w:pPr>
          </w:p>
        </w:tc>
      </w:tr>
      <w:tr w:rsidR="00C428AB" w:rsidRPr="00852B86" w14:paraId="3203773E"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733A279D" w14:textId="328BAAD5" w:rsidR="00C428AB" w:rsidRPr="00852B86" w:rsidRDefault="00C428AB" w:rsidP="000422D1">
            <w:pPr>
              <w:pStyle w:val="TAC"/>
              <w:keepNext w:val="0"/>
              <w:keepLines w:val="0"/>
              <w:jc w:val="left"/>
              <w:rPr>
                <w:rFonts w:cs="Arial"/>
              </w:rPr>
            </w:pPr>
            <w:r w:rsidRPr="00852B86">
              <w:rPr>
                <w:rFonts w:cs="Arial"/>
              </w:rPr>
              <w:t>N</w:t>
            </w:r>
            <w:r w:rsidRPr="00852B86">
              <w:rPr>
                <w:rFonts w:cs="Arial"/>
                <w:vertAlign w:val="subscript"/>
              </w:rPr>
              <w:t>oc</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190EAB92" w14:textId="3D7172AD" w:rsidR="00C428AB" w:rsidRPr="00852B86" w:rsidRDefault="00C428AB" w:rsidP="000422D1">
            <w:pPr>
              <w:pStyle w:val="TAC"/>
              <w:keepNext w:val="0"/>
              <w:keepLines w:val="0"/>
              <w:rPr>
                <w:rFonts w:cs="Arial"/>
              </w:rPr>
            </w:pPr>
            <w:r w:rsidRPr="00852B86">
              <w:rPr>
                <w:rFonts w:cs="Arial"/>
              </w:rPr>
              <w:t>dBm/15</w:t>
            </w:r>
            <w:r w:rsidR="000422D1" w:rsidRPr="00852B86">
              <w:rPr>
                <w:rFonts w:cs="Arial"/>
              </w:rPr>
              <w:t xml:space="preserve"> </w:t>
            </w:r>
            <w:r w:rsidRPr="00852B86">
              <w:rPr>
                <w:rFonts w:cs="Arial"/>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62D8CB7D" w14:textId="77777777" w:rsidR="00C428AB" w:rsidRPr="00852B86" w:rsidRDefault="00C428AB" w:rsidP="000422D1">
            <w:pPr>
              <w:pStyle w:val="TAC"/>
              <w:keepNext w:val="0"/>
              <w:keepLines w:val="0"/>
              <w:rPr>
                <w:rFonts w:cs="v4.2.0"/>
              </w:rPr>
            </w:pPr>
            <w:r w:rsidRPr="00852B86">
              <w:rPr>
                <w:rFonts w:cs="Arial"/>
              </w:rPr>
              <w:t>-104</w:t>
            </w:r>
          </w:p>
        </w:tc>
      </w:tr>
      <w:tr w:rsidR="00C428AB" w:rsidRPr="00852B86" w14:paraId="0B5AB846"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A025087" w14:textId="4D12E7C6" w:rsidR="00C428AB" w:rsidRPr="00852B86" w:rsidRDefault="00C428AB" w:rsidP="000422D1">
            <w:pPr>
              <w:pStyle w:val="TAC"/>
              <w:keepNext w:val="0"/>
              <w:keepLines w:val="0"/>
              <w:jc w:val="left"/>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5D81E10" w14:textId="1D3B2A88" w:rsidR="00C428AB" w:rsidRPr="00852B86" w:rsidRDefault="00C428A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4531" w:type="dxa"/>
            <w:tcBorders>
              <w:top w:val="single" w:sz="4" w:space="0" w:color="auto"/>
              <w:left w:val="single" w:sz="4" w:space="0" w:color="auto"/>
              <w:bottom w:val="single" w:sz="4" w:space="0" w:color="auto"/>
              <w:right w:val="single" w:sz="4" w:space="0" w:color="auto"/>
            </w:tcBorders>
            <w:vAlign w:val="center"/>
            <w:hideMark/>
          </w:tcPr>
          <w:p w14:paraId="5F062F8A" w14:textId="77777777" w:rsidR="00C428AB" w:rsidRPr="00852B86" w:rsidRDefault="00C428AB" w:rsidP="000422D1">
            <w:pPr>
              <w:pStyle w:val="TAC"/>
              <w:keepNext w:val="0"/>
              <w:keepLines w:val="0"/>
              <w:rPr>
                <w:rFonts w:cs="v4.2.0"/>
              </w:rPr>
            </w:pPr>
            <w:r w:rsidRPr="00852B86">
              <w:rPr>
                <w:rFonts w:cs="v4.2.0"/>
              </w:rPr>
              <w:t>-87</w:t>
            </w:r>
          </w:p>
        </w:tc>
      </w:tr>
      <w:tr w:rsidR="00C428AB" w:rsidRPr="00852B86" w14:paraId="2CEFF443"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325C0190" w14:textId="77777777" w:rsidR="00C428AB" w:rsidRPr="00852B86" w:rsidRDefault="00C428AB" w:rsidP="000422D1">
            <w:pPr>
              <w:pStyle w:val="TAC"/>
              <w:keepNext w:val="0"/>
              <w:keepLines w:val="0"/>
              <w:jc w:val="left"/>
              <w:rPr>
                <w:rFonts w:cs="Arial"/>
              </w:rPr>
            </w:pPr>
            <w:r w:rsidRPr="00852B86">
              <w:rPr>
                <w:rFonts w:cs="Arial"/>
              </w:rPr>
              <w:t>Ê</w:t>
            </w:r>
            <w:r w:rsidRPr="00852B86">
              <w:rPr>
                <w:rFonts w:cs="Arial"/>
                <w:vertAlign w:val="subscript"/>
              </w:rPr>
              <w:t>s</w:t>
            </w:r>
            <w:r w:rsidRPr="00852B86">
              <w:rPr>
                <w:rFonts w:cs="Arial"/>
              </w:rPr>
              <w:t>/I</w:t>
            </w:r>
            <w:r w:rsidRPr="00852B86">
              <w:rPr>
                <w:rFonts w:cs="Arial"/>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EB4CAA1" w14:textId="77777777" w:rsidR="00C428AB" w:rsidRPr="00852B86" w:rsidRDefault="00C428AB" w:rsidP="000422D1">
            <w:pPr>
              <w:pStyle w:val="TAC"/>
              <w:keepNext w:val="0"/>
              <w:keepLines w:val="0"/>
              <w:rPr>
                <w:rFonts w:cs="Arial"/>
              </w:rPr>
            </w:pPr>
            <w:r w:rsidRPr="00852B86">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8CE49BF" w14:textId="77777777" w:rsidR="00C428AB" w:rsidRPr="00852B86" w:rsidRDefault="00C428AB" w:rsidP="000422D1">
            <w:pPr>
              <w:pStyle w:val="TAC"/>
              <w:keepNext w:val="0"/>
              <w:keepLines w:val="0"/>
              <w:rPr>
                <w:rFonts w:cs="v4.2.0"/>
              </w:rPr>
            </w:pPr>
            <w:r w:rsidRPr="00852B86">
              <w:rPr>
                <w:rFonts w:cs="Arial"/>
              </w:rPr>
              <w:t>17</w:t>
            </w:r>
          </w:p>
        </w:tc>
      </w:tr>
      <w:tr w:rsidR="00C428AB" w:rsidRPr="00852B86" w14:paraId="423C4DF9"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0C7A79F2" w14:textId="77777777" w:rsidR="00C428AB" w:rsidRPr="00852B86" w:rsidRDefault="00C428AB" w:rsidP="000422D1">
            <w:pPr>
              <w:pStyle w:val="TAC"/>
              <w:keepNext w:val="0"/>
              <w:keepLines w:val="0"/>
              <w:jc w:val="left"/>
              <w:rPr>
                <w:rFonts w:cs="Arial"/>
              </w:rPr>
            </w:pPr>
            <w:r w:rsidRPr="00852B86">
              <w:rPr>
                <w:rFonts w:cs="Arial"/>
              </w:rPr>
              <w:t>Ê</w:t>
            </w:r>
            <w:r w:rsidRPr="00852B86">
              <w:rPr>
                <w:rFonts w:cs="Arial"/>
                <w:vertAlign w:val="subscript"/>
              </w:rPr>
              <w:t>s</w:t>
            </w:r>
            <w:r w:rsidRPr="00852B86">
              <w:rPr>
                <w:rFonts w:cs="Arial"/>
              </w:rPr>
              <w:t>/N</w:t>
            </w:r>
            <w:r w:rsidRPr="00852B86">
              <w:rPr>
                <w:rFonts w:cs="Arial"/>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51A4F6F4" w14:textId="77777777" w:rsidR="00C428AB" w:rsidRPr="00852B86" w:rsidRDefault="00C428AB" w:rsidP="000422D1">
            <w:pPr>
              <w:pStyle w:val="TAC"/>
              <w:keepNext w:val="0"/>
              <w:keepLines w:val="0"/>
              <w:rPr>
                <w:rFonts w:cs="Arial"/>
              </w:rPr>
            </w:pPr>
            <w:r w:rsidRPr="00852B86">
              <w:rPr>
                <w:rFonts w:cs="Arial"/>
              </w:rPr>
              <w:t>dB</w:t>
            </w:r>
          </w:p>
        </w:tc>
        <w:tc>
          <w:tcPr>
            <w:tcW w:w="4531" w:type="dxa"/>
            <w:tcBorders>
              <w:top w:val="single" w:sz="4" w:space="0" w:color="auto"/>
              <w:left w:val="single" w:sz="4" w:space="0" w:color="auto"/>
              <w:bottom w:val="single" w:sz="4" w:space="0" w:color="auto"/>
              <w:right w:val="single" w:sz="4" w:space="0" w:color="auto"/>
            </w:tcBorders>
            <w:hideMark/>
          </w:tcPr>
          <w:p w14:paraId="40A2D7C4" w14:textId="77777777" w:rsidR="00C428AB" w:rsidRPr="00852B86" w:rsidRDefault="00C428AB" w:rsidP="000422D1">
            <w:pPr>
              <w:pStyle w:val="TAC"/>
              <w:keepNext w:val="0"/>
              <w:keepLines w:val="0"/>
              <w:rPr>
                <w:rFonts w:cs="v4.2.0"/>
              </w:rPr>
            </w:pPr>
            <w:r w:rsidRPr="00852B86">
              <w:rPr>
                <w:rFonts w:cs="Arial"/>
              </w:rPr>
              <w:t>17</w:t>
            </w:r>
          </w:p>
        </w:tc>
      </w:tr>
      <w:tr w:rsidR="00C428AB" w:rsidRPr="00852B86" w14:paraId="24266C6D" w14:textId="77777777" w:rsidTr="002A717D">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E882625" w14:textId="77777777" w:rsidR="00C428AB" w:rsidRPr="00852B86" w:rsidRDefault="00C428AB" w:rsidP="000422D1">
            <w:pPr>
              <w:pStyle w:val="TAC"/>
              <w:keepNext w:val="0"/>
              <w:keepLines w:val="0"/>
              <w:jc w:val="left"/>
              <w:rPr>
                <w:rFonts w:cs="Arial"/>
              </w:rPr>
            </w:pPr>
            <w:r w:rsidRPr="00852B86">
              <w:rPr>
                <w:rFonts w:cs="Arial"/>
              </w:rPr>
              <w:t>Io</w:t>
            </w:r>
            <w:r w:rsidRPr="00852B86">
              <w:rPr>
                <w:rFonts w:cs="Arial"/>
                <w:vertAlign w:val="superscript"/>
              </w:rPr>
              <w:t>Note3</w:t>
            </w:r>
          </w:p>
        </w:tc>
        <w:tc>
          <w:tcPr>
            <w:tcW w:w="1560" w:type="dxa"/>
            <w:tcBorders>
              <w:top w:val="single" w:sz="4" w:space="0" w:color="auto"/>
              <w:left w:val="single" w:sz="4" w:space="0" w:color="auto"/>
              <w:bottom w:val="single" w:sz="4" w:space="0" w:color="auto"/>
              <w:right w:val="single" w:sz="4" w:space="0" w:color="auto"/>
            </w:tcBorders>
            <w:vAlign w:val="center"/>
            <w:hideMark/>
          </w:tcPr>
          <w:p w14:paraId="682C275D" w14:textId="576FE476"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tcBorders>
              <w:top w:val="single" w:sz="4" w:space="0" w:color="auto"/>
              <w:left w:val="single" w:sz="4" w:space="0" w:color="auto"/>
              <w:bottom w:val="single" w:sz="4" w:space="0" w:color="auto"/>
              <w:right w:val="single" w:sz="4" w:space="0" w:color="auto"/>
            </w:tcBorders>
            <w:hideMark/>
          </w:tcPr>
          <w:p w14:paraId="00EF1765" w14:textId="77777777" w:rsidR="00C428AB" w:rsidRPr="00852B86" w:rsidRDefault="00C428AB" w:rsidP="000422D1">
            <w:pPr>
              <w:pStyle w:val="TAC"/>
              <w:keepNext w:val="0"/>
              <w:keepLines w:val="0"/>
              <w:rPr>
                <w:rFonts w:cs="Arial"/>
              </w:rPr>
            </w:pPr>
            <w:r w:rsidRPr="00852B86">
              <w:rPr>
                <w:rFonts w:cs="Arial"/>
              </w:rPr>
              <w:t>dBm/</w:t>
            </w:r>
          </w:p>
          <w:p w14:paraId="6F6133C9" w14:textId="77777777" w:rsidR="00C428AB" w:rsidRPr="00852B86" w:rsidRDefault="00C428AB" w:rsidP="000422D1">
            <w:pPr>
              <w:pStyle w:val="TAC"/>
              <w:keepNext w:val="0"/>
              <w:keepLines w:val="0"/>
              <w:rPr>
                <w:rFonts w:cs="Arial"/>
              </w:rPr>
            </w:pPr>
            <w:r w:rsidRPr="00852B86">
              <w:rPr>
                <w:rFonts w:cs="Arial"/>
              </w:rPr>
              <w:t>9.36MHz</w:t>
            </w:r>
          </w:p>
        </w:tc>
        <w:tc>
          <w:tcPr>
            <w:tcW w:w="4531" w:type="dxa"/>
            <w:tcBorders>
              <w:top w:val="single" w:sz="4" w:space="0" w:color="auto"/>
              <w:left w:val="single" w:sz="4" w:space="0" w:color="auto"/>
              <w:bottom w:val="single" w:sz="4" w:space="0" w:color="auto"/>
              <w:right w:val="single" w:sz="4" w:space="0" w:color="auto"/>
            </w:tcBorders>
            <w:hideMark/>
          </w:tcPr>
          <w:p w14:paraId="7F0CABC4" w14:textId="77777777" w:rsidR="00C428AB" w:rsidRPr="00852B86" w:rsidRDefault="00C428AB" w:rsidP="000422D1">
            <w:pPr>
              <w:pStyle w:val="TAC"/>
              <w:keepNext w:val="0"/>
              <w:keepLines w:val="0"/>
              <w:rPr>
                <w:rFonts w:cs="v4.2.0"/>
              </w:rPr>
            </w:pPr>
            <w:r w:rsidRPr="00852B86">
              <w:rPr>
                <w:rFonts w:cs="Arial"/>
              </w:rPr>
              <w:t>-58.96</w:t>
            </w:r>
          </w:p>
        </w:tc>
      </w:tr>
      <w:tr w:rsidR="00C428AB" w:rsidRPr="00852B86" w14:paraId="71DC9EA4" w14:textId="77777777" w:rsidTr="002A717D">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11A4C90" w14:textId="77777777" w:rsidR="00C428AB" w:rsidRPr="00852B86" w:rsidRDefault="00C428AB" w:rsidP="000422D1">
            <w:pPr>
              <w:overflowPunct/>
              <w:autoSpaceDE/>
              <w:autoSpaceDN/>
              <w:adjustRightInd/>
              <w:spacing w:after="0"/>
              <w:rPr>
                <w:rFonts w:ascii="Arial" w:hAnsi="Arial" w:cs="Arial"/>
                <w:sz w:val="18"/>
              </w:rPr>
            </w:pPr>
          </w:p>
        </w:tc>
        <w:tc>
          <w:tcPr>
            <w:tcW w:w="1560" w:type="dxa"/>
            <w:tcBorders>
              <w:top w:val="single" w:sz="4" w:space="0" w:color="auto"/>
              <w:left w:val="single" w:sz="4" w:space="0" w:color="auto"/>
              <w:bottom w:val="single" w:sz="4" w:space="0" w:color="auto"/>
              <w:right w:val="single" w:sz="4" w:space="0" w:color="auto"/>
            </w:tcBorders>
            <w:vAlign w:val="center"/>
            <w:hideMark/>
          </w:tcPr>
          <w:p w14:paraId="18F82EA5" w14:textId="5D13239D" w:rsidR="00C428AB" w:rsidRPr="00852B86" w:rsidRDefault="00C428AB" w:rsidP="000422D1">
            <w:pPr>
              <w:pStyle w:val="TAL"/>
              <w:keepNext w:val="0"/>
              <w:keepLines w:val="0"/>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tcBorders>
              <w:top w:val="single" w:sz="4" w:space="0" w:color="auto"/>
              <w:left w:val="single" w:sz="4" w:space="0" w:color="auto"/>
              <w:bottom w:val="single" w:sz="4" w:space="0" w:color="auto"/>
              <w:right w:val="single" w:sz="4" w:space="0" w:color="auto"/>
            </w:tcBorders>
            <w:hideMark/>
          </w:tcPr>
          <w:p w14:paraId="04222D03" w14:textId="77777777" w:rsidR="00C428AB" w:rsidRPr="00852B86" w:rsidRDefault="00C428AB" w:rsidP="000422D1">
            <w:pPr>
              <w:pStyle w:val="TAC"/>
              <w:keepNext w:val="0"/>
              <w:keepLines w:val="0"/>
              <w:rPr>
                <w:rFonts w:cs="Arial"/>
              </w:rPr>
            </w:pPr>
            <w:r w:rsidRPr="00852B86">
              <w:rPr>
                <w:rFonts w:cs="Arial"/>
              </w:rPr>
              <w:t>dBm/</w:t>
            </w:r>
          </w:p>
          <w:p w14:paraId="2E2580FE" w14:textId="77777777" w:rsidR="00C428AB" w:rsidRPr="00852B86" w:rsidRDefault="00C428AB" w:rsidP="000422D1">
            <w:pPr>
              <w:pStyle w:val="TAC"/>
              <w:keepNext w:val="0"/>
              <w:keepLines w:val="0"/>
              <w:rPr>
                <w:rFonts w:cs="Arial"/>
              </w:rPr>
            </w:pPr>
            <w:r w:rsidRPr="00852B86">
              <w:rPr>
                <w:rFonts w:cs="Arial"/>
              </w:rPr>
              <w:t>38.16MHz</w:t>
            </w:r>
          </w:p>
        </w:tc>
        <w:tc>
          <w:tcPr>
            <w:tcW w:w="4531" w:type="dxa"/>
            <w:tcBorders>
              <w:top w:val="single" w:sz="4" w:space="0" w:color="auto"/>
              <w:left w:val="single" w:sz="4" w:space="0" w:color="auto"/>
              <w:bottom w:val="single" w:sz="4" w:space="0" w:color="auto"/>
              <w:right w:val="single" w:sz="4" w:space="0" w:color="auto"/>
            </w:tcBorders>
            <w:hideMark/>
          </w:tcPr>
          <w:p w14:paraId="6FD24CE3" w14:textId="77777777" w:rsidR="00C428AB" w:rsidRPr="00852B86" w:rsidRDefault="00C428AB" w:rsidP="000422D1">
            <w:pPr>
              <w:pStyle w:val="TAC"/>
              <w:keepNext w:val="0"/>
              <w:keepLines w:val="0"/>
              <w:rPr>
                <w:rFonts w:cs="v4.2.0"/>
              </w:rPr>
            </w:pPr>
            <w:r w:rsidRPr="00852B86">
              <w:rPr>
                <w:rFonts w:cs="v4.2.0"/>
              </w:rPr>
              <w:t>-52.86</w:t>
            </w:r>
          </w:p>
        </w:tc>
      </w:tr>
      <w:tr w:rsidR="000A095D" w:rsidRPr="00852B86" w14:paraId="7FA8FF5D" w14:textId="77777777" w:rsidTr="002A717D">
        <w:tblPrEx>
          <w:tblCellMar>
            <w:left w:w="108" w:type="dxa"/>
          </w:tblCellMar>
        </w:tblPrEx>
        <w:trPr>
          <w:cantSplit/>
          <w:jc w:val="center"/>
        </w:trPr>
        <w:tc>
          <w:tcPr>
            <w:tcW w:w="2128" w:type="dxa"/>
            <w:vMerge w:val="restart"/>
            <w:tcBorders>
              <w:top w:val="single" w:sz="4" w:space="0" w:color="auto"/>
              <w:left w:val="single" w:sz="4" w:space="0" w:color="auto"/>
              <w:right w:val="single" w:sz="4" w:space="0" w:color="auto"/>
            </w:tcBorders>
          </w:tcPr>
          <w:p w14:paraId="6F4E2556" w14:textId="77777777" w:rsidR="000A095D" w:rsidRPr="00852B86" w:rsidRDefault="000A095D" w:rsidP="002A717D">
            <w:pPr>
              <w:pStyle w:val="TAL"/>
              <w:rPr>
                <w:rFonts w:cs="Arial"/>
                <w:szCs w:val="16"/>
              </w:rPr>
            </w:pPr>
            <w:r w:rsidRPr="00852B86">
              <w:rPr>
                <w:szCs w:val="16"/>
                <w:lang w:eastAsia="zh-CN"/>
              </w:rPr>
              <w:t>Time offset to Cell1</w:t>
            </w:r>
            <w:r w:rsidRPr="00852B86">
              <w:rPr>
                <w:szCs w:val="16"/>
                <w:vertAlign w:val="superscript"/>
                <w:lang w:eastAsia="zh-CN"/>
              </w:rPr>
              <w:t xml:space="preserve">Note </w:t>
            </w:r>
            <w:r w:rsidRPr="00852B86">
              <w:rPr>
                <w:szCs w:val="16"/>
                <w:vertAlign w:val="superscript"/>
                <w:lang w:eastAsia="ja-JP"/>
              </w:rPr>
              <w:t>4</w:t>
            </w:r>
          </w:p>
        </w:tc>
        <w:tc>
          <w:tcPr>
            <w:tcW w:w="1552" w:type="dxa"/>
            <w:tcBorders>
              <w:top w:val="single" w:sz="4" w:space="0" w:color="auto"/>
              <w:left w:val="single" w:sz="4" w:space="0" w:color="auto"/>
              <w:bottom w:val="single" w:sz="4" w:space="0" w:color="auto"/>
              <w:right w:val="single" w:sz="4" w:space="0" w:color="auto"/>
            </w:tcBorders>
          </w:tcPr>
          <w:p w14:paraId="23FB55CC" w14:textId="77777777" w:rsidR="000A095D" w:rsidRPr="00852B86" w:rsidRDefault="000A095D" w:rsidP="002A717D">
            <w:pPr>
              <w:pStyle w:val="TAL"/>
              <w:rPr>
                <w:rFonts w:cs="Arial"/>
                <w:szCs w:val="16"/>
              </w:rPr>
            </w:pPr>
            <w:r w:rsidRPr="00852B86">
              <w:t>Config</w:t>
            </w:r>
            <w:r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right w:val="single" w:sz="4" w:space="0" w:color="auto"/>
            </w:tcBorders>
            <w:vAlign w:val="center"/>
          </w:tcPr>
          <w:p w14:paraId="7C1728D4" w14:textId="77777777" w:rsidR="000A095D" w:rsidRPr="00852B86" w:rsidRDefault="000A095D" w:rsidP="002A717D">
            <w:pPr>
              <w:pStyle w:val="TAL"/>
              <w:jc w:val="center"/>
              <w:rPr>
                <w:rFonts w:cs="Arial"/>
                <w:bCs/>
                <w:szCs w:val="16"/>
              </w:rPr>
            </w:pPr>
            <w:r w:rsidRPr="00852B86">
              <w:rPr>
                <w:bCs/>
                <w:szCs w:val="16"/>
              </w:rPr>
              <w:sym w:font="Symbol" w:char="F06D"/>
            </w:r>
            <w:r w:rsidRPr="00852B86">
              <w:rPr>
                <w:bCs/>
                <w:szCs w:val="16"/>
              </w:rPr>
              <w:t>s</w:t>
            </w:r>
          </w:p>
        </w:tc>
        <w:tc>
          <w:tcPr>
            <w:tcW w:w="4537" w:type="dxa"/>
            <w:tcBorders>
              <w:top w:val="single" w:sz="4" w:space="0" w:color="auto"/>
              <w:left w:val="single" w:sz="4" w:space="0" w:color="auto"/>
              <w:bottom w:val="single" w:sz="4" w:space="0" w:color="auto"/>
              <w:right w:val="single" w:sz="4" w:space="0" w:color="auto"/>
            </w:tcBorders>
          </w:tcPr>
          <w:p w14:paraId="1F865649" w14:textId="77777777" w:rsidR="000A095D" w:rsidRPr="00852B86" w:rsidRDefault="000A095D" w:rsidP="002A717D">
            <w:pPr>
              <w:pStyle w:val="TAC"/>
              <w:rPr>
                <w:rFonts w:cs="Arial"/>
              </w:rPr>
            </w:pPr>
            <w:r w:rsidRPr="00852B86">
              <w:rPr>
                <w:lang w:eastAsia="zh-CN"/>
              </w:rPr>
              <w:t>500</w:t>
            </w:r>
          </w:p>
        </w:tc>
      </w:tr>
      <w:tr w:rsidR="000A095D" w:rsidRPr="00852B86" w14:paraId="502D85CF" w14:textId="77777777" w:rsidTr="002A717D">
        <w:tblPrEx>
          <w:tblCellMar>
            <w:left w:w="108" w:type="dxa"/>
          </w:tblCellMar>
        </w:tblPrEx>
        <w:trPr>
          <w:cantSplit/>
          <w:jc w:val="center"/>
        </w:trPr>
        <w:tc>
          <w:tcPr>
            <w:tcW w:w="2128" w:type="dxa"/>
            <w:vMerge/>
            <w:tcBorders>
              <w:left w:val="single" w:sz="4" w:space="0" w:color="auto"/>
              <w:bottom w:val="single" w:sz="4" w:space="0" w:color="auto"/>
              <w:right w:val="single" w:sz="4" w:space="0" w:color="auto"/>
            </w:tcBorders>
          </w:tcPr>
          <w:p w14:paraId="1159929E" w14:textId="77777777" w:rsidR="000A095D" w:rsidRPr="00852B86" w:rsidRDefault="000A095D" w:rsidP="002A717D">
            <w:pPr>
              <w:pStyle w:val="TAL"/>
              <w:rPr>
                <w:rFonts w:cs="Arial"/>
                <w:szCs w:val="16"/>
              </w:rPr>
            </w:pPr>
          </w:p>
        </w:tc>
        <w:tc>
          <w:tcPr>
            <w:tcW w:w="1552" w:type="dxa"/>
            <w:tcBorders>
              <w:top w:val="single" w:sz="4" w:space="0" w:color="auto"/>
              <w:left w:val="single" w:sz="4" w:space="0" w:color="auto"/>
              <w:bottom w:val="single" w:sz="4" w:space="0" w:color="auto"/>
              <w:right w:val="single" w:sz="4" w:space="0" w:color="auto"/>
            </w:tcBorders>
          </w:tcPr>
          <w:p w14:paraId="345A6661" w14:textId="77777777" w:rsidR="000A095D" w:rsidRPr="00852B86" w:rsidRDefault="000A095D" w:rsidP="002A717D">
            <w:pPr>
              <w:pStyle w:val="TAL"/>
              <w:rPr>
                <w:rFonts w:cs="Arial"/>
                <w:szCs w:val="16"/>
              </w:rPr>
            </w:pPr>
            <w:r w:rsidRPr="00852B86">
              <w:t>Config</w:t>
            </w:r>
            <w:r w:rsidRPr="00852B86">
              <w:rPr>
                <w:rFonts w:eastAsia="Malgun Gothic"/>
                <w:szCs w:val="18"/>
              </w:rPr>
              <w:t xml:space="preserve"> </w:t>
            </w:r>
            <w:r w:rsidRPr="00852B86">
              <w:t>3,6</w:t>
            </w:r>
          </w:p>
        </w:tc>
        <w:tc>
          <w:tcPr>
            <w:tcW w:w="1134" w:type="dxa"/>
            <w:vMerge/>
            <w:tcBorders>
              <w:left w:val="single" w:sz="4" w:space="0" w:color="auto"/>
              <w:bottom w:val="single" w:sz="4" w:space="0" w:color="auto"/>
              <w:right w:val="single" w:sz="4" w:space="0" w:color="auto"/>
            </w:tcBorders>
          </w:tcPr>
          <w:p w14:paraId="0B166CCF" w14:textId="77777777" w:rsidR="000A095D" w:rsidRPr="00852B86" w:rsidRDefault="000A095D" w:rsidP="002A717D">
            <w:pPr>
              <w:pStyle w:val="TAL"/>
              <w:rPr>
                <w:rFonts w:cs="Arial"/>
                <w:bCs/>
                <w:szCs w:val="16"/>
              </w:rPr>
            </w:pPr>
          </w:p>
        </w:tc>
        <w:tc>
          <w:tcPr>
            <w:tcW w:w="4537" w:type="dxa"/>
            <w:tcBorders>
              <w:top w:val="single" w:sz="4" w:space="0" w:color="auto"/>
              <w:left w:val="single" w:sz="4" w:space="0" w:color="auto"/>
              <w:bottom w:val="single" w:sz="4" w:space="0" w:color="auto"/>
              <w:right w:val="single" w:sz="4" w:space="0" w:color="auto"/>
            </w:tcBorders>
          </w:tcPr>
          <w:p w14:paraId="7659054E" w14:textId="77777777" w:rsidR="000A095D" w:rsidRPr="00852B86" w:rsidRDefault="000A095D" w:rsidP="002A717D">
            <w:pPr>
              <w:pStyle w:val="TAC"/>
              <w:rPr>
                <w:rFonts w:cs="Arial"/>
              </w:rPr>
            </w:pPr>
            <w:r w:rsidRPr="00852B86">
              <w:rPr>
                <w:lang w:eastAsia="zh-CN"/>
              </w:rPr>
              <w:t>250</w:t>
            </w:r>
          </w:p>
        </w:tc>
      </w:tr>
      <w:tr w:rsidR="00C428AB" w:rsidRPr="00852B86" w14:paraId="2B179B95" w14:textId="77777777" w:rsidTr="002A717D">
        <w:trPr>
          <w:cantSplit/>
          <w:jc w:val="center"/>
        </w:trPr>
        <w:tc>
          <w:tcPr>
            <w:tcW w:w="3680" w:type="dxa"/>
            <w:gridSpan w:val="2"/>
            <w:tcBorders>
              <w:top w:val="single" w:sz="4" w:space="0" w:color="auto"/>
              <w:left w:val="single" w:sz="4" w:space="0" w:color="auto"/>
              <w:bottom w:val="single" w:sz="4" w:space="0" w:color="auto"/>
              <w:right w:val="single" w:sz="4" w:space="0" w:color="auto"/>
            </w:tcBorders>
            <w:hideMark/>
          </w:tcPr>
          <w:p w14:paraId="4C57890B" w14:textId="2D32D1BF" w:rsidR="00C428AB" w:rsidRPr="00852B86" w:rsidRDefault="00C428AB" w:rsidP="007C6748">
            <w:pPr>
              <w:pStyle w:val="TAC"/>
              <w:jc w:val="left"/>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134" w:type="dxa"/>
            <w:tcBorders>
              <w:top w:val="single" w:sz="4" w:space="0" w:color="auto"/>
              <w:left w:val="single" w:sz="4" w:space="0" w:color="auto"/>
              <w:bottom w:val="single" w:sz="4" w:space="0" w:color="auto"/>
              <w:right w:val="single" w:sz="4" w:space="0" w:color="auto"/>
            </w:tcBorders>
          </w:tcPr>
          <w:p w14:paraId="55313C24" w14:textId="77777777" w:rsidR="00C428AB" w:rsidRPr="00852B86" w:rsidRDefault="00C428AB" w:rsidP="007C6748">
            <w:pPr>
              <w:pStyle w:val="TAC"/>
              <w:rPr>
                <w:rFonts w:cs="Arial"/>
              </w:rPr>
            </w:pPr>
          </w:p>
        </w:tc>
        <w:tc>
          <w:tcPr>
            <w:tcW w:w="4531" w:type="dxa"/>
            <w:tcBorders>
              <w:top w:val="single" w:sz="4" w:space="0" w:color="auto"/>
              <w:left w:val="single" w:sz="4" w:space="0" w:color="auto"/>
              <w:bottom w:val="single" w:sz="4" w:space="0" w:color="auto"/>
              <w:right w:val="single" w:sz="4" w:space="0" w:color="auto"/>
            </w:tcBorders>
            <w:hideMark/>
          </w:tcPr>
          <w:p w14:paraId="5CDD266A" w14:textId="77777777" w:rsidR="00C428AB" w:rsidRPr="00852B86" w:rsidRDefault="00C428AB" w:rsidP="007C6748">
            <w:pPr>
              <w:pStyle w:val="TAC"/>
              <w:rPr>
                <w:rFonts w:cs="v4.2.0"/>
              </w:rPr>
            </w:pPr>
            <w:r w:rsidRPr="00852B86">
              <w:rPr>
                <w:rFonts w:cs="v4.2.0"/>
              </w:rPr>
              <w:t>AWGN</w:t>
            </w:r>
          </w:p>
        </w:tc>
      </w:tr>
      <w:tr w:rsidR="00C428AB" w:rsidRPr="00852B86" w14:paraId="391E81E2" w14:textId="77777777" w:rsidTr="000A095D">
        <w:trPr>
          <w:cantSplit/>
          <w:jc w:val="center"/>
        </w:trPr>
        <w:tc>
          <w:tcPr>
            <w:tcW w:w="9345" w:type="dxa"/>
            <w:gridSpan w:val="4"/>
            <w:tcBorders>
              <w:top w:val="single" w:sz="4" w:space="0" w:color="auto"/>
              <w:left w:val="single" w:sz="4" w:space="0" w:color="auto"/>
              <w:bottom w:val="single" w:sz="4" w:space="0" w:color="auto"/>
              <w:right w:val="single" w:sz="4" w:space="0" w:color="auto"/>
            </w:tcBorders>
            <w:hideMark/>
          </w:tcPr>
          <w:p w14:paraId="43B86C42" w14:textId="7F8DC33D"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1:</w:t>
            </w:r>
            <w:r w:rsidR="00C428AB" w:rsidRPr="00852B86">
              <w:rPr>
                <w:rFonts w:cs="Arial"/>
                <w:szCs w:val="18"/>
              </w:rPr>
              <w:tab/>
            </w:r>
            <w:r w:rsidR="00C428AB" w:rsidRPr="00852B86">
              <w:rPr>
                <w:rFonts w:cs="Arial"/>
              </w:rPr>
              <w:t>OCNG</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used</w:t>
            </w:r>
            <w:r w:rsidR="000422D1" w:rsidRPr="00852B86">
              <w:rPr>
                <w:rFonts w:cs="Arial"/>
              </w:rPr>
              <w:t xml:space="preserve"> </w:t>
            </w:r>
            <w:r w:rsidR="00C428AB" w:rsidRPr="00852B86">
              <w:rPr>
                <w:rFonts w:cs="Arial"/>
              </w:rPr>
              <w:t>such</w:t>
            </w:r>
            <w:r w:rsidR="000422D1" w:rsidRPr="00852B86">
              <w:rPr>
                <w:rFonts w:cs="Arial"/>
              </w:rPr>
              <w:t xml:space="preserve"> </w:t>
            </w:r>
            <w:r w:rsidR="00C428AB" w:rsidRPr="00852B86">
              <w:rPr>
                <w:rFonts w:cs="Arial"/>
              </w:rPr>
              <w:t>that</w:t>
            </w:r>
            <w:r w:rsidR="000422D1" w:rsidRPr="00852B86">
              <w:rPr>
                <w:rFonts w:cs="Arial"/>
              </w:rPr>
              <w:t xml:space="preserve"> </w:t>
            </w:r>
            <w:r w:rsidR="00C428AB" w:rsidRPr="00852B86">
              <w:rPr>
                <w:rFonts w:cs="Arial"/>
              </w:rPr>
              <w:t>both</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re</w:t>
            </w:r>
            <w:r w:rsidR="000422D1" w:rsidRPr="00852B86">
              <w:rPr>
                <w:rFonts w:cs="Arial"/>
              </w:rPr>
              <w:t xml:space="preserve"> </w:t>
            </w:r>
            <w:r w:rsidR="00C428AB" w:rsidRPr="00852B86">
              <w:rPr>
                <w:rFonts w:cs="Arial"/>
              </w:rPr>
              <w:t>fully</w:t>
            </w:r>
            <w:r w:rsidR="000422D1" w:rsidRPr="00852B86">
              <w:rPr>
                <w:rFonts w:cs="Arial"/>
              </w:rPr>
              <w:t xml:space="preserve"> </w:t>
            </w:r>
            <w:r w:rsidR="00C428AB" w:rsidRPr="00852B86">
              <w:rPr>
                <w:rFonts w:cs="Arial"/>
              </w:rPr>
              <w:t>allocated</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a</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total</w:t>
            </w:r>
            <w:r w:rsidR="000422D1" w:rsidRPr="00852B86">
              <w:rPr>
                <w:rFonts w:cs="Arial"/>
              </w:rPr>
              <w:t xml:space="preserve"> </w:t>
            </w:r>
            <w:r w:rsidR="00C428AB" w:rsidRPr="00852B86">
              <w:rPr>
                <w:rFonts w:cs="Arial"/>
              </w:rPr>
              <w:t>transmitted</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spectral</w:t>
            </w:r>
            <w:r w:rsidR="000422D1" w:rsidRPr="00852B86">
              <w:rPr>
                <w:rFonts w:cs="Arial"/>
              </w:rPr>
              <w:t xml:space="preserve"> </w:t>
            </w:r>
            <w:r w:rsidR="00C428AB" w:rsidRPr="00852B86">
              <w:rPr>
                <w:rFonts w:cs="Arial"/>
              </w:rPr>
              <w:t>density</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chieved</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rPr>
              <w:t>all</w:t>
            </w:r>
            <w:r w:rsidR="000422D1" w:rsidRPr="00852B86">
              <w:rPr>
                <w:rFonts w:cs="Arial"/>
              </w:rPr>
              <w:t xml:space="preserve"> </w:t>
            </w:r>
            <w:r w:rsidR="00C428AB" w:rsidRPr="00852B86">
              <w:rPr>
                <w:rFonts w:cs="Arial"/>
              </w:rPr>
              <w:t>OFDM</w:t>
            </w:r>
            <w:r w:rsidR="000422D1" w:rsidRPr="00852B86">
              <w:rPr>
                <w:rFonts w:cs="Arial"/>
              </w:rPr>
              <w:t xml:space="preserve"> </w:t>
            </w:r>
            <w:r w:rsidR="00C428AB" w:rsidRPr="00852B86">
              <w:rPr>
                <w:rFonts w:cs="Arial"/>
              </w:rPr>
              <w:t>symbols.</w:t>
            </w:r>
          </w:p>
          <w:p w14:paraId="151E049C" w14:textId="1687C731" w:rsidR="00C428AB" w:rsidRPr="00852B86" w:rsidRDefault="009F1B34" w:rsidP="000422D1">
            <w:pPr>
              <w:pStyle w:val="TAN"/>
              <w:keepNext w:val="0"/>
              <w:keepLines w:val="0"/>
              <w:rPr>
                <w:rFonts w:cs="Arial"/>
                <w:szCs w:val="18"/>
              </w:rPr>
            </w:pPr>
            <w:r w:rsidRPr="00852B86">
              <w:rPr>
                <w:rFonts w:cs="Arial"/>
                <w:szCs w:val="18"/>
              </w:rPr>
              <w:t>NOTE</w:t>
            </w:r>
            <w:r w:rsidR="000422D1" w:rsidRPr="00852B86">
              <w:rPr>
                <w:rFonts w:cs="Arial"/>
                <w:szCs w:val="18"/>
              </w:rPr>
              <w:t xml:space="preserve"> </w:t>
            </w:r>
            <w:r w:rsidRPr="00852B86">
              <w:rPr>
                <w:rFonts w:cs="Arial"/>
                <w:szCs w:val="18"/>
              </w:rPr>
              <w:t>2:</w:t>
            </w:r>
            <w:r w:rsidR="00C428AB" w:rsidRPr="00852B86">
              <w:rPr>
                <w:rFonts w:cs="Arial"/>
                <w:szCs w:val="18"/>
              </w:rPr>
              <w:tab/>
            </w:r>
            <w:r w:rsidR="00C428AB" w:rsidRPr="00852B86">
              <w:rPr>
                <w:rFonts w:cs="Arial"/>
              </w:rPr>
              <w:t>Interference</w:t>
            </w:r>
            <w:r w:rsidR="000422D1" w:rsidRPr="00852B86">
              <w:rPr>
                <w:rFonts w:cs="Arial"/>
              </w:rPr>
              <w:t xml:space="preserve"> </w:t>
            </w:r>
            <w:r w:rsidR="00C428AB" w:rsidRPr="00852B86">
              <w:rPr>
                <w:rFonts w:cs="Arial"/>
              </w:rPr>
              <w:t>from</w:t>
            </w:r>
            <w:r w:rsidR="000422D1" w:rsidRPr="00852B86">
              <w:rPr>
                <w:rFonts w:cs="Arial"/>
              </w:rPr>
              <w:t xml:space="preserve"> </w:t>
            </w:r>
            <w:r w:rsidR="00C428AB" w:rsidRPr="00852B86">
              <w:rPr>
                <w:rFonts w:cs="Arial"/>
              </w:rPr>
              <w:t>other</w:t>
            </w:r>
            <w:r w:rsidR="000422D1" w:rsidRPr="00852B86">
              <w:rPr>
                <w:rFonts w:cs="Arial"/>
              </w:rPr>
              <w:t xml:space="preserve"> </w:t>
            </w:r>
            <w:r w:rsidR="00C428AB" w:rsidRPr="00852B86">
              <w:rPr>
                <w:rFonts w:cs="Arial"/>
              </w:rPr>
              <w:t>cell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noise</w:t>
            </w:r>
            <w:r w:rsidR="000422D1" w:rsidRPr="00852B86">
              <w:rPr>
                <w:rFonts w:cs="Arial"/>
              </w:rPr>
              <w:t xml:space="preserve"> </w:t>
            </w:r>
            <w:r w:rsidR="00C428AB" w:rsidRPr="00852B86">
              <w:rPr>
                <w:rFonts w:cs="Arial"/>
              </w:rPr>
              <w:t>sources</w:t>
            </w:r>
            <w:r w:rsidR="000422D1" w:rsidRPr="00852B86">
              <w:rPr>
                <w:rFonts w:cs="Arial"/>
              </w:rPr>
              <w:t xml:space="preserve"> </w:t>
            </w:r>
            <w:r w:rsidR="00C428AB" w:rsidRPr="00852B86">
              <w:rPr>
                <w:rFonts w:cs="Arial"/>
              </w:rPr>
              <w:t>not</w:t>
            </w:r>
            <w:r w:rsidR="000422D1" w:rsidRPr="00852B86">
              <w:rPr>
                <w:rFonts w:cs="Arial"/>
              </w:rPr>
              <w:t xml:space="preserve"> </w:t>
            </w:r>
            <w:r w:rsidR="00C428AB" w:rsidRPr="00852B86">
              <w:rPr>
                <w:rFonts w:cs="Arial"/>
              </w:rPr>
              <w:t>specified</w:t>
            </w:r>
            <w:r w:rsidR="000422D1" w:rsidRPr="00852B86">
              <w:rPr>
                <w:rFonts w:cs="Arial"/>
              </w:rPr>
              <w:t xml:space="preserve"> </w:t>
            </w:r>
            <w:r w:rsidR="00C428AB" w:rsidRPr="00852B86">
              <w:rPr>
                <w:rFonts w:cs="Arial"/>
              </w:rPr>
              <w:t>i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est</w:t>
            </w:r>
            <w:r w:rsidR="000422D1" w:rsidRPr="00852B86">
              <w:rPr>
                <w:rFonts w:cs="Arial"/>
              </w:rPr>
              <w:t xml:space="preserve"> </w:t>
            </w:r>
            <w:r w:rsidR="00C428AB" w:rsidRPr="00852B86">
              <w:rPr>
                <w:rFonts w:cs="Arial"/>
              </w:rPr>
              <w:t>is</w:t>
            </w:r>
            <w:r w:rsidR="000422D1" w:rsidRPr="00852B86">
              <w:rPr>
                <w:rFonts w:cs="Arial"/>
              </w:rPr>
              <w:t xml:space="preserve"> </w:t>
            </w:r>
            <w:r w:rsidR="00C428AB" w:rsidRPr="00852B86">
              <w:rPr>
                <w:rFonts w:cs="Arial"/>
              </w:rPr>
              <w:t>assumed</w:t>
            </w:r>
            <w:r w:rsidR="000422D1" w:rsidRPr="00852B86">
              <w:rPr>
                <w:rFonts w:cs="Arial"/>
              </w:rPr>
              <w:t xml:space="preserve"> </w:t>
            </w:r>
            <w:r w:rsidR="00C428AB" w:rsidRPr="00852B86">
              <w:rPr>
                <w:rFonts w:cs="Arial"/>
              </w:rPr>
              <w:t>to</w:t>
            </w:r>
            <w:r w:rsidR="000422D1" w:rsidRPr="00852B86">
              <w:rPr>
                <w:rFonts w:cs="Arial"/>
              </w:rPr>
              <w:t xml:space="preserve"> </w:t>
            </w:r>
            <w:r w:rsidR="00C428AB" w:rsidRPr="00852B86">
              <w:rPr>
                <w:rFonts w:cs="Arial"/>
              </w:rPr>
              <w:t>be</w:t>
            </w:r>
            <w:r w:rsidR="000422D1" w:rsidRPr="00852B86">
              <w:rPr>
                <w:rFonts w:cs="Arial"/>
              </w:rPr>
              <w:t xml:space="preserve"> </w:t>
            </w:r>
            <w:r w:rsidR="00C428AB" w:rsidRPr="00852B86">
              <w:rPr>
                <w:rFonts w:cs="Arial"/>
              </w:rPr>
              <w:t>constant</w:t>
            </w:r>
            <w:r w:rsidR="000422D1" w:rsidRPr="00852B86">
              <w:rPr>
                <w:rFonts w:cs="Arial"/>
              </w:rPr>
              <w:t xml:space="preserve"> </w:t>
            </w:r>
            <w:r w:rsidR="00C428AB" w:rsidRPr="00852B86">
              <w:rPr>
                <w:rFonts w:cs="Arial"/>
              </w:rPr>
              <w:t>over</w:t>
            </w:r>
            <w:r w:rsidR="000422D1" w:rsidRPr="00852B86">
              <w:rPr>
                <w:rFonts w:cs="Arial"/>
              </w:rPr>
              <w:t xml:space="preserve"> </w:t>
            </w:r>
            <w:r w:rsidR="00C428AB" w:rsidRPr="00852B86">
              <w:rPr>
                <w:rFonts w:cs="Arial"/>
              </w:rPr>
              <w:t>subcarriers</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nd</w:t>
            </w:r>
            <w:r w:rsidR="000422D1" w:rsidRPr="00852B86">
              <w:rPr>
                <w:rFonts w:cs="Arial"/>
              </w:rPr>
              <w:t xml:space="preserve"> </w:t>
            </w:r>
            <w:r w:rsidR="00C428AB" w:rsidRPr="00852B86">
              <w:rPr>
                <w:rFonts w:cs="Arial"/>
              </w:rPr>
              <w:t>shall</w:t>
            </w:r>
            <w:r w:rsidR="000422D1" w:rsidRPr="00852B86">
              <w:rPr>
                <w:rFonts w:cs="Arial"/>
              </w:rPr>
              <w:t xml:space="preserve"> </w:t>
            </w:r>
            <w:r w:rsidR="00C428AB" w:rsidRPr="00852B86">
              <w:rPr>
                <w:rFonts w:cs="Arial"/>
              </w:rPr>
              <w:t>be</w:t>
            </w:r>
            <w:r w:rsidR="000422D1" w:rsidRPr="00852B86">
              <w:rPr>
                <w:rFonts w:cs="Arial"/>
              </w:rPr>
              <w:t xml:space="preserve"> </w:t>
            </w:r>
            <w:r w:rsidR="000A312C" w:rsidRPr="00852B86">
              <w:rPr>
                <w:rFonts w:cs="Arial"/>
              </w:rPr>
              <w:t>modelled</w:t>
            </w:r>
            <w:r w:rsidR="000422D1" w:rsidRPr="00852B86">
              <w:rPr>
                <w:rFonts w:cs="Arial"/>
              </w:rPr>
              <w:t xml:space="preserve"> </w:t>
            </w:r>
            <w:r w:rsidR="00C428AB" w:rsidRPr="00852B86">
              <w:rPr>
                <w:rFonts w:cs="Arial"/>
              </w:rPr>
              <w:t>as</w:t>
            </w:r>
            <w:r w:rsidR="000422D1" w:rsidRPr="00852B86">
              <w:rPr>
                <w:rFonts w:cs="Arial"/>
              </w:rPr>
              <w:t xml:space="preserve"> </w:t>
            </w:r>
            <w:r w:rsidR="00C428AB" w:rsidRPr="00852B86">
              <w:rPr>
                <w:rFonts w:cs="Arial"/>
              </w:rPr>
              <w:t>AWGN</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appropriate</w:t>
            </w:r>
            <w:r w:rsidR="000422D1" w:rsidRPr="00852B86">
              <w:rPr>
                <w:rFonts w:cs="Arial"/>
              </w:rPr>
              <w:t xml:space="preserve"> </w:t>
            </w:r>
            <w:r w:rsidR="00C428AB" w:rsidRPr="00852B86">
              <w:rPr>
                <w:rFonts w:cs="Arial"/>
              </w:rPr>
              <w:t>power</w:t>
            </w:r>
            <w:r w:rsidR="000422D1" w:rsidRPr="00852B86">
              <w:rPr>
                <w:rFonts w:cs="Arial"/>
              </w:rPr>
              <w:t xml:space="preserve"> </w:t>
            </w:r>
            <w:r w:rsidR="00C428AB" w:rsidRPr="00852B86">
              <w:rPr>
                <w:rFonts w:cs="Arial"/>
              </w:rPr>
              <w:t>for</w:t>
            </w:r>
            <w:r w:rsidR="000422D1" w:rsidRPr="00852B86">
              <w:rPr>
                <w:rFonts w:cs="Arial"/>
              </w:rPr>
              <w:t xml:space="preserve"> </w:t>
            </w:r>
            <w:r w:rsidR="00C428AB" w:rsidRPr="00852B86">
              <w:rPr>
                <w:rFonts w:cs="Arial"/>
                <w:szCs w:val="18"/>
              </w:rPr>
              <w:t>N</w:t>
            </w:r>
            <w:r w:rsidR="00C428AB" w:rsidRPr="00852B86">
              <w:rPr>
                <w:rFonts w:cs="Arial"/>
                <w:szCs w:val="18"/>
                <w:vertAlign w:val="subscript"/>
              </w:rPr>
              <w:t>oc</w:t>
            </w:r>
            <w:r w:rsidR="000422D1" w:rsidRPr="00852B86">
              <w:rPr>
                <w:rFonts w:cs="Arial"/>
                <w:szCs w:val="18"/>
              </w:rPr>
              <w:t xml:space="preserve"> </w:t>
            </w:r>
            <w:r w:rsidR="00C428AB" w:rsidRPr="00852B86">
              <w:rPr>
                <w:rFonts w:cs="Arial"/>
                <w:szCs w:val="18"/>
              </w:rPr>
              <w:t>to</w:t>
            </w:r>
            <w:r w:rsidR="000422D1" w:rsidRPr="00852B86">
              <w:rPr>
                <w:rFonts w:cs="Arial"/>
                <w:szCs w:val="18"/>
              </w:rPr>
              <w:t xml:space="preserve"> </w:t>
            </w:r>
            <w:r w:rsidR="00C428AB" w:rsidRPr="00852B86">
              <w:rPr>
                <w:rFonts w:cs="Arial"/>
                <w:szCs w:val="18"/>
              </w:rPr>
              <w:t>be</w:t>
            </w:r>
            <w:r w:rsidR="000422D1" w:rsidRPr="00852B86">
              <w:rPr>
                <w:rFonts w:cs="Arial"/>
                <w:szCs w:val="18"/>
              </w:rPr>
              <w:t xml:space="preserve"> </w:t>
            </w:r>
            <w:r w:rsidR="00C428AB" w:rsidRPr="00852B86">
              <w:rPr>
                <w:rFonts w:cs="Arial"/>
                <w:szCs w:val="18"/>
              </w:rPr>
              <w:t>fulfilled.</w:t>
            </w:r>
          </w:p>
          <w:p w14:paraId="3BA385FA" w14:textId="5EBA9070" w:rsidR="00C428AB" w:rsidRPr="00852B86" w:rsidRDefault="009F1B34" w:rsidP="000422D1">
            <w:pPr>
              <w:pStyle w:val="TAN"/>
              <w:keepNext w:val="0"/>
              <w:keepLines w:val="0"/>
              <w:tabs>
                <w:tab w:val="left" w:pos="841"/>
              </w:tabs>
              <w:rPr>
                <w:rFonts w:cs="Arial"/>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00C428AB" w:rsidRPr="00852B86">
              <w:rPr>
                <w:rFonts w:cs="Arial"/>
                <w:lang w:eastAsia="ja-JP"/>
              </w:rPr>
              <w:tab/>
              <w:t>SS-RSRP</w:t>
            </w:r>
            <w:r w:rsidR="000422D1" w:rsidRPr="00852B86">
              <w:rPr>
                <w:rFonts w:cs="Arial"/>
                <w:lang w:eastAsia="ja-JP"/>
              </w:rPr>
              <w:t xml:space="preserve"> </w:t>
            </w:r>
            <w:r w:rsidR="00C428AB" w:rsidRPr="00852B86">
              <w:rPr>
                <w:rFonts w:cs="Arial"/>
                <w:lang w:eastAsia="ja-JP"/>
              </w:rPr>
              <w:t>and</w:t>
            </w:r>
            <w:r w:rsidR="000422D1" w:rsidRPr="00852B86">
              <w:rPr>
                <w:rFonts w:cs="Arial"/>
                <w:lang w:eastAsia="ja-JP"/>
              </w:rPr>
              <w:t xml:space="preserve"> </w:t>
            </w:r>
            <w:r w:rsidR="00C428AB" w:rsidRPr="00852B86">
              <w:rPr>
                <w:rFonts w:cs="Arial"/>
                <w:lang w:eastAsia="ja-JP"/>
              </w:rPr>
              <w:t>Io</w:t>
            </w:r>
            <w:r w:rsidR="000422D1" w:rsidRPr="00852B86">
              <w:rPr>
                <w:rFonts w:cs="Arial"/>
                <w:lang w:eastAsia="ja-JP"/>
              </w:rPr>
              <w:t xml:space="preserve"> </w:t>
            </w:r>
            <w:r w:rsidR="00C428AB" w:rsidRPr="00852B86">
              <w:rPr>
                <w:rFonts w:cs="Arial"/>
                <w:lang w:eastAsia="ja-JP"/>
              </w:rPr>
              <w:t>levels</w:t>
            </w:r>
            <w:r w:rsidR="000422D1" w:rsidRPr="00852B86">
              <w:rPr>
                <w:rFonts w:cs="Arial"/>
                <w:lang w:eastAsia="ja-JP"/>
              </w:rPr>
              <w:t xml:space="preserve"> </w:t>
            </w:r>
            <w:r w:rsidR="00C428AB" w:rsidRPr="00852B86">
              <w:rPr>
                <w:rFonts w:cs="Arial"/>
                <w:lang w:eastAsia="ja-JP"/>
              </w:rPr>
              <w:t>have</w:t>
            </w:r>
            <w:r w:rsidR="000422D1" w:rsidRPr="00852B86">
              <w:rPr>
                <w:rFonts w:cs="Arial"/>
                <w:lang w:eastAsia="ja-JP"/>
              </w:rPr>
              <w:t xml:space="preserve"> </w:t>
            </w:r>
            <w:r w:rsidR="00C428AB" w:rsidRPr="00852B86">
              <w:rPr>
                <w:rFonts w:cs="Arial"/>
                <w:lang w:eastAsia="ja-JP"/>
              </w:rPr>
              <w:t>been</w:t>
            </w:r>
            <w:r w:rsidR="000422D1" w:rsidRPr="00852B86">
              <w:rPr>
                <w:rFonts w:cs="Arial"/>
                <w:lang w:eastAsia="ja-JP"/>
              </w:rPr>
              <w:t xml:space="preserve"> </w:t>
            </w:r>
            <w:r w:rsidR="00C428AB" w:rsidRPr="00852B86">
              <w:rPr>
                <w:rFonts w:cs="Arial"/>
                <w:lang w:eastAsia="ja-JP"/>
              </w:rPr>
              <w:t>derived</w:t>
            </w:r>
            <w:r w:rsidR="000422D1" w:rsidRPr="00852B86">
              <w:rPr>
                <w:rFonts w:cs="Arial"/>
                <w:lang w:eastAsia="ja-JP"/>
              </w:rPr>
              <w:t xml:space="preserve"> </w:t>
            </w:r>
            <w:r w:rsidR="00C428AB" w:rsidRPr="00852B86">
              <w:rPr>
                <w:rFonts w:cs="Arial"/>
                <w:lang w:eastAsia="ja-JP"/>
              </w:rPr>
              <w:t>from</w:t>
            </w:r>
            <w:r w:rsidR="000422D1" w:rsidRPr="00852B86">
              <w:rPr>
                <w:rFonts w:cs="Arial"/>
                <w:lang w:eastAsia="ja-JP"/>
              </w:rPr>
              <w:t xml:space="preserve"> </w:t>
            </w:r>
            <w:r w:rsidR="00C428AB" w:rsidRPr="00852B86">
              <w:rPr>
                <w:rFonts w:cs="Arial"/>
                <w:lang w:eastAsia="ja-JP"/>
              </w:rPr>
              <w:t>other</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C428AB" w:rsidRPr="00852B86">
              <w:rPr>
                <w:rFonts w:cs="Arial"/>
                <w:lang w:eastAsia="ja-JP"/>
              </w:rPr>
              <w:t>for</w:t>
            </w:r>
            <w:r w:rsidR="000422D1" w:rsidRPr="00852B86">
              <w:rPr>
                <w:rFonts w:cs="Arial"/>
                <w:lang w:eastAsia="ja-JP"/>
              </w:rPr>
              <w:t xml:space="preserve"> </w:t>
            </w:r>
            <w:r w:rsidR="00C428AB" w:rsidRPr="00852B86">
              <w:rPr>
                <w:rFonts w:cs="Arial"/>
                <w:lang w:eastAsia="ja-JP"/>
              </w:rPr>
              <w:t>information</w:t>
            </w:r>
            <w:r w:rsidR="000422D1" w:rsidRPr="00852B86">
              <w:rPr>
                <w:rFonts w:cs="Arial"/>
                <w:lang w:eastAsia="ja-JP"/>
              </w:rPr>
              <w:t xml:space="preserve"> </w:t>
            </w:r>
            <w:r w:rsidR="00C428AB" w:rsidRPr="00852B86">
              <w:rPr>
                <w:rFonts w:cs="Arial"/>
                <w:lang w:eastAsia="ja-JP"/>
              </w:rPr>
              <w:t>purposes.</w:t>
            </w:r>
            <w:r w:rsidR="000422D1" w:rsidRPr="00852B86">
              <w:rPr>
                <w:rFonts w:cs="Arial"/>
                <w:lang w:eastAsia="ja-JP"/>
              </w:rPr>
              <w:t xml:space="preserve"> </w:t>
            </w:r>
            <w:r w:rsidR="00C428AB" w:rsidRPr="00852B86">
              <w:rPr>
                <w:rFonts w:cs="Arial"/>
                <w:lang w:eastAsia="ja-JP"/>
              </w:rPr>
              <w:t>They</w:t>
            </w:r>
            <w:r w:rsidR="000422D1" w:rsidRPr="00852B86">
              <w:rPr>
                <w:rFonts w:cs="Arial"/>
                <w:lang w:eastAsia="ja-JP"/>
              </w:rPr>
              <w:t xml:space="preserve"> </w:t>
            </w:r>
            <w:r w:rsidR="00C428AB" w:rsidRPr="00852B86">
              <w:rPr>
                <w:rFonts w:cs="Arial"/>
                <w:lang w:eastAsia="ja-JP"/>
              </w:rPr>
              <w:t>are</w:t>
            </w:r>
            <w:r w:rsidR="000422D1" w:rsidRPr="00852B86">
              <w:rPr>
                <w:rFonts w:cs="Arial"/>
                <w:lang w:eastAsia="ja-JP"/>
              </w:rPr>
              <w:t xml:space="preserve"> </w:t>
            </w:r>
            <w:r w:rsidR="00C428AB" w:rsidRPr="00852B86">
              <w:rPr>
                <w:rFonts w:cs="Arial"/>
                <w:lang w:eastAsia="ja-JP"/>
              </w:rPr>
              <w:t>not</w:t>
            </w:r>
            <w:r w:rsidR="000422D1" w:rsidRPr="00852B86">
              <w:rPr>
                <w:rFonts w:cs="Arial"/>
                <w:lang w:eastAsia="ja-JP"/>
              </w:rPr>
              <w:t xml:space="preserve"> </w:t>
            </w:r>
            <w:r w:rsidR="00C428AB" w:rsidRPr="00852B86">
              <w:rPr>
                <w:rFonts w:cs="Arial"/>
                <w:lang w:eastAsia="ja-JP"/>
              </w:rPr>
              <w:t>settable</w:t>
            </w:r>
            <w:r w:rsidR="000422D1" w:rsidRPr="00852B86">
              <w:rPr>
                <w:rFonts w:cs="Arial"/>
                <w:lang w:eastAsia="ja-JP"/>
              </w:rPr>
              <w:t xml:space="preserve"> </w:t>
            </w:r>
            <w:r w:rsidR="00C428AB" w:rsidRPr="00852B86">
              <w:rPr>
                <w:rFonts w:cs="Arial"/>
                <w:lang w:eastAsia="ja-JP"/>
              </w:rPr>
              <w:t>parameters</w:t>
            </w:r>
            <w:r w:rsidR="000422D1" w:rsidRPr="00852B86">
              <w:rPr>
                <w:rFonts w:cs="Arial"/>
                <w:lang w:eastAsia="ja-JP"/>
              </w:rPr>
              <w:t xml:space="preserve"> </w:t>
            </w:r>
            <w:r w:rsidR="000A312C" w:rsidRPr="00852B86">
              <w:rPr>
                <w:rFonts w:cs="Arial"/>
                <w:lang w:eastAsia="ja-JP"/>
              </w:rPr>
              <w:t>themselves</w:t>
            </w:r>
            <w:r w:rsidR="00C428AB" w:rsidRPr="00852B86">
              <w:rPr>
                <w:rFonts w:cs="Arial"/>
              </w:rPr>
              <w:t>.</w:t>
            </w:r>
          </w:p>
          <w:p w14:paraId="0B578F3B" w14:textId="563DB064" w:rsidR="00C428AB" w:rsidRPr="00852B86" w:rsidRDefault="009F1B34" w:rsidP="000422D1">
            <w:pPr>
              <w:pStyle w:val="TAN"/>
              <w:keepNext w:val="0"/>
              <w:keepLines w:val="0"/>
              <w:rPr>
                <w:rFonts w:cs="Arial"/>
                <w:szCs w:val="18"/>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00C428AB" w:rsidRPr="00852B86">
              <w:rPr>
                <w:rFonts w:cs="Arial"/>
                <w:lang w:eastAsia="ja-JP"/>
              </w:rPr>
              <w:tab/>
            </w:r>
            <w:r w:rsidR="00C428AB" w:rsidRPr="00852B86">
              <w:rPr>
                <w:rFonts w:cs="Arial"/>
              </w:rPr>
              <w:t>Receive</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difference</w:t>
            </w:r>
            <w:r w:rsidR="000422D1" w:rsidRPr="00852B86">
              <w:rPr>
                <w:rFonts w:cs="Arial"/>
              </w:rPr>
              <w:t xml:space="preserve"> </w:t>
            </w:r>
            <w:r w:rsidR="00C428AB" w:rsidRPr="00852B86">
              <w:rPr>
                <w:rFonts w:cs="Arial"/>
              </w:rPr>
              <w:t>of</w:t>
            </w:r>
            <w:r w:rsidR="000422D1" w:rsidRPr="00852B86">
              <w:rPr>
                <w:rFonts w:cs="Arial"/>
              </w:rPr>
              <w:t xml:space="preserve"> </w:t>
            </w:r>
            <w:r w:rsidR="00C428AB" w:rsidRPr="00852B86">
              <w:rPr>
                <w:rFonts w:cs="Arial"/>
              </w:rPr>
              <w:t>signals</w:t>
            </w:r>
            <w:r w:rsidR="000422D1" w:rsidRPr="00852B86">
              <w:rPr>
                <w:rFonts w:cs="Arial"/>
              </w:rPr>
              <w:t xml:space="preserve"> </w:t>
            </w:r>
            <w:r w:rsidR="00C428AB" w:rsidRPr="00852B86">
              <w:rPr>
                <w:rFonts w:cs="Arial"/>
              </w:rPr>
              <w:t>received</w:t>
            </w:r>
            <w:r w:rsidR="000422D1" w:rsidRPr="00852B86">
              <w:rPr>
                <w:rFonts w:cs="Arial"/>
              </w:rPr>
              <w:t xml:space="preserve"> </w:t>
            </w:r>
            <w:r w:rsidR="00C428AB" w:rsidRPr="00852B86">
              <w:rPr>
                <w:rFonts w:cs="v4.2.0"/>
              </w:rPr>
              <w:t>between</w:t>
            </w:r>
            <w:r w:rsidR="000422D1" w:rsidRPr="00852B86">
              <w:rPr>
                <w:rFonts w:cs="v4.2.0"/>
              </w:rPr>
              <w:t xml:space="preserve"> </w:t>
            </w:r>
            <w:r w:rsidR="00C428AB" w:rsidRPr="00852B86">
              <w:rPr>
                <w:rFonts w:cs="v4.2.0"/>
              </w:rPr>
              <w:t>subframe</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E-UTRA</w:t>
            </w:r>
            <w:r w:rsidR="000422D1" w:rsidRPr="00852B86">
              <w:rPr>
                <w:rFonts w:cs="v4.2.0"/>
              </w:rPr>
              <w:t xml:space="preserve"> </w:t>
            </w:r>
            <w:r w:rsidR="00C428AB" w:rsidRPr="00852B86">
              <w:rPr>
                <w:rFonts w:cs="v4.2.0"/>
              </w:rPr>
              <w:t>PCell</w:t>
            </w:r>
            <w:r w:rsidR="000422D1" w:rsidRPr="00852B86">
              <w:rPr>
                <w:rFonts w:cs="v4.2.0"/>
              </w:rPr>
              <w:t xml:space="preserve"> </w:t>
            </w:r>
            <w:r w:rsidR="00C428AB" w:rsidRPr="00852B86">
              <w:rPr>
                <w:rFonts w:cs="v4.2.0"/>
              </w:rPr>
              <w:t>and</w:t>
            </w:r>
            <w:r w:rsidR="000422D1" w:rsidRPr="00852B86">
              <w:rPr>
                <w:rFonts w:cs="v4.2.0"/>
              </w:rPr>
              <w:t xml:space="preserve"> </w:t>
            </w:r>
            <w:r w:rsidR="00C428AB" w:rsidRPr="00852B86">
              <w:rPr>
                <w:rFonts w:cs="v4.2.0"/>
              </w:rPr>
              <w:t>slot</w:t>
            </w:r>
            <w:r w:rsidR="000422D1" w:rsidRPr="00852B86">
              <w:rPr>
                <w:rFonts w:cs="v4.2.0"/>
              </w:rPr>
              <w:t xml:space="preserve"> </w:t>
            </w:r>
            <w:r w:rsidR="00C428AB" w:rsidRPr="00852B86">
              <w:rPr>
                <w:rFonts w:cs="v4.2.0"/>
              </w:rPr>
              <w:t>timing</w:t>
            </w:r>
            <w:r w:rsidR="000422D1" w:rsidRPr="00852B86">
              <w:rPr>
                <w:rFonts w:cs="v4.2.0"/>
              </w:rPr>
              <w:t xml:space="preserve"> </w:t>
            </w:r>
            <w:r w:rsidR="00C428AB" w:rsidRPr="00852B86">
              <w:rPr>
                <w:rFonts w:cs="v4.2.0"/>
              </w:rPr>
              <w:t>boundary</w:t>
            </w:r>
            <w:r w:rsidR="000422D1" w:rsidRPr="00852B86">
              <w:rPr>
                <w:rFonts w:cs="v4.2.0"/>
              </w:rPr>
              <w:t xml:space="preserve"> </w:t>
            </w:r>
            <w:r w:rsidR="00C428AB" w:rsidRPr="00852B86">
              <w:rPr>
                <w:rFonts w:cs="v4.2.0"/>
              </w:rPr>
              <w:t>of</w:t>
            </w:r>
            <w:r w:rsidR="000422D1" w:rsidRPr="00852B86">
              <w:rPr>
                <w:rFonts w:cs="v4.2.0"/>
              </w:rPr>
              <w:t xml:space="preserve"> </w:t>
            </w:r>
            <w:r w:rsidR="00C428AB" w:rsidRPr="00852B86">
              <w:rPr>
                <w:rFonts w:cs="v4.2.0"/>
              </w:rPr>
              <w:t>PSCell</w:t>
            </w:r>
            <w:r w:rsidR="000422D1" w:rsidRPr="00852B86">
              <w:rPr>
                <w:rFonts w:cs="Arial"/>
              </w:rPr>
              <w:t xml:space="preserve"> </w:t>
            </w:r>
            <w:r w:rsidR="00C428AB" w:rsidRPr="00852B86">
              <w:rPr>
                <w:rFonts w:cs="Arial"/>
              </w:rPr>
              <w:t>at</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UE</w:t>
            </w:r>
            <w:r w:rsidR="000422D1" w:rsidRPr="00852B86">
              <w:rPr>
                <w:rFonts w:cs="Arial"/>
              </w:rPr>
              <w:t xml:space="preserve"> </w:t>
            </w:r>
            <w:r w:rsidR="00C428AB" w:rsidRPr="00852B86">
              <w:rPr>
                <w:rFonts w:cs="Arial"/>
              </w:rPr>
              <w:t>antenna</w:t>
            </w:r>
            <w:r w:rsidR="000422D1" w:rsidRPr="00852B86">
              <w:rPr>
                <w:rFonts w:cs="Arial"/>
              </w:rPr>
              <w:t xml:space="preserve"> </w:t>
            </w:r>
            <w:r w:rsidR="00C428AB" w:rsidRPr="00852B86">
              <w:rPr>
                <w:rFonts w:cs="Arial"/>
              </w:rPr>
              <w:t>connector</w:t>
            </w:r>
            <w:r w:rsidR="000422D1" w:rsidRPr="00852B86">
              <w:rPr>
                <w:rFonts w:cs="Arial"/>
              </w:rPr>
              <w:t xml:space="preserve"> </w:t>
            </w:r>
            <w:r w:rsidR="00C428AB" w:rsidRPr="00852B86">
              <w:rPr>
                <w:rFonts w:cs="Arial"/>
              </w:rPr>
              <w:t>including</w:t>
            </w:r>
            <w:r w:rsidR="000422D1" w:rsidRPr="00852B86">
              <w:rPr>
                <w:rFonts w:cs="Arial"/>
              </w:rPr>
              <w:t xml:space="preserve"> </w:t>
            </w:r>
            <w:r w:rsidR="00C428AB" w:rsidRPr="00852B86">
              <w:rPr>
                <w:rFonts w:cs="Arial"/>
              </w:rPr>
              <w:t>time</w:t>
            </w:r>
            <w:r w:rsidR="000422D1" w:rsidRPr="00852B86">
              <w:rPr>
                <w:rFonts w:cs="Arial"/>
              </w:rPr>
              <w:t xml:space="preserve"> </w:t>
            </w:r>
            <w:r w:rsidR="00C428AB" w:rsidRPr="00852B86">
              <w:rPr>
                <w:rFonts w:cs="Arial"/>
              </w:rPr>
              <w:t>alignment</w:t>
            </w:r>
            <w:r w:rsidR="000422D1" w:rsidRPr="00852B86">
              <w:rPr>
                <w:rFonts w:cs="Arial"/>
              </w:rPr>
              <w:t xml:space="preserve"> </w:t>
            </w:r>
            <w:r w:rsidR="00C428AB" w:rsidRPr="00852B86">
              <w:rPr>
                <w:rFonts w:cs="Arial"/>
              </w:rPr>
              <w:t>error</w:t>
            </w:r>
            <w:r w:rsidR="000422D1" w:rsidRPr="00852B86">
              <w:rPr>
                <w:rFonts w:cs="Arial"/>
              </w:rPr>
              <w:t xml:space="preserve"> </w:t>
            </w:r>
            <w:r w:rsidR="00C428AB" w:rsidRPr="00852B86">
              <w:rPr>
                <w:rFonts w:cs="Arial"/>
              </w:rPr>
              <w:t>between</w:t>
            </w:r>
            <w:r w:rsidR="000422D1" w:rsidRPr="00852B86">
              <w:rPr>
                <w:rFonts w:cs="Arial"/>
              </w:rPr>
              <w:t xml:space="preserve"> </w:t>
            </w:r>
            <w:r w:rsidR="00C428AB" w:rsidRPr="00852B86">
              <w:rPr>
                <w:rFonts w:cs="Arial"/>
              </w:rPr>
              <w:t>the</w:t>
            </w:r>
            <w:r w:rsidR="000422D1" w:rsidRPr="00852B86">
              <w:rPr>
                <w:rFonts w:cs="Arial"/>
              </w:rPr>
              <w:t xml:space="preserve"> </w:t>
            </w:r>
            <w:r w:rsidR="00C428AB" w:rsidRPr="00852B86">
              <w:rPr>
                <w:rFonts w:cs="Arial"/>
              </w:rPr>
              <w:t>two</w:t>
            </w:r>
            <w:r w:rsidR="000422D1" w:rsidRPr="00852B86">
              <w:rPr>
                <w:rFonts w:cs="Arial"/>
              </w:rPr>
              <w:t xml:space="preserve"> </w:t>
            </w:r>
            <w:r w:rsidR="00C428AB" w:rsidRPr="00852B86">
              <w:rPr>
                <w:rFonts w:cs="Arial"/>
              </w:rPr>
              <w:t>cells</w:t>
            </w:r>
            <w:r w:rsidR="007C6748" w:rsidRPr="00852B86">
              <w:rPr>
                <w:rFonts w:cs="Arial"/>
              </w:rPr>
              <w:t>.</w:t>
            </w:r>
          </w:p>
        </w:tc>
      </w:tr>
    </w:tbl>
    <w:p w14:paraId="62697E76" w14:textId="77777777" w:rsidR="00C428AB" w:rsidRPr="00852B86" w:rsidRDefault="00C428AB" w:rsidP="000422D1"/>
    <w:p w14:paraId="04255A06" w14:textId="1887498F" w:rsidR="00C428AB" w:rsidRPr="00852B86" w:rsidRDefault="00C428AB" w:rsidP="000422D1">
      <w:pPr>
        <w:rPr>
          <w:rFonts w:eastAsia="STXihei"/>
        </w:rPr>
      </w:pPr>
      <w:r w:rsidRPr="00852B86">
        <w:t>The UE shall be continuously scheduled in LTE PCell and NR PSCell during the entire length of T1. During the time duration T1 the UE shall transmit at least 99.5% of ACK/NACK on</w:t>
      </w:r>
      <w:r w:rsidRPr="00852B86">
        <w:rPr>
          <w:rFonts w:cs="v4.2.0"/>
        </w:rPr>
        <w:t xml:space="preserve"> E-UTRAN PCell and</w:t>
      </w:r>
      <w:r w:rsidRPr="00852B86">
        <w:t xml:space="preserve"> NR PSCell. The UE is only allowed to cause </w:t>
      </w:r>
      <w:r w:rsidR="000A095D" w:rsidRPr="00852B86">
        <w:t xml:space="preserve">one </w:t>
      </w:r>
      <w:r w:rsidRPr="00852B86">
        <w:t>interruption</w:t>
      </w:r>
      <w:r w:rsidR="000A095D" w:rsidRPr="00852B86">
        <w:t xml:space="preserve"> on PCell and one interruption on PSCell</w:t>
      </w:r>
      <w:r w:rsidRPr="00852B86">
        <w:t xml:space="preserve"> . </w:t>
      </w:r>
      <w:r w:rsidRPr="00852B86">
        <w:rPr>
          <w:rFonts w:eastAsia="STXihei"/>
        </w:rPr>
        <w:t xml:space="preserve">Each interruption on </w:t>
      </w:r>
      <w:r w:rsidRPr="00852B86">
        <w:rPr>
          <w:rFonts w:cs="v4.2.0"/>
        </w:rPr>
        <w:t>E-UTRAN PCell and</w:t>
      </w:r>
      <w:r w:rsidRPr="00852B86">
        <w:rPr>
          <w:rFonts w:eastAsia="STXihei"/>
        </w:rPr>
        <w:t xml:space="preserve"> NR PSCell shall not exceed the value defined in </w:t>
      </w:r>
      <w:r w:rsidRPr="00852B86">
        <w:rPr>
          <w:snapToGrid w:val="0"/>
        </w:rPr>
        <w:t xml:space="preserve">Table </w:t>
      </w:r>
      <w:r w:rsidRPr="00852B86">
        <w:t>4.5.2.6.5-2</w:t>
      </w:r>
      <w:r w:rsidRPr="00852B86">
        <w:rPr>
          <w:snapToGrid w:val="0"/>
        </w:rPr>
        <w:t xml:space="preserve"> and Table </w:t>
      </w:r>
      <w:r w:rsidRPr="00852B86">
        <w:t>4.5.2.6.5-3</w:t>
      </w:r>
      <w:r w:rsidRPr="00852B86">
        <w:rPr>
          <w:rFonts w:eastAsia="STXihei"/>
        </w:rPr>
        <w:t>.</w:t>
      </w:r>
    </w:p>
    <w:p w14:paraId="27FB53E6" w14:textId="4584289A" w:rsidR="00C428AB" w:rsidRPr="00852B86" w:rsidRDefault="00C428AB" w:rsidP="000422D1">
      <w:pPr>
        <w:pStyle w:val="TH"/>
        <w:keepNext w:val="0"/>
        <w:keepLines w:val="0"/>
        <w:rPr>
          <w:bCs/>
        </w:rPr>
      </w:pPr>
      <w:r w:rsidRPr="00852B86">
        <w:rPr>
          <w:snapToGrid w:val="0"/>
        </w:rPr>
        <w:t xml:space="preserve">Table </w:t>
      </w:r>
      <w:r w:rsidRPr="00852B86">
        <w:t>4.5.2.6.5-2: Interruption duration if the NR PSCell is not</w:t>
      </w:r>
      <w:r w:rsidR="007C6748" w:rsidRPr="00852B86">
        <w:br/>
      </w:r>
      <w:r w:rsidRPr="00852B86">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0AF7892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6FCE6F7A" w14:textId="77777777" w:rsidR="00C428AB" w:rsidRPr="00852B86" w:rsidRDefault="00C428AB" w:rsidP="000422D1">
            <w:pPr>
              <w:pStyle w:val="TAH"/>
              <w:keepNext w:val="0"/>
              <w:keepLines w:val="0"/>
            </w:pPr>
            <w:r w:rsidRPr="00852B86">
              <w:rPr>
                <w:noProof/>
              </w:rPr>
              <w:drawing>
                <wp:inline distT="0" distB="0" distL="0" distR="0" wp14:anchorId="7B317AA7" wp14:editId="343B599F">
                  <wp:extent cx="151130" cy="174625"/>
                  <wp:effectExtent l="0" t="0" r="127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5D977BC0" w14:textId="61C22D1F"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17736C43" w14:textId="3B8F111D" w:rsidR="00C428AB" w:rsidRPr="00852B86" w:rsidRDefault="00C428AB" w:rsidP="000422D1">
            <w:pPr>
              <w:pStyle w:val="TAH"/>
              <w:keepNext w:val="0"/>
              <w:keepLines w:val="0"/>
            </w:pPr>
            <w:r w:rsidRPr="00852B86">
              <w:t>Interruption</w:t>
            </w:r>
            <w:r w:rsidR="000422D1" w:rsidRPr="00852B86">
              <w:t xml:space="preserve"> </w:t>
            </w:r>
            <w:r w:rsidRPr="00852B86">
              <w:t>length</w:t>
            </w:r>
          </w:p>
          <w:p w14:paraId="420D1551" w14:textId="77777777" w:rsidR="00C428AB" w:rsidRPr="00852B86" w:rsidRDefault="00C428AB" w:rsidP="000422D1">
            <w:pPr>
              <w:pStyle w:val="TAH"/>
              <w:keepNext w:val="0"/>
              <w:keepLines w:val="0"/>
            </w:pPr>
            <w:r w:rsidRPr="00852B86">
              <w:rPr>
                <w:rFonts w:eastAsia="SimSun"/>
              </w:rPr>
              <w:t>(slot)</w:t>
            </w:r>
          </w:p>
        </w:tc>
      </w:tr>
      <w:tr w:rsidR="00C428AB" w:rsidRPr="00852B86" w14:paraId="327CA22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5554CCD8"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31435F19"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00A419C1" w14:textId="77777777" w:rsidR="00C428AB" w:rsidRPr="00852B86" w:rsidRDefault="00C428AB" w:rsidP="000422D1">
            <w:pPr>
              <w:pStyle w:val="TAC"/>
              <w:keepNext w:val="0"/>
              <w:keepLines w:val="0"/>
              <w:rPr>
                <w:b/>
              </w:rPr>
            </w:pPr>
            <w:r w:rsidRPr="00852B86">
              <w:t>2</w:t>
            </w:r>
          </w:p>
        </w:tc>
      </w:tr>
      <w:tr w:rsidR="00C428AB" w:rsidRPr="00852B86" w14:paraId="4BDA583A"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7265B657"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43111CD5"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028BE4EF" w14:textId="77777777" w:rsidR="00C428AB" w:rsidRPr="00852B86" w:rsidRDefault="00C428AB" w:rsidP="000422D1">
            <w:pPr>
              <w:pStyle w:val="TAC"/>
              <w:keepNext w:val="0"/>
              <w:keepLines w:val="0"/>
              <w:rPr>
                <w:b/>
              </w:rPr>
            </w:pPr>
            <w:r w:rsidRPr="00852B86">
              <w:t>2</w:t>
            </w:r>
          </w:p>
        </w:tc>
      </w:tr>
    </w:tbl>
    <w:p w14:paraId="127773C7" w14:textId="77777777" w:rsidR="00C428AB" w:rsidRPr="00852B86" w:rsidRDefault="00C428AB" w:rsidP="000422D1">
      <w:pPr>
        <w:rPr>
          <w:snapToGrid w:val="0"/>
        </w:rPr>
      </w:pPr>
    </w:p>
    <w:p w14:paraId="0BA16772" w14:textId="4B948779" w:rsidR="00C428AB" w:rsidRPr="00852B86" w:rsidRDefault="00C428AB" w:rsidP="000422D1">
      <w:pPr>
        <w:pStyle w:val="TH"/>
        <w:keepNext w:val="0"/>
        <w:keepLines w:val="0"/>
        <w:rPr>
          <w:bCs/>
        </w:rPr>
      </w:pPr>
      <w:r w:rsidRPr="00852B86">
        <w:rPr>
          <w:snapToGrid w:val="0"/>
        </w:rPr>
        <w:t xml:space="preserve">Table </w:t>
      </w:r>
      <w:r w:rsidRPr="00852B86">
        <w:t>4.5.2.6.5-3: Interruption duration if the NR PSCell is</w:t>
      </w:r>
      <w:r w:rsidR="007C6748" w:rsidRPr="00852B86">
        <w:br/>
      </w:r>
      <w:r w:rsidRPr="00852B86">
        <w:t>in the same band as the E-UTRAN deactivate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tblGrid>
      <w:tr w:rsidR="00C428AB" w:rsidRPr="00852B86" w14:paraId="772BBE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vAlign w:val="center"/>
            <w:hideMark/>
          </w:tcPr>
          <w:p w14:paraId="4A0A4533" w14:textId="77777777" w:rsidR="00C428AB" w:rsidRPr="00852B86" w:rsidRDefault="00C428AB" w:rsidP="000422D1">
            <w:pPr>
              <w:pStyle w:val="TAH"/>
              <w:keepNext w:val="0"/>
              <w:keepLines w:val="0"/>
            </w:pPr>
            <w:r w:rsidRPr="00852B86">
              <w:rPr>
                <w:noProof/>
              </w:rPr>
              <w:drawing>
                <wp:inline distT="0" distB="0" distL="0" distR="0" wp14:anchorId="63E9F377" wp14:editId="212DF9BE">
                  <wp:extent cx="151130" cy="158750"/>
                  <wp:effectExtent l="0" t="0" r="127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875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hideMark/>
          </w:tcPr>
          <w:p w14:paraId="070D85A1" w14:textId="4348C9EB" w:rsidR="00C428AB" w:rsidRPr="00852B86" w:rsidRDefault="00C428A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1969" w:type="dxa"/>
            <w:tcBorders>
              <w:top w:val="single" w:sz="4" w:space="0" w:color="auto"/>
              <w:left w:val="single" w:sz="4" w:space="0" w:color="auto"/>
              <w:bottom w:val="single" w:sz="4" w:space="0" w:color="auto"/>
              <w:right w:val="single" w:sz="4" w:space="0" w:color="auto"/>
            </w:tcBorders>
            <w:hideMark/>
          </w:tcPr>
          <w:p w14:paraId="2CCC2BA2" w14:textId="24377754" w:rsidR="00C428AB" w:rsidRPr="00852B86" w:rsidRDefault="00C428AB" w:rsidP="000422D1">
            <w:pPr>
              <w:pStyle w:val="TAH"/>
              <w:keepNext w:val="0"/>
              <w:keepLines w:val="0"/>
            </w:pPr>
            <w:r w:rsidRPr="00852B86">
              <w:t>Interruption</w:t>
            </w:r>
            <w:r w:rsidR="000422D1" w:rsidRPr="00852B86">
              <w:t xml:space="preserve"> </w:t>
            </w:r>
            <w:r w:rsidRPr="00852B86">
              <w:t>length</w:t>
            </w:r>
          </w:p>
          <w:p w14:paraId="2FB2BDE5" w14:textId="77777777" w:rsidR="00C428AB" w:rsidRPr="00852B86" w:rsidRDefault="00C428AB" w:rsidP="000422D1">
            <w:pPr>
              <w:pStyle w:val="TAH"/>
              <w:keepNext w:val="0"/>
              <w:keepLines w:val="0"/>
            </w:pPr>
            <w:r w:rsidRPr="00852B86">
              <w:rPr>
                <w:rFonts w:eastAsia="SimSun"/>
              </w:rPr>
              <w:t>(slot)</w:t>
            </w:r>
          </w:p>
        </w:tc>
      </w:tr>
      <w:tr w:rsidR="00C428AB" w:rsidRPr="00852B86" w14:paraId="2A9B8C01"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427CE78" w14:textId="77777777" w:rsidR="00C428AB" w:rsidRPr="00852B86" w:rsidRDefault="00C428A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6628BD44" w14:textId="77777777" w:rsidR="00C428AB" w:rsidRPr="00852B86" w:rsidRDefault="00C428AB" w:rsidP="000422D1">
            <w:pPr>
              <w:pStyle w:val="TAC"/>
              <w:keepNext w:val="0"/>
              <w:keepLines w:val="0"/>
              <w:rPr>
                <w:b/>
              </w:rPr>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43F1B437" w14:textId="6AF7E75E" w:rsidR="00C428AB" w:rsidRPr="00852B86" w:rsidRDefault="00C428AB" w:rsidP="000422D1">
            <w:pPr>
              <w:pStyle w:val="TAC"/>
              <w:keepNext w:val="0"/>
              <w:keepLines w:val="0"/>
              <w:rPr>
                <w:b/>
              </w:rPr>
            </w:pPr>
            <w:r w:rsidRPr="00852B86">
              <w:t>2</w:t>
            </w:r>
            <w:r w:rsidR="000422D1" w:rsidRPr="00852B86">
              <w:t xml:space="preserve"> </w:t>
            </w:r>
            <w:r w:rsidRPr="00852B86">
              <w:t>+</w:t>
            </w:r>
            <w:r w:rsidR="000422D1" w:rsidRPr="00852B86">
              <w:t xml:space="preserve"> </w:t>
            </w:r>
            <w:r w:rsidRPr="00852B86">
              <w:t>SMTC</w:t>
            </w:r>
            <w:r w:rsidR="000422D1" w:rsidRPr="00852B86">
              <w:t xml:space="preserve"> </w:t>
            </w:r>
            <w:r w:rsidRPr="00852B86">
              <w:t>duration</w:t>
            </w:r>
          </w:p>
        </w:tc>
      </w:tr>
      <w:tr w:rsidR="00C428AB" w:rsidRPr="00852B86" w14:paraId="230B9AD9"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2C56DD07" w14:textId="77777777" w:rsidR="00C428AB" w:rsidRPr="00852B86" w:rsidRDefault="00C428A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1B6A2724" w14:textId="77777777" w:rsidR="00C428AB" w:rsidRPr="00852B86" w:rsidRDefault="00C428AB" w:rsidP="000422D1">
            <w:pPr>
              <w:pStyle w:val="TAC"/>
              <w:keepNext w:val="0"/>
              <w:keepLines w:val="0"/>
              <w:rPr>
                <w:b/>
              </w:rPr>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526C6280" w14:textId="17C68D90" w:rsidR="00C428AB" w:rsidRPr="00852B86" w:rsidRDefault="00C428AB" w:rsidP="000422D1">
            <w:pPr>
              <w:pStyle w:val="TAC"/>
              <w:keepNext w:val="0"/>
              <w:keepLines w:val="0"/>
              <w:rPr>
                <w:b/>
              </w:rPr>
            </w:pPr>
            <w:r w:rsidRPr="00852B86">
              <w:t>2</w:t>
            </w:r>
            <w:r w:rsidR="000422D1" w:rsidRPr="00852B86">
              <w:t xml:space="preserve"> </w:t>
            </w:r>
            <w:r w:rsidRPr="00852B86">
              <w:t>+</w:t>
            </w:r>
            <w:r w:rsidR="000422D1" w:rsidRPr="00852B86">
              <w:t xml:space="preserve"> </w:t>
            </w:r>
            <w:r w:rsidRPr="00852B86">
              <w:t>SMTC</w:t>
            </w:r>
            <w:r w:rsidR="000422D1" w:rsidRPr="00852B86">
              <w:t xml:space="preserve"> </w:t>
            </w:r>
            <w:r w:rsidRPr="00852B86">
              <w:t>duration</w:t>
            </w:r>
          </w:p>
        </w:tc>
      </w:tr>
    </w:tbl>
    <w:p w14:paraId="0F404237" w14:textId="77777777" w:rsidR="00C428AB" w:rsidRPr="00852B86" w:rsidRDefault="00C428AB" w:rsidP="000422D1"/>
    <w:p w14:paraId="2F38E11E" w14:textId="77777777" w:rsidR="00C428AB" w:rsidRPr="00852B86" w:rsidRDefault="00C428AB" w:rsidP="000422D1">
      <w:r w:rsidRPr="00852B86">
        <w:t xml:space="preserve">Each interruption </w:t>
      </w:r>
      <w:r w:rsidRPr="00852B86">
        <w:rPr>
          <w:rFonts w:cs="v4.2.0"/>
        </w:rPr>
        <w:t xml:space="preserve">on E-UTRAN PCell </w:t>
      </w:r>
      <w:r w:rsidRPr="00852B86">
        <w:t>shall not exceed 1 subframe if the PCell is not in the same band as the deactivated SCell, or 5 subframes if the PCell is in the same band as the deactivated SCell.</w:t>
      </w:r>
    </w:p>
    <w:p w14:paraId="34210B06" w14:textId="77777777" w:rsidR="00C428AB" w:rsidRPr="00852B86" w:rsidRDefault="00C428AB" w:rsidP="000422D1">
      <w:r w:rsidRPr="00852B86">
        <w:t>The rate of correct events observed during repeated tests shall be at least 90%.</w:t>
      </w:r>
    </w:p>
    <w:p w14:paraId="677B138E" w14:textId="770C4C8B" w:rsidR="00B03DBF" w:rsidRPr="00852B86" w:rsidRDefault="00B03DBF" w:rsidP="00B03DBF">
      <w:pPr>
        <w:pStyle w:val="Heading4"/>
        <w:keepNext w:val="0"/>
        <w:keepLines w:val="0"/>
      </w:pPr>
      <w:bookmarkStart w:id="784" w:name="_Toc21621420"/>
      <w:bookmarkStart w:id="785" w:name="_Toc29297034"/>
      <w:bookmarkStart w:id="786" w:name="_Toc36149225"/>
      <w:bookmarkStart w:id="787" w:name="_Toc44092802"/>
      <w:bookmarkStart w:id="788" w:name="_Toc44093351"/>
      <w:bookmarkStart w:id="789" w:name="_Toc44094174"/>
      <w:bookmarkStart w:id="790" w:name="_Toc44094453"/>
      <w:bookmarkStart w:id="791" w:name="_Toc52295866"/>
      <w:bookmarkStart w:id="792" w:name="_Toc59027569"/>
      <w:bookmarkStart w:id="793" w:name="_Toc69328063"/>
      <w:bookmarkStart w:id="794" w:name="_Toc75989700"/>
      <w:bookmarkStart w:id="795" w:name="_Toc75992806"/>
      <w:bookmarkStart w:id="796" w:name="_Toc76018583"/>
      <w:bookmarkStart w:id="797" w:name="_Toc84513649"/>
      <w:bookmarkStart w:id="798" w:name="_Toc84514213"/>
      <w:r w:rsidRPr="00852B86">
        <w:rPr>
          <w:lang w:eastAsia="sv-SE"/>
        </w:rPr>
        <w:t>4.5.2.7</w:t>
      </w:r>
      <w:r w:rsidRPr="00852B86">
        <w:rPr>
          <w:lang w:eastAsia="sv-SE"/>
        </w:rPr>
        <w:tab/>
      </w:r>
    </w:p>
    <w:p w14:paraId="77AA110A" w14:textId="77777777" w:rsidR="00B03DBF" w:rsidRPr="00852B86" w:rsidRDefault="00B03DBF" w:rsidP="00B03DBF">
      <w:pPr>
        <w:pStyle w:val="Heading4"/>
        <w:keepNext w:val="0"/>
        <w:keepLines w:val="0"/>
      </w:pPr>
      <w:r w:rsidRPr="00852B86">
        <w:rPr>
          <w:lang w:eastAsia="sv-SE"/>
        </w:rPr>
        <w:t>4.5.2.8</w:t>
      </w:r>
      <w:r w:rsidRPr="00852B86">
        <w:rPr>
          <w:lang w:eastAsia="sv-SE"/>
        </w:rPr>
        <w:tab/>
      </w:r>
      <w:r w:rsidRPr="00852B86">
        <w:t>EN-DC FR1 interruptions at NR SRS carrier based switching in asynchronous EN-DC</w:t>
      </w:r>
    </w:p>
    <w:p w14:paraId="525CA065" w14:textId="77777777" w:rsidR="00B03DBF" w:rsidRPr="00852B86" w:rsidRDefault="00B03DBF" w:rsidP="00B03DBF">
      <w:pPr>
        <w:pStyle w:val="EditorsNote"/>
        <w:rPr>
          <w:lang w:eastAsia="zh-CN"/>
        </w:rPr>
      </w:pPr>
      <w:r w:rsidRPr="00852B86">
        <w:rPr>
          <w:lang w:eastAsia="zh-CN"/>
        </w:rPr>
        <w:t>Editor's Note: This test case is incomplete in following aspects:</w:t>
      </w:r>
    </w:p>
    <w:p w14:paraId="0C3674EC" w14:textId="77777777" w:rsidR="00B03DBF" w:rsidRPr="00852B86" w:rsidRDefault="00B03DBF" w:rsidP="00B03DBF">
      <w:pPr>
        <w:pStyle w:val="EditorsNote"/>
        <w:rPr>
          <w:lang w:eastAsia="zh-CN"/>
        </w:rPr>
      </w:pPr>
      <w:r w:rsidRPr="00852B86">
        <w:rPr>
          <w:lang w:eastAsia="zh-CN"/>
        </w:rPr>
        <w:t>-</w:t>
      </w:r>
      <w:r w:rsidRPr="00852B86">
        <w:rPr>
          <w:lang w:eastAsia="zh-CN"/>
        </w:rPr>
        <w:tab/>
        <w:t>TT analysis is missing.</w:t>
      </w:r>
    </w:p>
    <w:p w14:paraId="74482C5B" w14:textId="77777777" w:rsidR="00B03DBF" w:rsidRPr="00852B86" w:rsidRDefault="00B03DBF" w:rsidP="00B03DBF">
      <w:pPr>
        <w:pStyle w:val="EditorsNote"/>
        <w:rPr>
          <w:lang w:eastAsia="zh-CN"/>
        </w:rPr>
      </w:pPr>
      <w:r w:rsidRPr="00852B86">
        <w:rPr>
          <w:lang w:eastAsia="zh-CN"/>
        </w:rPr>
        <w:t>-</w:t>
      </w:r>
      <w:r w:rsidRPr="00852B86">
        <w:rPr>
          <w:lang w:eastAsia="zh-CN"/>
        </w:rPr>
        <w:tab/>
        <w:t>Test applicability needs to be updated</w:t>
      </w:r>
    </w:p>
    <w:p w14:paraId="4F6D727C" w14:textId="77777777" w:rsidR="00B03DBF" w:rsidRPr="00852B86" w:rsidRDefault="00B03DBF" w:rsidP="00B03DBF">
      <w:pPr>
        <w:pStyle w:val="H6"/>
      </w:pPr>
      <w:r w:rsidRPr="00852B86">
        <w:t>4.5.2.8.1</w:t>
      </w:r>
      <w:r w:rsidRPr="00852B86">
        <w:tab/>
        <w:t>Test purpose</w:t>
      </w:r>
    </w:p>
    <w:p w14:paraId="34CDE3C0" w14:textId="77777777" w:rsidR="00B03DBF" w:rsidRPr="00852B86" w:rsidRDefault="00B03DBF" w:rsidP="00B03DBF">
      <w:r w:rsidRPr="00852B86">
        <w:rPr>
          <w:rFonts w:cs="v4.2.0"/>
        </w:rPr>
        <w:t xml:space="preserve">The purpose of this test is to verify </w:t>
      </w:r>
      <w:r w:rsidRPr="00852B86">
        <w:t xml:space="preserve">E-UTRAN PCell and NR PSCell interruptions during carrier-based switching to one carrier not configured for PUCCH/PUSCH transmission from a CC with PUCCH/PUSCH transmission, when a UE needs to transmit aperiodic SRS.  </w:t>
      </w:r>
    </w:p>
    <w:p w14:paraId="59A71B62" w14:textId="77777777" w:rsidR="00B03DBF" w:rsidRPr="00852B86" w:rsidRDefault="00B03DBF" w:rsidP="00B03DBF">
      <w:pPr>
        <w:pStyle w:val="H6"/>
      </w:pPr>
      <w:r w:rsidRPr="00852B86">
        <w:t>4.5.2.8.2</w:t>
      </w:r>
      <w:r w:rsidRPr="00852B86">
        <w:tab/>
        <w:t>Test applicability</w:t>
      </w:r>
    </w:p>
    <w:p w14:paraId="7AD2683F" w14:textId="77777777" w:rsidR="00B03DBF" w:rsidRPr="00852B86" w:rsidRDefault="00B03DBF" w:rsidP="00B03DBF">
      <w:r w:rsidRPr="00852B86">
        <w:rPr>
          <w:lang w:eastAsia="sv-SE"/>
        </w:rPr>
        <w:t xml:space="preserve">This test applies to all types of </w:t>
      </w:r>
      <w:r w:rsidRPr="00852B86">
        <w:t>E-UTRA UE release 16 and forward supporting EN-DC and 2 DL CA in NR.</w:t>
      </w:r>
    </w:p>
    <w:p w14:paraId="74F63D6F" w14:textId="77777777" w:rsidR="00B03DBF" w:rsidRPr="00852B86" w:rsidRDefault="00B03DBF" w:rsidP="00B03DBF">
      <w:pPr>
        <w:pStyle w:val="H6"/>
      </w:pPr>
      <w:r w:rsidRPr="00852B86">
        <w:t>4.5.2.8.3</w:t>
      </w:r>
      <w:r w:rsidRPr="00852B86">
        <w:tab/>
        <w:t>Minimum conformance requirements</w:t>
      </w:r>
    </w:p>
    <w:p w14:paraId="259FB19A" w14:textId="77777777" w:rsidR="00B03DBF" w:rsidRPr="00852B86" w:rsidRDefault="00B03DBF" w:rsidP="00B03DBF">
      <w:r w:rsidRPr="00852B86">
        <w:rPr>
          <w:rFonts w:cs="v4.2.0"/>
        </w:rPr>
        <w:t>The minimum conformance requirements are defined in clause 4.5.2.0.4.</w:t>
      </w:r>
    </w:p>
    <w:p w14:paraId="7A6D3889" w14:textId="77777777" w:rsidR="00B03DBF" w:rsidRPr="00852B86" w:rsidRDefault="00B03DBF" w:rsidP="00B03DBF">
      <w:r w:rsidRPr="00852B86">
        <w:t>The normative reference for this requirement is TS 38.133 [6] clause A.4.5.2.8.</w:t>
      </w:r>
    </w:p>
    <w:p w14:paraId="4B1EC692" w14:textId="77777777" w:rsidR="00B03DBF" w:rsidRPr="00852B86" w:rsidRDefault="00B03DBF" w:rsidP="00B03DBF">
      <w:pPr>
        <w:pStyle w:val="H6"/>
      </w:pPr>
      <w:r w:rsidRPr="00852B86">
        <w:t>4.5.2.8.4</w:t>
      </w:r>
      <w:r w:rsidRPr="00852B86">
        <w:tab/>
        <w:t>Test description</w:t>
      </w:r>
    </w:p>
    <w:p w14:paraId="76B4B0F8" w14:textId="77777777" w:rsidR="00B03DBF" w:rsidRPr="00852B86" w:rsidRDefault="00B03DBF" w:rsidP="00B03DBF">
      <w:pPr>
        <w:pStyle w:val="H6"/>
        <w:keepNext w:val="0"/>
        <w:keepLines w:val="0"/>
        <w:rPr>
          <w:lang w:eastAsia="sv-SE"/>
        </w:rPr>
      </w:pPr>
      <w:r w:rsidRPr="00852B86">
        <w:rPr>
          <w:lang w:eastAsia="sv-SE"/>
        </w:rPr>
        <w:t>4.5.2.8.4.1</w:t>
      </w:r>
      <w:r w:rsidRPr="00852B86">
        <w:rPr>
          <w:lang w:eastAsia="sv-SE"/>
        </w:rPr>
        <w:tab/>
        <w:t>Initial conditions</w:t>
      </w:r>
    </w:p>
    <w:p w14:paraId="0CF60372" w14:textId="77777777" w:rsidR="00B03DBF" w:rsidRPr="00852B86" w:rsidRDefault="00B03DBF" w:rsidP="00B03DBF">
      <w:pPr>
        <w:rPr>
          <w:lang w:eastAsia="sv-SE"/>
        </w:rPr>
      </w:pPr>
      <w:r w:rsidRPr="00852B86">
        <w:rPr>
          <w:lang w:eastAsia="sv-SE"/>
        </w:rPr>
        <w:t>This test shall be tested using any of the test configurations in Table 4.5.2.8.4.1-1.</w:t>
      </w:r>
    </w:p>
    <w:p w14:paraId="54EEEEE0" w14:textId="77777777" w:rsidR="00B03DBF" w:rsidRPr="00852B86" w:rsidRDefault="00B03DBF" w:rsidP="00B03DBF">
      <w:pPr>
        <w:pStyle w:val="TH"/>
        <w:keepNext w:val="0"/>
        <w:keepLines w:val="0"/>
      </w:pPr>
      <w:r w:rsidRPr="00852B86">
        <w:t xml:space="preserve">Table 4.5.2.8.4.1-1: </w:t>
      </w:r>
      <w:r w:rsidRPr="00852B86">
        <w:rPr>
          <w:lang w:eastAsia="sv-SE"/>
        </w:rPr>
        <w:t xml:space="preserve">Supported </w:t>
      </w:r>
      <w:r w:rsidRPr="00852B86">
        <w:t>test configurations for EN-DC FR1 interruptions at SRS carrier based switching in a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B03DBF" w:rsidRPr="00852B86" w14:paraId="6A4C63AE"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6D4EE5A2" w14:textId="77777777" w:rsidR="00B03DBF" w:rsidRPr="00852B86" w:rsidRDefault="00B03DBF"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06CC6507" w14:textId="77777777" w:rsidR="00B03DBF" w:rsidRPr="00852B86" w:rsidRDefault="00B03DBF" w:rsidP="007B38D9">
            <w:pPr>
              <w:pStyle w:val="TAH"/>
              <w:keepNext w:val="0"/>
              <w:keepLines w:val="0"/>
            </w:pPr>
            <w:r w:rsidRPr="00852B86">
              <w:t>Description</w:t>
            </w:r>
          </w:p>
        </w:tc>
      </w:tr>
      <w:tr w:rsidR="00B03DBF" w:rsidRPr="00852B86" w14:paraId="3A06949B"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0F98F583" w14:textId="77777777" w:rsidR="00B03DBF" w:rsidRPr="00852B86" w:rsidRDefault="00B03DBF"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7A0F5A42" w14:textId="77777777" w:rsidR="00B03DBF" w:rsidRPr="00852B86" w:rsidRDefault="00B03DBF" w:rsidP="007B38D9">
            <w:pPr>
              <w:pStyle w:val="TAH"/>
              <w:keepNext w:val="0"/>
              <w:keepLines w:val="0"/>
            </w:pPr>
            <w:r w:rsidRPr="00852B86">
              <w:t xml:space="preserve">LTE PCell + NR PSCell </w:t>
            </w:r>
            <w:r w:rsidRPr="00852B86">
              <w:rPr>
                <w:vertAlign w:val="superscript"/>
              </w:rPr>
              <w:t>Note 2</w:t>
            </w:r>
          </w:p>
        </w:tc>
      </w:tr>
      <w:tr w:rsidR="00B03DBF" w:rsidRPr="00852B86" w14:paraId="24D65A0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7FD740" w14:textId="77777777" w:rsidR="00B03DBF" w:rsidRPr="00852B86" w:rsidRDefault="00B03DBF" w:rsidP="007B38D9">
            <w:pPr>
              <w:pStyle w:val="TAL"/>
              <w:keepNext w:val="0"/>
              <w:keepLines w:val="0"/>
            </w:pPr>
            <w:r w:rsidRPr="00852B86">
              <w:rPr>
                <w:rFonts w:cs="Arial"/>
                <w:szCs w:val="18"/>
              </w:rPr>
              <w:t>4.5.2.8-1</w:t>
            </w:r>
          </w:p>
        </w:tc>
        <w:tc>
          <w:tcPr>
            <w:tcW w:w="7479" w:type="dxa"/>
            <w:tcBorders>
              <w:top w:val="single" w:sz="4" w:space="0" w:color="auto"/>
              <w:left w:val="single" w:sz="4" w:space="0" w:color="auto"/>
              <w:bottom w:val="single" w:sz="4" w:space="0" w:color="auto"/>
              <w:right w:val="single" w:sz="4" w:space="0" w:color="auto"/>
            </w:tcBorders>
            <w:hideMark/>
          </w:tcPr>
          <w:p w14:paraId="28717D08" w14:textId="77777777" w:rsidR="00B03DBF" w:rsidRPr="00852B86" w:rsidRDefault="00B03DBF" w:rsidP="007B38D9">
            <w:pPr>
              <w:pStyle w:val="TAL"/>
              <w:keepNext w:val="0"/>
              <w:keepLines w:val="0"/>
            </w:pPr>
            <w:r w:rsidRPr="00852B86">
              <w:t>LTE FDD, NR 15 kHz SSB SCS, 10MHz bandwidth, FDD duplex mode</w:t>
            </w:r>
          </w:p>
        </w:tc>
      </w:tr>
      <w:tr w:rsidR="00B03DBF" w:rsidRPr="00852B86" w14:paraId="567BD54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4E4861E9" w14:textId="77777777" w:rsidR="00B03DBF" w:rsidRPr="00852B86" w:rsidRDefault="00B03DBF" w:rsidP="007B38D9">
            <w:pPr>
              <w:pStyle w:val="TAL"/>
              <w:keepNext w:val="0"/>
              <w:keepLines w:val="0"/>
            </w:pPr>
            <w:r w:rsidRPr="00852B86">
              <w:rPr>
                <w:rFonts w:cs="Arial"/>
                <w:szCs w:val="18"/>
              </w:rPr>
              <w:t>4.5.2.8-2</w:t>
            </w:r>
          </w:p>
        </w:tc>
        <w:tc>
          <w:tcPr>
            <w:tcW w:w="7479" w:type="dxa"/>
            <w:tcBorders>
              <w:top w:val="single" w:sz="4" w:space="0" w:color="auto"/>
              <w:left w:val="single" w:sz="4" w:space="0" w:color="auto"/>
              <w:bottom w:val="single" w:sz="4" w:space="0" w:color="auto"/>
              <w:right w:val="single" w:sz="4" w:space="0" w:color="auto"/>
            </w:tcBorders>
            <w:hideMark/>
          </w:tcPr>
          <w:p w14:paraId="49E0F74B" w14:textId="77777777" w:rsidR="00B03DBF" w:rsidRPr="00852B86" w:rsidRDefault="00B03DBF" w:rsidP="007B38D9">
            <w:pPr>
              <w:pStyle w:val="TAL"/>
              <w:keepNext w:val="0"/>
              <w:keepLines w:val="0"/>
            </w:pPr>
            <w:r w:rsidRPr="00852B86">
              <w:t>LTE FDD, NR 15 kHz SSB SCS, 10MHz bandwidth, TDD duplex mode</w:t>
            </w:r>
          </w:p>
        </w:tc>
      </w:tr>
      <w:tr w:rsidR="00B03DBF" w:rsidRPr="00852B86" w14:paraId="00ACFEC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B3021A" w14:textId="77777777" w:rsidR="00B03DBF" w:rsidRPr="00852B86" w:rsidRDefault="00B03DBF" w:rsidP="007B38D9">
            <w:pPr>
              <w:pStyle w:val="TAL"/>
              <w:keepNext w:val="0"/>
              <w:keepLines w:val="0"/>
            </w:pPr>
            <w:r w:rsidRPr="00852B86">
              <w:rPr>
                <w:rFonts w:cs="Arial"/>
                <w:szCs w:val="18"/>
              </w:rPr>
              <w:t>4.5.2.8-</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59648772" w14:textId="77777777" w:rsidR="00B03DBF" w:rsidRPr="00852B86" w:rsidRDefault="00B03DBF" w:rsidP="007B38D9">
            <w:pPr>
              <w:pStyle w:val="TAL"/>
              <w:keepNext w:val="0"/>
              <w:keepLines w:val="0"/>
            </w:pPr>
            <w:r w:rsidRPr="00852B86">
              <w:t>LTE FDD, NR 30 kHz SSB SCS, 40MHz bandwidth, TDD duplex mode</w:t>
            </w:r>
          </w:p>
        </w:tc>
      </w:tr>
      <w:tr w:rsidR="00B03DBF" w:rsidRPr="00852B86" w14:paraId="1286BE8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7B5D988" w14:textId="77777777" w:rsidR="00B03DBF" w:rsidRPr="00852B86" w:rsidRDefault="00B03DBF" w:rsidP="007B38D9">
            <w:pPr>
              <w:pStyle w:val="TAL"/>
              <w:keepNext w:val="0"/>
              <w:keepLines w:val="0"/>
            </w:pPr>
            <w:r w:rsidRPr="00852B86">
              <w:rPr>
                <w:rFonts w:cs="Arial"/>
                <w:szCs w:val="18"/>
              </w:rPr>
              <w:t>4.5.2.8-</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6666D859" w14:textId="77777777" w:rsidR="00B03DBF" w:rsidRPr="00852B86" w:rsidRDefault="00B03DBF" w:rsidP="007B38D9">
            <w:pPr>
              <w:pStyle w:val="TAL"/>
              <w:keepNext w:val="0"/>
              <w:keepLines w:val="0"/>
            </w:pPr>
            <w:r w:rsidRPr="00852B86">
              <w:t>LTE TDD, NR 15 kHz SSB SCS, 10MHz bandwidth, FDD duplex mode</w:t>
            </w:r>
          </w:p>
        </w:tc>
      </w:tr>
      <w:tr w:rsidR="00B03DBF" w:rsidRPr="00852B86" w14:paraId="73CD340A"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6487B04" w14:textId="77777777" w:rsidR="00B03DBF" w:rsidRPr="00852B86" w:rsidRDefault="00B03DBF" w:rsidP="007B38D9">
            <w:pPr>
              <w:pStyle w:val="TAL"/>
              <w:keepNext w:val="0"/>
              <w:keepLines w:val="0"/>
            </w:pPr>
            <w:r w:rsidRPr="00852B86">
              <w:rPr>
                <w:rFonts w:cs="Arial"/>
                <w:szCs w:val="18"/>
              </w:rPr>
              <w:t>4.5.2.8-</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35A41BD9" w14:textId="77777777" w:rsidR="00B03DBF" w:rsidRPr="00852B86" w:rsidRDefault="00B03DBF" w:rsidP="007B38D9">
            <w:pPr>
              <w:pStyle w:val="TAL"/>
              <w:keepNext w:val="0"/>
              <w:keepLines w:val="0"/>
            </w:pPr>
            <w:r w:rsidRPr="00852B86">
              <w:t>LTE TDD, NR 15 kHz SSB SCS, 10MHz bandwidth, TDD duplex mode</w:t>
            </w:r>
          </w:p>
        </w:tc>
      </w:tr>
      <w:tr w:rsidR="00B03DBF" w:rsidRPr="00852B86" w14:paraId="31FB011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252462A" w14:textId="77777777" w:rsidR="00B03DBF" w:rsidRPr="00852B86" w:rsidRDefault="00B03DBF" w:rsidP="007B38D9">
            <w:pPr>
              <w:pStyle w:val="TAL"/>
              <w:keepNext w:val="0"/>
              <w:keepLines w:val="0"/>
            </w:pPr>
            <w:r w:rsidRPr="00852B86">
              <w:rPr>
                <w:rFonts w:cs="Arial"/>
                <w:szCs w:val="18"/>
              </w:rPr>
              <w:t>4.5.2.8-</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495A8DB4" w14:textId="77777777" w:rsidR="00B03DBF" w:rsidRPr="00852B86" w:rsidRDefault="00B03DBF" w:rsidP="007B38D9">
            <w:pPr>
              <w:pStyle w:val="TAL"/>
              <w:keepNext w:val="0"/>
              <w:keepLines w:val="0"/>
            </w:pPr>
            <w:r w:rsidRPr="00852B86">
              <w:t>LTE TDD, NR 30 kHz SSB SCS, 40MHz bandwidth, TDD duplex mode</w:t>
            </w:r>
          </w:p>
        </w:tc>
      </w:tr>
      <w:tr w:rsidR="00B03DBF" w:rsidRPr="00852B86" w14:paraId="5ED8E28A"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0564B861" w14:textId="77777777" w:rsidR="00B03DBF" w:rsidRPr="00852B86" w:rsidRDefault="00B03DBF" w:rsidP="007B38D9">
            <w:pPr>
              <w:pStyle w:val="TAN"/>
              <w:keepNext w:val="0"/>
              <w:keepLines w:val="0"/>
            </w:pPr>
            <w:r w:rsidRPr="00852B86">
              <w:t>NOTE.1:</w:t>
            </w:r>
            <w:r w:rsidRPr="00852B86">
              <w:tab/>
              <w:t>The UE is only required to be tested in one of the supported test configurations.</w:t>
            </w:r>
          </w:p>
          <w:p w14:paraId="0402147E" w14:textId="53D6342D" w:rsidR="00B03DBF" w:rsidRPr="00852B86" w:rsidRDefault="00B03DBF" w:rsidP="007B38D9">
            <w:pPr>
              <w:pStyle w:val="TAN"/>
              <w:keepNext w:val="0"/>
              <w:keepLines w:val="0"/>
            </w:pPr>
            <w:r w:rsidRPr="00852B86">
              <w:t>NOTE 2:</w:t>
            </w:r>
            <w:r w:rsidR="007F2841" w:rsidRPr="00852B86">
              <w:tab/>
            </w:r>
            <w:r w:rsidRPr="00852B86">
              <w:t>The duplex mode of the LTE SCell is determined based on the band combination to be tested.</w:t>
            </w:r>
          </w:p>
        </w:tc>
      </w:tr>
    </w:tbl>
    <w:p w14:paraId="4177ADE3" w14:textId="77777777" w:rsidR="00B03DBF" w:rsidRPr="00852B86" w:rsidRDefault="00B03DBF" w:rsidP="00B03DBF">
      <w:pPr>
        <w:rPr>
          <w:lang w:eastAsia="sv-SE"/>
        </w:rPr>
      </w:pPr>
    </w:p>
    <w:p w14:paraId="2756AA91" w14:textId="77777777" w:rsidR="00B03DBF" w:rsidRPr="00852B86" w:rsidRDefault="00B03DBF" w:rsidP="00B03DBF">
      <w:pPr>
        <w:rPr>
          <w:lang w:eastAsia="sv-SE"/>
        </w:rPr>
      </w:pPr>
      <w:r w:rsidRPr="00852B86">
        <w:rPr>
          <w:lang w:eastAsia="sv-SE"/>
        </w:rPr>
        <w:t>Configure the test equipment and the DUT according to the parameters in Table 4.5.2.8.4.1-2.</w:t>
      </w:r>
    </w:p>
    <w:p w14:paraId="42DA52FE" w14:textId="77777777" w:rsidR="00B03DBF" w:rsidRPr="00852B86" w:rsidRDefault="00B03DBF" w:rsidP="00B03DBF">
      <w:pPr>
        <w:pStyle w:val="TH"/>
      </w:pPr>
      <w:r w:rsidRPr="00852B86">
        <w:t>Table 4.5.2.8.4.1-2: Initial conditions for EN-DC FR1 interruptions at SRS carrier based switching in a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03DBF" w:rsidRPr="00852B86" w14:paraId="485C821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CAEBDB4" w14:textId="77777777" w:rsidR="00B03DBF" w:rsidRPr="00852B86" w:rsidRDefault="00B03DBF"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B07DA7" w14:textId="77777777" w:rsidR="00B03DBF" w:rsidRPr="00852B86" w:rsidRDefault="00B03DBF"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BD152A7" w14:textId="77777777" w:rsidR="00B03DBF" w:rsidRPr="00852B86" w:rsidRDefault="00B03DBF" w:rsidP="007B38D9">
            <w:pPr>
              <w:pStyle w:val="TAH"/>
            </w:pPr>
            <w:r w:rsidRPr="00852B86">
              <w:t>Comment</w:t>
            </w:r>
          </w:p>
        </w:tc>
      </w:tr>
      <w:tr w:rsidR="00B03DBF" w:rsidRPr="00852B86" w14:paraId="49305CF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FF8B49B" w14:textId="77777777" w:rsidR="00B03DBF" w:rsidRPr="00852B86" w:rsidRDefault="00B03DBF"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33573E1" w14:textId="77777777" w:rsidR="00B03DBF" w:rsidRPr="00852B86" w:rsidRDefault="00B03DBF"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4AB42D9" w14:textId="77777777" w:rsidR="00B03DBF" w:rsidRPr="00852B86" w:rsidRDefault="00B03DBF" w:rsidP="007B38D9">
            <w:pPr>
              <w:pStyle w:val="TAL"/>
            </w:pPr>
            <w:r w:rsidRPr="00852B86">
              <w:t>As specified in TS 38.508-1 [14] clause 4.1.</w:t>
            </w:r>
          </w:p>
        </w:tc>
      </w:tr>
      <w:tr w:rsidR="00B03DBF" w:rsidRPr="00852B86" w14:paraId="6B27328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6A68C8" w14:textId="77777777" w:rsidR="00B03DBF" w:rsidRPr="00852B86" w:rsidRDefault="00B03DBF"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042BBB1" w14:textId="77777777" w:rsidR="00B03DBF" w:rsidRPr="00852B86" w:rsidRDefault="00B03DBF" w:rsidP="007B38D9">
            <w:pPr>
              <w:pStyle w:val="TAL"/>
            </w:pPr>
            <w:r w:rsidRPr="00852B86">
              <w:t>As specified in Annex E, table E.2-1 and TS 38.508-1 [14] clause 4.3.1.</w:t>
            </w:r>
          </w:p>
        </w:tc>
      </w:tr>
      <w:tr w:rsidR="00B03DBF" w:rsidRPr="00852B86" w14:paraId="229239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C9DB27" w14:textId="77777777" w:rsidR="00B03DBF" w:rsidRPr="00852B86" w:rsidRDefault="00B03DBF"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E941E8" w14:textId="77777777" w:rsidR="00B03DBF" w:rsidRPr="00852B86" w:rsidRDefault="00B03DBF" w:rsidP="007B38D9">
            <w:pPr>
              <w:pStyle w:val="TAL"/>
            </w:pPr>
            <w:r w:rsidRPr="00852B86">
              <w:t>As specified by the test configuration selected from Table 4.5.2.8.4.1-1.</w:t>
            </w:r>
          </w:p>
        </w:tc>
      </w:tr>
      <w:tr w:rsidR="00B03DBF" w:rsidRPr="00852B86" w14:paraId="1A31BE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EC20821" w14:textId="77777777" w:rsidR="00B03DBF" w:rsidRPr="00852B86" w:rsidRDefault="00B03DBF"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4BED312" w14:textId="77777777" w:rsidR="00B03DBF" w:rsidRPr="00852B86" w:rsidRDefault="00B03DBF"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7B447C2" w14:textId="77777777" w:rsidR="00B03DBF" w:rsidRPr="00852B86" w:rsidRDefault="00B03DBF" w:rsidP="007B38D9">
            <w:pPr>
              <w:pStyle w:val="TAL"/>
            </w:pPr>
            <w:r w:rsidRPr="00852B86">
              <w:t>As specified in clause C.2.1.</w:t>
            </w:r>
          </w:p>
        </w:tc>
      </w:tr>
      <w:tr w:rsidR="00B03DBF" w:rsidRPr="00852B86" w14:paraId="4B5542D7"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16F034C" w14:textId="77777777" w:rsidR="00B03DBF" w:rsidRPr="00852B86" w:rsidRDefault="00B03DBF"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ADE3BA6" w14:textId="77777777" w:rsidR="00B03DBF" w:rsidRPr="00852B86" w:rsidRDefault="00B03DBF"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AA31C42" w14:textId="77777777" w:rsidR="00B03DBF" w:rsidRPr="00852B86" w:rsidRDefault="00B03DBF"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E7FE3DC" w14:textId="77777777" w:rsidR="00B03DBF" w:rsidRPr="00852B86" w:rsidRDefault="00B03DBF" w:rsidP="007B38D9">
            <w:pPr>
              <w:pStyle w:val="TAL"/>
            </w:pPr>
            <w:r w:rsidRPr="00852B86">
              <w:t>As specified in TS 38.508-1 [14] Annex A.</w:t>
            </w:r>
          </w:p>
        </w:tc>
      </w:tr>
      <w:tr w:rsidR="00B03DBF" w:rsidRPr="00852B86" w14:paraId="5CBAF6E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0F21CBB" w14:textId="77777777" w:rsidR="00B03DBF" w:rsidRPr="00852B86" w:rsidRDefault="00B03DBF"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344F79F" w14:textId="77777777" w:rsidR="00B03DBF" w:rsidRPr="00852B86" w:rsidRDefault="00B03DBF"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7DC3F65" w14:textId="77777777" w:rsidR="00B03DBF" w:rsidRPr="00852B86" w:rsidRDefault="00B03DBF"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78B4C0" w14:textId="77777777" w:rsidR="00B03DBF" w:rsidRPr="00852B86" w:rsidRDefault="00B03DBF" w:rsidP="007B38D9">
            <w:pPr>
              <w:keepNext/>
              <w:keepLines/>
              <w:overflowPunct/>
              <w:autoSpaceDE/>
              <w:autoSpaceDN/>
              <w:adjustRightInd/>
              <w:spacing w:after="0"/>
              <w:rPr>
                <w:rFonts w:ascii="Arial" w:hAnsi="Arial"/>
                <w:sz w:val="18"/>
              </w:rPr>
            </w:pPr>
          </w:p>
        </w:tc>
      </w:tr>
      <w:tr w:rsidR="00B03DBF" w:rsidRPr="00852B86" w14:paraId="52180AD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B9F636A" w14:textId="77777777" w:rsidR="00B03DBF" w:rsidRPr="00852B86" w:rsidRDefault="00B03DBF"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CB5809E" w14:textId="77777777" w:rsidR="00B03DBF" w:rsidRPr="00852B86" w:rsidRDefault="00B03DBF"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14268E" w14:textId="77777777" w:rsidR="00B03DBF" w:rsidRPr="00852B86" w:rsidRDefault="00B03DBF" w:rsidP="007B38D9">
            <w:pPr>
              <w:pStyle w:val="TAL"/>
            </w:pPr>
          </w:p>
        </w:tc>
      </w:tr>
    </w:tbl>
    <w:p w14:paraId="7F650AEF" w14:textId="77777777" w:rsidR="00B03DBF" w:rsidRPr="00852B86" w:rsidRDefault="00B03DBF" w:rsidP="00F96447"/>
    <w:p w14:paraId="62616670" w14:textId="77777777" w:rsidR="00B03DBF" w:rsidRPr="00852B86" w:rsidRDefault="00B03DBF" w:rsidP="00B03DBF">
      <w:pPr>
        <w:pStyle w:val="B10"/>
      </w:pPr>
      <w:r w:rsidRPr="00852B86">
        <w:t>1.</w:t>
      </w:r>
      <w:r w:rsidRPr="00852B86">
        <w:tab/>
        <w:t>The general test parameter settings are set up according to Table 4.5.2.8.4.1-3.</w:t>
      </w:r>
    </w:p>
    <w:p w14:paraId="4DA3BB04" w14:textId="77777777" w:rsidR="00B03DBF" w:rsidRPr="00852B86" w:rsidRDefault="00B03DBF" w:rsidP="00B03DBF">
      <w:pPr>
        <w:pStyle w:val="B10"/>
      </w:pPr>
      <w:r w:rsidRPr="00852B86">
        <w:t>2.</w:t>
      </w:r>
      <w:r w:rsidRPr="00852B86">
        <w:tab/>
        <w:t xml:space="preserve">Message contents are defined in clause </w:t>
      </w:r>
      <w:r w:rsidRPr="00852B86">
        <w:rPr>
          <w:lang w:eastAsia="sv-SE"/>
        </w:rPr>
        <w:t>4.5.2.8.4.3.</w:t>
      </w:r>
    </w:p>
    <w:p w14:paraId="1D4A6A9D" w14:textId="77777777" w:rsidR="00B03DBF" w:rsidRPr="00852B86" w:rsidRDefault="00B03DBF" w:rsidP="00B03DBF">
      <w:pPr>
        <w:pStyle w:val="B10"/>
      </w:pPr>
      <w:r w:rsidRPr="00852B86">
        <w:t>3.</w:t>
      </w:r>
      <w:r w:rsidRPr="00852B86">
        <w:tab/>
        <w:t>There are two NR carriers and one E-UTRA carrier, and three cells specified in the test. Each cell is on a different carrier. Cell1 Is E</w:t>
      </w:r>
      <w:r w:rsidRPr="00852B86">
        <w:noBreakHyphen/>
        <w:t xml:space="preserve">UTRAN PCell, Cell2 is NR FR1 PSCell and Cell 3 is NR activated Scell. Cell 1 is the cell used for connection setup with the power level set according to </w:t>
      </w:r>
      <w:r w:rsidRPr="00852B86">
        <w:rPr>
          <w:lang w:eastAsia="ja-JP"/>
        </w:rPr>
        <w:t>Table A.6.1.1-1</w:t>
      </w:r>
      <w:r w:rsidRPr="00852B86">
        <w:t xml:space="preserve">. Cell 2 and Cell 3 shall be configured according to </w:t>
      </w:r>
      <w:r w:rsidRPr="00852B86">
        <w:rPr>
          <w:lang w:eastAsia="ja-JP"/>
        </w:rPr>
        <w:t>clauses C.1.1 and C.1.2</w:t>
      </w:r>
      <w:r w:rsidRPr="00852B86">
        <w:t>.</w:t>
      </w:r>
    </w:p>
    <w:p w14:paraId="4AE8BA90" w14:textId="77777777" w:rsidR="00B03DBF" w:rsidRPr="00852B86" w:rsidRDefault="00B03DBF" w:rsidP="00B03DBF">
      <w:pPr>
        <w:pStyle w:val="TH"/>
        <w:keepNext w:val="0"/>
        <w:keepLines w:val="0"/>
      </w:pPr>
      <w:r w:rsidRPr="00852B86">
        <w:t>Table 4.5.2.8.4.1-3: General test parameters for EN-DC FR1 interruptions at SRS carrier based switching in asynchronous EN-DC</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B03DBF" w:rsidRPr="00852B86" w14:paraId="2AEFA275"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D4A029F" w14:textId="77777777" w:rsidR="00B03DBF" w:rsidRPr="00852B86" w:rsidRDefault="00B03DBF" w:rsidP="007B38D9">
            <w:pPr>
              <w:pStyle w:val="TAH"/>
              <w:rPr>
                <w:rFonts w:cs="Arial"/>
              </w:rPr>
            </w:pPr>
            <w:r w:rsidRPr="00852B86">
              <w:rPr>
                <w:rFonts w:cs="Arial"/>
              </w:rPr>
              <w:t>Parameter</w:t>
            </w:r>
          </w:p>
        </w:tc>
        <w:tc>
          <w:tcPr>
            <w:tcW w:w="709" w:type="dxa"/>
            <w:tcBorders>
              <w:top w:val="single" w:sz="4" w:space="0" w:color="auto"/>
              <w:left w:val="single" w:sz="4" w:space="0" w:color="auto"/>
              <w:bottom w:val="single" w:sz="4" w:space="0" w:color="auto"/>
              <w:right w:val="single" w:sz="4" w:space="0" w:color="auto"/>
            </w:tcBorders>
          </w:tcPr>
          <w:p w14:paraId="7B538592" w14:textId="77777777" w:rsidR="00B03DBF" w:rsidRPr="00852B86" w:rsidRDefault="00B03DBF" w:rsidP="007B38D9">
            <w:pPr>
              <w:pStyle w:val="TAH"/>
              <w:rPr>
                <w:rFonts w:cs="Arial"/>
              </w:rPr>
            </w:pPr>
            <w:r w:rsidRPr="00852B86">
              <w:rPr>
                <w:rFonts w:cs="Arial"/>
              </w:rPr>
              <w:t>Unit</w:t>
            </w:r>
          </w:p>
        </w:tc>
        <w:tc>
          <w:tcPr>
            <w:tcW w:w="2977" w:type="dxa"/>
            <w:tcBorders>
              <w:top w:val="single" w:sz="4" w:space="0" w:color="auto"/>
              <w:left w:val="single" w:sz="4" w:space="0" w:color="auto"/>
              <w:bottom w:val="single" w:sz="4" w:space="0" w:color="auto"/>
              <w:right w:val="single" w:sz="4" w:space="0" w:color="auto"/>
            </w:tcBorders>
          </w:tcPr>
          <w:p w14:paraId="4E381CE3" w14:textId="77777777" w:rsidR="00B03DBF" w:rsidRPr="00852B86" w:rsidRDefault="00B03DBF" w:rsidP="007B38D9">
            <w:pPr>
              <w:pStyle w:val="TAH"/>
              <w:rPr>
                <w:rFonts w:cs="Arial"/>
              </w:rPr>
            </w:pPr>
            <w:r w:rsidRPr="00852B86">
              <w:rPr>
                <w:rFonts w:cs="Arial"/>
              </w:rPr>
              <w:t>Value</w:t>
            </w:r>
          </w:p>
        </w:tc>
        <w:tc>
          <w:tcPr>
            <w:tcW w:w="3652" w:type="dxa"/>
            <w:tcBorders>
              <w:top w:val="single" w:sz="4" w:space="0" w:color="auto"/>
              <w:left w:val="single" w:sz="4" w:space="0" w:color="auto"/>
              <w:bottom w:val="single" w:sz="4" w:space="0" w:color="auto"/>
              <w:right w:val="single" w:sz="4" w:space="0" w:color="auto"/>
            </w:tcBorders>
          </w:tcPr>
          <w:p w14:paraId="59B90B34" w14:textId="77777777" w:rsidR="00B03DBF" w:rsidRPr="00852B86" w:rsidRDefault="00B03DBF" w:rsidP="007B38D9">
            <w:pPr>
              <w:pStyle w:val="TAH"/>
              <w:rPr>
                <w:rFonts w:cs="Arial"/>
              </w:rPr>
            </w:pPr>
            <w:r w:rsidRPr="00852B86">
              <w:rPr>
                <w:rFonts w:cs="Arial"/>
              </w:rPr>
              <w:t>Comment</w:t>
            </w:r>
          </w:p>
        </w:tc>
      </w:tr>
      <w:tr w:rsidR="00B03DBF" w:rsidRPr="00852B86" w14:paraId="0EC64B97"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3830CE" w14:textId="77777777" w:rsidR="00B03DBF" w:rsidRPr="00852B86" w:rsidRDefault="00B03DBF" w:rsidP="007B38D9">
            <w:pPr>
              <w:pStyle w:val="TAL"/>
              <w:rPr>
                <w:rFonts w:cs="Arial"/>
              </w:rPr>
            </w:pPr>
            <w:r w:rsidRPr="00852B86">
              <w:rPr>
                <w:rFonts w:cs="v4.2.0"/>
              </w:rPr>
              <w:t>RF Channel Number</w:t>
            </w:r>
          </w:p>
        </w:tc>
        <w:tc>
          <w:tcPr>
            <w:tcW w:w="709" w:type="dxa"/>
            <w:tcBorders>
              <w:top w:val="single" w:sz="4" w:space="0" w:color="auto"/>
              <w:left w:val="single" w:sz="4" w:space="0" w:color="auto"/>
              <w:bottom w:val="single" w:sz="4" w:space="0" w:color="auto"/>
              <w:right w:val="single" w:sz="4" w:space="0" w:color="auto"/>
            </w:tcBorders>
          </w:tcPr>
          <w:p w14:paraId="74B5218E"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3D532CE" w14:textId="77777777" w:rsidR="00B03DBF" w:rsidRPr="00852B86" w:rsidRDefault="00B03DBF" w:rsidP="007B38D9">
            <w:pPr>
              <w:pStyle w:val="TAC"/>
              <w:rPr>
                <w:rFonts w:cs="Arial"/>
              </w:rPr>
            </w:pPr>
            <w:r w:rsidRPr="00852B86">
              <w:rPr>
                <w:rFonts w:cs="Arial"/>
              </w:rPr>
              <w:t>1, 2, 3</w:t>
            </w:r>
          </w:p>
        </w:tc>
        <w:tc>
          <w:tcPr>
            <w:tcW w:w="3652" w:type="dxa"/>
            <w:tcBorders>
              <w:top w:val="single" w:sz="4" w:space="0" w:color="auto"/>
              <w:left w:val="single" w:sz="4" w:space="0" w:color="auto"/>
              <w:bottom w:val="single" w:sz="4" w:space="0" w:color="auto"/>
              <w:right w:val="single" w:sz="4" w:space="0" w:color="auto"/>
            </w:tcBorders>
          </w:tcPr>
          <w:p w14:paraId="050AEA2C" w14:textId="77777777" w:rsidR="00B03DBF" w:rsidRPr="00852B86" w:rsidRDefault="00B03DBF" w:rsidP="007B38D9">
            <w:pPr>
              <w:pStyle w:val="TAL"/>
              <w:rPr>
                <w:rFonts w:cs="Arial"/>
              </w:rPr>
            </w:pPr>
            <w:r w:rsidRPr="00852B86">
              <w:rPr>
                <w:rFonts w:cs="v4.2.0"/>
              </w:rPr>
              <w:t>One is E-UTRAN RF channel and the other two are NR RF channels</w:t>
            </w:r>
          </w:p>
        </w:tc>
      </w:tr>
      <w:tr w:rsidR="00B03DBF" w:rsidRPr="00852B86" w14:paraId="360BCA96"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84E9CC5" w14:textId="77777777" w:rsidR="00B03DBF" w:rsidRPr="00852B86" w:rsidRDefault="00B03DBF" w:rsidP="007B38D9">
            <w:pPr>
              <w:pStyle w:val="TAL"/>
              <w:rPr>
                <w:rFonts w:cs="v4.2.0"/>
              </w:rPr>
            </w:pPr>
            <w:r w:rsidRPr="00852B86">
              <w:rPr>
                <w:rFonts w:cs="v4.2.0"/>
                <w:lang w:eastAsia="zh-CN"/>
              </w:rPr>
              <w:t>Active</w:t>
            </w:r>
            <w:r w:rsidRPr="00852B86">
              <w:rPr>
                <w:rFonts w:cs="v4.2.0"/>
              </w:rPr>
              <w:t xml:space="preserve"> PCell</w:t>
            </w:r>
          </w:p>
        </w:tc>
        <w:tc>
          <w:tcPr>
            <w:tcW w:w="709" w:type="dxa"/>
            <w:tcBorders>
              <w:top w:val="single" w:sz="4" w:space="0" w:color="auto"/>
              <w:left w:val="single" w:sz="4" w:space="0" w:color="auto"/>
              <w:bottom w:val="single" w:sz="4" w:space="0" w:color="auto"/>
              <w:right w:val="single" w:sz="4" w:space="0" w:color="auto"/>
            </w:tcBorders>
          </w:tcPr>
          <w:p w14:paraId="2AE12542"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1A5F19D7" w14:textId="77777777" w:rsidR="00B03DBF" w:rsidRPr="00852B86" w:rsidRDefault="00B03DBF" w:rsidP="007B38D9">
            <w:pPr>
              <w:pStyle w:val="TAC"/>
              <w:rPr>
                <w:rFonts w:cs="Arial"/>
              </w:rPr>
            </w:pPr>
            <w:r w:rsidRPr="00852B86">
              <w:rPr>
                <w:rFonts w:cs="Arial"/>
              </w:rPr>
              <w:t>Cell1</w:t>
            </w:r>
          </w:p>
        </w:tc>
        <w:tc>
          <w:tcPr>
            <w:tcW w:w="3652" w:type="dxa"/>
            <w:tcBorders>
              <w:top w:val="single" w:sz="4" w:space="0" w:color="auto"/>
              <w:left w:val="single" w:sz="4" w:space="0" w:color="auto"/>
              <w:bottom w:val="single" w:sz="4" w:space="0" w:color="auto"/>
              <w:right w:val="single" w:sz="4" w:space="0" w:color="auto"/>
            </w:tcBorders>
          </w:tcPr>
          <w:p w14:paraId="4D6EFDCF" w14:textId="77777777" w:rsidR="00B03DBF" w:rsidRPr="00852B86" w:rsidRDefault="00B03DBF" w:rsidP="007B38D9">
            <w:pPr>
              <w:pStyle w:val="TAL"/>
              <w:rPr>
                <w:rFonts w:cs="v4.2.0"/>
              </w:rPr>
            </w:pPr>
            <w:r w:rsidRPr="00852B86">
              <w:rPr>
                <w:rFonts w:cs="v4.2.0"/>
              </w:rPr>
              <w:t>PCell on E-UTRAN RF channel number 1.</w:t>
            </w:r>
          </w:p>
        </w:tc>
      </w:tr>
      <w:tr w:rsidR="00B03DBF" w:rsidRPr="00852B86" w14:paraId="19D2CAF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D67B4E7" w14:textId="77777777" w:rsidR="00B03DBF" w:rsidRPr="00852B86" w:rsidRDefault="00B03DBF" w:rsidP="007B38D9">
            <w:pPr>
              <w:pStyle w:val="TAL"/>
              <w:rPr>
                <w:rFonts w:cs="Arial"/>
              </w:rPr>
            </w:pPr>
            <w:r w:rsidRPr="00852B86">
              <w:rPr>
                <w:rFonts w:cs="v4.2.0"/>
              </w:rPr>
              <w:t>Configured PSCell</w:t>
            </w:r>
          </w:p>
        </w:tc>
        <w:tc>
          <w:tcPr>
            <w:tcW w:w="709" w:type="dxa"/>
            <w:tcBorders>
              <w:top w:val="single" w:sz="4" w:space="0" w:color="auto"/>
              <w:left w:val="single" w:sz="4" w:space="0" w:color="auto"/>
              <w:bottom w:val="single" w:sz="4" w:space="0" w:color="auto"/>
              <w:right w:val="single" w:sz="4" w:space="0" w:color="auto"/>
            </w:tcBorders>
          </w:tcPr>
          <w:p w14:paraId="0E940F03"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61109AC3" w14:textId="77777777" w:rsidR="00B03DBF" w:rsidRPr="00852B86" w:rsidRDefault="00B03DBF" w:rsidP="007B38D9">
            <w:pPr>
              <w:pStyle w:val="TAC"/>
              <w:rPr>
                <w:rFonts w:cs="Arial"/>
              </w:rPr>
            </w:pPr>
            <w:r w:rsidRPr="00852B86">
              <w:rPr>
                <w:rFonts w:cs="Arial"/>
              </w:rPr>
              <w:t>Cell2</w:t>
            </w:r>
          </w:p>
        </w:tc>
        <w:tc>
          <w:tcPr>
            <w:tcW w:w="3652" w:type="dxa"/>
            <w:tcBorders>
              <w:top w:val="single" w:sz="4" w:space="0" w:color="auto"/>
              <w:left w:val="single" w:sz="4" w:space="0" w:color="auto"/>
              <w:bottom w:val="single" w:sz="4" w:space="0" w:color="auto"/>
              <w:right w:val="single" w:sz="4" w:space="0" w:color="auto"/>
            </w:tcBorders>
          </w:tcPr>
          <w:p w14:paraId="550E1F47" w14:textId="77777777" w:rsidR="00B03DBF" w:rsidRPr="00852B86" w:rsidRDefault="00B03DBF" w:rsidP="007B38D9">
            <w:pPr>
              <w:pStyle w:val="TAL"/>
              <w:rPr>
                <w:rFonts w:cs="Arial"/>
              </w:rPr>
            </w:pPr>
            <w:r w:rsidRPr="00852B86">
              <w:rPr>
                <w:rFonts w:cs="v4.2.0"/>
              </w:rPr>
              <w:t>Configured PSCell on NR RF channel number 2.</w:t>
            </w:r>
          </w:p>
        </w:tc>
      </w:tr>
      <w:tr w:rsidR="00B03DBF" w:rsidRPr="00852B86" w14:paraId="222B5412"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6C186AD" w14:textId="77777777" w:rsidR="00B03DBF" w:rsidRPr="00852B86" w:rsidRDefault="00B03DBF" w:rsidP="007B38D9">
            <w:pPr>
              <w:pStyle w:val="TAL"/>
              <w:rPr>
                <w:rFonts w:cs="Arial"/>
              </w:rPr>
            </w:pPr>
            <w:r w:rsidRPr="00852B86">
              <w:rPr>
                <w:rFonts w:cs="v4.2.0"/>
              </w:rPr>
              <w:t>Configured SCell</w:t>
            </w:r>
          </w:p>
        </w:tc>
        <w:tc>
          <w:tcPr>
            <w:tcW w:w="709" w:type="dxa"/>
            <w:tcBorders>
              <w:top w:val="single" w:sz="4" w:space="0" w:color="auto"/>
              <w:left w:val="single" w:sz="4" w:space="0" w:color="auto"/>
              <w:bottom w:val="single" w:sz="4" w:space="0" w:color="auto"/>
              <w:right w:val="single" w:sz="4" w:space="0" w:color="auto"/>
            </w:tcBorders>
          </w:tcPr>
          <w:p w14:paraId="09587AFC"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272CAC0" w14:textId="77777777" w:rsidR="00B03DBF" w:rsidRPr="00852B86" w:rsidRDefault="00B03DBF" w:rsidP="007B38D9">
            <w:pPr>
              <w:pStyle w:val="TAC"/>
              <w:rPr>
                <w:rFonts w:cs="Arial"/>
              </w:rPr>
            </w:pPr>
            <w:r w:rsidRPr="00852B86">
              <w:rPr>
                <w:rFonts w:cs="Arial"/>
              </w:rPr>
              <w:t>Cell3</w:t>
            </w:r>
          </w:p>
        </w:tc>
        <w:tc>
          <w:tcPr>
            <w:tcW w:w="3652" w:type="dxa"/>
            <w:tcBorders>
              <w:top w:val="single" w:sz="4" w:space="0" w:color="auto"/>
              <w:left w:val="single" w:sz="4" w:space="0" w:color="auto"/>
              <w:bottom w:val="single" w:sz="4" w:space="0" w:color="auto"/>
              <w:right w:val="single" w:sz="4" w:space="0" w:color="auto"/>
            </w:tcBorders>
          </w:tcPr>
          <w:p w14:paraId="28D8D9E1" w14:textId="77777777" w:rsidR="00B03DBF" w:rsidRPr="00852B86" w:rsidRDefault="00B03DBF" w:rsidP="007B38D9">
            <w:pPr>
              <w:pStyle w:val="TAL"/>
              <w:rPr>
                <w:rFonts w:cs="Arial"/>
              </w:rPr>
            </w:pPr>
            <w:r w:rsidRPr="00852B86">
              <w:rPr>
                <w:rFonts w:cs="v4.2.0"/>
              </w:rPr>
              <w:t>Configured activated secondary cell on NR RF channel number 3.</w:t>
            </w:r>
          </w:p>
        </w:tc>
      </w:tr>
      <w:tr w:rsidR="00B03DBF" w:rsidRPr="00852B86" w14:paraId="2D58E1EA"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73450D61" w14:textId="77777777" w:rsidR="00B03DBF" w:rsidRPr="00852B86" w:rsidRDefault="00B03DBF" w:rsidP="007B38D9">
            <w:pPr>
              <w:pStyle w:val="TAL"/>
              <w:rPr>
                <w:rFonts w:cs="Arial"/>
              </w:rPr>
            </w:pPr>
            <w:r w:rsidRPr="00852B86">
              <w:rPr>
                <w:rFonts w:cs="v4.2.0"/>
              </w:rPr>
              <w:t>CP length</w:t>
            </w:r>
          </w:p>
        </w:tc>
        <w:tc>
          <w:tcPr>
            <w:tcW w:w="709" w:type="dxa"/>
            <w:tcBorders>
              <w:top w:val="single" w:sz="4" w:space="0" w:color="auto"/>
              <w:left w:val="single" w:sz="4" w:space="0" w:color="auto"/>
              <w:bottom w:val="single" w:sz="4" w:space="0" w:color="auto"/>
              <w:right w:val="single" w:sz="4" w:space="0" w:color="auto"/>
            </w:tcBorders>
          </w:tcPr>
          <w:p w14:paraId="3B1F3015"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36847A8F" w14:textId="77777777" w:rsidR="00B03DBF" w:rsidRPr="00852B86" w:rsidRDefault="00B03DBF" w:rsidP="007B38D9">
            <w:pPr>
              <w:pStyle w:val="TAC"/>
              <w:rPr>
                <w:rFonts w:cs="Arial"/>
              </w:rPr>
            </w:pPr>
            <w:r w:rsidRPr="00852B86">
              <w:rPr>
                <w:rFonts w:cs="Arial"/>
              </w:rPr>
              <w:t>Normal</w:t>
            </w:r>
          </w:p>
        </w:tc>
        <w:tc>
          <w:tcPr>
            <w:tcW w:w="3652" w:type="dxa"/>
            <w:tcBorders>
              <w:top w:val="single" w:sz="4" w:space="0" w:color="auto"/>
              <w:left w:val="single" w:sz="4" w:space="0" w:color="auto"/>
              <w:bottom w:val="single" w:sz="4" w:space="0" w:color="auto"/>
              <w:right w:val="single" w:sz="4" w:space="0" w:color="auto"/>
            </w:tcBorders>
          </w:tcPr>
          <w:p w14:paraId="135E8D21" w14:textId="77777777" w:rsidR="00B03DBF" w:rsidRPr="00852B86" w:rsidRDefault="00B03DBF" w:rsidP="007B38D9">
            <w:pPr>
              <w:pStyle w:val="TAL"/>
              <w:rPr>
                <w:rFonts w:cs="Arial"/>
              </w:rPr>
            </w:pPr>
            <w:r w:rsidRPr="00852B86">
              <w:rPr>
                <w:rFonts w:cs="Arial"/>
              </w:rPr>
              <w:t>Applicable to Cell1, Cell2 and Cell3.</w:t>
            </w:r>
          </w:p>
        </w:tc>
      </w:tr>
      <w:tr w:rsidR="00B03DBF" w:rsidRPr="00852B86" w14:paraId="0A4352DF"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45DF86F4" w14:textId="77777777" w:rsidR="00B03DBF" w:rsidRPr="00852B86" w:rsidRDefault="00B03DBF" w:rsidP="007B38D9">
            <w:pPr>
              <w:pStyle w:val="TAL"/>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2B491A48"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2E81F541" w14:textId="77777777" w:rsidR="00B03DBF" w:rsidRPr="00852B86" w:rsidRDefault="00B03DBF" w:rsidP="007B38D9">
            <w:pPr>
              <w:pStyle w:val="TAC"/>
              <w:rPr>
                <w:rFonts w:cs="Arial"/>
              </w:rPr>
            </w:pPr>
            <w:r w:rsidRPr="00852B86">
              <w:rPr>
                <w:rFonts w:cs="Arial"/>
              </w:rPr>
              <w:t>OFF</w:t>
            </w:r>
          </w:p>
        </w:tc>
        <w:tc>
          <w:tcPr>
            <w:tcW w:w="3652" w:type="dxa"/>
            <w:tcBorders>
              <w:top w:val="single" w:sz="4" w:space="0" w:color="auto"/>
              <w:left w:val="single" w:sz="4" w:space="0" w:color="auto"/>
              <w:bottom w:val="single" w:sz="4" w:space="0" w:color="auto"/>
              <w:right w:val="single" w:sz="4" w:space="0" w:color="auto"/>
            </w:tcBorders>
          </w:tcPr>
          <w:p w14:paraId="4AAA81D3" w14:textId="77777777" w:rsidR="00B03DBF" w:rsidRPr="00852B86" w:rsidRDefault="00B03DBF" w:rsidP="007B38D9">
            <w:pPr>
              <w:pStyle w:val="TAL"/>
              <w:rPr>
                <w:rFonts w:cs="Arial"/>
              </w:rPr>
            </w:pPr>
            <w:r w:rsidRPr="00852B86">
              <w:rPr>
                <w:rFonts w:cs="v4.2.0"/>
              </w:rPr>
              <w:t>Continuous monitoring of primary cell</w:t>
            </w:r>
          </w:p>
        </w:tc>
      </w:tr>
      <w:tr w:rsidR="00B03DBF" w:rsidRPr="00852B86" w14:paraId="04237CEE"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53CEF8F9" w14:textId="77777777" w:rsidR="00B03DBF" w:rsidRPr="00852B86" w:rsidRDefault="00B03DBF" w:rsidP="007B38D9">
            <w:pPr>
              <w:pStyle w:val="TAL"/>
              <w:rPr>
                <w:rFonts w:cs="Arial"/>
              </w:rPr>
            </w:pPr>
            <w:r w:rsidRPr="00852B86">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463238A1" w14:textId="77777777" w:rsidR="00B03DBF" w:rsidRPr="00852B86" w:rsidRDefault="00B03DBF" w:rsidP="007B38D9">
            <w:pPr>
              <w:pStyle w:val="TAL"/>
              <w:rPr>
                <w:rFonts w:cs="Arial"/>
              </w:rPr>
            </w:pPr>
          </w:p>
        </w:tc>
        <w:tc>
          <w:tcPr>
            <w:tcW w:w="2977" w:type="dxa"/>
            <w:tcBorders>
              <w:top w:val="single" w:sz="4" w:space="0" w:color="auto"/>
              <w:left w:val="single" w:sz="4" w:space="0" w:color="auto"/>
              <w:bottom w:val="single" w:sz="4" w:space="0" w:color="auto"/>
              <w:right w:val="single" w:sz="4" w:space="0" w:color="auto"/>
            </w:tcBorders>
            <w:vAlign w:val="center"/>
          </w:tcPr>
          <w:p w14:paraId="0FB35FF8" w14:textId="77777777" w:rsidR="00B03DBF" w:rsidRPr="00852B86" w:rsidRDefault="00B03DBF" w:rsidP="007B38D9">
            <w:pPr>
              <w:pStyle w:val="TAC"/>
              <w:rPr>
                <w:rFonts w:cs="Arial"/>
              </w:rPr>
            </w:pPr>
            <w:r w:rsidRPr="00852B86">
              <w:rPr>
                <w:rFonts w:cs="Arial"/>
              </w:rPr>
              <w:t>0</w:t>
            </w:r>
          </w:p>
        </w:tc>
        <w:tc>
          <w:tcPr>
            <w:tcW w:w="3652" w:type="dxa"/>
            <w:tcBorders>
              <w:top w:val="single" w:sz="4" w:space="0" w:color="auto"/>
              <w:left w:val="single" w:sz="4" w:space="0" w:color="auto"/>
              <w:bottom w:val="single" w:sz="4" w:space="0" w:color="auto"/>
              <w:right w:val="single" w:sz="4" w:space="0" w:color="auto"/>
            </w:tcBorders>
          </w:tcPr>
          <w:p w14:paraId="6F755AA6" w14:textId="77777777" w:rsidR="00B03DBF" w:rsidRPr="00852B86" w:rsidRDefault="00B03DBF" w:rsidP="007B38D9">
            <w:pPr>
              <w:pStyle w:val="TAL"/>
              <w:rPr>
                <w:rFonts w:cs="Arial"/>
              </w:rPr>
            </w:pPr>
            <w:r w:rsidRPr="00852B86">
              <w:rPr>
                <w:rFonts w:cs="v4.2.0"/>
              </w:rPr>
              <w:t>L3 filtering is not used</w:t>
            </w:r>
          </w:p>
        </w:tc>
      </w:tr>
      <w:tr w:rsidR="00B03DBF" w:rsidRPr="00852B86" w14:paraId="7BD3A1A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607C7C38" w14:textId="77777777" w:rsidR="00B03DBF" w:rsidRPr="00852B86" w:rsidRDefault="00B03DBF" w:rsidP="007B38D9">
            <w:pPr>
              <w:pStyle w:val="TAL"/>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tcPr>
          <w:p w14:paraId="22B64E4E" w14:textId="77777777" w:rsidR="00B03DBF" w:rsidRPr="00852B86" w:rsidRDefault="00B03DBF" w:rsidP="007B38D9">
            <w:pPr>
              <w:pStyle w:val="TAL"/>
              <w:rPr>
                <w:rFonts w:cs="Arial"/>
              </w:rPr>
            </w:pP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vAlign w:val="center"/>
          </w:tcPr>
          <w:p w14:paraId="46E6D7A2" w14:textId="77777777" w:rsidR="00B03DBF" w:rsidRPr="00852B86" w:rsidRDefault="00B03DBF" w:rsidP="007B38D9">
            <w:pPr>
              <w:pStyle w:val="TAC"/>
              <w:rPr>
                <w:rFonts w:cs="Arial"/>
              </w:rPr>
            </w:pPr>
            <w:r w:rsidRPr="00852B86">
              <w:rPr>
                <w:rFonts w:cs="Arial"/>
              </w:rPr>
              <w:t>5</w:t>
            </w:r>
          </w:p>
        </w:tc>
        <w:tc>
          <w:tcPr>
            <w:tcW w:w="3652" w:type="dxa"/>
            <w:tcBorders>
              <w:top w:val="single" w:sz="4" w:space="0" w:color="auto"/>
              <w:left w:val="single" w:sz="4" w:space="0" w:color="auto"/>
              <w:bottom w:val="single" w:sz="4" w:space="0" w:color="auto"/>
              <w:right w:val="single" w:sz="4" w:space="0" w:color="auto"/>
            </w:tcBorders>
          </w:tcPr>
          <w:p w14:paraId="20EB3EC4" w14:textId="77777777" w:rsidR="00B03DBF" w:rsidRPr="00852B86" w:rsidRDefault="00B03DBF" w:rsidP="007B38D9">
            <w:pPr>
              <w:pStyle w:val="TAL"/>
              <w:rPr>
                <w:rFonts w:cs="Arial"/>
              </w:rPr>
            </w:pPr>
          </w:p>
        </w:tc>
      </w:tr>
      <w:tr w:rsidR="00B03DBF" w:rsidRPr="00852B86" w14:paraId="50E3DF7B" w14:textId="77777777" w:rsidTr="007B38D9">
        <w:trPr>
          <w:cantSplit/>
        </w:trPr>
        <w:tc>
          <w:tcPr>
            <w:tcW w:w="2517" w:type="dxa"/>
            <w:tcBorders>
              <w:top w:val="single" w:sz="4" w:space="0" w:color="auto"/>
              <w:left w:val="single" w:sz="4" w:space="0" w:color="auto"/>
              <w:bottom w:val="single" w:sz="4" w:space="0" w:color="auto"/>
              <w:right w:val="single" w:sz="4" w:space="0" w:color="auto"/>
            </w:tcBorders>
          </w:tcPr>
          <w:p w14:paraId="00EE0D5E" w14:textId="77777777" w:rsidR="00B03DBF" w:rsidRPr="00852B86" w:rsidRDefault="00B03DBF" w:rsidP="007B38D9">
            <w:pPr>
              <w:pStyle w:val="TAL"/>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tcPr>
          <w:p w14:paraId="47838685" w14:textId="77777777" w:rsidR="00B03DBF" w:rsidRPr="00852B86" w:rsidRDefault="00B03DBF" w:rsidP="007B38D9">
            <w:pPr>
              <w:pStyle w:val="TAL"/>
              <w:rPr>
                <w:rFonts w:cs="Arial"/>
              </w:rPr>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tcPr>
          <w:p w14:paraId="1BCC7F13" w14:textId="77777777" w:rsidR="00B03DBF" w:rsidRPr="00852B86" w:rsidRDefault="00B03DBF" w:rsidP="007B38D9">
            <w:pPr>
              <w:pStyle w:val="TAC"/>
              <w:rPr>
                <w:rFonts w:cs="Arial"/>
              </w:rPr>
            </w:pPr>
            <w:r w:rsidRPr="00852B86">
              <w:rPr>
                <w:rFonts w:cs="Arial"/>
              </w:rPr>
              <w:t>40</w:t>
            </w:r>
          </w:p>
        </w:tc>
        <w:tc>
          <w:tcPr>
            <w:tcW w:w="3652" w:type="dxa"/>
            <w:tcBorders>
              <w:top w:val="single" w:sz="4" w:space="0" w:color="auto"/>
              <w:left w:val="single" w:sz="4" w:space="0" w:color="auto"/>
              <w:bottom w:val="single" w:sz="4" w:space="0" w:color="auto"/>
              <w:right w:val="single" w:sz="4" w:space="0" w:color="auto"/>
            </w:tcBorders>
          </w:tcPr>
          <w:p w14:paraId="0F33CA48" w14:textId="77777777" w:rsidR="00B03DBF" w:rsidRPr="00852B86" w:rsidRDefault="00B03DBF" w:rsidP="007B38D9">
            <w:pPr>
              <w:pStyle w:val="TAL"/>
              <w:rPr>
                <w:rFonts w:cs="Arial"/>
              </w:rPr>
            </w:pPr>
            <w:r w:rsidRPr="00852B86">
              <w:rPr>
                <w:rFonts w:cs="v4.2.0"/>
              </w:rPr>
              <w:t>UE shall perform SRS switching during T2</w:t>
            </w:r>
          </w:p>
        </w:tc>
      </w:tr>
    </w:tbl>
    <w:p w14:paraId="51015BC8" w14:textId="77777777" w:rsidR="00B03DBF" w:rsidRPr="00852B86" w:rsidRDefault="00B03DBF" w:rsidP="00B03DBF">
      <w:pPr>
        <w:rPr>
          <w:lang w:eastAsia="sv-SE"/>
        </w:rPr>
      </w:pPr>
    </w:p>
    <w:p w14:paraId="3C2AE94A" w14:textId="77777777" w:rsidR="00B03DBF" w:rsidRPr="00852B86" w:rsidRDefault="00B03DBF" w:rsidP="00B03DBF">
      <w:pPr>
        <w:pStyle w:val="H6"/>
        <w:keepNext w:val="0"/>
        <w:keepLines w:val="0"/>
        <w:rPr>
          <w:lang w:eastAsia="sv-SE"/>
        </w:rPr>
      </w:pPr>
      <w:r w:rsidRPr="00852B86">
        <w:rPr>
          <w:lang w:eastAsia="sv-SE"/>
        </w:rPr>
        <w:t>4.5.2.8.4.2</w:t>
      </w:r>
      <w:r w:rsidRPr="00852B86">
        <w:rPr>
          <w:lang w:eastAsia="sv-SE"/>
        </w:rPr>
        <w:tab/>
        <w:t>Test procedure</w:t>
      </w:r>
    </w:p>
    <w:p w14:paraId="3E055CF3" w14:textId="77777777" w:rsidR="00FC60D2" w:rsidRPr="00852B86" w:rsidRDefault="00FC60D2" w:rsidP="00FC60D2">
      <w:pPr>
        <w:rPr>
          <w:lang w:eastAsia="sv-SE"/>
        </w:rPr>
      </w:pPr>
      <w:r w:rsidRPr="00852B86">
        <w:rPr>
          <w:lang w:eastAsia="sv-SE"/>
        </w:rPr>
        <w:t xml:space="preserve">The test consists of three cells: Cell1, Cell2 and Cell3. Cell1 is E-UTRAN Pcell, Cell2 is NR FR1 PSCell </w:t>
      </w:r>
      <w:r w:rsidRPr="00852B86">
        <w:rPr>
          <w:lang w:eastAsia="zh-CN"/>
        </w:rPr>
        <w:t xml:space="preserve">with PUCCH/PUSCH transmission, </w:t>
      </w:r>
      <w:r w:rsidRPr="00852B86">
        <w:rPr>
          <w:lang w:eastAsia="sv-SE"/>
        </w:rPr>
        <w:t xml:space="preserve">Cell3 is activated SCell </w:t>
      </w:r>
      <w:r w:rsidRPr="00852B86">
        <w:rPr>
          <w:lang w:eastAsia="zh-CN"/>
        </w:rPr>
        <w:t>which operates in downlink without PUCCH/PUSCH</w:t>
      </w:r>
      <w:r w:rsidRPr="00852B86">
        <w:rPr>
          <w:lang w:eastAsia="sv-SE"/>
        </w:rPr>
        <w:t xml:space="preserve">. The test consists of two time periods, with duration of T1 and T2. Prior to the start of the test, </w:t>
      </w:r>
      <w:r w:rsidRPr="00852B86">
        <w:t xml:space="preserve">the UE is configured with the SRS carrier based switching </w:t>
      </w:r>
      <w:r w:rsidRPr="00852B86">
        <w:rPr>
          <w:rFonts w:eastAsia="MS Mincho"/>
        </w:rPr>
        <w:t xml:space="preserve">between </w:t>
      </w:r>
      <w:r w:rsidRPr="00852B86">
        <w:t xml:space="preserve">PSCell and SCell. UE shall also indicate SRS-SwitchingTimeNR in the capabilities. </w:t>
      </w:r>
    </w:p>
    <w:p w14:paraId="6ECBB4C2" w14:textId="159F1F9E" w:rsidR="00FC60D2" w:rsidRPr="00852B86" w:rsidRDefault="00FC60D2" w:rsidP="00FC60D2">
      <w:pPr>
        <w:pStyle w:val="B10"/>
      </w:pPr>
      <w:r w:rsidRPr="00852B86">
        <w:t>1.</w:t>
      </w:r>
      <w:r w:rsidRPr="00852B86">
        <w:tab/>
        <w:t xml:space="preserve">Ensure the UE is in state RRC_CONNECTED with generic procedure parameters Connectivity EN-DC, DC bearer MCG_and_SCG, Connected without release On and Test Mode On according to TS 38.508-1 [14] clause 4.5.7. </w:t>
      </w:r>
    </w:p>
    <w:p w14:paraId="17E2788E" w14:textId="65DC09D1" w:rsidR="00FC60D2" w:rsidRPr="00852B86" w:rsidRDefault="00FC60D2" w:rsidP="00FC60D2">
      <w:pPr>
        <w:pStyle w:val="B10"/>
      </w:pPr>
      <w:r w:rsidRPr="00852B86">
        <w:t>2.</w:t>
      </w:r>
      <w:r w:rsidRPr="00852B86">
        <w:tab/>
        <w:t>Configure MCG according to TS 36.521-3 [26] Annex C.0, C.1 and SCG according to Annex C.1.1 and C.1.2 for all downlink physical channels.</w:t>
      </w:r>
    </w:p>
    <w:p w14:paraId="66379FA6" w14:textId="3E299407" w:rsidR="00FC60D2" w:rsidRPr="00852B86" w:rsidRDefault="00FC60D2" w:rsidP="00FC60D2">
      <w:pPr>
        <w:pStyle w:val="B10"/>
        <w:rPr>
          <w:lang w:eastAsia="zh-TW"/>
        </w:rPr>
      </w:pPr>
      <w:r w:rsidRPr="00852B86">
        <w:t>3.</w:t>
      </w:r>
      <w:r w:rsidRPr="00852B86">
        <w:tab/>
        <w:t xml:space="preserve">The SS shall configure SCell (Cell 3) on the SCC as per TS 38.508-1 [14] clause 7.5.2 with the message exceptions as in </w:t>
      </w:r>
      <w:r w:rsidRPr="00852B86">
        <w:rPr>
          <w:lang w:eastAsia="sv-SE"/>
        </w:rPr>
        <w:t>4.5.2.8.4</w:t>
      </w:r>
      <w:r w:rsidRPr="00852B86">
        <w:t xml:space="preserve">.3. NR RRCReconfiguration message is contained in RRCConnectionReconfiguration and NR RRCReconfigurationComplete message is contained in RRCConnectionReconfigurationComplete. </w:t>
      </w:r>
    </w:p>
    <w:p w14:paraId="7EF488C1" w14:textId="7991D715" w:rsidR="00FC60D2" w:rsidRPr="00852B86" w:rsidRDefault="00FC60D2" w:rsidP="00FC60D2">
      <w:pPr>
        <w:pStyle w:val="B10"/>
        <w:rPr>
          <w:lang w:eastAsia="zh-TW"/>
        </w:rPr>
      </w:pPr>
      <w:r w:rsidRPr="00852B86">
        <w:rPr>
          <w:lang w:eastAsia="zh-TW"/>
        </w:rPr>
        <w:t>4.</w:t>
      </w:r>
      <w:r w:rsidRPr="00852B86">
        <w:rPr>
          <w:lang w:eastAsia="zh-TW"/>
        </w:rPr>
        <w:tab/>
        <w:t xml:space="preserve">Set the parameters according to T1 in Table 4.5.2.8.5-1. </w:t>
      </w:r>
      <w:r w:rsidRPr="00852B86">
        <w:t>Propagation conditions are set according to clause C.2.1.</w:t>
      </w:r>
      <w:r w:rsidRPr="00852B86">
        <w:rPr>
          <w:lang w:eastAsia="zh-TW"/>
        </w:rPr>
        <w:t xml:space="preserve"> T1 starts.</w:t>
      </w:r>
    </w:p>
    <w:p w14:paraId="062F5212" w14:textId="094E651D" w:rsidR="00FC60D2" w:rsidRPr="00852B86" w:rsidRDefault="00FC60D2" w:rsidP="00FC60D2">
      <w:pPr>
        <w:pStyle w:val="B10"/>
        <w:rPr>
          <w:lang w:eastAsia="zh-TW"/>
        </w:rPr>
      </w:pPr>
      <w:r w:rsidRPr="00852B86">
        <w:rPr>
          <w:lang w:eastAsia="zh-TW"/>
        </w:rPr>
        <w:t>5.</w:t>
      </w:r>
      <w:r w:rsidRPr="00852B86">
        <w:rPr>
          <w:lang w:eastAsia="zh-TW"/>
        </w:rPr>
        <w:tab/>
        <w:t xml:space="preserve">The SS activates Scell (Cell3) and starts to schedule DL transmission </w:t>
      </w:r>
      <w:r w:rsidRPr="00852B86">
        <w:t>continuously on PCell and PSCell.</w:t>
      </w:r>
    </w:p>
    <w:p w14:paraId="606C3D0D" w14:textId="064AE73D" w:rsidR="00FC60D2" w:rsidRPr="00852B86" w:rsidRDefault="00FC60D2" w:rsidP="00FC60D2">
      <w:pPr>
        <w:pStyle w:val="B10"/>
        <w:rPr>
          <w:lang w:eastAsia="zh-TW"/>
        </w:rPr>
      </w:pPr>
      <w:r w:rsidRPr="00852B86">
        <w:rPr>
          <w:lang w:eastAsia="zh-TW"/>
        </w:rPr>
        <w:t>6.</w:t>
      </w:r>
      <w:r w:rsidRPr="00852B86">
        <w:rPr>
          <w:lang w:eastAsia="zh-TW"/>
        </w:rPr>
        <w:tab/>
        <w:t>Set the parameters according to T2 in Tables 4.5.2.8.5-1. T2 starts.</w:t>
      </w:r>
    </w:p>
    <w:p w14:paraId="336F04A0" w14:textId="4670FCB6" w:rsidR="00FC60D2" w:rsidRPr="00852B86" w:rsidRDefault="00FC60D2" w:rsidP="00FC60D2">
      <w:pPr>
        <w:pStyle w:val="B10"/>
      </w:pPr>
      <w:r w:rsidRPr="00852B86">
        <w:t>7.</w:t>
      </w:r>
      <w:r w:rsidRPr="00852B86">
        <w:tab/>
        <w:t>Immediately at the beginning of T2, SRS is requested via DCI format 2_3 and the UE shall initiate NR SRS switching.</w:t>
      </w:r>
    </w:p>
    <w:p w14:paraId="45112CFD" w14:textId="585FDBFE" w:rsidR="00FC60D2" w:rsidRPr="00852B86" w:rsidRDefault="00FC60D2" w:rsidP="00FC60D2">
      <w:pPr>
        <w:pStyle w:val="B10"/>
      </w:pPr>
      <w:r w:rsidRPr="00852B86">
        <w:t>8.</w:t>
      </w:r>
      <w:r w:rsidRPr="00852B86">
        <w:tab/>
        <w:t xml:space="preserve">If the interruption on NR PSCell during the switching from NR PSCell to NR SCell exceeds </w:t>
      </w:r>
      <w:r w:rsidRPr="00852B86">
        <w:rPr>
          <w:lang w:eastAsia="zh-CN"/>
        </w:rPr>
        <w:t>the</w:t>
      </w:r>
      <w:r w:rsidRPr="00852B86">
        <w:t xml:space="preserve"> value as defined in Table 4.5.2.8.5-2 or the interruption on E-UTRAN PCell during the switching from NR PSCell to NR SCell exceeds the value as defined in Table 4.5.2.9.5-3, increase the number of failed iterations by one and move to step 12, otherwise increase the number of passed iterations by one and continue with step 9.</w:t>
      </w:r>
    </w:p>
    <w:p w14:paraId="3EF7CEF6" w14:textId="25D9EF82" w:rsidR="00FC60D2" w:rsidRPr="00852B86" w:rsidRDefault="00FC60D2" w:rsidP="00FC60D2">
      <w:pPr>
        <w:pStyle w:val="B10"/>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43CB802B" w14:textId="6EF4A02E" w:rsidR="00FC60D2" w:rsidRPr="00852B86" w:rsidRDefault="00FC60D2" w:rsidP="00FC60D2">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7100D26D" w14:textId="59AADD5F" w:rsidR="00FC60D2" w:rsidRPr="00852B86" w:rsidRDefault="00FC60D2" w:rsidP="00FC60D2">
      <w:pPr>
        <w:pStyle w:val="B10"/>
      </w:pPr>
      <w:r w:rsidRPr="00852B86">
        <w:rPr>
          <w:lang w:eastAsia="zh-TW"/>
        </w:rPr>
        <w:t>11.</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47959383" w14:textId="77777777" w:rsidR="00FC60D2" w:rsidRPr="00852B86" w:rsidRDefault="00FC60D2" w:rsidP="00FC60D2">
      <w:pPr>
        <w:pStyle w:val="B10"/>
      </w:pPr>
      <w:r w:rsidRPr="00852B86">
        <w:t>Repeat step 2-11 until a test verdict has been achieved.</w:t>
      </w:r>
    </w:p>
    <w:p w14:paraId="41566138" w14:textId="77777777" w:rsidR="00B03DBF" w:rsidRPr="00852B86" w:rsidRDefault="00B03DBF" w:rsidP="00FC60D2">
      <w:r w:rsidRPr="00852B86">
        <w:rPr>
          <w:lang w:eastAsia="sv-SE"/>
        </w:rPr>
        <w:t>4.5.2.8.4</w:t>
      </w:r>
      <w:r w:rsidRPr="00852B86">
        <w:t>.3</w:t>
      </w:r>
      <w:r w:rsidRPr="00852B86">
        <w:tab/>
        <w:t>Message contents</w:t>
      </w:r>
    </w:p>
    <w:p w14:paraId="5EB060EB" w14:textId="77777777" w:rsidR="00FC60D2" w:rsidRPr="00852B86" w:rsidRDefault="00FC60D2" w:rsidP="00FC60D2">
      <w:pPr>
        <w:rPr>
          <w:lang w:eastAsia="sv-SE"/>
        </w:rPr>
      </w:pPr>
      <w:r w:rsidRPr="00852B86">
        <w:rPr>
          <w:lang w:eastAsia="sv-SE"/>
        </w:rPr>
        <w:t>Message contents are according to TS 38.508-1 [14] clause 7.3 with the following exceptions.</w:t>
      </w:r>
    </w:p>
    <w:p w14:paraId="4911A5AE" w14:textId="77777777" w:rsidR="00FC60D2" w:rsidRPr="00852B86" w:rsidRDefault="00FC60D2" w:rsidP="00FC60D2">
      <w:pPr>
        <w:pStyle w:val="TH"/>
      </w:pPr>
      <w:r w:rsidRPr="00852B86">
        <w:t xml:space="preserve">Table </w:t>
      </w:r>
      <w:r w:rsidRPr="00852B86">
        <w:rPr>
          <w:lang w:eastAsia="sv-SE"/>
        </w:rPr>
        <w:t>4.5.2.8.4</w:t>
      </w:r>
      <w:r w:rsidRPr="00852B86">
        <w:t xml:space="preserve">.3-1: </w:t>
      </w:r>
      <w:r w:rsidRPr="00852B86">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3DC204C7" w14:textId="77777777" w:rsidTr="007B38D9">
        <w:tc>
          <w:tcPr>
            <w:tcW w:w="9747" w:type="dxa"/>
            <w:gridSpan w:val="4"/>
          </w:tcPr>
          <w:p w14:paraId="450DCEC4" w14:textId="77777777" w:rsidR="00FC60D2" w:rsidRPr="00852B86" w:rsidRDefault="00FC60D2" w:rsidP="007B38D9">
            <w:pPr>
              <w:pStyle w:val="TAH"/>
              <w:jc w:val="left"/>
              <w:rPr>
                <w:b w:val="0"/>
              </w:rPr>
            </w:pPr>
            <w:r w:rsidRPr="00852B86">
              <w:rPr>
                <w:b w:val="0"/>
              </w:rPr>
              <w:t>Derivation Path: TS 38.508-1 [14], Table 4.6.3-167</w:t>
            </w:r>
          </w:p>
        </w:tc>
      </w:tr>
      <w:tr w:rsidR="00FC60D2" w:rsidRPr="00852B86" w14:paraId="52D02801" w14:textId="77777777" w:rsidTr="007B38D9">
        <w:tc>
          <w:tcPr>
            <w:tcW w:w="4535" w:type="dxa"/>
          </w:tcPr>
          <w:p w14:paraId="573E1C62" w14:textId="77777777" w:rsidR="00FC60D2" w:rsidRPr="00852B86" w:rsidRDefault="00FC60D2" w:rsidP="007B38D9">
            <w:pPr>
              <w:pStyle w:val="TAH"/>
            </w:pPr>
            <w:r w:rsidRPr="00852B86">
              <w:t>Information Element</w:t>
            </w:r>
          </w:p>
        </w:tc>
        <w:tc>
          <w:tcPr>
            <w:tcW w:w="2267" w:type="dxa"/>
          </w:tcPr>
          <w:p w14:paraId="04D3D07E" w14:textId="77777777" w:rsidR="00FC60D2" w:rsidRPr="00852B86" w:rsidRDefault="00FC60D2" w:rsidP="007B38D9">
            <w:pPr>
              <w:pStyle w:val="TAH"/>
            </w:pPr>
            <w:r w:rsidRPr="00852B86">
              <w:t>Value/remark</w:t>
            </w:r>
          </w:p>
        </w:tc>
        <w:tc>
          <w:tcPr>
            <w:tcW w:w="1700" w:type="dxa"/>
          </w:tcPr>
          <w:p w14:paraId="4CF23309" w14:textId="77777777" w:rsidR="00FC60D2" w:rsidRPr="00852B86" w:rsidRDefault="00FC60D2" w:rsidP="007B38D9">
            <w:pPr>
              <w:pStyle w:val="TAH"/>
            </w:pPr>
            <w:r w:rsidRPr="00852B86">
              <w:t>Comment</w:t>
            </w:r>
          </w:p>
        </w:tc>
        <w:tc>
          <w:tcPr>
            <w:tcW w:w="1245" w:type="dxa"/>
          </w:tcPr>
          <w:p w14:paraId="029CC221" w14:textId="77777777" w:rsidR="00FC60D2" w:rsidRPr="00852B86" w:rsidRDefault="00FC60D2" w:rsidP="007B38D9">
            <w:pPr>
              <w:pStyle w:val="TAH"/>
            </w:pPr>
            <w:r w:rsidRPr="00852B86">
              <w:t>Condition</w:t>
            </w:r>
          </w:p>
        </w:tc>
      </w:tr>
      <w:tr w:rsidR="00FC60D2" w:rsidRPr="00852B86" w14:paraId="2B1473C2" w14:textId="77777777" w:rsidTr="007B38D9">
        <w:tc>
          <w:tcPr>
            <w:tcW w:w="4535" w:type="dxa"/>
          </w:tcPr>
          <w:p w14:paraId="169B9B2A" w14:textId="77777777" w:rsidR="00FC60D2" w:rsidRPr="00852B86" w:rsidRDefault="00FC60D2" w:rsidP="007B38D9">
            <w:pPr>
              <w:pStyle w:val="TAL"/>
            </w:pPr>
            <w:r w:rsidRPr="00852B86">
              <w:t>ServingCellConfig ::= SEQUENCE {</w:t>
            </w:r>
          </w:p>
        </w:tc>
        <w:tc>
          <w:tcPr>
            <w:tcW w:w="2267" w:type="dxa"/>
          </w:tcPr>
          <w:p w14:paraId="6A9C5AD8" w14:textId="77777777" w:rsidR="00FC60D2" w:rsidRPr="00852B86" w:rsidRDefault="00FC60D2" w:rsidP="007B38D9">
            <w:pPr>
              <w:pStyle w:val="TAL"/>
            </w:pPr>
          </w:p>
        </w:tc>
        <w:tc>
          <w:tcPr>
            <w:tcW w:w="1700" w:type="dxa"/>
          </w:tcPr>
          <w:p w14:paraId="0B560057" w14:textId="77777777" w:rsidR="00FC60D2" w:rsidRPr="00852B86" w:rsidRDefault="00FC60D2" w:rsidP="007B38D9">
            <w:pPr>
              <w:pStyle w:val="TAL"/>
            </w:pPr>
          </w:p>
        </w:tc>
        <w:tc>
          <w:tcPr>
            <w:tcW w:w="1245" w:type="dxa"/>
          </w:tcPr>
          <w:p w14:paraId="7D57C459" w14:textId="77777777" w:rsidR="00FC60D2" w:rsidRPr="00852B86" w:rsidRDefault="00FC60D2" w:rsidP="007B38D9">
            <w:pPr>
              <w:pStyle w:val="TAL"/>
            </w:pPr>
          </w:p>
        </w:tc>
      </w:tr>
      <w:tr w:rsidR="00FC60D2" w:rsidRPr="00852B86" w14:paraId="546C35A6" w14:textId="77777777" w:rsidTr="007B38D9">
        <w:tc>
          <w:tcPr>
            <w:tcW w:w="4535" w:type="dxa"/>
          </w:tcPr>
          <w:p w14:paraId="4AA9A2D5" w14:textId="77777777" w:rsidR="00FC60D2" w:rsidRPr="00852B86" w:rsidRDefault="00FC60D2" w:rsidP="007B38D9">
            <w:pPr>
              <w:pStyle w:val="TAL"/>
            </w:pPr>
            <w:r w:rsidRPr="00852B86">
              <w:t xml:space="preserve">  uplinkConfig SEQUENCE {</w:t>
            </w:r>
          </w:p>
        </w:tc>
        <w:tc>
          <w:tcPr>
            <w:tcW w:w="2267" w:type="dxa"/>
          </w:tcPr>
          <w:p w14:paraId="68D8988C" w14:textId="77777777" w:rsidR="00FC60D2" w:rsidRPr="00852B86" w:rsidRDefault="00FC60D2" w:rsidP="007B38D9">
            <w:pPr>
              <w:pStyle w:val="TAL"/>
            </w:pPr>
          </w:p>
        </w:tc>
        <w:tc>
          <w:tcPr>
            <w:tcW w:w="1700" w:type="dxa"/>
          </w:tcPr>
          <w:p w14:paraId="58612486" w14:textId="77777777" w:rsidR="00FC60D2" w:rsidRPr="00852B86" w:rsidRDefault="00FC60D2" w:rsidP="007B38D9">
            <w:pPr>
              <w:pStyle w:val="TAL"/>
            </w:pPr>
          </w:p>
        </w:tc>
        <w:tc>
          <w:tcPr>
            <w:tcW w:w="1245" w:type="dxa"/>
          </w:tcPr>
          <w:p w14:paraId="21C31793" w14:textId="77777777" w:rsidR="00FC60D2" w:rsidRPr="00852B86" w:rsidRDefault="00FC60D2" w:rsidP="007B38D9">
            <w:pPr>
              <w:pStyle w:val="TAL"/>
            </w:pPr>
          </w:p>
        </w:tc>
      </w:tr>
      <w:tr w:rsidR="00FC60D2" w:rsidRPr="00852B86" w14:paraId="4ECA42B6" w14:textId="77777777" w:rsidTr="007B38D9">
        <w:tc>
          <w:tcPr>
            <w:tcW w:w="4535" w:type="dxa"/>
          </w:tcPr>
          <w:p w14:paraId="5652F393" w14:textId="77777777" w:rsidR="00FC60D2" w:rsidRPr="00852B86" w:rsidRDefault="00FC60D2" w:rsidP="007B38D9">
            <w:pPr>
              <w:pStyle w:val="TAL"/>
            </w:pPr>
            <w:r w:rsidRPr="00852B86">
              <w:t xml:space="preserve">    carrierSwitching</w:t>
            </w:r>
          </w:p>
        </w:tc>
        <w:tc>
          <w:tcPr>
            <w:tcW w:w="2267" w:type="dxa"/>
          </w:tcPr>
          <w:p w14:paraId="4757392D" w14:textId="77777777" w:rsidR="00FC60D2" w:rsidRPr="00852B86" w:rsidRDefault="00FC60D2" w:rsidP="007B38D9">
            <w:pPr>
              <w:pStyle w:val="TAL"/>
            </w:pPr>
            <w:r w:rsidRPr="00852B86">
              <w:rPr>
                <w:i/>
              </w:rPr>
              <w:t>SRS-CarrierSwitching</w:t>
            </w:r>
          </w:p>
        </w:tc>
        <w:tc>
          <w:tcPr>
            <w:tcW w:w="1700" w:type="dxa"/>
          </w:tcPr>
          <w:p w14:paraId="783946F7" w14:textId="77777777" w:rsidR="00FC60D2" w:rsidRPr="00852B86" w:rsidRDefault="00FC60D2" w:rsidP="007B38D9">
            <w:pPr>
              <w:pStyle w:val="TAL"/>
            </w:pPr>
          </w:p>
        </w:tc>
        <w:tc>
          <w:tcPr>
            <w:tcW w:w="1245" w:type="dxa"/>
          </w:tcPr>
          <w:p w14:paraId="486466D8" w14:textId="77777777" w:rsidR="00FC60D2" w:rsidRPr="00852B86" w:rsidRDefault="00FC60D2" w:rsidP="007B38D9">
            <w:pPr>
              <w:pStyle w:val="TAL"/>
            </w:pPr>
          </w:p>
        </w:tc>
      </w:tr>
      <w:tr w:rsidR="00FC60D2" w:rsidRPr="00852B86" w14:paraId="1FC684B6" w14:textId="77777777" w:rsidTr="007B38D9">
        <w:tc>
          <w:tcPr>
            <w:tcW w:w="4535" w:type="dxa"/>
          </w:tcPr>
          <w:p w14:paraId="406E1C94" w14:textId="77777777" w:rsidR="00FC60D2" w:rsidRPr="00852B86" w:rsidRDefault="00FC60D2" w:rsidP="007B38D9">
            <w:pPr>
              <w:pStyle w:val="TAL"/>
            </w:pPr>
            <w:r w:rsidRPr="00852B86">
              <w:t xml:space="preserve">  }</w:t>
            </w:r>
          </w:p>
        </w:tc>
        <w:tc>
          <w:tcPr>
            <w:tcW w:w="2267" w:type="dxa"/>
          </w:tcPr>
          <w:p w14:paraId="5B4B3926" w14:textId="77777777" w:rsidR="00FC60D2" w:rsidRPr="00852B86" w:rsidRDefault="00FC60D2" w:rsidP="007B38D9">
            <w:pPr>
              <w:pStyle w:val="TAL"/>
            </w:pPr>
          </w:p>
        </w:tc>
        <w:tc>
          <w:tcPr>
            <w:tcW w:w="1700" w:type="dxa"/>
          </w:tcPr>
          <w:p w14:paraId="6FDC4968" w14:textId="77777777" w:rsidR="00FC60D2" w:rsidRPr="00852B86" w:rsidRDefault="00FC60D2" w:rsidP="007B38D9">
            <w:pPr>
              <w:pStyle w:val="TAL"/>
            </w:pPr>
          </w:p>
        </w:tc>
        <w:tc>
          <w:tcPr>
            <w:tcW w:w="1245" w:type="dxa"/>
          </w:tcPr>
          <w:p w14:paraId="70F91C7B" w14:textId="77777777" w:rsidR="00FC60D2" w:rsidRPr="00852B86" w:rsidRDefault="00FC60D2" w:rsidP="007B38D9">
            <w:pPr>
              <w:pStyle w:val="TAL"/>
            </w:pPr>
          </w:p>
        </w:tc>
      </w:tr>
      <w:tr w:rsidR="00FC60D2" w:rsidRPr="00852B86" w14:paraId="5BA58838" w14:textId="77777777" w:rsidTr="007B38D9">
        <w:tc>
          <w:tcPr>
            <w:tcW w:w="4535" w:type="dxa"/>
            <w:tcBorders>
              <w:bottom w:val="single" w:sz="4" w:space="0" w:color="auto"/>
            </w:tcBorders>
          </w:tcPr>
          <w:p w14:paraId="1DDDEE7F" w14:textId="77777777" w:rsidR="00FC60D2" w:rsidRPr="00852B86" w:rsidRDefault="00FC60D2" w:rsidP="007B38D9">
            <w:pPr>
              <w:pStyle w:val="TAL"/>
            </w:pPr>
            <w:r w:rsidRPr="00852B86">
              <w:t>}</w:t>
            </w:r>
          </w:p>
        </w:tc>
        <w:tc>
          <w:tcPr>
            <w:tcW w:w="2267" w:type="dxa"/>
          </w:tcPr>
          <w:p w14:paraId="66133056" w14:textId="77777777" w:rsidR="00FC60D2" w:rsidRPr="00852B86" w:rsidRDefault="00FC60D2" w:rsidP="007B38D9">
            <w:pPr>
              <w:pStyle w:val="TAL"/>
            </w:pPr>
          </w:p>
        </w:tc>
        <w:tc>
          <w:tcPr>
            <w:tcW w:w="1700" w:type="dxa"/>
          </w:tcPr>
          <w:p w14:paraId="093247E9" w14:textId="77777777" w:rsidR="00FC60D2" w:rsidRPr="00852B86" w:rsidRDefault="00FC60D2" w:rsidP="007B38D9">
            <w:pPr>
              <w:pStyle w:val="TAL"/>
            </w:pPr>
          </w:p>
        </w:tc>
        <w:tc>
          <w:tcPr>
            <w:tcW w:w="1245" w:type="dxa"/>
          </w:tcPr>
          <w:p w14:paraId="68FD6200" w14:textId="77777777" w:rsidR="00FC60D2" w:rsidRPr="00852B86" w:rsidRDefault="00FC60D2" w:rsidP="007B38D9">
            <w:pPr>
              <w:pStyle w:val="TAL"/>
            </w:pPr>
          </w:p>
        </w:tc>
      </w:tr>
    </w:tbl>
    <w:p w14:paraId="7867AD99" w14:textId="77777777" w:rsidR="00FC60D2" w:rsidRPr="00852B86" w:rsidRDefault="00FC60D2" w:rsidP="00FC60D2">
      <w:pPr>
        <w:rPr>
          <w:lang w:eastAsia="sv-SE"/>
        </w:rPr>
      </w:pPr>
    </w:p>
    <w:p w14:paraId="3C7BBDF1" w14:textId="77777777" w:rsidR="00FC60D2" w:rsidRPr="00852B86" w:rsidRDefault="00FC60D2" w:rsidP="00FC60D2">
      <w:pPr>
        <w:pStyle w:val="TH"/>
      </w:pPr>
      <w:r w:rsidRPr="00852B86">
        <w:t xml:space="preserve">Table </w:t>
      </w:r>
      <w:r w:rsidRPr="00852B86">
        <w:rPr>
          <w:lang w:eastAsia="sv-SE"/>
        </w:rPr>
        <w:t>4.5.2.8.4</w:t>
      </w:r>
      <w:r w:rsidRPr="00852B86">
        <w:t xml:space="preserve">.3-2: </w:t>
      </w:r>
      <w:r w:rsidRPr="00852B86">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1D4B1677" w14:textId="77777777" w:rsidTr="007B38D9">
        <w:tc>
          <w:tcPr>
            <w:tcW w:w="9747" w:type="dxa"/>
            <w:gridSpan w:val="4"/>
          </w:tcPr>
          <w:p w14:paraId="7232AE06" w14:textId="77777777" w:rsidR="00FC60D2" w:rsidRPr="00852B86" w:rsidRDefault="00FC60D2" w:rsidP="007B38D9">
            <w:pPr>
              <w:pStyle w:val="TAH"/>
              <w:jc w:val="left"/>
              <w:rPr>
                <w:b w:val="0"/>
              </w:rPr>
            </w:pPr>
            <w:r w:rsidRPr="00852B86">
              <w:rPr>
                <w:b w:val="0"/>
              </w:rPr>
              <w:t>Derivation Path: TS 38.508-1 [14], Table 4.6.3-181</w:t>
            </w:r>
          </w:p>
        </w:tc>
      </w:tr>
      <w:tr w:rsidR="00FC60D2" w:rsidRPr="00852B86" w14:paraId="79CA8E1F" w14:textId="77777777" w:rsidTr="007B38D9">
        <w:tc>
          <w:tcPr>
            <w:tcW w:w="4535" w:type="dxa"/>
          </w:tcPr>
          <w:p w14:paraId="64A9977D" w14:textId="77777777" w:rsidR="00FC60D2" w:rsidRPr="00852B86" w:rsidRDefault="00FC60D2" w:rsidP="007B38D9">
            <w:pPr>
              <w:pStyle w:val="TAH"/>
            </w:pPr>
            <w:r w:rsidRPr="00852B86">
              <w:t>Information Element</w:t>
            </w:r>
          </w:p>
        </w:tc>
        <w:tc>
          <w:tcPr>
            <w:tcW w:w="2267" w:type="dxa"/>
          </w:tcPr>
          <w:p w14:paraId="59258275" w14:textId="77777777" w:rsidR="00FC60D2" w:rsidRPr="00852B86" w:rsidRDefault="00FC60D2" w:rsidP="007B38D9">
            <w:pPr>
              <w:pStyle w:val="TAH"/>
            </w:pPr>
            <w:r w:rsidRPr="00852B86">
              <w:t>Value/remark</w:t>
            </w:r>
          </w:p>
        </w:tc>
        <w:tc>
          <w:tcPr>
            <w:tcW w:w="1700" w:type="dxa"/>
          </w:tcPr>
          <w:p w14:paraId="0F0A9980" w14:textId="77777777" w:rsidR="00FC60D2" w:rsidRPr="00852B86" w:rsidRDefault="00FC60D2" w:rsidP="007B38D9">
            <w:pPr>
              <w:pStyle w:val="TAH"/>
            </w:pPr>
            <w:r w:rsidRPr="00852B86">
              <w:t>Comment</w:t>
            </w:r>
          </w:p>
        </w:tc>
        <w:tc>
          <w:tcPr>
            <w:tcW w:w="1245" w:type="dxa"/>
          </w:tcPr>
          <w:p w14:paraId="24AF728F" w14:textId="77777777" w:rsidR="00FC60D2" w:rsidRPr="00852B86" w:rsidRDefault="00FC60D2" w:rsidP="007B38D9">
            <w:pPr>
              <w:pStyle w:val="TAH"/>
            </w:pPr>
            <w:r w:rsidRPr="00852B86">
              <w:t>Condition</w:t>
            </w:r>
          </w:p>
        </w:tc>
      </w:tr>
      <w:tr w:rsidR="00FC60D2" w:rsidRPr="00852B86" w14:paraId="02531E08" w14:textId="77777777" w:rsidTr="007B38D9">
        <w:tc>
          <w:tcPr>
            <w:tcW w:w="4535" w:type="dxa"/>
          </w:tcPr>
          <w:p w14:paraId="6ABB219D" w14:textId="77777777" w:rsidR="00FC60D2" w:rsidRPr="00852B86" w:rsidRDefault="00FC60D2" w:rsidP="007B38D9">
            <w:pPr>
              <w:pStyle w:val="TAL"/>
            </w:pPr>
            <w:r w:rsidRPr="00852B86">
              <w:t>SRS-CarrierSwitching ::= SEQUENCE {</w:t>
            </w:r>
          </w:p>
        </w:tc>
        <w:tc>
          <w:tcPr>
            <w:tcW w:w="2267" w:type="dxa"/>
          </w:tcPr>
          <w:p w14:paraId="280562AC" w14:textId="77777777" w:rsidR="00FC60D2" w:rsidRPr="00852B86" w:rsidRDefault="00FC60D2" w:rsidP="007B38D9">
            <w:pPr>
              <w:pStyle w:val="TAL"/>
            </w:pPr>
          </w:p>
        </w:tc>
        <w:tc>
          <w:tcPr>
            <w:tcW w:w="1700" w:type="dxa"/>
          </w:tcPr>
          <w:p w14:paraId="71A723C4" w14:textId="77777777" w:rsidR="00FC60D2" w:rsidRPr="00852B86" w:rsidRDefault="00FC60D2" w:rsidP="007B38D9">
            <w:pPr>
              <w:pStyle w:val="TAL"/>
            </w:pPr>
          </w:p>
        </w:tc>
        <w:tc>
          <w:tcPr>
            <w:tcW w:w="1245" w:type="dxa"/>
          </w:tcPr>
          <w:p w14:paraId="34141AC1" w14:textId="77777777" w:rsidR="00FC60D2" w:rsidRPr="00852B86" w:rsidRDefault="00FC60D2" w:rsidP="007B38D9">
            <w:pPr>
              <w:pStyle w:val="TAL"/>
            </w:pPr>
          </w:p>
        </w:tc>
      </w:tr>
      <w:tr w:rsidR="00FC60D2" w:rsidRPr="00852B86" w14:paraId="019080B4" w14:textId="77777777" w:rsidTr="007B38D9">
        <w:tc>
          <w:tcPr>
            <w:tcW w:w="4535" w:type="dxa"/>
          </w:tcPr>
          <w:p w14:paraId="49B3CA0F" w14:textId="77777777" w:rsidR="00FC60D2" w:rsidRPr="00852B86" w:rsidRDefault="00FC60D2" w:rsidP="007B38D9">
            <w:pPr>
              <w:pStyle w:val="TAL"/>
            </w:pPr>
            <w:r w:rsidRPr="00852B86">
              <w:t xml:space="preserve">  srs-SwitchFromServCellIndex</w:t>
            </w:r>
          </w:p>
        </w:tc>
        <w:tc>
          <w:tcPr>
            <w:tcW w:w="2267" w:type="dxa"/>
          </w:tcPr>
          <w:p w14:paraId="115B814A" w14:textId="77777777" w:rsidR="00FC60D2" w:rsidRPr="00852B86" w:rsidRDefault="00FC60D2" w:rsidP="007B38D9">
            <w:pPr>
              <w:pStyle w:val="TAL"/>
            </w:pPr>
            <w:r w:rsidRPr="00852B86">
              <w:t>1</w:t>
            </w:r>
          </w:p>
        </w:tc>
        <w:tc>
          <w:tcPr>
            <w:tcW w:w="1700" w:type="dxa"/>
          </w:tcPr>
          <w:p w14:paraId="7E7BA435" w14:textId="77777777" w:rsidR="00FC60D2" w:rsidRPr="00852B86" w:rsidRDefault="00FC60D2" w:rsidP="007B38D9">
            <w:pPr>
              <w:pStyle w:val="TAL"/>
            </w:pPr>
          </w:p>
        </w:tc>
        <w:tc>
          <w:tcPr>
            <w:tcW w:w="1245" w:type="dxa"/>
          </w:tcPr>
          <w:p w14:paraId="68578B86" w14:textId="77777777" w:rsidR="00FC60D2" w:rsidRPr="00852B86" w:rsidRDefault="00FC60D2" w:rsidP="007B38D9">
            <w:pPr>
              <w:pStyle w:val="TAL"/>
            </w:pPr>
          </w:p>
        </w:tc>
      </w:tr>
      <w:tr w:rsidR="00FC60D2" w:rsidRPr="00852B86" w14:paraId="1B5EFB78" w14:textId="77777777" w:rsidTr="007B38D9">
        <w:tc>
          <w:tcPr>
            <w:tcW w:w="4535" w:type="dxa"/>
          </w:tcPr>
          <w:p w14:paraId="1FA637E2" w14:textId="77777777" w:rsidR="00FC60D2" w:rsidRPr="00852B86" w:rsidRDefault="00FC60D2" w:rsidP="007B38D9">
            <w:pPr>
              <w:pStyle w:val="TAL"/>
            </w:pPr>
            <w:r w:rsidRPr="00852B86">
              <w:t xml:space="preserve">  srs-SwitchFromCarrier</w:t>
            </w:r>
          </w:p>
        </w:tc>
        <w:tc>
          <w:tcPr>
            <w:tcW w:w="2267" w:type="dxa"/>
          </w:tcPr>
          <w:p w14:paraId="46BA9F4F" w14:textId="77777777" w:rsidR="00FC60D2" w:rsidRPr="00852B86" w:rsidRDefault="00FC60D2" w:rsidP="007B38D9">
            <w:pPr>
              <w:pStyle w:val="TAL"/>
            </w:pPr>
            <w:r w:rsidRPr="00852B86">
              <w:t>nUL</w:t>
            </w:r>
          </w:p>
        </w:tc>
        <w:tc>
          <w:tcPr>
            <w:tcW w:w="1700" w:type="dxa"/>
          </w:tcPr>
          <w:p w14:paraId="007E869D" w14:textId="77777777" w:rsidR="00FC60D2" w:rsidRPr="00852B86" w:rsidRDefault="00FC60D2" w:rsidP="007B38D9">
            <w:pPr>
              <w:pStyle w:val="TAL"/>
            </w:pPr>
          </w:p>
        </w:tc>
        <w:tc>
          <w:tcPr>
            <w:tcW w:w="1245" w:type="dxa"/>
          </w:tcPr>
          <w:p w14:paraId="10FED5DB" w14:textId="77777777" w:rsidR="00FC60D2" w:rsidRPr="00852B86" w:rsidRDefault="00FC60D2" w:rsidP="007B38D9">
            <w:pPr>
              <w:pStyle w:val="TAL"/>
            </w:pPr>
          </w:p>
        </w:tc>
      </w:tr>
      <w:tr w:rsidR="00FC60D2" w:rsidRPr="00852B86" w14:paraId="63F1F9C8" w14:textId="77777777" w:rsidTr="007B38D9">
        <w:tc>
          <w:tcPr>
            <w:tcW w:w="4535" w:type="dxa"/>
            <w:tcBorders>
              <w:bottom w:val="single" w:sz="4" w:space="0" w:color="auto"/>
            </w:tcBorders>
          </w:tcPr>
          <w:p w14:paraId="25E1DF75" w14:textId="77777777" w:rsidR="00FC60D2" w:rsidRPr="00852B86" w:rsidRDefault="00FC60D2" w:rsidP="007B38D9">
            <w:pPr>
              <w:pStyle w:val="TAL"/>
            </w:pPr>
            <w:r w:rsidRPr="00852B86">
              <w:t>}</w:t>
            </w:r>
          </w:p>
        </w:tc>
        <w:tc>
          <w:tcPr>
            <w:tcW w:w="2267" w:type="dxa"/>
          </w:tcPr>
          <w:p w14:paraId="654657D1" w14:textId="77777777" w:rsidR="00FC60D2" w:rsidRPr="00852B86" w:rsidRDefault="00FC60D2" w:rsidP="007B38D9">
            <w:pPr>
              <w:pStyle w:val="TAL"/>
            </w:pPr>
          </w:p>
        </w:tc>
        <w:tc>
          <w:tcPr>
            <w:tcW w:w="1700" w:type="dxa"/>
          </w:tcPr>
          <w:p w14:paraId="56A3D9FC" w14:textId="77777777" w:rsidR="00FC60D2" w:rsidRPr="00852B86" w:rsidRDefault="00FC60D2" w:rsidP="007B38D9">
            <w:pPr>
              <w:pStyle w:val="TAL"/>
            </w:pPr>
          </w:p>
        </w:tc>
        <w:tc>
          <w:tcPr>
            <w:tcW w:w="1245" w:type="dxa"/>
          </w:tcPr>
          <w:p w14:paraId="66EE6DAA" w14:textId="77777777" w:rsidR="00FC60D2" w:rsidRPr="00852B86" w:rsidRDefault="00FC60D2" w:rsidP="007B38D9">
            <w:pPr>
              <w:pStyle w:val="TAL"/>
            </w:pPr>
          </w:p>
        </w:tc>
      </w:tr>
    </w:tbl>
    <w:p w14:paraId="3E0412C3" w14:textId="77777777" w:rsidR="00FC60D2" w:rsidRPr="00852B86" w:rsidRDefault="00FC60D2" w:rsidP="00FC60D2">
      <w:pPr>
        <w:pStyle w:val="TH"/>
      </w:pPr>
      <w:r w:rsidRPr="00852B86">
        <w:t xml:space="preserve">Table </w:t>
      </w:r>
      <w:r w:rsidRPr="00852B86">
        <w:rPr>
          <w:lang w:eastAsia="sv-SE"/>
        </w:rPr>
        <w:t>4.5.2.8..4.3</w:t>
      </w:r>
      <w:r w:rsidRPr="00852B86">
        <w:t>-3: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C60D2" w:rsidRPr="00852B86" w14:paraId="553C178D" w14:textId="77777777" w:rsidTr="007B38D9">
        <w:tc>
          <w:tcPr>
            <w:tcW w:w="9747" w:type="dxa"/>
            <w:gridSpan w:val="4"/>
          </w:tcPr>
          <w:p w14:paraId="3D508647" w14:textId="77777777" w:rsidR="00FC60D2" w:rsidRPr="00852B86" w:rsidRDefault="00FC60D2" w:rsidP="007B38D9">
            <w:pPr>
              <w:pStyle w:val="TAH"/>
              <w:jc w:val="left"/>
              <w:rPr>
                <w:b w:val="0"/>
              </w:rPr>
            </w:pPr>
            <w:r w:rsidRPr="00852B86">
              <w:rPr>
                <w:b w:val="0"/>
              </w:rPr>
              <w:t>Derivation Path: TS 38.508-1 [14], Table 4.6.3-182</w:t>
            </w:r>
          </w:p>
        </w:tc>
      </w:tr>
      <w:tr w:rsidR="00FC60D2" w:rsidRPr="00852B86" w14:paraId="637290D1" w14:textId="77777777" w:rsidTr="007B38D9">
        <w:tc>
          <w:tcPr>
            <w:tcW w:w="4535" w:type="dxa"/>
          </w:tcPr>
          <w:p w14:paraId="7D605A2E" w14:textId="77777777" w:rsidR="00FC60D2" w:rsidRPr="00852B86" w:rsidRDefault="00FC60D2" w:rsidP="007B38D9">
            <w:pPr>
              <w:pStyle w:val="TAH"/>
            </w:pPr>
            <w:r w:rsidRPr="00852B86">
              <w:t>Information Element</w:t>
            </w:r>
          </w:p>
        </w:tc>
        <w:tc>
          <w:tcPr>
            <w:tcW w:w="2267" w:type="dxa"/>
          </w:tcPr>
          <w:p w14:paraId="74708E5E" w14:textId="77777777" w:rsidR="00FC60D2" w:rsidRPr="00852B86" w:rsidRDefault="00FC60D2" w:rsidP="007B38D9">
            <w:pPr>
              <w:pStyle w:val="TAH"/>
            </w:pPr>
            <w:r w:rsidRPr="00852B86">
              <w:t>Value/remark</w:t>
            </w:r>
          </w:p>
        </w:tc>
        <w:tc>
          <w:tcPr>
            <w:tcW w:w="1700" w:type="dxa"/>
          </w:tcPr>
          <w:p w14:paraId="1D12AF80" w14:textId="77777777" w:rsidR="00FC60D2" w:rsidRPr="00852B86" w:rsidRDefault="00FC60D2" w:rsidP="007B38D9">
            <w:pPr>
              <w:pStyle w:val="TAH"/>
            </w:pPr>
            <w:r w:rsidRPr="00852B86">
              <w:t>Comment</w:t>
            </w:r>
          </w:p>
        </w:tc>
        <w:tc>
          <w:tcPr>
            <w:tcW w:w="1245" w:type="dxa"/>
          </w:tcPr>
          <w:p w14:paraId="70E38502" w14:textId="77777777" w:rsidR="00FC60D2" w:rsidRPr="00852B86" w:rsidRDefault="00FC60D2" w:rsidP="007B38D9">
            <w:pPr>
              <w:pStyle w:val="TAH"/>
            </w:pPr>
            <w:r w:rsidRPr="00852B86">
              <w:t>Condition</w:t>
            </w:r>
          </w:p>
        </w:tc>
      </w:tr>
      <w:tr w:rsidR="00FC60D2" w:rsidRPr="00852B86" w14:paraId="624F35B6" w14:textId="77777777" w:rsidTr="007B38D9">
        <w:tc>
          <w:tcPr>
            <w:tcW w:w="4535" w:type="dxa"/>
          </w:tcPr>
          <w:p w14:paraId="3D2A7BC4" w14:textId="77777777" w:rsidR="00FC60D2" w:rsidRPr="00852B86" w:rsidRDefault="00FC60D2" w:rsidP="007B38D9">
            <w:pPr>
              <w:pStyle w:val="TAL"/>
            </w:pPr>
            <w:r w:rsidRPr="00852B86">
              <w:t>SRS-Config ::= SEQUENCE {</w:t>
            </w:r>
          </w:p>
        </w:tc>
        <w:tc>
          <w:tcPr>
            <w:tcW w:w="2267" w:type="dxa"/>
          </w:tcPr>
          <w:p w14:paraId="21DADFE1" w14:textId="77777777" w:rsidR="00FC60D2" w:rsidRPr="00852B86" w:rsidRDefault="00FC60D2" w:rsidP="007B38D9">
            <w:pPr>
              <w:pStyle w:val="TAL"/>
            </w:pPr>
          </w:p>
        </w:tc>
        <w:tc>
          <w:tcPr>
            <w:tcW w:w="1700" w:type="dxa"/>
          </w:tcPr>
          <w:p w14:paraId="64CB6DC3" w14:textId="77777777" w:rsidR="00FC60D2" w:rsidRPr="00852B86" w:rsidRDefault="00FC60D2" w:rsidP="007B38D9">
            <w:pPr>
              <w:pStyle w:val="TAL"/>
            </w:pPr>
          </w:p>
        </w:tc>
        <w:tc>
          <w:tcPr>
            <w:tcW w:w="1245" w:type="dxa"/>
          </w:tcPr>
          <w:p w14:paraId="6B3EC66D" w14:textId="77777777" w:rsidR="00FC60D2" w:rsidRPr="00852B86" w:rsidRDefault="00FC60D2" w:rsidP="007B38D9">
            <w:pPr>
              <w:pStyle w:val="TAL"/>
            </w:pPr>
          </w:p>
        </w:tc>
      </w:tr>
      <w:tr w:rsidR="00FC60D2" w:rsidRPr="00852B86" w14:paraId="1465FAC0" w14:textId="77777777" w:rsidTr="007B38D9">
        <w:tc>
          <w:tcPr>
            <w:tcW w:w="4535" w:type="dxa"/>
          </w:tcPr>
          <w:p w14:paraId="13CC7989" w14:textId="77777777" w:rsidR="00FC60D2" w:rsidRPr="00852B86" w:rsidRDefault="00FC60D2" w:rsidP="007B38D9">
            <w:pPr>
              <w:pStyle w:val="TAL"/>
            </w:pPr>
            <w:r w:rsidRPr="00852B86">
              <w:t xml:space="preserve">  srs-ResourceSetToAddModList SEQUENCE (SIZE(0..maxNrofSRS-ResourceSets)) OF SRS-ResourceSet {</w:t>
            </w:r>
          </w:p>
        </w:tc>
        <w:tc>
          <w:tcPr>
            <w:tcW w:w="2267" w:type="dxa"/>
          </w:tcPr>
          <w:p w14:paraId="265F3E42" w14:textId="77777777" w:rsidR="00FC60D2" w:rsidRPr="00852B86" w:rsidRDefault="00FC60D2" w:rsidP="007B38D9">
            <w:pPr>
              <w:pStyle w:val="TAL"/>
            </w:pPr>
            <w:r w:rsidRPr="00852B86">
              <w:t>1 entry</w:t>
            </w:r>
          </w:p>
        </w:tc>
        <w:tc>
          <w:tcPr>
            <w:tcW w:w="1700" w:type="dxa"/>
          </w:tcPr>
          <w:p w14:paraId="2EE43A60" w14:textId="77777777" w:rsidR="00FC60D2" w:rsidRPr="00852B86" w:rsidRDefault="00FC60D2" w:rsidP="007B38D9">
            <w:pPr>
              <w:pStyle w:val="TAL"/>
            </w:pPr>
          </w:p>
        </w:tc>
        <w:tc>
          <w:tcPr>
            <w:tcW w:w="1245" w:type="dxa"/>
          </w:tcPr>
          <w:p w14:paraId="04A04AE6" w14:textId="77777777" w:rsidR="00FC60D2" w:rsidRPr="00852B86" w:rsidRDefault="00FC60D2" w:rsidP="007B38D9">
            <w:pPr>
              <w:pStyle w:val="TAL"/>
            </w:pPr>
          </w:p>
        </w:tc>
      </w:tr>
      <w:tr w:rsidR="00FC60D2" w:rsidRPr="00852B86" w14:paraId="13602051" w14:textId="77777777" w:rsidTr="007B38D9">
        <w:tc>
          <w:tcPr>
            <w:tcW w:w="4535" w:type="dxa"/>
          </w:tcPr>
          <w:p w14:paraId="27515D23" w14:textId="77777777" w:rsidR="00FC60D2" w:rsidRPr="00852B86" w:rsidRDefault="00FC60D2" w:rsidP="007B38D9">
            <w:pPr>
              <w:pStyle w:val="TAL"/>
            </w:pPr>
            <w:r w:rsidRPr="00852B86">
              <w:t xml:space="preserve">    SRS-ResourceSet[1] SEQUENCE {</w:t>
            </w:r>
          </w:p>
        </w:tc>
        <w:tc>
          <w:tcPr>
            <w:tcW w:w="2267" w:type="dxa"/>
          </w:tcPr>
          <w:p w14:paraId="776EC2D5" w14:textId="77777777" w:rsidR="00FC60D2" w:rsidRPr="00852B86" w:rsidRDefault="00FC60D2" w:rsidP="007B38D9">
            <w:pPr>
              <w:pStyle w:val="TAL"/>
            </w:pPr>
          </w:p>
        </w:tc>
        <w:tc>
          <w:tcPr>
            <w:tcW w:w="1700" w:type="dxa"/>
          </w:tcPr>
          <w:p w14:paraId="6F354B47" w14:textId="77777777" w:rsidR="00FC60D2" w:rsidRPr="00852B86" w:rsidRDefault="00FC60D2" w:rsidP="007B38D9">
            <w:pPr>
              <w:pStyle w:val="TAL"/>
            </w:pPr>
            <w:r w:rsidRPr="00852B86">
              <w:t>entry 1</w:t>
            </w:r>
          </w:p>
        </w:tc>
        <w:tc>
          <w:tcPr>
            <w:tcW w:w="1245" w:type="dxa"/>
          </w:tcPr>
          <w:p w14:paraId="6A95E431" w14:textId="77777777" w:rsidR="00FC60D2" w:rsidRPr="00852B86" w:rsidRDefault="00FC60D2" w:rsidP="007B38D9">
            <w:pPr>
              <w:pStyle w:val="TAL"/>
            </w:pPr>
          </w:p>
        </w:tc>
      </w:tr>
      <w:tr w:rsidR="00FC60D2" w:rsidRPr="00852B86" w14:paraId="7912A886" w14:textId="77777777" w:rsidTr="007B38D9">
        <w:tc>
          <w:tcPr>
            <w:tcW w:w="4535" w:type="dxa"/>
          </w:tcPr>
          <w:p w14:paraId="69C48835" w14:textId="77777777" w:rsidR="00FC60D2" w:rsidRPr="00852B86" w:rsidRDefault="00FC60D2" w:rsidP="007B38D9">
            <w:pPr>
              <w:pStyle w:val="TAL"/>
            </w:pPr>
            <w:r w:rsidRPr="00852B86">
              <w:t xml:space="preserve">      srs-ResourceSetId</w:t>
            </w:r>
          </w:p>
        </w:tc>
        <w:tc>
          <w:tcPr>
            <w:tcW w:w="2267" w:type="dxa"/>
          </w:tcPr>
          <w:p w14:paraId="33AA4FB7" w14:textId="77777777" w:rsidR="00FC60D2" w:rsidRPr="00852B86" w:rsidRDefault="00FC60D2" w:rsidP="007B38D9">
            <w:pPr>
              <w:pStyle w:val="TAL"/>
            </w:pPr>
            <w:r w:rsidRPr="00852B86">
              <w:t>0</w:t>
            </w:r>
          </w:p>
        </w:tc>
        <w:tc>
          <w:tcPr>
            <w:tcW w:w="1700" w:type="dxa"/>
          </w:tcPr>
          <w:p w14:paraId="27C0FFFD" w14:textId="77777777" w:rsidR="00FC60D2" w:rsidRPr="00852B86" w:rsidRDefault="00FC60D2" w:rsidP="007B38D9">
            <w:pPr>
              <w:pStyle w:val="TAL"/>
            </w:pPr>
          </w:p>
        </w:tc>
        <w:tc>
          <w:tcPr>
            <w:tcW w:w="1245" w:type="dxa"/>
          </w:tcPr>
          <w:p w14:paraId="322964F4" w14:textId="77777777" w:rsidR="00FC60D2" w:rsidRPr="00852B86" w:rsidRDefault="00FC60D2" w:rsidP="007B38D9">
            <w:pPr>
              <w:pStyle w:val="TAL"/>
            </w:pPr>
          </w:p>
        </w:tc>
      </w:tr>
      <w:tr w:rsidR="00FC60D2" w:rsidRPr="00852B86" w14:paraId="10745D7F" w14:textId="77777777" w:rsidTr="007B38D9">
        <w:tc>
          <w:tcPr>
            <w:tcW w:w="4535" w:type="dxa"/>
          </w:tcPr>
          <w:p w14:paraId="5BD80C3F" w14:textId="77777777" w:rsidR="00FC60D2" w:rsidRPr="00852B86" w:rsidRDefault="00FC60D2" w:rsidP="007B38D9">
            <w:pPr>
              <w:pStyle w:val="TAL"/>
            </w:pPr>
            <w:r w:rsidRPr="00852B86">
              <w:t xml:space="preserve">      srs-ResourceIdList SEQUENCE (SIZE(1..maxNrofSRS-ResourcesPerSet)) OF SRS-ResourceId {</w:t>
            </w:r>
          </w:p>
        </w:tc>
        <w:tc>
          <w:tcPr>
            <w:tcW w:w="2267" w:type="dxa"/>
          </w:tcPr>
          <w:p w14:paraId="0A5AB890" w14:textId="77777777" w:rsidR="00FC60D2" w:rsidRPr="00852B86" w:rsidRDefault="00FC60D2" w:rsidP="007B38D9">
            <w:pPr>
              <w:pStyle w:val="TAL"/>
            </w:pPr>
            <w:r w:rsidRPr="00852B86">
              <w:t>1 entry</w:t>
            </w:r>
          </w:p>
        </w:tc>
        <w:tc>
          <w:tcPr>
            <w:tcW w:w="1700" w:type="dxa"/>
          </w:tcPr>
          <w:p w14:paraId="55672076" w14:textId="77777777" w:rsidR="00FC60D2" w:rsidRPr="00852B86" w:rsidRDefault="00FC60D2" w:rsidP="007B38D9">
            <w:pPr>
              <w:pStyle w:val="TAL"/>
            </w:pPr>
          </w:p>
        </w:tc>
        <w:tc>
          <w:tcPr>
            <w:tcW w:w="1245" w:type="dxa"/>
          </w:tcPr>
          <w:p w14:paraId="705538E3" w14:textId="77777777" w:rsidR="00FC60D2" w:rsidRPr="00852B86" w:rsidRDefault="00FC60D2" w:rsidP="007B38D9">
            <w:pPr>
              <w:pStyle w:val="TAL"/>
            </w:pPr>
          </w:p>
        </w:tc>
      </w:tr>
      <w:tr w:rsidR="00FC60D2" w:rsidRPr="00852B86" w14:paraId="1E03E206" w14:textId="77777777" w:rsidTr="007B38D9">
        <w:tc>
          <w:tcPr>
            <w:tcW w:w="4535" w:type="dxa"/>
          </w:tcPr>
          <w:p w14:paraId="5B337C85" w14:textId="77777777" w:rsidR="00FC60D2" w:rsidRPr="00852B86" w:rsidRDefault="00FC60D2" w:rsidP="007B38D9">
            <w:pPr>
              <w:pStyle w:val="TAL"/>
            </w:pPr>
            <w:r w:rsidRPr="00852B86">
              <w:t xml:space="preserve">        SRS-ResourceId[1]</w:t>
            </w:r>
          </w:p>
        </w:tc>
        <w:tc>
          <w:tcPr>
            <w:tcW w:w="2267" w:type="dxa"/>
          </w:tcPr>
          <w:p w14:paraId="613CDAAC" w14:textId="77777777" w:rsidR="00FC60D2" w:rsidRPr="00852B86" w:rsidRDefault="00FC60D2" w:rsidP="007B38D9">
            <w:pPr>
              <w:pStyle w:val="TAL"/>
            </w:pPr>
            <w:r w:rsidRPr="00852B86">
              <w:t>0</w:t>
            </w:r>
          </w:p>
        </w:tc>
        <w:tc>
          <w:tcPr>
            <w:tcW w:w="1700" w:type="dxa"/>
          </w:tcPr>
          <w:p w14:paraId="769DE8F3" w14:textId="77777777" w:rsidR="00FC60D2" w:rsidRPr="00852B86" w:rsidRDefault="00FC60D2" w:rsidP="007B38D9">
            <w:pPr>
              <w:pStyle w:val="TAL"/>
            </w:pPr>
            <w:r w:rsidRPr="00852B86">
              <w:t>entry 1</w:t>
            </w:r>
          </w:p>
        </w:tc>
        <w:tc>
          <w:tcPr>
            <w:tcW w:w="1245" w:type="dxa"/>
          </w:tcPr>
          <w:p w14:paraId="22FEA4C5" w14:textId="77777777" w:rsidR="00FC60D2" w:rsidRPr="00852B86" w:rsidRDefault="00FC60D2" w:rsidP="007B38D9">
            <w:pPr>
              <w:pStyle w:val="TAL"/>
            </w:pPr>
          </w:p>
        </w:tc>
      </w:tr>
      <w:tr w:rsidR="00FC60D2" w:rsidRPr="00852B86" w14:paraId="49C809FE" w14:textId="77777777" w:rsidTr="007B38D9">
        <w:tc>
          <w:tcPr>
            <w:tcW w:w="4535" w:type="dxa"/>
          </w:tcPr>
          <w:p w14:paraId="1602CC76" w14:textId="77777777" w:rsidR="00FC60D2" w:rsidRPr="00852B86" w:rsidRDefault="00FC60D2" w:rsidP="007B38D9">
            <w:pPr>
              <w:pStyle w:val="TAL"/>
            </w:pPr>
            <w:r w:rsidRPr="00852B86">
              <w:t xml:space="preserve">      }</w:t>
            </w:r>
          </w:p>
        </w:tc>
        <w:tc>
          <w:tcPr>
            <w:tcW w:w="2267" w:type="dxa"/>
          </w:tcPr>
          <w:p w14:paraId="046A7AE6" w14:textId="77777777" w:rsidR="00FC60D2" w:rsidRPr="00852B86" w:rsidRDefault="00FC60D2" w:rsidP="007B38D9">
            <w:pPr>
              <w:pStyle w:val="TAL"/>
            </w:pPr>
          </w:p>
        </w:tc>
        <w:tc>
          <w:tcPr>
            <w:tcW w:w="1700" w:type="dxa"/>
          </w:tcPr>
          <w:p w14:paraId="03F98D98" w14:textId="77777777" w:rsidR="00FC60D2" w:rsidRPr="00852B86" w:rsidRDefault="00FC60D2" w:rsidP="007B38D9">
            <w:pPr>
              <w:pStyle w:val="TAL"/>
            </w:pPr>
          </w:p>
        </w:tc>
        <w:tc>
          <w:tcPr>
            <w:tcW w:w="1245" w:type="dxa"/>
          </w:tcPr>
          <w:p w14:paraId="17B9B100" w14:textId="77777777" w:rsidR="00FC60D2" w:rsidRPr="00852B86" w:rsidRDefault="00FC60D2" w:rsidP="007B38D9">
            <w:pPr>
              <w:pStyle w:val="TAL"/>
            </w:pPr>
          </w:p>
        </w:tc>
      </w:tr>
      <w:tr w:rsidR="00FC60D2" w:rsidRPr="00852B86" w14:paraId="43852F11" w14:textId="77777777" w:rsidTr="007B38D9">
        <w:tc>
          <w:tcPr>
            <w:tcW w:w="4535" w:type="dxa"/>
          </w:tcPr>
          <w:p w14:paraId="1A342992" w14:textId="77777777" w:rsidR="00FC60D2" w:rsidRPr="00852B86" w:rsidRDefault="00FC60D2" w:rsidP="007B38D9">
            <w:pPr>
              <w:pStyle w:val="TAL"/>
            </w:pPr>
            <w:r w:rsidRPr="00852B86">
              <w:t xml:space="preserve">      resourceType CHOICE {</w:t>
            </w:r>
          </w:p>
        </w:tc>
        <w:tc>
          <w:tcPr>
            <w:tcW w:w="2267" w:type="dxa"/>
          </w:tcPr>
          <w:p w14:paraId="5E2B86C7" w14:textId="77777777" w:rsidR="00FC60D2" w:rsidRPr="00852B86" w:rsidRDefault="00FC60D2" w:rsidP="007B38D9">
            <w:pPr>
              <w:pStyle w:val="TAL"/>
            </w:pPr>
          </w:p>
        </w:tc>
        <w:tc>
          <w:tcPr>
            <w:tcW w:w="1700" w:type="dxa"/>
          </w:tcPr>
          <w:p w14:paraId="46DE57BC" w14:textId="77777777" w:rsidR="00FC60D2" w:rsidRPr="00852B86" w:rsidRDefault="00FC60D2" w:rsidP="007B38D9">
            <w:pPr>
              <w:pStyle w:val="TAL"/>
            </w:pPr>
          </w:p>
        </w:tc>
        <w:tc>
          <w:tcPr>
            <w:tcW w:w="1245" w:type="dxa"/>
          </w:tcPr>
          <w:p w14:paraId="5AD8A029" w14:textId="77777777" w:rsidR="00FC60D2" w:rsidRPr="00852B86" w:rsidRDefault="00FC60D2" w:rsidP="007B38D9">
            <w:pPr>
              <w:pStyle w:val="TAL"/>
            </w:pPr>
          </w:p>
        </w:tc>
      </w:tr>
      <w:tr w:rsidR="00FC60D2" w:rsidRPr="00852B86" w14:paraId="690872A7" w14:textId="77777777" w:rsidTr="007B38D9">
        <w:tc>
          <w:tcPr>
            <w:tcW w:w="4535" w:type="dxa"/>
          </w:tcPr>
          <w:p w14:paraId="676B87C6" w14:textId="77777777" w:rsidR="00FC60D2" w:rsidRPr="00852B86" w:rsidRDefault="00FC60D2" w:rsidP="007B38D9">
            <w:pPr>
              <w:pStyle w:val="TAL"/>
            </w:pPr>
            <w:r w:rsidRPr="00852B86">
              <w:t xml:space="preserve">        aperiodic SEQUENCE {</w:t>
            </w:r>
          </w:p>
        </w:tc>
        <w:tc>
          <w:tcPr>
            <w:tcW w:w="2267" w:type="dxa"/>
          </w:tcPr>
          <w:p w14:paraId="2344A6A6" w14:textId="77777777" w:rsidR="00FC60D2" w:rsidRPr="00852B86" w:rsidRDefault="00FC60D2" w:rsidP="007B38D9">
            <w:pPr>
              <w:pStyle w:val="TAL"/>
            </w:pPr>
          </w:p>
        </w:tc>
        <w:tc>
          <w:tcPr>
            <w:tcW w:w="1700" w:type="dxa"/>
          </w:tcPr>
          <w:p w14:paraId="1BBA017A" w14:textId="77777777" w:rsidR="00FC60D2" w:rsidRPr="00852B86" w:rsidRDefault="00FC60D2" w:rsidP="007B38D9">
            <w:pPr>
              <w:pStyle w:val="TAL"/>
            </w:pPr>
          </w:p>
        </w:tc>
        <w:tc>
          <w:tcPr>
            <w:tcW w:w="1245" w:type="dxa"/>
          </w:tcPr>
          <w:p w14:paraId="49D7709F" w14:textId="77777777" w:rsidR="00FC60D2" w:rsidRPr="00852B86" w:rsidRDefault="00FC60D2" w:rsidP="007B38D9">
            <w:pPr>
              <w:pStyle w:val="TAL"/>
            </w:pPr>
          </w:p>
        </w:tc>
      </w:tr>
      <w:tr w:rsidR="00FC60D2" w:rsidRPr="00852B86" w14:paraId="6FC32548" w14:textId="77777777" w:rsidTr="007B38D9">
        <w:tc>
          <w:tcPr>
            <w:tcW w:w="4535" w:type="dxa"/>
          </w:tcPr>
          <w:p w14:paraId="04236A48" w14:textId="77777777" w:rsidR="00FC60D2" w:rsidRPr="00852B86" w:rsidRDefault="00FC60D2" w:rsidP="007B38D9">
            <w:pPr>
              <w:pStyle w:val="TAL"/>
            </w:pPr>
            <w:r w:rsidRPr="00852B86">
              <w:t xml:space="preserve">        }</w:t>
            </w:r>
          </w:p>
        </w:tc>
        <w:tc>
          <w:tcPr>
            <w:tcW w:w="2267" w:type="dxa"/>
          </w:tcPr>
          <w:p w14:paraId="5DB0F810" w14:textId="77777777" w:rsidR="00FC60D2" w:rsidRPr="00852B86" w:rsidRDefault="00FC60D2" w:rsidP="007B38D9">
            <w:pPr>
              <w:pStyle w:val="TAL"/>
            </w:pPr>
          </w:p>
        </w:tc>
        <w:tc>
          <w:tcPr>
            <w:tcW w:w="1700" w:type="dxa"/>
          </w:tcPr>
          <w:p w14:paraId="69296895" w14:textId="77777777" w:rsidR="00FC60D2" w:rsidRPr="00852B86" w:rsidRDefault="00FC60D2" w:rsidP="007B38D9">
            <w:pPr>
              <w:pStyle w:val="TAL"/>
            </w:pPr>
          </w:p>
        </w:tc>
        <w:tc>
          <w:tcPr>
            <w:tcW w:w="1245" w:type="dxa"/>
          </w:tcPr>
          <w:p w14:paraId="749E161C" w14:textId="77777777" w:rsidR="00FC60D2" w:rsidRPr="00852B86" w:rsidRDefault="00FC60D2" w:rsidP="007B38D9">
            <w:pPr>
              <w:pStyle w:val="TAL"/>
            </w:pPr>
          </w:p>
        </w:tc>
      </w:tr>
      <w:tr w:rsidR="00FC60D2" w:rsidRPr="00852B86" w14:paraId="1CA4B74D" w14:textId="77777777" w:rsidTr="007B38D9">
        <w:tc>
          <w:tcPr>
            <w:tcW w:w="4535" w:type="dxa"/>
          </w:tcPr>
          <w:p w14:paraId="2C7A37C3" w14:textId="77777777" w:rsidR="00FC60D2" w:rsidRPr="00852B86" w:rsidRDefault="00FC60D2" w:rsidP="007B38D9">
            <w:pPr>
              <w:pStyle w:val="TAL"/>
            </w:pPr>
            <w:r w:rsidRPr="00852B86">
              <w:t xml:space="preserve">      }</w:t>
            </w:r>
          </w:p>
        </w:tc>
        <w:tc>
          <w:tcPr>
            <w:tcW w:w="2267" w:type="dxa"/>
          </w:tcPr>
          <w:p w14:paraId="67BA1060" w14:textId="77777777" w:rsidR="00FC60D2" w:rsidRPr="00852B86" w:rsidRDefault="00FC60D2" w:rsidP="007B38D9">
            <w:pPr>
              <w:pStyle w:val="TAL"/>
            </w:pPr>
          </w:p>
        </w:tc>
        <w:tc>
          <w:tcPr>
            <w:tcW w:w="1700" w:type="dxa"/>
          </w:tcPr>
          <w:p w14:paraId="6813193A" w14:textId="77777777" w:rsidR="00FC60D2" w:rsidRPr="00852B86" w:rsidRDefault="00FC60D2" w:rsidP="007B38D9">
            <w:pPr>
              <w:pStyle w:val="TAL"/>
            </w:pPr>
          </w:p>
        </w:tc>
        <w:tc>
          <w:tcPr>
            <w:tcW w:w="1245" w:type="dxa"/>
          </w:tcPr>
          <w:p w14:paraId="3FBBA48E" w14:textId="77777777" w:rsidR="00FC60D2" w:rsidRPr="00852B86" w:rsidRDefault="00FC60D2" w:rsidP="007B38D9">
            <w:pPr>
              <w:pStyle w:val="TAL"/>
            </w:pPr>
          </w:p>
        </w:tc>
      </w:tr>
      <w:tr w:rsidR="00FC60D2" w:rsidRPr="00852B86" w14:paraId="42B3535B" w14:textId="77777777" w:rsidTr="007B38D9">
        <w:tc>
          <w:tcPr>
            <w:tcW w:w="4535" w:type="dxa"/>
          </w:tcPr>
          <w:p w14:paraId="7618C509" w14:textId="77777777" w:rsidR="00FC60D2" w:rsidRPr="00852B86" w:rsidRDefault="00FC60D2" w:rsidP="007B38D9">
            <w:pPr>
              <w:pStyle w:val="TAL"/>
            </w:pPr>
            <w:r w:rsidRPr="00852B86">
              <w:t xml:space="preserve">      usage</w:t>
            </w:r>
          </w:p>
        </w:tc>
        <w:tc>
          <w:tcPr>
            <w:tcW w:w="2267" w:type="dxa"/>
          </w:tcPr>
          <w:p w14:paraId="2F4BCFB9" w14:textId="77777777" w:rsidR="00FC60D2" w:rsidRPr="00852B86" w:rsidRDefault="00FC60D2" w:rsidP="007B38D9">
            <w:pPr>
              <w:pStyle w:val="TAL"/>
            </w:pPr>
            <w:r w:rsidRPr="00852B86">
              <w:t>antennaSwitching</w:t>
            </w:r>
          </w:p>
        </w:tc>
        <w:tc>
          <w:tcPr>
            <w:tcW w:w="1700" w:type="dxa"/>
          </w:tcPr>
          <w:p w14:paraId="0A6CC3F4" w14:textId="77777777" w:rsidR="00FC60D2" w:rsidRPr="00852B86" w:rsidRDefault="00FC60D2" w:rsidP="007B38D9">
            <w:pPr>
              <w:pStyle w:val="TAL"/>
            </w:pPr>
          </w:p>
        </w:tc>
        <w:tc>
          <w:tcPr>
            <w:tcW w:w="1245" w:type="dxa"/>
          </w:tcPr>
          <w:p w14:paraId="09A60FA8" w14:textId="77777777" w:rsidR="00FC60D2" w:rsidRPr="00852B86" w:rsidRDefault="00FC60D2" w:rsidP="007B38D9">
            <w:pPr>
              <w:pStyle w:val="TAL"/>
            </w:pPr>
          </w:p>
        </w:tc>
      </w:tr>
      <w:tr w:rsidR="00FC60D2" w:rsidRPr="00852B86" w14:paraId="7089A06E" w14:textId="77777777" w:rsidTr="007B38D9">
        <w:tc>
          <w:tcPr>
            <w:tcW w:w="4535" w:type="dxa"/>
          </w:tcPr>
          <w:p w14:paraId="7491B427" w14:textId="77777777" w:rsidR="00FC60D2" w:rsidRPr="00852B86" w:rsidRDefault="00FC60D2" w:rsidP="007B38D9">
            <w:pPr>
              <w:pStyle w:val="TAL"/>
            </w:pPr>
            <w:r w:rsidRPr="00852B86">
              <w:t xml:space="preserve">    }</w:t>
            </w:r>
          </w:p>
        </w:tc>
        <w:tc>
          <w:tcPr>
            <w:tcW w:w="2267" w:type="dxa"/>
          </w:tcPr>
          <w:p w14:paraId="14B9442A" w14:textId="77777777" w:rsidR="00FC60D2" w:rsidRPr="00852B86" w:rsidRDefault="00FC60D2" w:rsidP="007B38D9">
            <w:pPr>
              <w:pStyle w:val="TAL"/>
            </w:pPr>
          </w:p>
        </w:tc>
        <w:tc>
          <w:tcPr>
            <w:tcW w:w="1700" w:type="dxa"/>
          </w:tcPr>
          <w:p w14:paraId="2278CCD0" w14:textId="77777777" w:rsidR="00FC60D2" w:rsidRPr="00852B86" w:rsidRDefault="00FC60D2" w:rsidP="007B38D9">
            <w:pPr>
              <w:pStyle w:val="TAL"/>
            </w:pPr>
          </w:p>
        </w:tc>
        <w:tc>
          <w:tcPr>
            <w:tcW w:w="1245" w:type="dxa"/>
          </w:tcPr>
          <w:p w14:paraId="0F55FAF7" w14:textId="77777777" w:rsidR="00FC60D2" w:rsidRPr="00852B86" w:rsidRDefault="00FC60D2" w:rsidP="007B38D9">
            <w:pPr>
              <w:pStyle w:val="TAL"/>
            </w:pPr>
          </w:p>
        </w:tc>
      </w:tr>
      <w:tr w:rsidR="00FC60D2" w:rsidRPr="00852B86" w14:paraId="5E9455F5" w14:textId="77777777" w:rsidTr="007B38D9">
        <w:tc>
          <w:tcPr>
            <w:tcW w:w="4535" w:type="dxa"/>
          </w:tcPr>
          <w:p w14:paraId="6ADC9FD5" w14:textId="77777777" w:rsidR="00FC60D2" w:rsidRPr="00852B86" w:rsidRDefault="00FC60D2" w:rsidP="007B38D9">
            <w:pPr>
              <w:pStyle w:val="TAL"/>
            </w:pPr>
            <w:r w:rsidRPr="00852B86">
              <w:t xml:space="preserve">  }</w:t>
            </w:r>
          </w:p>
        </w:tc>
        <w:tc>
          <w:tcPr>
            <w:tcW w:w="2267" w:type="dxa"/>
          </w:tcPr>
          <w:p w14:paraId="2CECA298" w14:textId="77777777" w:rsidR="00FC60D2" w:rsidRPr="00852B86" w:rsidRDefault="00FC60D2" w:rsidP="007B38D9">
            <w:pPr>
              <w:pStyle w:val="TAL"/>
            </w:pPr>
          </w:p>
        </w:tc>
        <w:tc>
          <w:tcPr>
            <w:tcW w:w="1700" w:type="dxa"/>
          </w:tcPr>
          <w:p w14:paraId="0D267092" w14:textId="77777777" w:rsidR="00FC60D2" w:rsidRPr="00852B86" w:rsidRDefault="00FC60D2" w:rsidP="007B38D9">
            <w:pPr>
              <w:pStyle w:val="TAL"/>
            </w:pPr>
          </w:p>
        </w:tc>
        <w:tc>
          <w:tcPr>
            <w:tcW w:w="1245" w:type="dxa"/>
          </w:tcPr>
          <w:p w14:paraId="16B9523B" w14:textId="77777777" w:rsidR="00FC60D2" w:rsidRPr="00852B86" w:rsidRDefault="00FC60D2" w:rsidP="007B38D9">
            <w:pPr>
              <w:pStyle w:val="TAL"/>
            </w:pPr>
          </w:p>
        </w:tc>
      </w:tr>
      <w:tr w:rsidR="00FC60D2" w:rsidRPr="00852B86" w14:paraId="1E45BF4B" w14:textId="77777777" w:rsidTr="007B38D9">
        <w:tc>
          <w:tcPr>
            <w:tcW w:w="4535" w:type="dxa"/>
          </w:tcPr>
          <w:p w14:paraId="7BB27E81" w14:textId="77777777" w:rsidR="00FC60D2" w:rsidRPr="00852B86" w:rsidRDefault="00FC60D2" w:rsidP="007B38D9">
            <w:pPr>
              <w:pStyle w:val="TAL"/>
            </w:pPr>
            <w:r w:rsidRPr="00852B86">
              <w:t xml:space="preserve">  srs-ResourceToAddModList SEQUENCE (SIZE(1..maxNrofSRS-Resources)) OF SRS-Resource {</w:t>
            </w:r>
          </w:p>
        </w:tc>
        <w:tc>
          <w:tcPr>
            <w:tcW w:w="2267" w:type="dxa"/>
          </w:tcPr>
          <w:p w14:paraId="09AC074A" w14:textId="77777777" w:rsidR="00FC60D2" w:rsidRPr="00852B86" w:rsidRDefault="00FC60D2" w:rsidP="007B38D9">
            <w:pPr>
              <w:pStyle w:val="TAL"/>
            </w:pPr>
            <w:r w:rsidRPr="00852B86">
              <w:t>1 entry</w:t>
            </w:r>
          </w:p>
        </w:tc>
        <w:tc>
          <w:tcPr>
            <w:tcW w:w="1700" w:type="dxa"/>
          </w:tcPr>
          <w:p w14:paraId="27A04F11" w14:textId="77777777" w:rsidR="00FC60D2" w:rsidRPr="00852B86" w:rsidRDefault="00FC60D2" w:rsidP="007B38D9">
            <w:pPr>
              <w:pStyle w:val="TAL"/>
            </w:pPr>
          </w:p>
        </w:tc>
        <w:tc>
          <w:tcPr>
            <w:tcW w:w="1245" w:type="dxa"/>
          </w:tcPr>
          <w:p w14:paraId="4C0606F5" w14:textId="77777777" w:rsidR="00FC60D2" w:rsidRPr="00852B86" w:rsidRDefault="00FC60D2" w:rsidP="007B38D9">
            <w:pPr>
              <w:pStyle w:val="TAL"/>
            </w:pPr>
          </w:p>
        </w:tc>
      </w:tr>
      <w:tr w:rsidR="00FC60D2" w:rsidRPr="00852B86" w14:paraId="4B903E4D" w14:textId="77777777" w:rsidTr="007B38D9">
        <w:tc>
          <w:tcPr>
            <w:tcW w:w="4535" w:type="dxa"/>
          </w:tcPr>
          <w:p w14:paraId="74C8755D" w14:textId="77777777" w:rsidR="00FC60D2" w:rsidRPr="00852B86" w:rsidRDefault="00FC60D2" w:rsidP="007B38D9">
            <w:pPr>
              <w:pStyle w:val="TAL"/>
            </w:pPr>
            <w:r w:rsidRPr="00852B86">
              <w:t xml:space="preserve">    SRS-Resource[1] SEQUENCE {</w:t>
            </w:r>
          </w:p>
        </w:tc>
        <w:tc>
          <w:tcPr>
            <w:tcW w:w="2267" w:type="dxa"/>
          </w:tcPr>
          <w:p w14:paraId="494B57D0" w14:textId="77777777" w:rsidR="00FC60D2" w:rsidRPr="00852B86" w:rsidRDefault="00FC60D2" w:rsidP="007B38D9">
            <w:pPr>
              <w:pStyle w:val="TAL"/>
            </w:pPr>
          </w:p>
        </w:tc>
        <w:tc>
          <w:tcPr>
            <w:tcW w:w="1700" w:type="dxa"/>
          </w:tcPr>
          <w:p w14:paraId="6A74971C" w14:textId="77777777" w:rsidR="00FC60D2" w:rsidRPr="00852B86" w:rsidRDefault="00FC60D2" w:rsidP="007B38D9">
            <w:pPr>
              <w:pStyle w:val="TAL"/>
            </w:pPr>
            <w:r w:rsidRPr="00852B86">
              <w:t>entry 1</w:t>
            </w:r>
          </w:p>
        </w:tc>
        <w:tc>
          <w:tcPr>
            <w:tcW w:w="1245" w:type="dxa"/>
          </w:tcPr>
          <w:p w14:paraId="15D5F121" w14:textId="77777777" w:rsidR="00FC60D2" w:rsidRPr="00852B86" w:rsidRDefault="00FC60D2" w:rsidP="007B38D9">
            <w:pPr>
              <w:pStyle w:val="TAL"/>
            </w:pPr>
          </w:p>
        </w:tc>
      </w:tr>
      <w:tr w:rsidR="00FC60D2" w:rsidRPr="00852B86" w14:paraId="582FC648" w14:textId="77777777" w:rsidTr="007B38D9">
        <w:tc>
          <w:tcPr>
            <w:tcW w:w="4535" w:type="dxa"/>
          </w:tcPr>
          <w:p w14:paraId="77B2FC77" w14:textId="77777777" w:rsidR="00FC60D2" w:rsidRPr="00852B86" w:rsidRDefault="00FC60D2" w:rsidP="007B38D9">
            <w:pPr>
              <w:pStyle w:val="TAL"/>
            </w:pPr>
            <w:r w:rsidRPr="00852B86">
              <w:t xml:space="preserve">      resourceMapping SEQUENCE {</w:t>
            </w:r>
          </w:p>
        </w:tc>
        <w:tc>
          <w:tcPr>
            <w:tcW w:w="2267" w:type="dxa"/>
          </w:tcPr>
          <w:p w14:paraId="288C6209" w14:textId="77777777" w:rsidR="00FC60D2" w:rsidRPr="00852B86" w:rsidRDefault="00FC60D2" w:rsidP="007B38D9">
            <w:pPr>
              <w:pStyle w:val="TAL"/>
            </w:pPr>
          </w:p>
        </w:tc>
        <w:tc>
          <w:tcPr>
            <w:tcW w:w="1700" w:type="dxa"/>
          </w:tcPr>
          <w:p w14:paraId="2C99B00A" w14:textId="77777777" w:rsidR="00FC60D2" w:rsidRPr="00852B86" w:rsidRDefault="00FC60D2" w:rsidP="007B38D9">
            <w:pPr>
              <w:pStyle w:val="TAL"/>
            </w:pPr>
          </w:p>
        </w:tc>
        <w:tc>
          <w:tcPr>
            <w:tcW w:w="1245" w:type="dxa"/>
          </w:tcPr>
          <w:p w14:paraId="1F032F06" w14:textId="77777777" w:rsidR="00FC60D2" w:rsidRPr="00852B86" w:rsidRDefault="00FC60D2" w:rsidP="007B38D9">
            <w:pPr>
              <w:pStyle w:val="TAL"/>
            </w:pPr>
          </w:p>
        </w:tc>
      </w:tr>
      <w:tr w:rsidR="00FC60D2" w:rsidRPr="00852B86" w14:paraId="3F178E8A" w14:textId="77777777" w:rsidTr="007B38D9">
        <w:tc>
          <w:tcPr>
            <w:tcW w:w="4535" w:type="dxa"/>
          </w:tcPr>
          <w:p w14:paraId="3BD68E79" w14:textId="77777777" w:rsidR="00FC60D2" w:rsidRPr="00852B86" w:rsidRDefault="00FC60D2" w:rsidP="007B38D9">
            <w:pPr>
              <w:pStyle w:val="TAL"/>
            </w:pPr>
            <w:r w:rsidRPr="00852B86">
              <w:t xml:space="preserve">        startPosition</w:t>
            </w:r>
          </w:p>
        </w:tc>
        <w:tc>
          <w:tcPr>
            <w:tcW w:w="2267" w:type="dxa"/>
          </w:tcPr>
          <w:p w14:paraId="31249B63" w14:textId="77777777" w:rsidR="00FC60D2" w:rsidRPr="00852B86" w:rsidRDefault="00FC60D2" w:rsidP="007B38D9">
            <w:pPr>
              <w:pStyle w:val="TAL"/>
            </w:pPr>
            <w:r w:rsidRPr="00852B86">
              <w:t>1</w:t>
            </w:r>
          </w:p>
        </w:tc>
        <w:tc>
          <w:tcPr>
            <w:tcW w:w="1700" w:type="dxa"/>
          </w:tcPr>
          <w:p w14:paraId="646A003A" w14:textId="77777777" w:rsidR="00FC60D2" w:rsidRPr="00852B86" w:rsidRDefault="00FC60D2" w:rsidP="007B38D9">
            <w:pPr>
              <w:pStyle w:val="TAL"/>
            </w:pPr>
          </w:p>
        </w:tc>
        <w:tc>
          <w:tcPr>
            <w:tcW w:w="1245" w:type="dxa"/>
          </w:tcPr>
          <w:p w14:paraId="5197940D" w14:textId="77777777" w:rsidR="00FC60D2" w:rsidRPr="00852B86" w:rsidRDefault="00FC60D2" w:rsidP="007B38D9">
            <w:pPr>
              <w:pStyle w:val="TAL"/>
            </w:pPr>
          </w:p>
        </w:tc>
      </w:tr>
      <w:tr w:rsidR="00FC60D2" w:rsidRPr="00852B86" w14:paraId="436D7BD8" w14:textId="77777777" w:rsidTr="007B38D9">
        <w:tc>
          <w:tcPr>
            <w:tcW w:w="4535" w:type="dxa"/>
          </w:tcPr>
          <w:p w14:paraId="05C4197B" w14:textId="77777777" w:rsidR="00FC60D2" w:rsidRPr="00852B86" w:rsidRDefault="00FC60D2" w:rsidP="007B38D9">
            <w:pPr>
              <w:pStyle w:val="TAL"/>
            </w:pPr>
            <w:r w:rsidRPr="00852B86">
              <w:t xml:space="preserve">        nrofSymbols</w:t>
            </w:r>
          </w:p>
        </w:tc>
        <w:tc>
          <w:tcPr>
            <w:tcW w:w="2267" w:type="dxa"/>
          </w:tcPr>
          <w:p w14:paraId="4F1232E3" w14:textId="77777777" w:rsidR="00FC60D2" w:rsidRPr="00852B86" w:rsidRDefault="00FC60D2" w:rsidP="007B38D9">
            <w:pPr>
              <w:pStyle w:val="TAL"/>
            </w:pPr>
            <w:r w:rsidRPr="00852B86">
              <w:t>n1</w:t>
            </w:r>
          </w:p>
        </w:tc>
        <w:tc>
          <w:tcPr>
            <w:tcW w:w="1700" w:type="dxa"/>
          </w:tcPr>
          <w:p w14:paraId="083718F1" w14:textId="77777777" w:rsidR="00FC60D2" w:rsidRPr="00852B86" w:rsidRDefault="00FC60D2" w:rsidP="007B38D9">
            <w:pPr>
              <w:pStyle w:val="TAL"/>
            </w:pPr>
          </w:p>
        </w:tc>
        <w:tc>
          <w:tcPr>
            <w:tcW w:w="1245" w:type="dxa"/>
          </w:tcPr>
          <w:p w14:paraId="44C48D4C" w14:textId="77777777" w:rsidR="00FC60D2" w:rsidRPr="00852B86" w:rsidRDefault="00FC60D2" w:rsidP="007B38D9">
            <w:pPr>
              <w:pStyle w:val="TAL"/>
            </w:pPr>
          </w:p>
        </w:tc>
      </w:tr>
      <w:tr w:rsidR="00FC60D2" w:rsidRPr="00852B86" w14:paraId="3E9BE2BC" w14:textId="77777777" w:rsidTr="007B38D9">
        <w:tc>
          <w:tcPr>
            <w:tcW w:w="4535" w:type="dxa"/>
          </w:tcPr>
          <w:p w14:paraId="5A34E223" w14:textId="77777777" w:rsidR="00FC60D2" w:rsidRPr="00852B86" w:rsidRDefault="00FC60D2" w:rsidP="007B38D9">
            <w:pPr>
              <w:pStyle w:val="TAL"/>
            </w:pPr>
            <w:r w:rsidRPr="00852B86">
              <w:t xml:space="preserve">        repetitionFactor</w:t>
            </w:r>
          </w:p>
        </w:tc>
        <w:tc>
          <w:tcPr>
            <w:tcW w:w="2267" w:type="dxa"/>
          </w:tcPr>
          <w:p w14:paraId="39D43C4C" w14:textId="77777777" w:rsidR="00FC60D2" w:rsidRPr="00852B86" w:rsidRDefault="00FC60D2" w:rsidP="007B38D9">
            <w:pPr>
              <w:pStyle w:val="TAL"/>
            </w:pPr>
            <w:r w:rsidRPr="00852B86">
              <w:t>n1</w:t>
            </w:r>
          </w:p>
        </w:tc>
        <w:tc>
          <w:tcPr>
            <w:tcW w:w="1700" w:type="dxa"/>
          </w:tcPr>
          <w:p w14:paraId="1E19F273" w14:textId="77777777" w:rsidR="00FC60D2" w:rsidRPr="00852B86" w:rsidRDefault="00FC60D2" w:rsidP="007B38D9">
            <w:pPr>
              <w:pStyle w:val="TAL"/>
            </w:pPr>
          </w:p>
        </w:tc>
        <w:tc>
          <w:tcPr>
            <w:tcW w:w="1245" w:type="dxa"/>
          </w:tcPr>
          <w:p w14:paraId="6476DA26" w14:textId="77777777" w:rsidR="00FC60D2" w:rsidRPr="00852B86" w:rsidRDefault="00FC60D2" w:rsidP="007B38D9">
            <w:pPr>
              <w:pStyle w:val="TAL"/>
            </w:pPr>
          </w:p>
        </w:tc>
      </w:tr>
      <w:tr w:rsidR="00FC60D2" w:rsidRPr="00852B86" w14:paraId="7BB11172" w14:textId="77777777" w:rsidTr="007B38D9">
        <w:tc>
          <w:tcPr>
            <w:tcW w:w="4535" w:type="dxa"/>
          </w:tcPr>
          <w:p w14:paraId="7D561498" w14:textId="77777777" w:rsidR="00FC60D2" w:rsidRPr="00852B86" w:rsidRDefault="00FC60D2" w:rsidP="007B38D9">
            <w:pPr>
              <w:pStyle w:val="TAL"/>
            </w:pPr>
            <w:r w:rsidRPr="00852B86">
              <w:t xml:space="preserve">      }</w:t>
            </w:r>
          </w:p>
        </w:tc>
        <w:tc>
          <w:tcPr>
            <w:tcW w:w="2267" w:type="dxa"/>
          </w:tcPr>
          <w:p w14:paraId="6A61044D" w14:textId="77777777" w:rsidR="00FC60D2" w:rsidRPr="00852B86" w:rsidRDefault="00FC60D2" w:rsidP="007B38D9">
            <w:pPr>
              <w:pStyle w:val="TAL"/>
            </w:pPr>
          </w:p>
        </w:tc>
        <w:tc>
          <w:tcPr>
            <w:tcW w:w="1700" w:type="dxa"/>
          </w:tcPr>
          <w:p w14:paraId="26EEEC32" w14:textId="77777777" w:rsidR="00FC60D2" w:rsidRPr="00852B86" w:rsidRDefault="00FC60D2" w:rsidP="007B38D9">
            <w:pPr>
              <w:pStyle w:val="TAL"/>
            </w:pPr>
          </w:p>
        </w:tc>
        <w:tc>
          <w:tcPr>
            <w:tcW w:w="1245" w:type="dxa"/>
          </w:tcPr>
          <w:p w14:paraId="36E7F50F" w14:textId="77777777" w:rsidR="00FC60D2" w:rsidRPr="00852B86" w:rsidRDefault="00FC60D2" w:rsidP="007B38D9">
            <w:pPr>
              <w:pStyle w:val="TAL"/>
            </w:pPr>
          </w:p>
        </w:tc>
      </w:tr>
      <w:tr w:rsidR="00FC60D2" w:rsidRPr="00852B86" w14:paraId="38CE8C4B" w14:textId="77777777" w:rsidTr="007B38D9">
        <w:tc>
          <w:tcPr>
            <w:tcW w:w="4535" w:type="dxa"/>
          </w:tcPr>
          <w:p w14:paraId="52F729D0" w14:textId="77777777" w:rsidR="00FC60D2" w:rsidRPr="00852B86" w:rsidRDefault="00FC60D2" w:rsidP="007B38D9">
            <w:pPr>
              <w:pStyle w:val="TAL"/>
            </w:pPr>
            <w:r w:rsidRPr="00852B86">
              <w:t xml:space="preserve">      freqDomainPosition</w:t>
            </w:r>
          </w:p>
        </w:tc>
        <w:tc>
          <w:tcPr>
            <w:tcW w:w="2267" w:type="dxa"/>
          </w:tcPr>
          <w:p w14:paraId="6F0C03E0" w14:textId="77777777" w:rsidR="00FC60D2" w:rsidRPr="00852B86" w:rsidRDefault="00FC60D2" w:rsidP="007B38D9">
            <w:pPr>
              <w:pStyle w:val="TAL"/>
            </w:pPr>
            <w:r w:rsidRPr="00852B86">
              <w:t>0</w:t>
            </w:r>
          </w:p>
        </w:tc>
        <w:tc>
          <w:tcPr>
            <w:tcW w:w="1700" w:type="dxa"/>
          </w:tcPr>
          <w:p w14:paraId="3AFD971F" w14:textId="77777777" w:rsidR="00FC60D2" w:rsidRPr="00852B86" w:rsidRDefault="00FC60D2" w:rsidP="007B38D9">
            <w:pPr>
              <w:pStyle w:val="TAL"/>
            </w:pPr>
          </w:p>
        </w:tc>
        <w:tc>
          <w:tcPr>
            <w:tcW w:w="1245" w:type="dxa"/>
          </w:tcPr>
          <w:p w14:paraId="2D9B45B9" w14:textId="77777777" w:rsidR="00FC60D2" w:rsidRPr="00852B86" w:rsidRDefault="00FC60D2" w:rsidP="007B38D9">
            <w:pPr>
              <w:pStyle w:val="TAL"/>
            </w:pPr>
          </w:p>
        </w:tc>
      </w:tr>
      <w:tr w:rsidR="00FC60D2" w:rsidRPr="00852B86" w14:paraId="1AA9CAC6" w14:textId="77777777" w:rsidTr="007B38D9">
        <w:tc>
          <w:tcPr>
            <w:tcW w:w="4535" w:type="dxa"/>
          </w:tcPr>
          <w:p w14:paraId="66E8FB07" w14:textId="77777777" w:rsidR="00FC60D2" w:rsidRPr="00852B86" w:rsidRDefault="00FC60D2" w:rsidP="007B38D9">
            <w:pPr>
              <w:pStyle w:val="TAL"/>
            </w:pPr>
            <w:r w:rsidRPr="00852B86">
              <w:t xml:space="preserve">      freqDomainShift</w:t>
            </w:r>
          </w:p>
        </w:tc>
        <w:tc>
          <w:tcPr>
            <w:tcW w:w="2267" w:type="dxa"/>
          </w:tcPr>
          <w:p w14:paraId="12F316F5" w14:textId="77777777" w:rsidR="00FC60D2" w:rsidRPr="00852B86" w:rsidRDefault="00FC60D2" w:rsidP="007B38D9">
            <w:pPr>
              <w:pStyle w:val="TAL"/>
            </w:pPr>
            <w:r w:rsidRPr="00852B86">
              <w:t>0</w:t>
            </w:r>
          </w:p>
        </w:tc>
        <w:tc>
          <w:tcPr>
            <w:tcW w:w="1700" w:type="dxa"/>
          </w:tcPr>
          <w:p w14:paraId="12C47F90" w14:textId="77777777" w:rsidR="00FC60D2" w:rsidRPr="00852B86" w:rsidRDefault="00FC60D2" w:rsidP="007B38D9">
            <w:pPr>
              <w:pStyle w:val="TAL"/>
            </w:pPr>
          </w:p>
        </w:tc>
        <w:tc>
          <w:tcPr>
            <w:tcW w:w="1245" w:type="dxa"/>
          </w:tcPr>
          <w:p w14:paraId="175E6087" w14:textId="77777777" w:rsidR="00FC60D2" w:rsidRPr="00852B86" w:rsidRDefault="00FC60D2" w:rsidP="007B38D9">
            <w:pPr>
              <w:pStyle w:val="TAL"/>
            </w:pPr>
          </w:p>
        </w:tc>
      </w:tr>
      <w:tr w:rsidR="00FC60D2" w:rsidRPr="00852B86" w14:paraId="2DED2AB4" w14:textId="77777777" w:rsidTr="007B38D9">
        <w:tc>
          <w:tcPr>
            <w:tcW w:w="4535" w:type="dxa"/>
          </w:tcPr>
          <w:p w14:paraId="7ED4DC73" w14:textId="77777777" w:rsidR="00FC60D2" w:rsidRPr="00852B86" w:rsidRDefault="00FC60D2" w:rsidP="007B38D9">
            <w:pPr>
              <w:pStyle w:val="TAL"/>
            </w:pPr>
            <w:r w:rsidRPr="00852B86">
              <w:t xml:space="preserve">      freqHopping SEQUENCE {</w:t>
            </w:r>
          </w:p>
        </w:tc>
        <w:tc>
          <w:tcPr>
            <w:tcW w:w="2267" w:type="dxa"/>
          </w:tcPr>
          <w:p w14:paraId="471A35C4" w14:textId="77777777" w:rsidR="00FC60D2" w:rsidRPr="00852B86" w:rsidRDefault="00FC60D2" w:rsidP="007B38D9">
            <w:pPr>
              <w:pStyle w:val="TAL"/>
            </w:pPr>
          </w:p>
        </w:tc>
        <w:tc>
          <w:tcPr>
            <w:tcW w:w="1700" w:type="dxa"/>
          </w:tcPr>
          <w:p w14:paraId="538D8222" w14:textId="77777777" w:rsidR="00FC60D2" w:rsidRPr="00852B86" w:rsidRDefault="00FC60D2" w:rsidP="007B38D9">
            <w:pPr>
              <w:pStyle w:val="TAL"/>
            </w:pPr>
          </w:p>
        </w:tc>
        <w:tc>
          <w:tcPr>
            <w:tcW w:w="1245" w:type="dxa"/>
          </w:tcPr>
          <w:p w14:paraId="76C63BB3" w14:textId="77777777" w:rsidR="00FC60D2" w:rsidRPr="00852B86" w:rsidRDefault="00FC60D2" w:rsidP="007B38D9">
            <w:pPr>
              <w:pStyle w:val="TAL"/>
            </w:pPr>
          </w:p>
        </w:tc>
      </w:tr>
      <w:tr w:rsidR="00FC60D2" w:rsidRPr="00852B86" w14:paraId="56F2605F" w14:textId="77777777" w:rsidTr="007B38D9">
        <w:tc>
          <w:tcPr>
            <w:tcW w:w="4535" w:type="dxa"/>
            <w:tcBorders>
              <w:top w:val="single" w:sz="4" w:space="0" w:color="auto"/>
              <w:left w:val="single" w:sz="4" w:space="0" w:color="auto"/>
              <w:bottom w:val="nil"/>
              <w:right w:val="single" w:sz="4" w:space="0" w:color="auto"/>
            </w:tcBorders>
          </w:tcPr>
          <w:p w14:paraId="7E8C0BC9" w14:textId="77777777" w:rsidR="00FC60D2" w:rsidRPr="00852B86" w:rsidRDefault="00FC60D2" w:rsidP="007B38D9">
            <w:pPr>
              <w:pStyle w:val="TAL"/>
            </w:pPr>
            <w:r w:rsidRPr="00852B86">
              <w:t xml:space="preserve">        c-SRS</w:t>
            </w:r>
          </w:p>
        </w:tc>
        <w:tc>
          <w:tcPr>
            <w:tcW w:w="2267" w:type="dxa"/>
            <w:tcBorders>
              <w:top w:val="single" w:sz="4" w:space="0" w:color="auto"/>
              <w:left w:val="single" w:sz="4" w:space="0" w:color="auto"/>
              <w:bottom w:val="single" w:sz="4" w:space="0" w:color="auto"/>
              <w:right w:val="single" w:sz="4" w:space="0" w:color="auto"/>
            </w:tcBorders>
          </w:tcPr>
          <w:p w14:paraId="5DAD1A66" w14:textId="77777777" w:rsidR="00FC60D2" w:rsidRPr="00852B86" w:rsidRDefault="00FC60D2" w:rsidP="007B38D9">
            <w:pPr>
              <w:pStyle w:val="TAL"/>
            </w:pPr>
            <w:r w:rsidRPr="00852B86">
              <w:t>12</w:t>
            </w:r>
          </w:p>
        </w:tc>
        <w:tc>
          <w:tcPr>
            <w:tcW w:w="1700" w:type="dxa"/>
            <w:tcBorders>
              <w:top w:val="single" w:sz="4" w:space="0" w:color="auto"/>
              <w:left w:val="single" w:sz="4" w:space="0" w:color="auto"/>
              <w:bottom w:val="single" w:sz="4" w:space="0" w:color="auto"/>
              <w:right w:val="single" w:sz="4" w:space="0" w:color="auto"/>
            </w:tcBorders>
          </w:tcPr>
          <w:p w14:paraId="54DAA8F9" w14:textId="77777777" w:rsidR="00FC60D2" w:rsidRPr="00852B86" w:rsidRDefault="00FC60D2"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914434" w14:textId="77777777" w:rsidR="00FC60D2" w:rsidRPr="00852B86" w:rsidRDefault="00FC60D2" w:rsidP="007B38D9">
            <w:pPr>
              <w:pStyle w:val="TAL"/>
            </w:pPr>
          </w:p>
        </w:tc>
      </w:tr>
      <w:tr w:rsidR="00FC60D2" w:rsidRPr="00852B86" w14:paraId="77BA1694" w14:textId="77777777" w:rsidTr="007B38D9">
        <w:tc>
          <w:tcPr>
            <w:tcW w:w="4535" w:type="dxa"/>
          </w:tcPr>
          <w:p w14:paraId="2B68026A" w14:textId="77777777" w:rsidR="00FC60D2" w:rsidRPr="00852B86" w:rsidRDefault="00FC60D2" w:rsidP="007B38D9">
            <w:pPr>
              <w:pStyle w:val="TAL"/>
            </w:pPr>
            <w:r w:rsidRPr="00852B86">
              <w:t xml:space="preserve">      }</w:t>
            </w:r>
          </w:p>
        </w:tc>
        <w:tc>
          <w:tcPr>
            <w:tcW w:w="2267" w:type="dxa"/>
          </w:tcPr>
          <w:p w14:paraId="5031778C" w14:textId="77777777" w:rsidR="00FC60D2" w:rsidRPr="00852B86" w:rsidRDefault="00FC60D2" w:rsidP="007B38D9">
            <w:pPr>
              <w:pStyle w:val="TAL"/>
            </w:pPr>
          </w:p>
        </w:tc>
        <w:tc>
          <w:tcPr>
            <w:tcW w:w="1700" w:type="dxa"/>
          </w:tcPr>
          <w:p w14:paraId="14C403F0" w14:textId="77777777" w:rsidR="00FC60D2" w:rsidRPr="00852B86" w:rsidRDefault="00FC60D2" w:rsidP="007B38D9">
            <w:pPr>
              <w:pStyle w:val="TAL"/>
            </w:pPr>
          </w:p>
        </w:tc>
        <w:tc>
          <w:tcPr>
            <w:tcW w:w="1245" w:type="dxa"/>
          </w:tcPr>
          <w:p w14:paraId="3ED7CC01" w14:textId="77777777" w:rsidR="00FC60D2" w:rsidRPr="00852B86" w:rsidRDefault="00FC60D2" w:rsidP="007B38D9">
            <w:pPr>
              <w:pStyle w:val="TAL"/>
            </w:pPr>
          </w:p>
        </w:tc>
      </w:tr>
      <w:tr w:rsidR="00FC60D2" w:rsidRPr="00852B86" w14:paraId="0E12B71C" w14:textId="77777777" w:rsidTr="007B38D9">
        <w:tc>
          <w:tcPr>
            <w:tcW w:w="4535" w:type="dxa"/>
          </w:tcPr>
          <w:p w14:paraId="39013243" w14:textId="77777777" w:rsidR="00FC60D2" w:rsidRPr="00852B86" w:rsidRDefault="00FC60D2" w:rsidP="007B38D9">
            <w:pPr>
              <w:pStyle w:val="TAL"/>
            </w:pPr>
            <w:r w:rsidRPr="00852B86">
              <w:t xml:space="preserve">      groupOrSequenceHopping</w:t>
            </w:r>
          </w:p>
        </w:tc>
        <w:tc>
          <w:tcPr>
            <w:tcW w:w="2267" w:type="dxa"/>
          </w:tcPr>
          <w:p w14:paraId="7DF20FF9" w14:textId="77777777" w:rsidR="00FC60D2" w:rsidRPr="00852B86" w:rsidRDefault="00FC60D2" w:rsidP="007B38D9">
            <w:pPr>
              <w:pStyle w:val="TAL"/>
            </w:pPr>
            <w:r w:rsidRPr="00852B86">
              <w:t>neither</w:t>
            </w:r>
          </w:p>
        </w:tc>
        <w:tc>
          <w:tcPr>
            <w:tcW w:w="1700" w:type="dxa"/>
          </w:tcPr>
          <w:p w14:paraId="4A5BC947" w14:textId="77777777" w:rsidR="00FC60D2" w:rsidRPr="00852B86" w:rsidRDefault="00FC60D2" w:rsidP="007B38D9">
            <w:pPr>
              <w:pStyle w:val="TAL"/>
            </w:pPr>
          </w:p>
        </w:tc>
        <w:tc>
          <w:tcPr>
            <w:tcW w:w="1245" w:type="dxa"/>
          </w:tcPr>
          <w:p w14:paraId="3E459284" w14:textId="77777777" w:rsidR="00FC60D2" w:rsidRPr="00852B86" w:rsidRDefault="00FC60D2" w:rsidP="007B38D9">
            <w:pPr>
              <w:pStyle w:val="TAL"/>
            </w:pPr>
          </w:p>
        </w:tc>
      </w:tr>
      <w:tr w:rsidR="00FC60D2" w:rsidRPr="00852B86" w14:paraId="1E198AD0" w14:textId="77777777" w:rsidTr="007B38D9">
        <w:tc>
          <w:tcPr>
            <w:tcW w:w="4535" w:type="dxa"/>
          </w:tcPr>
          <w:p w14:paraId="7F0768E3" w14:textId="77777777" w:rsidR="00FC60D2" w:rsidRPr="00852B86" w:rsidRDefault="00FC60D2" w:rsidP="007B38D9">
            <w:pPr>
              <w:pStyle w:val="TAL"/>
            </w:pPr>
            <w:r w:rsidRPr="00852B86">
              <w:t xml:space="preserve">      resourceType CHOICE {</w:t>
            </w:r>
          </w:p>
        </w:tc>
        <w:tc>
          <w:tcPr>
            <w:tcW w:w="2267" w:type="dxa"/>
          </w:tcPr>
          <w:p w14:paraId="5A4FC3C0" w14:textId="77777777" w:rsidR="00FC60D2" w:rsidRPr="00852B86" w:rsidRDefault="00FC60D2" w:rsidP="007B38D9">
            <w:pPr>
              <w:pStyle w:val="TAL"/>
            </w:pPr>
          </w:p>
        </w:tc>
        <w:tc>
          <w:tcPr>
            <w:tcW w:w="1700" w:type="dxa"/>
          </w:tcPr>
          <w:p w14:paraId="41157D2F" w14:textId="77777777" w:rsidR="00FC60D2" w:rsidRPr="00852B86" w:rsidRDefault="00FC60D2" w:rsidP="007B38D9">
            <w:pPr>
              <w:pStyle w:val="TAL"/>
            </w:pPr>
          </w:p>
        </w:tc>
        <w:tc>
          <w:tcPr>
            <w:tcW w:w="1245" w:type="dxa"/>
          </w:tcPr>
          <w:p w14:paraId="70704525" w14:textId="77777777" w:rsidR="00FC60D2" w:rsidRPr="00852B86" w:rsidRDefault="00FC60D2" w:rsidP="007B38D9">
            <w:pPr>
              <w:pStyle w:val="TAL"/>
            </w:pPr>
          </w:p>
        </w:tc>
      </w:tr>
      <w:tr w:rsidR="00FC60D2" w:rsidRPr="00852B86" w14:paraId="1ED2A945" w14:textId="77777777" w:rsidTr="007B38D9">
        <w:tc>
          <w:tcPr>
            <w:tcW w:w="4535" w:type="dxa"/>
          </w:tcPr>
          <w:p w14:paraId="54EF1677" w14:textId="77777777" w:rsidR="00FC60D2" w:rsidRPr="00852B86" w:rsidRDefault="00FC60D2" w:rsidP="007B38D9">
            <w:pPr>
              <w:pStyle w:val="TAL"/>
            </w:pPr>
            <w:r w:rsidRPr="00852B86">
              <w:t xml:space="preserve">        aperiodic SEQUENCE {</w:t>
            </w:r>
          </w:p>
        </w:tc>
        <w:tc>
          <w:tcPr>
            <w:tcW w:w="2267" w:type="dxa"/>
          </w:tcPr>
          <w:p w14:paraId="733DC951" w14:textId="77777777" w:rsidR="00FC60D2" w:rsidRPr="00852B86" w:rsidRDefault="00FC60D2" w:rsidP="007B38D9">
            <w:pPr>
              <w:pStyle w:val="TAL"/>
            </w:pPr>
          </w:p>
        </w:tc>
        <w:tc>
          <w:tcPr>
            <w:tcW w:w="1700" w:type="dxa"/>
          </w:tcPr>
          <w:p w14:paraId="24610C75" w14:textId="77777777" w:rsidR="00FC60D2" w:rsidRPr="00852B86" w:rsidRDefault="00FC60D2" w:rsidP="007B38D9">
            <w:pPr>
              <w:pStyle w:val="TAL"/>
            </w:pPr>
          </w:p>
        </w:tc>
        <w:tc>
          <w:tcPr>
            <w:tcW w:w="1245" w:type="dxa"/>
          </w:tcPr>
          <w:p w14:paraId="3A27AADD" w14:textId="77777777" w:rsidR="00FC60D2" w:rsidRPr="00852B86" w:rsidRDefault="00FC60D2" w:rsidP="007B38D9">
            <w:pPr>
              <w:pStyle w:val="TAL"/>
            </w:pPr>
          </w:p>
        </w:tc>
      </w:tr>
      <w:tr w:rsidR="00FC60D2" w:rsidRPr="00852B86" w14:paraId="2700F6AF" w14:textId="77777777" w:rsidTr="007B38D9">
        <w:tc>
          <w:tcPr>
            <w:tcW w:w="4535" w:type="dxa"/>
          </w:tcPr>
          <w:p w14:paraId="12B46C66" w14:textId="77777777" w:rsidR="00FC60D2" w:rsidRPr="00852B86" w:rsidRDefault="00FC60D2" w:rsidP="007B38D9">
            <w:pPr>
              <w:pStyle w:val="TAL"/>
            </w:pPr>
            <w:r w:rsidRPr="00852B86">
              <w:t xml:space="preserve">        }</w:t>
            </w:r>
          </w:p>
        </w:tc>
        <w:tc>
          <w:tcPr>
            <w:tcW w:w="2267" w:type="dxa"/>
          </w:tcPr>
          <w:p w14:paraId="2EAF3E9A" w14:textId="77777777" w:rsidR="00FC60D2" w:rsidRPr="00852B86" w:rsidRDefault="00FC60D2" w:rsidP="007B38D9">
            <w:pPr>
              <w:pStyle w:val="TAL"/>
            </w:pPr>
          </w:p>
        </w:tc>
        <w:tc>
          <w:tcPr>
            <w:tcW w:w="1700" w:type="dxa"/>
          </w:tcPr>
          <w:p w14:paraId="1401609B" w14:textId="77777777" w:rsidR="00FC60D2" w:rsidRPr="00852B86" w:rsidRDefault="00FC60D2" w:rsidP="007B38D9">
            <w:pPr>
              <w:pStyle w:val="TAL"/>
            </w:pPr>
          </w:p>
        </w:tc>
        <w:tc>
          <w:tcPr>
            <w:tcW w:w="1245" w:type="dxa"/>
          </w:tcPr>
          <w:p w14:paraId="13E3D8CD" w14:textId="77777777" w:rsidR="00FC60D2" w:rsidRPr="00852B86" w:rsidRDefault="00FC60D2" w:rsidP="007B38D9">
            <w:pPr>
              <w:pStyle w:val="TAL"/>
            </w:pPr>
          </w:p>
        </w:tc>
      </w:tr>
      <w:tr w:rsidR="00FC60D2" w:rsidRPr="00852B86" w14:paraId="64E33178" w14:textId="77777777" w:rsidTr="007B38D9">
        <w:tc>
          <w:tcPr>
            <w:tcW w:w="4535" w:type="dxa"/>
          </w:tcPr>
          <w:p w14:paraId="6B04529E" w14:textId="77777777" w:rsidR="00FC60D2" w:rsidRPr="00852B86" w:rsidRDefault="00FC60D2" w:rsidP="007B38D9">
            <w:pPr>
              <w:pStyle w:val="TAL"/>
            </w:pPr>
            <w:r w:rsidRPr="00852B86">
              <w:t xml:space="preserve">      }</w:t>
            </w:r>
          </w:p>
        </w:tc>
        <w:tc>
          <w:tcPr>
            <w:tcW w:w="2267" w:type="dxa"/>
          </w:tcPr>
          <w:p w14:paraId="1FE25656" w14:textId="77777777" w:rsidR="00FC60D2" w:rsidRPr="00852B86" w:rsidRDefault="00FC60D2" w:rsidP="007B38D9">
            <w:pPr>
              <w:pStyle w:val="TAL"/>
            </w:pPr>
          </w:p>
        </w:tc>
        <w:tc>
          <w:tcPr>
            <w:tcW w:w="1700" w:type="dxa"/>
          </w:tcPr>
          <w:p w14:paraId="4916DA1D" w14:textId="77777777" w:rsidR="00FC60D2" w:rsidRPr="00852B86" w:rsidRDefault="00FC60D2" w:rsidP="007B38D9">
            <w:pPr>
              <w:pStyle w:val="TAL"/>
            </w:pPr>
          </w:p>
        </w:tc>
        <w:tc>
          <w:tcPr>
            <w:tcW w:w="1245" w:type="dxa"/>
          </w:tcPr>
          <w:p w14:paraId="0CBA5F35" w14:textId="77777777" w:rsidR="00FC60D2" w:rsidRPr="00852B86" w:rsidRDefault="00FC60D2" w:rsidP="007B38D9">
            <w:pPr>
              <w:pStyle w:val="TAL"/>
            </w:pPr>
          </w:p>
        </w:tc>
      </w:tr>
      <w:tr w:rsidR="00FC60D2" w:rsidRPr="00852B86" w14:paraId="43237501" w14:textId="77777777" w:rsidTr="007B38D9">
        <w:tc>
          <w:tcPr>
            <w:tcW w:w="4535" w:type="dxa"/>
          </w:tcPr>
          <w:p w14:paraId="7AEDB1CA" w14:textId="77777777" w:rsidR="00FC60D2" w:rsidRPr="00852B86" w:rsidRDefault="00FC60D2" w:rsidP="007B38D9">
            <w:pPr>
              <w:pStyle w:val="TAL"/>
            </w:pPr>
            <w:r w:rsidRPr="00852B86">
              <w:t xml:space="preserve">    }</w:t>
            </w:r>
          </w:p>
        </w:tc>
        <w:tc>
          <w:tcPr>
            <w:tcW w:w="2267" w:type="dxa"/>
          </w:tcPr>
          <w:p w14:paraId="0BCA937D" w14:textId="77777777" w:rsidR="00FC60D2" w:rsidRPr="00852B86" w:rsidRDefault="00FC60D2" w:rsidP="007B38D9">
            <w:pPr>
              <w:pStyle w:val="TAL"/>
            </w:pPr>
          </w:p>
        </w:tc>
        <w:tc>
          <w:tcPr>
            <w:tcW w:w="1700" w:type="dxa"/>
          </w:tcPr>
          <w:p w14:paraId="7588D4AF" w14:textId="77777777" w:rsidR="00FC60D2" w:rsidRPr="00852B86" w:rsidRDefault="00FC60D2" w:rsidP="007B38D9">
            <w:pPr>
              <w:pStyle w:val="TAL"/>
            </w:pPr>
          </w:p>
        </w:tc>
        <w:tc>
          <w:tcPr>
            <w:tcW w:w="1245" w:type="dxa"/>
          </w:tcPr>
          <w:p w14:paraId="1D543935" w14:textId="77777777" w:rsidR="00FC60D2" w:rsidRPr="00852B86" w:rsidRDefault="00FC60D2" w:rsidP="007B38D9">
            <w:pPr>
              <w:pStyle w:val="TAL"/>
            </w:pPr>
          </w:p>
        </w:tc>
      </w:tr>
      <w:tr w:rsidR="00FC60D2" w:rsidRPr="00852B86" w14:paraId="647C7D11" w14:textId="77777777" w:rsidTr="007B38D9">
        <w:tc>
          <w:tcPr>
            <w:tcW w:w="4535" w:type="dxa"/>
          </w:tcPr>
          <w:p w14:paraId="424C7D88" w14:textId="77777777" w:rsidR="00FC60D2" w:rsidRPr="00852B86" w:rsidRDefault="00FC60D2" w:rsidP="007B38D9">
            <w:pPr>
              <w:pStyle w:val="TAL"/>
            </w:pPr>
            <w:r w:rsidRPr="00852B86">
              <w:t xml:space="preserve">  }</w:t>
            </w:r>
          </w:p>
        </w:tc>
        <w:tc>
          <w:tcPr>
            <w:tcW w:w="2267" w:type="dxa"/>
          </w:tcPr>
          <w:p w14:paraId="0B789FE7" w14:textId="77777777" w:rsidR="00FC60D2" w:rsidRPr="00852B86" w:rsidRDefault="00FC60D2" w:rsidP="007B38D9">
            <w:pPr>
              <w:pStyle w:val="TAL"/>
            </w:pPr>
          </w:p>
        </w:tc>
        <w:tc>
          <w:tcPr>
            <w:tcW w:w="1700" w:type="dxa"/>
          </w:tcPr>
          <w:p w14:paraId="2D9B1E10" w14:textId="77777777" w:rsidR="00FC60D2" w:rsidRPr="00852B86" w:rsidRDefault="00FC60D2" w:rsidP="007B38D9">
            <w:pPr>
              <w:pStyle w:val="TAL"/>
            </w:pPr>
          </w:p>
        </w:tc>
        <w:tc>
          <w:tcPr>
            <w:tcW w:w="1245" w:type="dxa"/>
          </w:tcPr>
          <w:p w14:paraId="32DD07AE" w14:textId="77777777" w:rsidR="00FC60D2" w:rsidRPr="00852B86" w:rsidRDefault="00FC60D2" w:rsidP="007B38D9">
            <w:pPr>
              <w:pStyle w:val="TAL"/>
            </w:pPr>
          </w:p>
        </w:tc>
      </w:tr>
      <w:tr w:rsidR="00FC60D2" w:rsidRPr="00852B86" w14:paraId="255A27EC" w14:textId="77777777" w:rsidTr="007B38D9">
        <w:tc>
          <w:tcPr>
            <w:tcW w:w="4535" w:type="dxa"/>
            <w:tcBorders>
              <w:bottom w:val="single" w:sz="4" w:space="0" w:color="auto"/>
            </w:tcBorders>
          </w:tcPr>
          <w:p w14:paraId="16D6F3BC" w14:textId="77777777" w:rsidR="00FC60D2" w:rsidRPr="00852B86" w:rsidRDefault="00FC60D2" w:rsidP="007B38D9">
            <w:pPr>
              <w:pStyle w:val="TAL"/>
            </w:pPr>
            <w:r w:rsidRPr="00852B86">
              <w:t>}</w:t>
            </w:r>
          </w:p>
        </w:tc>
        <w:tc>
          <w:tcPr>
            <w:tcW w:w="2267" w:type="dxa"/>
          </w:tcPr>
          <w:p w14:paraId="4F511EC1" w14:textId="77777777" w:rsidR="00FC60D2" w:rsidRPr="00852B86" w:rsidRDefault="00FC60D2" w:rsidP="007B38D9">
            <w:pPr>
              <w:pStyle w:val="TAL"/>
            </w:pPr>
          </w:p>
        </w:tc>
        <w:tc>
          <w:tcPr>
            <w:tcW w:w="1700" w:type="dxa"/>
          </w:tcPr>
          <w:p w14:paraId="7615B970" w14:textId="77777777" w:rsidR="00FC60D2" w:rsidRPr="00852B86" w:rsidRDefault="00FC60D2" w:rsidP="007B38D9">
            <w:pPr>
              <w:pStyle w:val="TAL"/>
            </w:pPr>
          </w:p>
        </w:tc>
        <w:tc>
          <w:tcPr>
            <w:tcW w:w="1245" w:type="dxa"/>
          </w:tcPr>
          <w:p w14:paraId="3A77EA09" w14:textId="77777777" w:rsidR="00FC60D2" w:rsidRPr="00852B86" w:rsidRDefault="00FC60D2" w:rsidP="007B38D9">
            <w:pPr>
              <w:pStyle w:val="TAL"/>
            </w:pPr>
          </w:p>
        </w:tc>
      </w:tr>
    </w:tbl>
    <w:p w14:paraId="0EBA5B9C" w14:textId="77777777" w:rsidR="00FC60D2" w:rsidRPr="00852B86" w:rsidRDefault="00FC60D2" w:rsidP="00FC60D2"/>
    <w:p w14:paraId="08C7FEC3" w14:textId="77777777" w:rsidR="00B03DBF" w:rsidRPr="00852B86" w:rsidRDefault="00B03DBF" w:rsidP="00FC60D2">
      <w:r w:rsidRPr="00852B86">
        <w:rPr>
          <w:lang w:eastAsia="sv-SE"/>
        </w:rPr>
        <w:t>4.5.2.8.5</w:t>
      </w:r>
      <w:r w:rsidRPr="00852B86">
        <w:tab/>
        <w:t>Test requirement</w:t>
      </w:r>
    </w:p>
    <w:p w14:paraId="7B8529D8" w14:textId="4FC3FAC3" w:rsidR="00B03DBF" w:rsidRPr="00852B86" w:rsidRDefault="00B03DBF" w:rsidP="00B03DBF">
      <w:r w:rsidRPr="00852B86">
        <w:t>Table 4.5.2.8.5-1 defines the primary level settings including test tolerances for EN-DC FR1 interruptions at SRS carrier based switching in asynchronous EN-DC.</w:t>
      </w:r>
    </w:p>
    <w:p w14:paraId="3EA34DB6" w14:textId="77777777" w:rsidR="00B03DBF" w:rsidRPr="00852B86" w:rsidRDefault="00B03DBF" w:rsidP="00B03DBF">
      <w:pPr>
        <w:pStyle w:val="TH"/>
        <w:keepNext w:val="0"/>
        <w:keepLines w:val="0"/>
      </w:pPr>
      <w:r w:rsidRPr="00852B86">
        <w:t>Table 4.5.2.8.5-1: NR cell specific test parameters for EN-DC FR1 interruptions at SRS carrier based switching in asynchronous EN-DC</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80"/>
        <w:gridCol w:w="1045"/>
        <w:gridCol w:w="1577"/>
        <w:gridCol w:w="1491"/>
        <w:gridCol w:w="3236"/>
      </w:tblGrid>
      <w:tr w:rsidR="00B03DBF" w:rsidRPr="00852B86" w14:paraId="5743C81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19E91DE7" w14:textId="77777777" w:rsidR="00B03DBF" w:rsidRPr="00852B86" w:rsidRDefault="00B03DBF" w:rsidP="007B38D9">
            <w:pPr>
              <w:pStyle w:val="TAH"/>
              <w:spacing w:line="256" w:lineRule="auto"/>
            </w:pPr>
            <w:r w:rsidRPr="00852B86">
              <w:t>Parameter</w:t>
            </w:r>
          </w:p>
        </w:tc>
        <w:tc>
          <w:tcPr>
            <w:tcW w:w="1577" w:type="dxa"/>
            <w:tcBorders>
              <w:top w:val="single" w:sz="4" w:space="0" w:color="auto"/>
              <w:left w:val="single" w:sz="4" w:space="0" w:color="auto"/>
              <w:bottom w:val="single" w:sz="4" w:space="0" w:color="auto"/>
              <w:right w:val="single" w:sz="4" w:space="0" w:color="auto"/>
            </w:tcBorders>
            <w:vAlign w:val="center"/>
          </w:tcPr>
          <w:p w14:paraId="1F2CF824" w14:textId="77777777" w:rsidR="00B03DBF" w:rsidRPr="00852B86" w:rsidRDefault="00B03DBF" w:rsidP="007B38D9">
            <w:pPr>
              <w:pStyle w:val="TAH"/>
              <w:spacing w:line="256" w:lineRule="auto"/>
            </w:pPr>
            <w:r w:rsidRPr="00852B86">
              <w:t>Unit</w:t>
            </w:r>
          </w:p>
        </w:tc>
        <w:tc>
          <w:tcPr>
            <w:tcW w:w="1491" w:type="dxa"/>
            <w:tcBorders>
              <w:top w:val="single" w:sz="4" w:space="0" w:color="auto"/>
              <w:left w:val="single" w:sz="4" w:space="0" w:color="auto"/>
              <w:bottom w:val="single" w:sz="4" w:space="0" w:color="auto"/>
              <w:right w:val="single" w:sz="4" w:space="0" w:color="auto"/>
            </w:tcBorders>
            <w:vAlign w:val="center"/>
          </w:tcPr>
          <w:p w14:paraId="1B385306" w14:textId="77777777" w:rsidR="00B03DBF" w:rsidRPr="00852B86" w:rsidRDefault="00B03DBF" w:rsidP="007B38D9">
            <w:pPr>
              <w:pStyle w:val="TAH"/>
              <w:spacing w:line="256" w:lineRule="auto"/>
            </w:pPr>
            <w:r w:rsidRPr="00852B86">
              <w:t>Cell2</w:t>
            </w:r>
          </w:p>
        </w:tc>
        <w:tc>
          <w:tcPr>
            <w:tcW w:w="3236" w:type="dxa"/>
            <w:tcBorders>
              <w:top w:val="single" w:sz="4" w:space="0" w:color="auto"/>
              <w:left w:val="single" w:sz="4" w:space="0" w:color="auto"/>
              <w:bottom w:val="single" w:sz="4" w:space="0" w:color="auto"/>
              <w:right w:val="single" w:sz="4" w:space="0" w:color="auto"/>
            </w:tcBorders>
          </w:tcPr>
          <w:p w14:paraId="5AD5CDC4" w14:textId="77777777" w:rsidR="00B03DBF" w:rsidRPr="00852B86" w:rsidRDefault="00B03DBF" w:rsidP="007B38D9">
            <w:pPr>
              <w:pStyle w:val="TAH"/>
              <w:spacing w:line="256" w:lineRule="auto"/>
            </w:pPr>
            <w:r w:rsidRPr="00852B86">
              <w:t>Cell3</w:t>
            </w:r>
          </w:p>
        </w:tc>
      </w:tr>
      <w:tr w:rsidR="00B03DBF" w:rsidRPr="00852B86" w14:paraId="51B2B3C2"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5E5F3BA5" w14:textId="77777777" w:rsidR="00B03DBF" w:rsidRPr="00852B86" w:rsidRDefault="00B03DBF" w:rsidP="007B38D9">
            <w:pPr>
              <w:spacing w:after="0" w:line="256" w:lineRule="auto"/>
              <w:rPr>
                <w:rFonts w:ascii="Arial" w:hAnsi="Arial"/>
                <w:bCs/>
                <w:sz w:val="18"/>
              </w:rPr>
            </w:pPr>
            <w:r w:rsidRPr="00852B86">
              <w:rPr>
                <w:rFonts w:ascii="Arial" w:hAnsi="Arial"/>
                <w:bCs/>
                <w:sz w:val="18"/>
              </w:rPr>
              <w:t>Frequency Range</w:t>
            </w:r>
          </w:p>
        </w:tc>
        <w:tc>
          <w:tcPr>
            <w:tcW w:w="1577" w:type="dxa"/>
            <w:tcBorders>
              <w:top w:val="single" w:sz="4" w:space="0" w:color="auto"/>
              <w:left w:val="single" w:sz="4" w:space="0" w:color="auto"/>
              <w:bottom w:val="single" w:sz="4" w:space="0" w:color="auto"/>
              <w:right w:val="single" w:sz="4" w:space="0" w:color="auto"/>
            </w:tcBorders>
            <w:vAlign w:val="center"/>
          </w:tcPr>
          <w:p w14:paraId="0680125F" w14:textId="77777777" w:rsidR="00B03DBF" w:rsidRPr="00852B86" w:rsidRDefault="00B03DBF" w:rsidP="007B38D9">
            <w:pPr>
              <w:spacing w:after="0" w:line="256" w:lineRule="auto"/>
              <w:rPr>
                <w:rFonts w:ascii="Arial" w:hAnsi="Arial"/>
                <w:bCs/>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7A4D696D" w14:textId="77777777" w:rsidR="00B03DBF" w:rsidRPr="00852B86" w:rsidRDefault="00B03DBF" w:rsidP="007B38D9">
            <w:pPr>
              <w:pStyle w:val="TAH"/>
              <w:spacing w:line="256" w:lineRule="auto"/>
              <w:rPr>
                <w:b w:val="0"/>
                <w:bCs/>
              </w:rPr>
            </w:pPr>
            <w:r w:rsidRPr="00852B86">
              <w:rPr>
                <w:b w:val="0"/>
                <w:bCs/>
              </w:rPr>
              <w:t>FR1</w:t>
            </w:r>
          </w:p>
        </w:tc>
        <w:tc>
          <w:tcPr>
            <w:tcW w:w="3236" w:type="dxa"/>
            <w:tcBorders>
              <w:top w:val="single" w:sz="4" w:space="0" w:color="auto"/>
              <w:left w:val="single" w:sz="4" w:space="0" w:color="auto"/>
              <w:bottom w:val="single" w:sz="4" w:space="0" w:color="auto"/>
              <w:right w:val="single" w:sz="4" w:space="0" w:color="auto"/>
            </w:tcBorders>
          </w:tcPr>
          <w:p w14:paraId="06D26D2B" w14:textId="77777777" w:rsidR="00B03DBF" w:rsidRPr="00852B86" w:rsidRDefault="00B03DBF" w:rsidP="007B38D9">
            <w:pPr>
              <w:pStyle w:val="TAH"/>
              <w:spacing w:line="256" w:lineRule="auto"/>
              <w:rPr>
                <w:b w:val="0"/>
                <w:bCs/>
              </w:rPr>
            </w:pPr>
            <w:r w:rsidRPr="00852B86">
              <w:rPr>
                <w:b w:val="0"/>
                <w:bCs/>
              </w:rPr>
              <w:t>FR1</w:t>
            </w:r>
          </w:p>
        </w:tc>
      </w:tr>
      <w:tr w:rsidR="00B03DBF" w:rsidRPr="00852B86" w14:paraId="368953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FA6E89A" w14:textId="77777777" w:rsidR="00B03DBF" w:rsidRPr="00852B86" w:rsidRDefault="00B03DBF" w:rsidP="007B38D9">
            <w:pPr>
              <w:spacing w:after="0" w:line="256" w:lineRule="auto"/>
              <w:rPr>
                <w:rFonts w:ascii="Arial" w:hAnsi="Arial"/>
                <w:sz w:val="18"/>
              </w:rPr>
            </w:pPr>
            <w:r w:rsidRPr="00852B86">
              <w:rPr>
                <w:rFonts w:ascii="Arial" w:hAnsi="Arial"/>
                <w:sz w:val="18"/>
              </w:rPr>
              <w:t>Duplex mode</w:t>
            </w:r>
          </w:p>
        </w:tc>
        <w:tc>
          <w:tcPr>
            <w:tcW w:w="1045" w:type="dxa"/>
            <w:tcBorders>
              <w:top w:val="single" w:sz="4" w:space="0" w:color="auto"/>
              <w:left w:val="single" w:sz="4" w:space="0" w:color="auto"/>
              <w:bottom w:val="single" w:sz="4" w:space="0" w:color="auto"/>
              <w:right w:val="single" w:sz="4" w:space="0" w:color="auto"/>
            </w:tcBorders>
            <w:vAlign w:val="center"/>
          </w:tcPr>
          <w:p w14:paraId="51362E97" w14:textId="77777777" w:rsidR="00B03DBF" w:rsidRPr="00852B86" w:rsidRDefault="00B03DBF" w:rsidP="007B38D9">
            <w:pPr>
              <w:pStyle w:val="TAL"/>
              <w:spacing w:line="256" w:lineRule="auto"/>
            </w:pPr>
            <w:r w:rsidRPr="00852B86">
              <w:t>Config 1,4</w:t>
            </w:r>
          </w:p>
        </w:tc>
        <w:tc>
          <w:tcPr>
            <w:tcW w:w="1577" w:type="dxa"/>
            <w:tcBorders>
              <w:top w:val="single" w:sz="4" w:space="0" w:color="auto"/>
              <w:left w:val="single" w:sz="4" w:space="0" w:color="auto"/>
              <w:bottom w:val="single" w:sz="4" w:space="0" w:color="auto"/>
              <w:right w:val="single" w:sz="4" w:space="0" w:color="auto"/>
            </w:tcBorders>
            <w:vAlign w:val="center"/>
          </w:tcPr>
          <w:p w14:paraId="26A63E1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2A97730" w14:textId="77777777" w:rsidR="00B03DBF" w:rsidRPr="00852B86" w:rsidRDefault="00B03DBF" w:rsidP="007B38D9">
            <w:pPr>
              <w:pStyle w:val="TAC"/>
              <w:spacing w:line="256" w:lineRule="auto"/>
            </w:pPr>
            <w:r w:rsidRPr="00852B86">
              <w:t>FDD</w:t>
            </w:r>
          </w:p>
        </w:tc>
        <w:tc>
          <w:tcPr>
            <w:tcW w:w="3236" w:type="dxa"/>
            <w:tcBorders>
              <w:top w:val="single" w:sz="4" w:space="0" w:color="auto"/>
              <w:left w:val="single" w:sz="4" w:space="0" w:color="auto"/>
              <w:bottom w:val="single" w:sz="4" w:space="0" w:color="auto"/>
              <w:right w:val="single" w:sz="4" w:space="0" w:color="auto"/>
            </w:tcBorders>
          </w:tcPr>
          <w:p w14:paraId="4A4E3D0F" w14:textId="77777777" w:rsidR="00B03DBF" w:rsidRPr="00852B86" w:rsidRDefault="00B03DBF" w:rsidP="007B38D9">
            <w:pPr>
              <w:pStyle w:val="TAC"/>
              <w:spacing w:line="256" w:lineRule="auto"/>
            </w:pPr>
            <w:r w:rsidRPr="00852B86">
              <w:t>TDD</w:t>
            </w:r>
          </w:p>
        </w:tc>
      </w:tr>
      <w:tr w:rsidR="00B03DBF" w:rsidRPr="00852B86" w14:paraId="0C03C4B1" w14:textId="77777777" w:rsidTr="007B38D9">
        <w:trPr>
          <w:jc w:val="center"/>
        </w:trPr>
        <w:tc>
          <w:tcPr>
            <w:tcW w:w="2280" w:type="dxa"/>
            <w:vMerge/>
            <w:tcBorders>
              <w:left w:val="single" w:sz="4" w:space="0" w:color="auto"/>
              <w:bottom w:val="single" w:sz="4" w:space="0" w:color="auto"/>
              <w:right w:val="single" w:sz="4" w:space="0" w:color="auto"/>
            </w:tcBorders>
            <w:vAlign w:val="center"/>
          </w:tcPr>
          <w:p w14:paraId="4D504511"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B768A0D" w14:textId="77777777" w:rsidR="00B03DBF" w:rsidRPr="00852B86" w:rsidRDefault="00B03DBF" w:rsidP="007B38D9">
            <w:pPr>
              <w:pStyle w:val="TAL"/>
              <w:spacing w:line="256" w:lineRule="auto"/>
            </w:pPr>
            <w:r w:rsidRPr="00852B86">
              <w:t>Config 2,3,5,6</w:t>
            </w:r>
          </w:p>
        </w:tc>
        <w:tc>
          <w:tcPr>
            <w:tcW w:w="1577" w:type="dxa"/>
            <w:tcBorders>
              <w:top w:val="single" w:sz="4" w:space="0" w:color="auto"/>
              <w:left w:val="single" w:sz="4" w:space="0" w:color="auto"/>
              <w:bottom w:val="single" w:sz="4" w:space="0" w:color="auto"/>
              <w:right w:val="single" w:sz="4" w:space="0" w:color="auto"/>
            </w:tcBorders>
            <w:vAlign w:val="center"/>
          </w:tcPr>
          <w:p w14:paraId="2D9AC547"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258F033F" w14:textId="77777777" w:rsidR="00B03DBF" w:rsidRPr="00852B86" w:rsidRDefault="00B03DBF" w:rsidP="007B38D9">
            <w:pPr>
              <w:pStyle w:val="TAC"/>
              <w:spacing w:line="256" w:lineRule="auto"/>
            </w:pPr>
            <w:r w:rsidRPr="00852B86">
              <w:t>TDD</w:t>
            </w:r>
          </w:p>
        </w:tc>
        <w:tc>
          <w:tcPr>
            <w:tcW w:w="3236" w:type="dxa"/>
            <w:tcBorders>
              <w:top w:val="single" w:sz="4" w:space="0" w:color="auto"/>
              <w:left w:val="single" w:sz="4" w:space="0" w:color="auto"/>
              <w:bottom w:val="single" w:sz="4" w:space="0" w:color="auto"/>
              <w:right w:val="single" w:sz="4" w:space="0" w:color="auto"/>
            </w:tcBorders>
          </w:tcPr>
          <w:p w14:paraId="7A7C422D" w14:textId="77777777" w:rsidR="00B03DBF" w:rsidRPr="00852B86" w:rsidRDefault="00B03DBF" w:rsidP="007B38D9">
            <w:pPr>
              <w:pStyle w:val="TAC"/>
              <w:spacing w:line="256" w:lineRule="auto"/>
            </w:pPr>
            <w:r w:rsidRPr="00852B86">
              <w:t>TDD</w:t>
            </w:r>
          </w:p>
        </w:tc>
      </w:tr>
      <w:tr w:rsidR="00B03DBF" w:rsidRPr="00852B86" w14:paraId="46EB79F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79D7606" w14:textId="77777777" w:rsidR="00B03DBF" w:rsidRPr="00852B86" w:rsidRDefault="00B03DBF" w:rsidP="007B38D9">
            <w:pPr>
              <w:pStyle w:val="TAL"/>
              <w:spacing w:line="256" w:lineRule="auto"/>
            </w:pPr>
            <w:r w:rsidRPr="00852B86">
              <w:t>TDD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3EC56EBD"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right w:val="single" w:sz="4" w:space="0" w:color="auto"/>
            </w:tcBorders>
            <w:vAlign w:val="center"/>
          </w:tcPr>
          <w:p w14:paraId="37362918"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3D34ECB" w14:textId="77777777" w:rsidR="00B03DBF" w:rsidRPr="00852B86" w:rsidRDefault="00B03DBF" w:rsidP="007B38D9">
            <w:pPr>
              <w:pStyle w:val="TAC"/>
              <w:spacing w:line="256" w:lineRule="auto"/>
            </w:pPr>
            <w:r w:rsidRPr="00852B86">
              <w:rPr>
                <w:rFonts w:eastAsiaTheme="minorEastAsia"/>
              </w:rPr>
              <w:t>Not Applicable</w:t>
            </w:r>
          </w:p>
        </w:tc>
        <w:tc>
          <w:tcPr>
            <w:tcW w:w="3236" w:type="dxa"/>
            <w:tcBorders>
              <w:top w:val="single" w:sz="4" w:space="0" w:color="auto"/>
              <w:left w:val="single" w:sz="4" w:space="0" w:color="auto"/>
              <w:bottom w:val="single" w:sz="4" w:space="0" w:color="auto"/>
              <w:right w:val="single" w:sz="4" w:space="0" w:color="auto"/>
            </w:tcBorders>
          </w:tcPr>
          <w:p w14:paraId="4C8289C0" w14:textId="31109A92" w:rsidR="00B03DBF" w:rsidRPr="00852B86" w:rsidRDefault="00B03DBF" w:rsidP="007B38D9">
            <w:pPr>
              <w:pStyle w:val="TAC"/>
              <w:spacing w:line="256" w:lineRule="auto"/>
            </w:pPr>
            <w:r w:rsidRPr="00852B86">
              <w:rPr>
                <w:rFonts w:eastAsiaTheme="minorEastAsia"/>
              </w:rPr>
              <w:t>TDDConfig.1.2</w:t>
            </w:r>
          </w:p>
        </w:tc>
      </w:tr>
      <w:tr w:rsidR="00B03DBF" w:rsidRPr="00852B86" w14:paraId="77177702" w14:textId="77777777" w:rsidTr="007B38D9">
        <w:trPr>
          <w:jc w:val="center"/>
        </w:trPr>
        <w:tc>
          <w:tcPr>
            <w:tcW w:w="2280" w:type="dxa"/>
            <w:vMerge/>
            <w:tcBorders>
              <w:left w:val="single" w:sz="4" w:space="0" w:color="auto"/>
              <w:right w:val="single" w:sz="4" w:space="0" w:color="auto"/>
            </w:tcBorders>
            <w:vAlign w:val="center"/>
          </w:tcPr>
          <w:p w14:paraId="52B201AB"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1F6E546" w14:textId="77777777" w:rsidR="00B03DBF" w:rsidRPr="00852B86" w:rsidRDefault="00B03DBF" w:rsidP="007B38D9">
            <w:pPr>
              <w:pStyle w:val="TAL"/>
              <w:spacing w:line="256" w:lineRule="auto"/>
            </w:pPr>
            <w:r w:rsidRPr="00852B86">
              <w:t>Config</w:t>
            </w:r>
            <w:r w:rsidRPr="00852B86">
              <w:rPr>
                <w:szCs w:val="18"/>
              </w:rPr>
              <w:t xml:space="preserve"> 2,5</w:t>
            </w:r>
          </w:p>
        </w:tc>
        <w:tc>
          <w:tcPr>
            <w:tcW w:w="1577" w:type="dxa"/>
            <w:vMerge/>
            <w:tcBorders>
              <w:left w:val="single" w:sz="4" w:space="0" w:color="auto"/>
              <w:right w:val="single" w:sz="4" w:space="0" w:color="auto"/>
            </w:tcBorders>
            <w:vAlign w:val="center"/>
          </w:tcPr>
          <w:p w14:paraId="47C67456"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369F324" w14:textId="497F83CD" w:rsidR="00B03DBF" w:rsidRPr="00852B86" w:rsidRDefault="00B03DBF" w:rsidP="007B38D9">
            <w:pPr>
              <w:pStyle w:val="TAC"/>
              <w:spacing w:line="256" w:lineRule="auto"/>
            </w:pPr>
            <w:r w:rsidRPr="00852B86">
              <w:rPr>
                <w:rFonts w:eastAsiaTheme="minorEastAsia"/>
              </w:rPr>
              <w:t>TDDConf.1.2</w:t>
            </w:r>
          </w:p>
        </w:tc>
        <w:tc>
          <w:tcPr>
            <w:tcW w:w="3236" w:type="dxa"/>
            <w:tcBorders>
              <w:top w:val="single" w:sz="4" w:space="0" w:color="auto"/>
              <w:left w:val="single" w:sz="4" w:space="0" w:color="auto"/>
              <w:bottom w:val="single" w:sz="4" w:space="0" w:color="auto"/>
              <w:right w:val="single" w:sz="4" w:space="0" w:color="auto"/>
            </w:tcBorders>
          </w:tcPr>
          <w:p w14:paraId="32A17522" w14:textId="08C3C459" w:rsidR="00B03DBF" w:rsidRPr="00852B86" w:rsidRDefault="00B03DBF" w:rsidP="007B38D9">
            <w:pPr>
              <w:pStyle w:val="TAC"/>
              <w:spacing w:line="256" w:lineRule="auto"/>
            </w:pPr>
            <w:r w:rsidRPr="00852B86">
              <w:rPr>
                <w:rFonts w:eastAsiaTheme="minorEastAsia"/>
              </w:rPr>
              <w:t>TDDConfig.1.2</w:t>
            </w:r>
          </w:p>
        </w:tc>
      </w:tr>
      <w:tr w:rsidR="00B03DBF" w:rsidRPr="00852B86" w14:paraId="4AED3747" w14:textId="77777777" w:rsidTr="007B38D9">
        <w:trPr>
          <w:jc w:val="center"/>
        </w:trPr>
        <w:tc>
          <w:tcPr>
            <w:tcW w:w="2280" w:type="dxa"/>
            <w:vMerge/>
            <w:tcBorders>
              <w:left w:val="single" w:sz="4" w:space="0" w:color="auto"/>
              <w:right w:val="single" w:sz="4" w:space="0" w:color="auto"/>
            </w:tcBorders>
            <w:vAlign w:val="center"/>
          </w:tcPr>
          <w:p w14:paraId="5A3D89E0"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5DF43D9"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613A9DC4"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0C3626A" w14:textId="778DD24A" w:rsidR="00B03DBF" w:rsidRPr="00852B86" w:rsidRDefault="00B03DBF" w:rsidP="007B38D9">
            <w:pPr>
              <w:pStyle w:val="TAC"/>
              <w:spacing w:line="256" w:lineRule="auto"/>
            </w:pPr>
            <w:r w:rsidRPr="00852B86">
              <w:rPr>
                <w:rFonts w:eastAsiaTheme="minorEastAsia"/>
              </w:rPr>
              <w:t>TDDConf.2.3</w:t>
            </w:r>
          </w:p>
        </w:tc>
        <w:tc>
          <w:tcPr>
            <w:tcW w:w="3236" w:type="dxa"/>
            <w:tcBorders>
              <w:top w:val="single" w:sz="4" w:space="0" w:color="auto"/>
              <w:left w:val="single" w:sz="4" w:space="0" w:color="auto"/>
              <w:bottom w:val="single" w:sz="4" w:space="0" w:color="auto"/>
              <w:right w:val="single" w:sz="4" w:space="0" w:color="auto"/>
            </w:tcBorders>
          </w:tcPr>
          <w:p w14:paraId="02A339CE" w14:textId="44F20E15" w:rsidR="00B03DBF" w:rsidRPr="00852B86" w:rsidRDefault="00B03DBF" w:rsidP="007B38D9">
            <w:pPr>
              <w:pStyle w:val="TAC"/>
              <w:spacing w:line="256" w:lineRule="auto"/>
            </w:pPr>
            <w:r w:rsidRPr="00852B86">
              <w:rPr>
                <w:rFonts w:eastAsiaTheme="minorEastAsia"/>
              </w:rPr>
              <w:t>TDDConfig.2.3</w:t>
            </w:r>
          </w:p>
        </w:tc>
      </w:tr>
      <w:tr w:rsidR="00B03DBF" w:rsidRPr="00852B86" w14:paraId="1152EE0D"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96E756B" w14:textId="77777777" w:rsidR="00B03DBF" w:rsidRPr="00852B86" w:rsidRDefault="00B03DBF" w:rsidP="007B38D9">
            <w:pPr>
              <w:pStyle w:val="TAL"/>
              <w:spacing w:line="256" w:lineRule="auto"/>
            </w:pPr>
            <w:r w:rsidRPr="00852B86">
              <w:t>BW</w:t>
            </w:r>
            <w:r w:rsidRPr="00852B86">
              <w:rPr>
                <w:vertAlign w:val="subscript"/>
              </w:rPr>
              <w:t>channel</w:t>
            </w:r>
          </w:p>
        </w:tc>
        <w:tc>
          <w:tcPr>
            <w:tcW w:w="1045" w:type="dxa"/>
            <w:tcBorders>
              <w:top w:val="single" w:sz="4" w:space="0" w:color="auto"/>
              <w:left w:val="single" w:sz="4" w:space="0" w:color="auto"/>
              <w:bottom w:val="single" w:sz="4" w:space="0" w:color="auto"/>
              <w:right w:val="single" w:sz="4" w:space="0" w:color="auto"/>
            </w:tcBorders>
            <w:vAlign w:val="center"/>
          </w:tcPr>
          <w:p w14:paraId="6D9B2D16" w14:textId="77777777" w:rsidR="00B03DBF" w:rsidRPr="00852B86" w:rsidRDefault="00B03DBF" w:rsidP="007B38D9">
            <w:pPr>
              <w:pStyle w:val="TAL"/>
              <w:spacing w:line="256" w:lineRule="auto"/>
            </w:pPr>
            <w:r w:rsidRPr="00852B86">
              <w:t>Config</w:t>
            </w:r>
            <w:r w:rsidRPr="00852B86">
              <w:rPr>
                <w:szCs w:val="18"/>
              </w:rPr>
              <w:t xml:space="preserve"> 1,2,4,5</w:t>
            </w:r>
          </w:p>
        </w:tc>
        <w:tc>
          <w:tcPr>
            <w:tcW w:w="1577" w:type="dxa"/>
            <w:vMerge w:val="restart"/>
            <w:tcBorders>
              <w:top w:val="single" w:sz="4" w:space="0" w:color="auto"/>
              <w:left w:val="single" w:sz="4" w:space="0" w:color="auto"/>
              <w:right w:val="single" w:sz="4" w:space="0" w:color="auto"/>
            </w:tcBorders>
            <w:vAlign w:val="center"/>
          </w:tcPr>
          <w:p w14:paraId="751D8D11" w14:textId="77777777" w:rsidR="00B03DBF" w:rsidRPr="00852B86" w:rsidRDefault="00B03DBF" w:rsidP="007B38D9">
            <w:pPr>
              <w:pStyle w:val="TAC"/>
              <w:spacing w:line="256" w:lineRule="auto"/>
            </w:pPr>
            <w:r w:rsidRPr="00852B86">
              <w:t>MHz</w:t>
            </w:r>
          </w:p>
        </w:tc>
        <w:tc>
          <w:tcPr>
            <w:tcW w:w="1491" w:type="dxa"/>
            <w:tcBorders>
              <w:top w:val="single" w:sz="4" w:space="0" w:color="auto"/>
              <w:left w:val="single" w:sz="4" w:space="0" w:color="auto"/>
              <w:bottom w:val="single" w:sz="4" w:space="0" w:color="auto"/>
              <w:right w:val="single" w:sz="4" w:space="0" w:color="auto"/>
            </w:tcBorders>
            <w:vAlign w:val="center"/>
          </w:tcPr>
          <w:p w14:paraId="09B9AA8F" w14:textId="77777777" w:rsidR="00B03DBF" w:rsidRPr="00852B86" w:rsidRDefault="00B03DB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c>
          <w:tcPr>
            <w:tcW w:w="3236" w:type="dxa"/>
            <w:tcBorders>
              <w:top w:val="single" w:sz="4" w:space="0" w:color="auto"/>
              <w:left w:val="single" w:sz="4" w:space="0" w:color="auto"/>
              <w:bottom w:val="single" w:sz="4" w:space="0" w:color="auto"/>
              <w:right w:val="single" w:sz="4" w:space="0" w:color="auto"/>
            </w:tcBorders>
          </w:tcPr>
          <w:p w14:paraId="32D0DA49" w14:textId="77777777" w:rsidR="00B03DBF" w:rsidRPr="00852B86" w:rsidRDefault="00B03DB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B03DBF" w:rsidRPr="00852B86" w14:paraId="64BB8806" w14:textId="77777777" w:rsidTr="007B38D9">
        <w:trPr>
          <w:jc w:val="center"/>
        </w:trPr>
        <w:tc>
          <w:tcPr>
            <w:tcW w:w="2280" w:type="dxa"/>
            <w:vMerge/>
            <w:tcBorders>
              <w:left w:val="single" w:sz="4" w:space="0" w:color="auto"/>
              <w:right w:val="single" w:sz="4" w:space="0" w:color="auto"/>
            </w:tcBorders>
            <w:vAlign w:val="center"/>
          </w:tcPr>
          <w:p w14:paraId="35831FCC"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2679BFF"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5BD832AB"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101CAA56" w14:textId="77777777" w:rsidR="00B03DBF" w:rsidRPr="00852B86" w:rsidRDefault="00B03DBF" w:rsidP="007B38D9">
            <w:pPr>
              <w:pStyle w:val="TAC"/>
              <w:spacing w:line="256" w:lineRule="auto"/>
              <w:rPr>
                <w:szCs w:val="18"/>
              </w:rPr>
            </w:pPr>
            <w:r w:rsidRPr="00852B86">
              <w:rPr>
                <w:szCs w:val="18"/>
              </w:rPr>
              <w:t>40: N</w:t>
            </w:r>
            <w:r w:rsidRPr="00852B86">
              <w:rPr>
                <w:szCs w:val="18"/>
                <w:vertAlign w:val="subscript"/>
              </w:rPr>
              <w:t>RB,c</w:t>
            </w:r>
            <w:r w:rsidRPr="00852B86">
              <w:rPr>
                <w:szCs w:val="18"/>
              </w:rPr>
              <w:t xml:space="preserve"> = 106</w:t>
            </w:r>
          </w:p>
        </w:tc>
        <w:tc>
          <w:tcPr>
            <w:tcW w:w="3236" w:type="dxa"/>
            <w:tcBorders>
              <w:top w:val="single" w:sz="4" w:space="0" w:color="auto"/>
              <w:left w:val="single" w:sz="4" w:space="0" w:color="auto"/>
              <w:bottom w:val="single" w:sz="4" w:space="0" w:color="auto"/>
              <w:right w:val="single" w:sz="4" w:space="0" w:color="auto"/>
            </w:tcBorders>
          </w:tcPr>
          <w:p w14:paraId="36BF520D" w14:textId="77777777" w:rsidR="00B03DBF" w:rsidRPr="00852B86" w:rsidRDefault="00B03DBF" w:rsidP="007B38D9">
            <w:pPr>
              <w:pStyle w:val="TAC"/>
              <w:spacing w:line="256" w:lineRule="auto"/>
              <w:rPr>
                <w:szCs w:val="18"/>
              </w:rPr>
            </w:pPr>
            <w:r w:rsidRPr="00852B86">
              <w:rPr>
                <w:szCs w:val="18"/>
              </w:rPr>
              <w:t>40: N</w:t>
            </w:r>
            <w:r w:rsidRPr="00852B86">
              <w:rPr>
                <w:szCs w:val="18"/>
                <w:vertAlign w:val="subscript"/>
              </w:rPr>
              <w:t>RB,c</w:t>
            </w:r>
            <w:r w:rsidRPr="00852B86">
              <w:rPr>
                <w:szCs w:val="18"/>
              </w:rPr>
              <w:t xml:space="preserve"> = 106</w:t>
            </w:r>
          </w:p>
        </w:tc>
      </w:tr>
      <w:tr w:rsidR="00B03DBF" w:rsidRPr="00852B86" w14:paraId="7C1CF245" w14:textId="77777777" w:rsidTr="007B38D9">
        <w:trPr>
          <w:jc w:val="center"/>
        </w:trPr>
        <w:tc>
          <w:tcPr>
            <w:tcW w:w="2280" w:type="dxa"/>
            <w:tcBorders>
              <w:left w:val="single" w:sz="4" w:space="0" w:color="auto"/>
              <w:right w:val="single" w:sz="4" w:space="0" w:color="auto"/>
            </w:tcBorders>
            <w:vAlign w:val="center"/>
          </w:tcPr>
          <w:p w14:paraId="095E3D14" w14:textId="77777777" w:rsidR="00B03DBF" w:rsidRPr="00852B86" w:rsidRDefault="00B03DBF" w:rsidP="007B38D9">
            <w:pPr>
              <w:pStyle w:val="TAL"/>
              <w:spacing w:line="256" w:lineRule="auto"/>
            </w:pPr>
            <w:r w:rsidRPr="00852B86">
              <w:t>D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F59D525" w14:textId="20517081"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3452E514"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B2AF4D3" w14:textId="77777777" w:rsidR="00B03DBF" w:rsidRPr="00852B86" w:rsidRDefault="00B03DBF" w:rsidP="007B38D9">
            <w:pPr>
              <w:pStyle w:val="TAC"/>
              <w:spacing w:line="256" w:lineRule="auto"/>
              <w:rPr>
                <w:szCs w:val="18"/>
              </w:rPr>
            </w:pPr>
            <w:r w:rsidRPr="00852B86">
              <w:t>DLBWP.0.1</w:t>
            </w:r>
          </w:p>
        </w:tc>
        <w:tc>
          <w:tcPr>
            <w:tcW w:w="3236" w:type="dxa"/>
            <w:tcBorders>
              <w:top w:val="single" w:sz="4" w:space="0" w:color="auto"/>
              <w:left w:val="single" w:sz="4" w:space="0" w:color="auto"/>
              <w:bottom w:val="single" w:sz="4" w:space="0" w:color="auto"/>
              <w:right w:val="single" w:sz="4" w:space="0" w:color="auto"/>
            </w:tcBorders>
          </w:tcPr>
          <w:p w14:paraId="69FF2435" w14:textId="77777777" w:rsidR="00B03DBF" w:rsidRPr="00852B86" w:rsidRDefault="00B03DBF" w:rsidP="007B38D9">
            <w:pPr>
              <w:pStyle w:val="TAC"/>
              <w:spacing w:line="256" w:lineRule="auto"/>
              <w:rPr>
                <w:szCs w:val="18"/>
              </w:rPr>
            </w:pPr>
            <w:r w:rsidRPr="00852B86">
              <w:t>DLBWP.0.1</w:t>
            </w:r>
          </w:p>
        </w:tc>
      </w:tr>
      <w:tr w:rsidR="00B03DBF" w:rsidRPr="00852B86" w14:paraId="6CAE7812" w14:textId="77777777" w:rsidTr="007B38D9">
        <w:trPr>
          <w:jc w:val="center"/>
        </w:trPr>
        <w:tc>
          <w:tcPr>
            <w:tcW w:w="2280" w:type="dxa"/>
            <w:tcBorders>
              <w:left w:val="single" w:sz="4" w:space="0" w:color="auto"/>
              <w:right w:val="single" w:sz="4" w:space="0" w:color="auto"/>
            </w:tcBorders>
            <w:vAlign w:val="center"/>
          </w:tcPr>
          <w:p w14:paraId="7D874C48" w14:textId="77777777" w:rsidR="00B03DBF" w:rsidRPr="00852B86" w:rsidRDefault="00B03DBF" w:rsidP="007B38D9">
            <w:pPr>
              <w:pStyle w:val="TAL"/>
              <w:spacing w:line="256" w:lineRule="auto"/>
            </w:pPr>
            <w:r w:rsidRPr="00852B86">
              <w:t>D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4A8652E0" w14:textId="74635491" w:rsidR="00B03DBF" w:rsidRPr="00852B86" w:rsidRDefault="00B03DBF" w:rsidP="007B38D9">
            <w:pPr>
              <w:pStyle w:val="TAL"/>
              <w:spacing w:line="256" w:lineRule="auto"/>
            </w:pPr>
            <w:r w:rsidRPr="00852B86">
              <w:t>Config</w:t>
            </w:r>
            <w:r w:rsidRPr="00852B86">
              <w:rPr>
                <w:rFonts w:ascii="SimSun" w:hAnsi="SimSun"/>
                <w:lang w:eastAsia="zh-TW"/>
              </w:rPr>
              <w:t xml:space="preserve"> </w:t>
            </w:r>
            <w:r w:rsidRPr="00852B86">
              <w:t>1-6</w:t>
            </w:r>
          </w:p>
        </w:tc>
        <w:tc>
          <w:tcPr>
            <w:tcW w:w="1577" w:type="dxa"/>
            <w:tcBorders>
              <w:left w:val="single" w:sz="4" w:space="0" w:color="auto"/>
              <w:right w:val="single" w:sz="4" w:space="0" w:color="auto"/>
            </w:tcBorders>
            <w:vAlign w:val="center"/>
          </w:tcPr>
          <w:p w14:paraId="1E264AC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E102B68" w14:textId="77777777" w:rsidR="00B03DBF" w:rsidRPr="00852B86" w:rsidRDefault="00B03DBF" w:rsidP="007B38D9">
            <w:pPr>
              <w:pStyle w:val="TAC"/>
              <w:spacing w:line="256" w:lineRule="auto"/>
              <w:rPr>
                <w:szCs w:val="18"/>
              </w:rPr>
            </w:pPr>
            <w:r w:rsidRPr="00852B86">
              <w:t>DLBWP.1.1</w:t>
            </w:r>
          </w:p>
        </w:tc>
        <w:tc>
          <w:tcPr>
            <w:tcW w:w="3236" w:type="dxa"/>
            <w:tcBorders>
              <w:top w:val="single" w:sz="4" w:space="0" w:color="auto"/>
              <w:left w:val="single" w:sz="4" w:space="0" w:color="auto"/>
              <w:bottom w:val="single" w:sz="4" w:space="0" w:color="auto"/>
              <w:right w:val="single" w:sz="4" w:space="0" w:color="auto"/>
            </w:tcBorders>
            <w:vAlign w:val="center"/>
          </w:tcPr>
          <w:p w14:paraId="0D5E1092" w14:textId="77777777" w:rsidR="00B03DBF" w:rsidRPr="00852B86" w:rsidRDefault="00B03DBF" w:rsidP="007B38D9">
            <w:pPr>
              <w:pStyle w:val="TAC"/>
              <w:spacing w:line="256" w:lineRule="auto"/>
              <w:rPr>
                <w:szCs w:val="18"/>
              </w:rPr>
            </w:pPr>
            <w:r w:rsidRPr="00852B86">
              <w:t>DLBWP.1.1</w:t>
            </w:r>
          </w:p>
        </w:tc>
      </w:tr>
      <w:tr w:rsidR="00B03DBF" w:rsidRPr="00852B86" w14:paraId="577592E9" w14:textId="77777777" w:rsidTr="007B38D9">
        <w:trPr>
          <w:jc w:val="center"/>
        </w:trPr>
        <w:tc>
          <w:tcPr>
            <w:tcW w:w="2280" w:type="dxa"/>
            <w:tcBorders>
              <w:left w:val="single" w:sz="4" w:space="0" w:color="auto"/>
              <w:right w:val="single" w:sz="4" w:space="0" w:color="auto"/>
            </w:tcBorders>
            <w:vAlign w:val="center"/>
          </w:tcPr>
          <w:p w14:paraId="7C412BDE" w14:textId="77777777" w:rsidR="00B03DBF" w:rsidRPr="00852B86" w:rsidRDefault="00B03DBF" w:rsidP="007B38D9">
            <w:pPr>
              <w:pStyle w:val="TAL"/>
              <w:spacing w:line="256" w:lineRule="auto"/>
            </w:pPr>
            <w:r w:rsidRPr="00852B86">
              <w:t>UL Initial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6B3CE20D" w14:textId="64E96EF9"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19B8F70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7EA579B" w14:textId="77777777" w:rsidR="00B03DBF" w:rsidRPr="00852B86" w:rsidRDefault="00B03DBF" w:rsidP="007B38D9">
            <w:pPr>
              <w:pStyle w:val="TAC"/>
              <w:spacing w:line="256" w:lineRule="auto"/>
              <w:rPr>
                <w:szCs w:val="18"/>
              </w:rPr>
            </w:pPr>
            <w:r w:rsidRPr="00852B86">
              <w:t>ULBWP.0.1</w:t>
            </w:r>
          </w:p>
        </w:tc>
        <w:tc>
          <w:tcPr>
            <w:tcW w:w="3236" w:type="dxa"/>
            <w:tcBorders>
              <w:top w:val="single" w:sz="4" w:space="0" w:color="auto"/>
              <w:left w:val="single" w:sz="4" w:space="0" w:color="auto"/>
              <w:bottom w:val="single" w:sz="4" w:space="0" w:color="auto"/>
              <w:right w:val="single" w:sz="4" w:space="0" w:color="auto"/>
            </w:tcBorders>
          </w:tcPr>
          <w:p w14:paraId="242FC3C1" w14:textId="77777777" w:rsidR="00B03DBF" w:rsidRPr="00852B86" w:rsidRDefault="00B03DBF" w:rsidP="007B38D9">
            <w:pPr>
              <w:pStyle w:val="TAC"/>
              <w:spacing w:line="256" w:lineRule="auto"/>
              <w:rPr>
                <w:szCs w:val="18"/>
              </w:rPr>
            </w:pPr>
            <w:r w:rsidRPr="00852B86">
              <w:rPr>
                <w:szCs w:val="18"/>
              </w:rPr>
              <w:t>-</w:t>
            </w:r>
          </w:p>
        </w:tc>
      </w:tr>
      <w:tr w:rsidR="00B03DBF" w:rsidRPr="00852B86" w14:paraId="3049E6A0" w14:textId="77777777" w:rsidTr="007B38D9">
        <w:trPr>
          <w:jc w:val="center"/>
        </w:trPr>
        <w:tc>
          <w:tcPr>
            <w:tcW w:w="2280" w:type="dxa"/>
            <w:tcBorders>
              <w:left w:val="single" w:sz="4" w:space="0" w:color="auto"/>
              <w:right w:val="single" w:sz="4" w:space="0" w:color="auto"/>
            </w:tcBorders>
            <w:vAlign w:val="center"/>
          </w:tcPr>
          <w:p w14:paraId="5491DFA4" w14:textId="77777777" w:rsidR="00B03DBF" w:rsidRPr="00852B86" w:rsidRDefault="00B03DBF" w:rsidP="007B38D9">
            <w:pPr>
              <w:pStyle w:val="TAL"/>
              <w:spacing w:line="256" w:lineRule="auto"/>
            </w:pPr>
            <w:r w:rsidRPr="00852B86">
              <w:t>UL dedicated BWP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B3D7F1A" w14:textId="35C4F317" w:rsidR="00B03DBF" w:rsidRPr="00852B86" w:rsidRDefault="00B03DBF" w:rsidP="007B38D9">
            <w:pPr>
              <w:pStyle w:val="TAL"/>
              <w:spacing w:line="256" w:lineRule="auto"/>
            </w:pPr>
            <w:r w:rsidRPr="00852B86">
              <w:t>Config 1-6</w:t>
            </w:r>
          </w:p>
        </w:tc>
        <w:tc>
          <w:tcPr>
            <w:tcW w:w="1577" w:type="dxa"/>
            <w:tcBorders>
              <w:left w:val="single" w:sz="4" w:space="0" w:color="auto"/>
              <w:right w:val="single" w:sz="4" w:space="0" w:color="auto"/>
            </w:tcBorders>
            <w:vAlign w:val="center"/>
          </w:tcPr>
          <w:p w14:paraId="0141F133"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9CEE29B" w14:textId="77777777" w:rsidR="00B03DBF" w:rsidRPr="00852B86" w:rsidRDefault="00B03DBF" w:rsidP="007B38D9">
            <w:pPr>
              <w:pStyle w:val="TAC"/>
              <w:spacing w:line="256" w:lineRule="auto"/>
              <w:rPr>
                <w:szCs w:val="18"/>
              </w:rPr>
            </w:pPr>
            <w:r w:rsidRPr="00852B86">
              <w:t>ULBWP.1.1</w:t>
            </w:r>
          </w:p>
        </w:tc>
        <w:tc>
          <w:tcPr>
            <w:tcW w:w="3236" w:type="dxa"/>
            <w:tcBorders>
              <w:top w:val="single" w:sz="4" w:space="0" w:color="auto"/>
              <w:left w:val="single" w:sz="4" w:space="0" w:color="auto"/>
              <w:bottom w:val="single" w:sz="4" w:space="0" w:color="auto"/>
              <w:right w:val="single" w:sz="4" w:space="0" w:color="auto"/>
            </w:tcBorders>
          </w:tcPr>
          <w:p w14:paraId="70D82D2C" w14:textId="77777777" w:rsidR="00B03DBF" w:rsidRPr="00852B86" w:rsidRDefault="00B03DBF" w:rsidP="007B38D9">
            <w:pPr>
              <w:pStyle w:val="TAC"/>
              <w:spacing w:line="256" w:lineRule="auto"/>
              <w:rPr>
                <w:szCs w:val="18"/>
              </w:rPr>
            </w:pPr>
            <w:r w:rsidRPr="00852B86">
              <w:rPr>
                <w:szCs w:val="18"/>
              </w:rPr>
              <w:t>-</w:t>
            </w:r>
          </w:p>
        </w:tc>
      </w:tr>
      <w:tr w:rsidR="00B03DBF" w:rsidRPr="00852B86" w14:paraId="3997AFDC"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1E21427F" w14:textId="77777777" w:rsidR="00B03DBF" w:rsidRPr="00852B86" w:rsidRDefault="00B03DBF" w:rsidP="007B38D9">
            <w:pPr>
              <w:pStyle w:val="TAL"/>
              <w:spacing w:line="256" w:lineRule="auto"/>
            </w:pPr>
            <w:r w:rsidRPr="00852B86">
              <w:t xml:space="preserve">PDSCH Reference measurement channel </w:t>
            </w:r>
          </w:p>
        </w:tc>
        <w:tc>
          <w:tcPr>
            <w:tcW w:w="1045" w:type="dxa"/>
            <w:tcBorders>
              <w:top w:val="single" w:sz="4" w:space="0" w:color="auto"/>
              <w:left w:val="single" w:sz="4" w:space="0" w:color="auto"/>
              <w:bottom w:val="single" w:sz="4" w:space="0" w:color="auto"/>
              <w:right w:val="single" w:sz="4" w:space="0" w:color="auto"/>
            </w:tcBorders>
            <w:vAlign w:val="center"/>
          </w:tcPr>
          <w:p w14:paraId="7D00C8B7"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222118BB"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6ABE8856" w14:textId="77777777" w:rsidR="00B03DBF" w:rsidRPr="00852B86" w:rsidRDefault="00B03DBF" w:rsidP="007B38D9">
            <w:pPr>
              <w:pStyle w:val="TAC"/>
              <w:spacing w:line="256" w:lineRule="auto"/>
              <w:rPr>
                <w:bCs/>
              </w:rPr>
            </w:pPr>
            <w:r w:rsidRPr="00852B86">
              <w:rPr>
                <w:bCs/>
              </w:rPr>
              <w:t xml:space="preserve">SR.1.1 FDD </w:t>
            </w:r>
          </w:p>
        </w:tc>
        <w:tc>
          <w:tcPr>
            <w:tcW w:w="3236" w:type="dxa"/>
            <w:tcBorders>
              <w:top w:val="single" w:sz="4" w:space="0" w:color="auto"/>
              <w:left w:val="single" w:sz="4" w:space="0" w:color="auto"/>
              <w:bottom w:val="single" w:sz="4" w:space="0" w:color="auto"/>
              <w:right w:val="single" w:sz="4" w:space="0" w:color="auto"/>
            </w:tcBorders>
          </w:tcPr>
          <w:p w14:paraId="2A81333F" w14:textId="77777777" w:rsidR="00B03DBF" w:rsidRPr="00852B86" w:rsidRDefault="00B03DBF" w:rsidP="007B38D9">
            <w:pPr>
              <w:pStyle w:val="TAC"/>
              <w:spacing w:line="256" w:lineRule="auto"/>
              <w:rPr>
                <w:bCs/>
              </w:rPr>
            </w:pPr>
            <w:r w:rsidRPr="00852B86">
              <w:rPr>
                <w:bCs/>
              </w:rPr>
              <w:t>SR.1.1 TDD</w:t>
            </w:r>
          </w:p>
        </w:tc>
      </w:tr>
      <w:tr w:rsidR="00B03DBF" w:rsidRPr="00852B86" w14:paraId="030C5D99" w14:textId="77777777" w:rsidTr="007B38D9">
        <w:trPr>
          <w:jc w:val="center"/>
        </w:trPr>
        <w:tc>
          <w:tcPr>
            <w:tcW w:w="2280" w:type="dxa"/>
            <w:vMerge/>
            <w:tcBorders>
              <w:left w:val="single" w:sz="4" w:space="0" w:color="auto"/>
              <w:right w:val="single" w:sz="4" w:space="0" w:color="auto"/>
            </w:tcBorders>
            <w:vAlign w:val="center"/>
          </w:tcPr>
          <w:p w14:paraId="0B4258B3"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0B519356" w14:textId="77777777" w:rsidR="00B03DBF" w:rsidRPr="00852B86" w:rsidRDefault="00B03DBF" w:rsidP="007B38D9">
            <w:pPr>
              <w:pStyle w:val="TAL"/>
              <w:spacing w:line="256" w:lineRule="auto"/>
            </w:pPr>
            <w:r w:rsidRPr="00852B86">
              <w:t>Config</w:t>
            </w:r>
            <w:r w:rsidRPr="00852B86">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538E0895"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0AEC1AC4" w14:textId="77777777" w:rsidR="00B03DBF" w:rsidRPr="00852B86" w:rsidRDefault="00B03DBF" w:rsidP="007B38D9">
            <w:pPr>
              <w:pStyle w:val="TAC"/>
              <w:spacing w:line="256" w:lineRule="auto"/>
              <w:rPr>
                <w:bCs/>
              </w:rPr>
            </w:pPr>
            <w:r w:rsidRPr="00852B86">
              <w:rPr>
                <w:bCs/>
              </w:rPr>
              <w:t>SR.1.1 TDD</w:t>
            </w:r>
          </w:p>
        </w:tc>
        <w:tc>
          <w:tcPr>
            <w:tcW w:w="3236" w:type="dxa"/>
            <w:tcBorders>
              <w:top w:val="single" w:sz="4" w:space="0" w:color="auto"/>
              <w:left w:val="single" w:sz="4" w:space="0" w:color="auto"/>
              <w:bottom w:val="single" w:sz="4" w:space="0" w:color="auto"/>
              <w:right w:val="single" w:sz="4" w:space="0" w:color="auto"/>
            </w:tcBorders>
          </w:tcPr>
          <w:p w14:paraId="1ECB947E" w14:textId="77777777" w:rsidR="00B03DBF" w:rsidRPr="00852B86" w:rsidRDefault="00B03DBF" w:rsidP="007B38D9">
            <w:pPr>
              <w:pStyle w:val="TAC"/>
              <w:spacing w:line="256" w:lineRule="auto"/>
              <w:rPr>
                <w:bCs/>
              </w:rPr>
            </w:pPr>
            <w:r w:rsidRPr="00852B86">
              <w:rPr>
                <w:bCs/>
              </w:rPr>
              <w:t>SR.1.1 TDD</w:t>
            </w:r>
          </w:p>
        </w:tc>
      </w:tr>
      <w:tr w:rsidR="00B03DBF" w:rsidRPr="00852B86" w14:paraId="736429D9" w14:textId="77777777" w:rsidTr="007B38D9">
        <w:trPr>
          <w:jc w:val="center"/>
        </w:trPr>
        <w:tc>
          <w:tcPr>
            <w:tcW w:w="2280" w:type="dxa"/>
            <w:vMerge/>
            <w:tcBorders>
              <w:left w:val="single" w:sz="4" w:space="0" w:color="auto"/>
              <w:right w:val="single" w:sz="4" w:space="0" w:color="auto"/>
            </w:tcBorders>
            <w:vAlign w:val="center"/>
          </w:tcPr>
          <w:p w14:paraId="0C6F766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2B1EDDC9"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A2F3C9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134D3AC" w14:textId="77777777" w:rsidR="00B03DBF" w:rsidRPr="00852B86" w:rsidRDefault="00B03DBF" w:rsidP="007B38D9">
            <w:pPr>
              <w:pStyle w:val="TAC"/>
              <w:spacing w:line="256" w:lineRule="auto"/>
              <w:rPr>
                <w:bCs/>
              </w:rPr>
            </w:pPr>
            <w:r w:rsidRPr="00852B86">
              <w:rPr>
                <w:bCs/>
              </w:rPr>
              <w:t>SR.2.1 TDD</w:t>
            </w:r>
          </w:p>
        </w:tc>
        <w:tc>
          <w:tcPr>
            <w:tcW w:w="3236" w:type="dxa"/>
            <w:tcBorders>
              <w:top w:val="single" w:sz="4" w:space="0" w:color="auto"/>
              <w:left w:val="single" w:sz="4" w:space="0" w:color="auto"/>
              <w:bottom w:val="single" w:sz="4" w:space="0" w:color="auto"/>
              <w:right w:val="single" w:sz="4" w:space="0" w:color="auto"/>
            </w:tcBorders>
          </w:tcPr>
          <w:p w14:paraId="42A9490C" w14:textId="77777777" w:rsidR="00B03DBF" w:rsidRPr="00852B86" w:rsidRDefault="00B03DBF" w:rsidP="007B38D9">
            <w:pPr>
              <w:pStyle w:val="TAC"/>
              <w:spacing w:line="256" w:lineRule="auto"/>
              <w:rPr>
                <w:bCs/>
              </w:rPr>
            </w:pPr>
            <w:r w:rsidRPr="00852B86">
              <w:rPr>
                <w:bCs/>
              </w:rPr>
              <w:t>SR.2.1 TDD</w:t>
            </w:r>
          </w:p>
        </w:tc>
      </w:tr>
      <w:tr w:rsidR="00B03DBF" w:rsidRPr="00852B86" w14:paraId="41BE2D72"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64A65786" w14:textId="77777777" w:rsidR="00B03DBF" w:rsidRPr="00852B86" w:rsidRDefault="00B03DBF" w:rsidP="007B38D9">
            <w:pPr>
              <w:pStyle w:val="TAL"/>
              <w:spacing w:line="256" w:lineRule="auto"/>
            </w:pPr>
            <w:r w:rsidRPr="00852B86">
              <w:rPr>
                <w:rFonts w:cs="v5.0.0"/>
              </w:rPr>
              <w:t>RMSI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5C78ACE2" w14:textId="77777777" w:rsidR="00B03DBF" w:rsidRPr="00852B86" w:rsidRDefault="00B03DBF" w:rsidP="007B38D9">
            <w:pPr>
              <w:pStyle w:val="TAL"/>
              <w:spacing w:line="256" w:lineRule="auto"/>
            </w:pPr>
            <w:r w:rsidRPr="00852B86">
              <w:t>Config</w:t>
            </w:r>
            <w:r w:rsidRPr="00852B86">
              <w:rPr>
                <w:szCs w:val="18"/>
              </w:rPr>
              <w:t xml:space="preserve"> 1,4</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1C8D47F3"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730DF3B1" w14:textId="77777777" w:rsidR="00B03DBF" w:rsidRPr="00852B86" w:rsidRDefault="00B03DBF" w:rsidP="007B38D9">
            <w:pPr>
              <w:pStyle w:val="TAC"/>
              <w:spacing w:line="256" w:lineRule="auto"/>
              <w:rPr>
                <w:bCs/>
              </w:rPr>
            </w:pPr>
            <w:r w:rsidRPr="00852B86">
              <w:rPr>
                <w:bCs/>
              </w:rPr>
              <w:t xml:space="preserve">CR.1.1 FDD </w:t>
            </w:r>
          </w:p>
        </w:tc>
        <w:tc>
          <w:tcPr>
            <w:tcW w:w="3236" w:type="dxa"/>
            <w:tcBorders>
              <w:top w:val="single" w:sz="4" w:space="0" w:color="auto"/>
              <w:left w:val="single" w:sz="4" w:space="0" w:color="auto"/>
              <w:bottom w:val="single" w:sz="4" w:space="0" w:color="auto"/>
              <w:right w:val="single" w:sz="4" w:space="0" w:color="auto"/>
            </w:tcBorders>
          </w:tcPr>
          <w:p w14:paraId="794AB2E6" w14:textId="77777777" w:rsidR="00B03DBF" w:rsidRPr="00852B86" w:rsidRDefault="00B03DBF" w:rsidP="007B38D9">
            <w:pPr>
              <w:pStyle w:val="TAC"/>
              <w:spacing w:line="256" w:lineRule="auto"/>
              <w:rPr>
                <w:bCs/>
              </w:rPr>
            </w:pPr>
            <w:r w:rsidRPr="00852B86">
              <w:rPr>
                <w:bCs/>
              </w:rPr>
              <w:t>CR.1.1 TDD</w:t>
            </w:r>
          </w:p>
        </w:tc>
      </w:tr>
      <w:tr w:rsidR="00B03DBF" w:rsidRPr="00852B86" w14:paraId="6BEDB915" w14:textId="77777777" w:rsidTr="007B38D9">
        <w:trPr>
          <w:jc w:val="center"/>
        </w:trPr>
        <w:tc>
          <w:tcPr>
            <w:tcW w:w="2280" w:type="dxa"/>
            <w:vMerge/>
            <w:tcBorders>
              <w:left w:val="single" w:sz="4" w:space="0" w:color="auto"/>
              <w:right w:val="single" w:sz="4" w:space="0" w:color="auto"/>
            </w:tcBorders>
            <w:vAlign w:val="center"/>
          </w:tcPr>
          <w:p w14:paraId="37E24D0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FB2AF01" w14:textId="77777777" w:rsidR="00B03DBF" w:rsidRPr="00852B86" w:rsidRDefault="00B03DBF" w:rsidP="007B38D9">
            <w:pPr>
              <w:pStyle w:val="TAL"/>
              <w:spacing w:line="256" w:lineRule="auto"/>
              <w:rPr>
                <w:rFonts w:cs="v5.0.0"/>
              </w:rPr>
            </w:pPr>
            <w:r w:rsidRPr="00852B86">
              <w:t>Config</w:t>
            </w:r>
            <w:r w:rsidRPr="00852B86">
              <w:rPr>
                <w:szCs w:val="18"/>
              </w:rPr>
              <w:t xml:space="preserve"> 2,5</w:t>
            </w:r>
          </w:p>
        </w:tc>
        <w:tc>
          <w:tcPr>
            <w:tcW w:w="1577" w:type="dxa"/>
            <w:vMerge/>
            <w:tcBorders>
              <w:top w:val="single" w:sz="4" w:space="0" w:color="auto"/>
              <w:left w:val="single" w:sz="4" w:space="0" w:color="auto"/>
              <w:bottom w:val="single" w:sz="4" w:space="0" w:color="auto"/>
              <w:right w:val="single" w:sz="4" w:space="0" w:color="auto"/>
            </w:tcBorders>
            <w:vAlign w:val="center"/>
          </w:tcPr>
          <w:p w14:paraId="04F0BDE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22B279EC" w14:textId="77777777" w:rsidR="00B03DBF" w:rsidRPr="00852B86" w:rsidRDefault="00B03DBF" w:rsidP="007B38D9">
            <w:pPr>
              <w:pStyle w:val="TAC"/>
              <w:spacing w:line="256" w:lineRule="auto"/>
              <w:rPr>
                <w:bCs/>
              </w:rPr>
            </w:pPr>
            <w:r w:rsidRPr="00852B86">
              <w:rPr>
                <w:bCs/>
              </w:rPr>
              <w:t>CR.1.1 TDD</w:t>
            </w:r>
          </w:p>
        </w:tc>
        <w:tc>
          <w:tcPr>
            <w:tcW w:w="3236" w:type="dxa"/>
            <w:tcBorders>
              <w:top w:val="single" w:sz="4" w:space="0" w:color="auto"/>
              <w:left w:val="single" w:sz="4" w:space="0" w:color="auto"/>
              <w:bottom w:val="single" w:sz="4" w:space="0" w:color="auto"/>
              <w:right w:val="single" w:sz="4" w:space="0" w:color="auto"/>
            </w:tcBorders>
          </w:tcPr>
          <w:p w14:paraId="33FC2A40" w14:textId="77777777" w:rsidR="00B03DBF" w:rsidRPr="00852B86" w:rsidRDefault="00B03DBF" w:rsidP="007B38D9">
            <w:pPr>
              <w:pStyle w:val="TAC"/>
              <w:spacing w:line="256" w:lineRule="auto"/>
              <w:rPr>
                <w:bCs/>
              </w:rPr>
            </w:pPr>
            <w:r w:rsidRPr="00852B86">
              <w:rPr>
                <w:bCs/>
              </w:rPr>
              <w:t>CR.1.1 TDD</w:t>
            </w:r>
          </w:p>
        </w:tc>
      </w:tr>
      <w:tr w:rsidR="00B03DBF" w:rsidRPr="00852B86" w14:paraId="3A3CF096" w14:textId="77777777" w:rsidTr="007B38D9">
        <w:trPr>
          <w:jc w:val="center"/>
        </w:trPr>
        <w:tc>
          <w:tcPr>
            <w:tcW w:w="2280" w:type="dxa"/>
            <w:vMerge/>
            <w:tcBorders>
              <w:left w:val="single" w:sz="4" w:space="0" w:color="auto"/>
              <w:right w:val="single" w:sz="4" w:space="0" w:color="auto"/>
            </w:tcBorders>
            <w:vAlign w:val="center"/>
          </w:tcPr>
          <w:p w14:paraId="19E240AF"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7D83C57" w14:textId="77777777" w:rsidR="00B03DBF" w:rsidRPr="00852B86" w:rsidRDefault="00B03DBF" w:rsidP="007B38D9">
            <w:pPr>
              <w:pStyle w:val="TAL"/>
              <w:spacing w:line="256" w:lineRule="auto"/>
              <w:rPr>
                <w:rFonts w:cs="v5.0.0"/>
              </w:rPr>
            </w:pPr>
            <w:r w:rsidRPr="00852B86">
              <w:t>Config</w:t>
            </w:r>
            <w:r w:rsidRPr="00852B86">
              <w:rPr>
                <w:szCs w:val="18"/>
              </w:rPr>
              <w:t xml:space="preserve"> 3,6</w:t>
            </w:r>
          </w:p>
        </w:tc>
        <w:tc>
          <w:tcPr>
            <w:tcW w:w="1577" w:type="dxa"/>
            <w:vMerge/>
            <w:tcBorders>
              <w:top w:val="single" w:sz="4" w:space="0" w:color="auto"/>
              <w:left w:val="single" w:sz="4" w:space="0" w:color="auto"/>
              <w:bottom w:val="single" w:sz="4" w:space="0" w:color="auto"/>
              <w:right w:val="single" w:sz="4" w:space="0" w:color="auto"/>
            </w:tcBorders>
            <w:vAlign w:val="center"/>
          </w:tcPr>
          <w:p w14:paraId="5D8F8303"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5A1E6C6" w14:textId="77777777" w:rsidR="00B03DBF" w:rsidRPr="00852B86" w:rsidRDefault="00B03DBF" w:rsidP="007B38D9">
            <w:pPr>
              <w:pStyle w:val="TAC"/>
              <w:spacing w:line="256" w:lineRule="auto"/>
              <w:rPr>
                <w:bCs/>
              </w:rPr>
            </w:pPr>
            <w:r w:rsidRPr="00852B86">
              <w:rPr>
                <w:bCs/>
              </w:rPr>
              <w:t>CR.2.1 TDD</w:t>
            </w:r>
          </w:p>
        </w:tc>
        <w:tc>
          <w:tcPr>
            <w:tcW w:w="3236" w:type="dxa"/>
            <w:tcBorders>
              <w:top w:val="single" w:sz="4" w:space="0" w:color="auto"/>
              <w:left w:val="single" w:sz="4" w:space="0" w:color="auto"/>
              <w:bottom w:val="single" w:sz="4" w:space="0" w:color="auto"/>
              <w:right w:val="single" w:sz="4" w:space="0" w:color="auto"/>
            </w:tcBorders>
          </w:tcPr>
          <w:p w14:paraId="0F1F2E39" w14:textId="77777777" w:rsidR="00B03DBF" w:rsidRPr="00852B86" w:rsidRDefault="00B03DBF" w:rsidP="007B38D9">
            <w:pPr>
              <w:pStyle w:val="TAC"/>
              <w:spacing w:line="256" w:lineRule="auto"/>
              <w:rPr>
                <w:bCs/>
              </w:rPr>
            </w:pPr>
            <w:r w:rsidRPr="00852B86">
              <w:rPr>
                <w:bCs/>
              </w:rPr>
              <w:t>CR.2.1 TDD</w:t>
            </w:r>
          </w:p>
        </w:tc>
      </w:tr>
      <w:tr w:rsidR="00B03DBF" w:rsidRPr="00852B86" w14:paraId="1EB6E95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4EE686F4" w14:textId="77777777" w:rsidR="00B03DBF" w:rsidRPr="00852B86" w:rsidRDefault="00B03DBF" w:rsidP="007B38D9">
            <w:pPr>
              <w:pStyle w:val="TAL"/>
              <w:spacing w:line="256" w:lineRule="auto"/>
              <w:rPr>
                <w:rFonts w:cs="v5.0.0"/>
                <w:highlight w:val="yellow"/>
              </w:rPr>
            </w:pPr>
            <w:r w:rsidRPr="00852B86">
              <w:rPr>
                <w:bCs/>
              </w:rPr>
              <w:t>RMC CORESET Reference Channel</w:t>
            </w:r>
          </w:p>
        </w:tc>
        <w:tc>
          <w:tcPr>
            <w:tcW w:w="1045" w:type="dxa"/>
            <w:tcBorders>
              <w:top w:val="single" w:sz="4" w:space="0" w:color="auto"/>
              <w:left w:val="single" w:sz="4" w:space="0" w:color="auto"/>
              <w:bottom w:val="single" w:sz="4" w:space="0" w:color="auto"/>
              <w:right w:val="single" w:sz="4" w:space="0" w:color="auto"/>
            </w:tcBorders>
            <w:vAlign w:val="center"/>
          </w:tcPr>
          <w:p w14:paraId="7CD41E05" w14:textId="77777777" w:rsidR="00B03DBF" w:rsidRPr="00852B86" w:rsidRDefault="00B03DBF" w:rsidP="007B38D9">
            <w:pPr>
              <w:pStyle w:val="TAL"/>
              <w:spacing w:line="256" w:lineRule="auto"/>
              <w:rPr>
                <w:highlight w:val="yellow"/>
              </w:rPr>
            </w:pPr>
            <w:r w:rsidRPr="00852B86">
              <w:t>Config</w:t>
            </w:r>
            <w:r w:rsidRPr="00852B86">
              <w:rPr>
                <w:szCs w:val="18"/>
              </w:rPr>
              <w:t xml:space="preserve"> 1,4</w:t>
            </w:r>
          </w:p>
        </w:tc>
        <w:tc>
          <w:tcPr>
            <w:tcW w:w="1577" w:type="dxa"/>
            <w:tcBorders>
              <w:top w:val="single" w:sz="4" w:space="0" w:color="auto"/>
              <w:left w:val="single" w:sz="4" w:space="0" w:color="auto"/>
              <w:bottom w:val="single" w:sz="4" w:space="0" w:color="auto"/>
              <w:right w:val="single" w:sz="4" w:space="0" w:color="auto"/>
            </w:tcBorders>
            <w:vAlign w:val="center"/>
          </w:tcPr>
          <w:p w14:paraId="7090AEC8"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798E305B" w14:textId="77777777" w:rsidR="00B03DBF" w:rsidRPr="00852B86" w:rsidRDefault="00B03DBF" w:rsidP="007B38D9">
            <w:pPr>
              <w:pStyle w:val="TAC"/>
              <w:spacing w:line="256" w:lineRule="auto"/>
              <w:rPr>
                <w:sz w:val="16"/>
                <w:highlight w:val="yellow"/>
              </w:rPr>
            </w:pPr>
            <w:r w:rsidRPr="00852B86">
              <w:rPr>
                <w:bCs/>
              </w:rPr>
              <w:t xml:space="preserve">CCR.1.1 FDD </w:t>
            </w:r>
          </w:p>
        </w:tc>
        <w:tc>
          <w:tcPr>
            <w:tcW w:w="3236" w:type="dxa"/>
            <w:tcBorders>
              <w:top w:val="single" w:sz="4" w:space="0" w:color="auto"/>
              <w:left w:val="single" w:sz="4" w:space="0" w:color="auto"/>
              <w:bottom w:val="single" w:sz="4" w:space="0" w:color="auto"/>
              <w:right w:val="single" w:sz="4" w:space="0" w:color="auto"/>
            </w:tcBorders>
          </w:tcPr>
          <w:p w14:paraId="5EE1FD15" w14:textId="77777777" w:rsidR="00B03DBF" w:rsidRPr="00852B86" w:rsidRDefault="00B03DBF" w:rsidP="007B38D9">
            <w:pPr>
              <w:pStyle w:val="TAC"/>
              <w:spacing w:line="256" w:lineRule="auto"/>
              <w:rPr>
                <w:bCs/>
                <w:highlight w:val="yellow"/>
              </w:rPr>
            </w:pPr>
            <w:r w:rsidRPr="00852B86">
              <w:rPr>
                <w:bCs/>
              </w:rPr>
              <w:t>CCR.1.1 TDD</w:t>
            </w:r>
          </w:p>
        </w:tc>
      </w:tr>
      <w:tr w:rsidR="00B03DBF" w:rsidRPr="00852B86" w14:paraId="73E23DD1" w14:textId="77777777" w:rsidTr="007B38D9">
        <w:trPr>
          <w:jc w:val="center"/>
        </w:trPr>
        <w:tc>
          <w:tcPr>
            <w:tcW w:w="2280" w:type="dxa"/>
            <w:vMerge/>
            <w:tcBorders>
              <w:left w:val="single" w:sz="4" w:space="0" w:color="auto"/>
              <w:right w:val="single" w:sz="4" w:space="0" w:color="auto"/>
            </w:tcBorders>
            <w:vAlign w:val="center"/>
          </w:tcPr>
          <w:p w14:paraId="6A2393B6" w14:textId="77777777" w:rsidR="00B03DBF" w:rsidRPr="00852B86"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71E6A1C7" w14:textId="77777777" w:rsidR="00B03DBF" w:rsidRPr="00852B86" w:rsidRDefault="00B03DBF" w:rsidP="007B38D9">
            <w:pPr>
              <w:pStyle w:val="TAL"/>
              <w:spacing w:line="256" w:lineRule="auto"/>
              <w:rPr>
                <w:highlight w:val="yellow"/>
              </w:rPr>
            </w:pPr>
            <w:r w:rsidRPr="00852B86">
              <w:t>Config</w:t>
            </w:r>
            <w:r w:rsidRPr="00852B86">
              <w:rPr>
                <w:szCs w:val="18"/>
              </w:rPr>
              <w:t xml:space="preserve"> 2,5</w:t>
            </w:r>
          </w:p>
        </w:tc>
        <w:tc>
          <w:tcPr>
            <w:tcW w:w="1577" w:type="dxa"/>
            <w:tcBorders>
              <w:top w:val="single" w:sz="4" w:space="0" w:color="auto"/>
              <w:left w:val="single" w:sz="4" w:space="0" w:color="auto"/>
              <w:bottom w:val="single" w:sz="4" w:space="0" w:color="auto"/>
              <w:right w:val="single" w:sz="4" w:space="0" w:color="auto"/>
            </w:tcBorders>
            <w:vAlign w:val="center"/>
          </w:tcPr>
          <w:p w14:paraId="37D94861"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5BA7919" w14:textId="77777777" w:rsidR="00B03DBF" w:rsidRPr="00852B86" w:rsidRDefault="00B03DBF" w:rsidP="007B38D9">
            <w:pPr>
              <w:pStyle w:val="TAC"/>
              <w:spacing w:line="256" w:lineRule="auto"/>
              <w:rPr>
                <w:sz w:val="16"/>
                <w:highlight w:val="yellow"/>
              </w:rPr>
            </w:pPr>
            <w:r w:rsidRPr="00852B86">
              <w:rPr>
                <w:bCs/>
              </w:rPr>
              <w:t>CCR.1.1 TDD</w:t>
            </w:r>
          </w:p>
        </w:tc>
        <w:tc>
          <w:tcPr>
            <w:tcW w:w="3236" w:type="dxa"/>
            <w:tcBorders>
              <w:top w:val="single" w:sz="4" w:space="0" w:color="auto"/>
              <w:left w:val="single" w:sz="4" w:space="0" w:color="auto"/>
              <w:bottom w:val="single" w:sz="4" w:space="0" w:color="auto"/>
              <w:right w:val="single" w:sz="4" w:space="0" w:color="auto"/>
            </w:tcBorders>
          </w:tcPr>
          <w:p w14:paraId="7DC46EF9" w14:textId="77777777" w:rsidR="00B03DBF" w:rsidRPr="00852B86" w:rsidRDefault="00B03DBF" w:rsidP="007B38D9">
            <w:pPr>
              <w:pStyle w:val="TAC"/>
              <w:spacing w:line="256" w:lineRule="auto"/>
              <w:rPr>
                <w:bCs/>
                <w:highlight w:val="yellow"/>
              </w:rPr>
            </w:pPr>
            <w:r w:rsidRPr="00852B86">
              <w:rPr>
                <w:bCs/>
              </w:rPr>
              <w:t>CCR.1.1 TDD</w:t>
            </w:r>
          </w:p>
        </w:tc>
      </w:tr>
      <w:tr w:rsidR="00B03DBF" w:rsidRPr="00852B86" w14:paraId="4B9BA6AB" w14:textId="77777777" w:rsidTr="007B38D9">
        <w:trPr>
          <w:jc w:val="center"/>
        </w:trPr>
        <w:tc>
          <w:tcPr>
            <w:tcW w:w="2280" w:type="dxa"/>
            <w:vMerge/>
            <w:tcBorders>
              <w:left w:val="single" w:sz="4" w:space="0" w:color="auto"/>
              <w:right w:val="single" w:sz="4" w:space="0" w:color="auto"/>
            </w:tcBorders>
            <w:vAlign w:val="center"/>
          </w:tcPr>
          <w:p w14:paraId="496A6267" w14:textId="77777777" w:rsidR="00B03DBF" w:rsidRPr="00852B86" w:rsidRDefault="00B03DBF" w:rsidP="007B38D9">
            <w:pPr>
              <w:spacing w:after="0" w:line="256" w:lineRule="auto"/>
              <w:rPr>
                <w:rFonts w:ascii="Arial" w:hAnsi="Arial" w:cs="v5.0.0"/>
                <w:sz w:val="18"/>
                <w:highlight w:val="yellow"/>
              </w:rPr>
            </w:pPr>
          </w:p>
        </w:tc>
        <w:tc>
          <w:tcPr>
            <w:tcW w:w="1045" w:type="dxa"/>
            <w:tcBorders>
              <w:top w:val="single" w:sz="4" w:space="0" w:color="auto"/>
              <w:left w:val="single" w:sz="4" w:space="0" w:color="auto"/>
              <w:bottom w:val="single" w:sz="4" w:space="0" w:color="auto"/>
              <w:right w:val="single" w:sz="4" w:space="0" w:color="auto"/>
            </w:tcBorders>
            <w:vAlign w:val="center"/>
          </w:tcPr>
          <w:p w14:paraId="114DDD6A" w14:textId="77777777" w:rsidR="00B03DBF" w:rsidRPr="00852B86" w:rsidRDefault="00B03DBF" w:rsidP="007B38D9">
            <w:pPr>
              <w:pStyle w:val="TAL"/>
              <w:spacing w:line="256" w:lineRule="auto"/>
              <w:rPr>
                <w:highlight w:val="yellow"/>
              </w:rPr>
            </w:pPr>
            <w:r w:rsidRPr="00852B86">
              <w:t>Config</w:t>
            </w:r>
            <w:r w:rsidRPr="00852B86">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333F6BC" w14:textId="77777777" w:rsidR="00B03DBF" w:rsidRPr="00852B86" w:rsidRDefault="00B03DBF" w:rsidP="007B38D9">
            <w:pPr>
              <w:pStyle w:val="TAC"/>
              <w:spacing w:line="256" w:lineRule="auto"/>
              <w:rPr>
                <w:highlight w:val="yellow"/>
              </w:rPr>
            </w:pPr>
          </w:p>
        </w:tc>
        <w:tc>
          <w:tcPr>
            <w:tcW w:w="1491" w:type="dxa"/>
            <w:tcBorders>
              <w:top w:val="single" w:sz="4" w:space="0" w:color="auto"/>
              <w:left w:val="single" w:sz="4" w:space="0" w:color="auto"/>
              <w:bottom w:val="single" w:sz="4" w:space="0" w:color="auto"/>
              <w:right w:val="single" w:sz="4" w:space="0" w:color="auto"/>
            </w:tcBorders>
            <w:vAlign w:val="center"/>
          </w:tcPr>
          <w:p w14:paraId="2B8D7239" w14:textId="77777777" w:rsidR="00B03DBF" w:rsidRPr="00852B86" w:rsidRDefault="00B03DBF" w:rsidP="007B38D9">
            <w:pPr>
              <w:pStyle w:val="TAC"/>
              <w:spacing w:line="256" w:lineRule="auto"/>
              <w:rPr>
                <w:sz w:val="16"/>
                <w:highlight w:val="yellow"/>
              </w:rPr>
            </w:pPr>
            <w:r w:rsidRPr="00852B86">
              <w:rPr>
                <w:bCs/>
              </w:rPr>
              <w:t>CCR.2.1 TDD</w:t>
            </w:r>
          </w:p>
        </w:tc>
        <w:tc>
          <w:tcPr>
            <w:tcW w:w="3236" w:type="dxa"/>
            <w:tcBorders>
              <w:top w:val="single" w:sz="4" w:space="0" w:color="auto"/>
              <w:left w:val="single" w:sz="4" w:space="0" w:color="auto"/>
              <w:bottom w:val="single" w:sz="4" w:space="0" w:color="auto"/>
              <w:right w:val="single" w:sz="4" w:space="0" w:color="auto"/>
            </w:tcBorders>
          </w:tcPr>
          <w:p w14:paraId="6C63CC25" w14:textId="77777777" w:rsidR="00B03DBF" w:rsidRPr="00852B86" w:rsidRDefault="00B03DBF" w:rsidP="007B38D9">
            <w:pPr>
              <w:pStyle w:val="TAC"/>
              <w:spacing w:line="256" w:lineRule="auto"/>
              <w:rPr>
                <w:bCs/>
                <w:highlight w:val="yellow"/>
              </w:rPr>
            </w:pPr>
            <w:r w:rsidRPr="00852B86">
              <w:rPr>
                <w:bCs/>
              </w:rPr>
              <w:t>CCR.2.1 TDD</w:t>
            </w:r>
          </w:p>
        </w:tc>
      </w:tr>
      <w:tr w:rsidR="00B03DBF" w:rsidRPr="00852B86" w14:paraId="62C99DB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D55D872" w14:textId="77777777" w:rsidR="00B03DBF" w:rsidRPr="00852B86" w:rsidRDefault="00B03DBF" w:rsidP="007B38D9">
            <w:pPr>
              <w:pStyle w:val="TAL"/>
              <w:spacing w:line="256" w:lineRule="auto"/>
            </w:pPr>
            <w:r w:rsidRPr="00852B86">
              <w:t>OCNG Patterns</w:t>
            </w:r>
          </w:p>
        </w:tc>
        <w:tc>
          <w:tcPr>
            <w:tcW w:w="1577" w:type="dxa"/>
            <w:tcBorders>
              <w:top w:val="single" w:sz="4" w:space="0" w:color="auto"/>
              <w:left w:val="single" w:sz="4" w:space="0" w:color="auto"/>
              <w:bottom w:val="single" w:sz="4" w:space="0" w:color="auto"/>
              <w:right w:val="single" w:sz="4" w:space="0" w:color="auto"/>
            </w:tcBorders>
            <w:vAlign w:val="center"/>
          </w:tcPr>
          <w:p w14:paraId="515D5D96"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05DC2AF9" w14:textId="77777777" w:rsidR="00B03DBF" w:rsidRPr="00852B86" w:rsidRDefault="00B03DBF" w:rsidP="007B38D9">
            <w:pPr>
              <w:pStyle w:val="TAC"/>
              <w:spacing w:line="256" w:lineRule="auto"/>
            </w:pPr>
            <w:r w:rsidRPr="00852B86">
              <w:rPr>
                <w:snapToGrid w:val="0"/>
              </w:rPr>
              <w:t>OP.1</w:t>
            </w:r>
          </w:p>
        </w:tc>
        <w:tc>
          <w:tcPr>
            <w:tcW w:w="3236" w:type="dxa"/>
            <w:tcBorders>
              <w:top w:val="single" w:sz="4" w:space="0" w:color="auto"/>
              <w:left w:val="single" w:sz="4" w:space="0" w:color="auto"/>
              <w:bottom w:val="single" w:sz="4" w:space="0" w:color="auto"/>
              <w:right w:val="single" w:sz="4" w:space="0" w:color="auto"/>
            </w:tcBorders>
          </w:tcPr>
          <w:p w14:paraId="6A694003" w14:textId="77777777" w:rsidR="00B03DBF" w:rsidRPr="00852B86" w:rsidRDefault="00B03DBF" w:rsidP="007B38D9">
            <w:pPr>
              <w:pStyle w:val="TAC"/>
              <w:spacing w:line="256" w:lineRule="auto"/>
              <w:rPr>
                <w:snapToGrid w:val="0"/>
              </w:rPr>
            </w:pPr>
            <w:r w:rsidRPr="00852B86">
              <w:rPr>
                <w:snapToGrid w:val="0"/>
              </w:rPr>
              <w:t>OP.1</w:t>
            </w:r>
          </w:p>
        </w:tc>
      </w:tr>
      <w:tr w:rsidR="00B03DBF" w:rsidRPr="00852B86" w14:paraId="1766E80E" w14:textId="77777777" w:rsidTr="007B38D9">
        <w:trPr>
          <w:jc w:val="center"/>
        </w:trPr>
        <w:tc>
          <w:tcPr>
            <w:tcW w:w="2280" w:type="dxa"/>
            <w:vMerge w:val="restart"/>
            <w:tcBorders>
              <w:left w:val="single" w:sz="4" w:space="0" w:color="auto"/>
              <w:right w:val="single" w:sz="4" w:space="0" w:color="auto"/>
            </w:tcBorders>
            <w:vAlign w:val="center"/>
          </w:tcPr>
          <w:p w14:paraId="6BB43B29" w14:textId="77777777" w:rsidR="00B03DBF" w:rsidRPr="00852B86" w:rsidRDefault="00B03DBF" w:rsidP="007B38D9">
            <w:pPr>
              <w:spacing w:after="0" w:line="256" w:lineRule="auto"/>
              <w:rPr>
                <w:rFonts w:ascii="Arial" w:hAnsi="Arial"/>
                <w:sz w:val="18"/>
              </w:rPr>
            </w:pPr>
            <w:r w:rsidRPr="00852B86">
              <w:rPr>
                <w:rFonts w:ascii="Arial" w:hAnsi="Arial"/>
                <w:sz w:val="18"/>
              </w:rPr>
              <w:t>TRS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7C4E913F" w14:textId="77777777" w:rsidR="00B03DBF" w:rsidRPr="00852B86" w:rsidRDefault="00B03DBF" w:rsidP="007B38D9">
            <w:pPr>
              <w:pStyle w:val="TAL"/>
              <w:spacing w:line="256" w:lineRule="auto"/>
            </w:pPr>
            <w:r w:rsidRPr="00852B86">
              <w:t>Config 1,4</w:t>
            </w:r>
          </w:p>
        </w:tc>
        <w:tc>
          <w:tcPr>
            <w:tcW w:w="1577" w:type="dxa"/>
            <w:tcBorders>
              <w:left w:val="single" w:sz="4" w:space="0" w:color="auto"/>
              <w:right w:val="single" w:sz="4" w:space="0" w:color="auto"/>
            </w:tcBorders>
            <w:vAlign w:val="center"/>
          </w:tcPr>
          <w:p w14:paraId="6D2719B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1013719B"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F</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54FA0A38"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r>
      <w:tr w:rsidR="00B03DBF" w:rsidRPr="00852B86" w14:paraId="72F2ED0D" w14:textId="77777777" w:rsidTr="007B38D9">
        <w:trPr>
          <w:jc w:val="center"/>
        </w:trPr>
        <w:tc>
          <w:tcPr>
            <w:tcW w:w="2280" w:type="dxa"/>
            <w:vMerge/>
            <w:tcBorders>
              <w:left w:val="single" w:sz="4" w:space="0" w:color="auto"/>
              <w:right w:val="single" w:sz="4" w:space="0" w:color="auto"/>
            </w:tcBorders>
            <w:vAlign w:val="center"/>
          </w:tcPr>
          <w:p w14:paraId="61E10F2A"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0FB34D" w14:textId="77777777" w:rsidR="00B03DBF" w:rsidRPr="00852B86" w:rsidRDefault="00B03DBF" w:rsidP="007B38D9">
            <w:pPr>
              <w:pStyle w:val="TAL"/>
              <w:spacing w:line="256" w:lineRule="auto"/>
            </w:pPr>
            <w:r w:rsidRPr="00852B86">
              <w:t>Config 2,5</w:t>
            </w:r>
          </w:p>
        </w:tc>
        <w:tc>
          <w:tcPr>
            <w:tcW w:w="1577" w:type="dxa"/>
            <w:tcBorders>
              <w:left w:val="single" w:sz="4" w:space="0" w:color="auto"/>
              <w:right w:val="single" w:sz="4" w:space="0" w:color="auto"/>
            </w:tcBorders>
            <w:vAlign w:val="center"/>
          </w:tcPr>
          <w:p w14:paraId="7F5E39C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CDC93D0"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151F75B2" w14:textId="77777777" w:rsidR="00B03DBF" w:rsidRPr="00852B86" w:rsidRDefault="00B03DBF" w:rsidP="007B38D9">
            <w:pPr>
              <w:pStyle w:val="TAC"/>
              <w:spacing w:line="256" w:lineRule="auto"/>
              <w:rPr>
                <w:szCs w:val="18"/>
              </w:rPr>
            </w:pPr>
            <w:r w:rsidRPr="00852B86">
              <w:rPr>
                <w:szCs w:val="18"/>
              </w:rPr>
              <w:t xml:space="preserve">TRS.1.1 </w:t>
            </w:r>
            <w:r w:rsidRPr="00852B86">
              <w:rPr>
                <w:szCs w:val="18"/>
                <w:lang w:eastAsia="zh-CN"/>
              </w:rPr>
              <w:t>T</w:t>
            </w:r>
            <w:r w:rsidRPr="00852B86">
              <w:rPr>
                <w:szCs w:val="18"/>
              </w:rPr>
              <w:t>DD</w:t>
            </w:r>
          </w:p>
        </w:tc>
      </w:tr>
      <w:tr w:rsidR="00B03DBF" w:rsidRPr="00852B86" w14:paraId="5FFCC4E4" w14:textId="77777777" w:rsidTr="007B38D9">
        <w:trPr>
          <w:jc w:val="center"/>
        </w:trPr>
        <w:tc>
          <w:tcPr>
            <w:tcW w:w="2280" w:type="dxa"/>
            <w:vMerge/>
            <w:tcBorders>
              <w:left w:val="single" w:sz="4" w:space="0" w:color="auto"/>
              <w:right w:val="single" w:sz="4" w:space="0" w:color="auto"/>
            </w:tcBorders>
            <w:vAlign w:val="center"/>
          </w:tcPr>
          <w:p w14:paraId="6C7CFF2F"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1256AAD5" w14:textId="77777777" w:rsidR="00B03DBF" w:rsidRPr="00852B86" w:rsidRDefault="00B03DBF" w:rsidP="007B38D9">
            <w:pPr>
              <w:pStyle w:val="TAL"/>
              <w:spacing w:line="256" w:lineRule="auto"/>
            </w:pPr>
            <w:r w:rsidRPr="00852B86">
              <w:t>Config 3,6</w:t>
            </w:r>
          </w:p>
        </w:tc>
        <w:tc>
          <w:tcPr>
            <w:tcW w:w="1577" w:type="dxa"/>
            <w:tcBorders>
              <w:left w:val="single" w:sz="4" w:space="0" w:color="auto"/>
              <w:right w:val="single" w:sz="4" w:space="0" w:color="auto"/>
            </w:tcBorders>
            <w:vAlign w:val="center"/>
          </w:tcPr>
          <w:p w14:paraId="21E4717E"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tcPr>
          <w:p w14:paraId="53E2A685" w14:textId="77777777" w:rsidR="00B03DBF" w:rsidRPr="00852B86" w:rsidRDefault="00B03DBF" w:rsidP="007B38D9">
            <w:pPr>
              <w:pStyle w:val="TAC"/>
              <w:spacing w:line="256" w:lineRule="auto"/>
              <w:rPr>
                <w:szCs w:val="18"/>
              </w:rPr>
            </w:pPr>
            <w:r w:rsidRPr="00852B86">
              <w:rPr>
                <w:szCs w:val="18"/>
              </w:rPr>
              <w:t xml:space="preserve">TRS.1.2 </w:t>
            </w:r>
            <w:r w:rsidRPr="00852B86">
              <w:rPr>
                <w:szCs w:val="18"/>
                <w:lang w:eastAsia="zh-CN"/>
              </w:rPr>
              <w:t>T</w:t>
            </w:r>
            <w:r w:rsidRPr="00852B86">
              <w:rPr>
                <w:szCs w:val="18"/>
              </w:rPr>
              <w:t>DD</w:t>
            </w:r>
          </w:p>
        </w:tc>
        <w:tc>
          <w:tcPr>
            <w:tcW w:w="3236" w:type="dxa"/>
            <w:tcBorders>
              <w:top w:val="single" w:sz="4" w:space="0" w:color="auto"/>
              <w:left w:val="single" w:sz="4" w:space="0" w:color="auto"/>
              <w:bottom w:val="single" w:sz="4" w:space="0" w:color="auto"/>
              <w:right w:val="single" w:sz="4" w:space="0" w:color="auto"/>
            </w:tcBorders>
          </w:tcPr>
          <w:p w14:paraId="391B1B8D" w14:textId="77777777" w:rsidR="00B03DBF" w:rsidRPr="00852B86" w:rsidRDefault="00B03DBF" w:rsidP="007B38D9">
            <w:pPr>
              <w:pStyle w:val="TAC"/>
              <w:spacing w:line="256" w:lineRule="auto"/>
              <w:rPr>
                <w:szCs w:val="18"/>
              </w:rPr>
            </w:pPr>
            <w:r w:rsidRPr="00852B86">
              <w:rPr>
                <w:szCs w:val="18"/>
              </w:rPr>
              <w:t xml:space="preserve">TRS.1.2 </w:t>
            </w:r>
            <w:r w:rsidRPr="00852B86">
              <w:rPr>
                <w:szCs w:val="18"/>
                <w:lang w:eastAsia="zh-CN"/>
              </w:rPr>
              <w:t>T</w:t>
            </w:r>
            <w:r w:rsidRPr="00852B86">
              <w:rPr>
                <w:szCs w:val="18"/>
              </w:rPr>
              <w:t>DD</w:t>
            </w:r>
          </w:p>
        </w:tc>
      </w:tr>
      <w:tr w:rsidR="00B03DBF" w:rsidRPr="00852B86" w14:paraId="4216BD46"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7F1A4268" w14:textId="77777777" w:rsidR="00B03DBF" w:rsidRPr="00852B86" w:rsidRDefault="00B03DBF" w:rsidP="007B38D9">
            <w:pPr>
              <w:pStyle w:val="TAL"/>
              <w:spacing w:line="256" w:lineRule="auto"/>
            </w:pPr>
            <w:r w:rsidRPr="00852B86">
              <w:t>SMTC configuration</w:t>
            </w:r>
          </w:p>
        </w:tc>
        <w:tc>
          <w:tcPr>
            <w:tcW w:w="1577" w:type="dxa"/>
            <w:tcBorders>
              <w:top w:val="single" w:sz="4" w:space="0" w:color="auto"/>
              <w:left w:val="single" w:sz="4" w:space="0" w:color="auto"/>
              <w:bottom w:val="single" w:sz="4" w:space="0" w:color="auto"/>
              <w:right w:val="single" w:sz="4" w:space="0" w:color="auto"/>
            </w:tcBorders>
            <w:vAlign w:val="center"/>
          </w:tcPr>
          <w:p w14:paraId="2D7278FB"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1B980FED" w14:textId="77777777" w:rsidR="00B03DBF" w:rsidRPr="00852B86" w:rsidRDefault="00B03DBF" w:rsidP="007B38D9">
            <w:pPr>
              <w:pStyle w:val="TAC"/>
              <w:spacing w:line="256" w:lineRule="auto"/>
            </w:pPr>
            <w:r w:rsidRPr="00852B86">
              <w:rPr>
                <w:rFonts w:cs="v4.2.0"/>
              </w:rPr>
              <w:t>SMTC.1</w:t>
            </w:r>
          </w:p>
        </w:tc>
        <w:tc>
          <w:tcPr>
            <w:tcW w:w="3236" w:type="dxa"/>
            <w:tcBorders>
              <w:top w:val="single" w:sz="4" w:space="0" w:color="auto"/>
              <w:left w:val="single" w:sz="4" w:space="0" w:color="auto"/>
              <w:bottom w:val="single" w:sz="4" w:space="0" w:color="auto"/>
              <w:right w:val="single" w:sz="4" w:space="0" w:color="auto"/>
            </w:tcBorders>
          </w:tcPr>
          <w:p w14:paraId="33A7A94D" w14:textId="77777777" w:rsidR="00B03DBF" w:rsidRPr="00852B86" w:rsidRDefault="00B03DBF" w:rsidP="007B38D9">
            <w:pPr>
              <w:pStyle w:val="TAC"/>
              <w:spacing w:line="256" w:lineRule="auto"/>
              <w:rPr>
                <w:rFonts w:cs="v4.2.0"/>
              </w:rPr>
            </w:pPr>
            <w:r w:rsidRPr="00852B86">
              <w:rPr>
                <w:szCs w:val="16"/>
                <w:lang w:eastAsia="zh-CN"/>
              </w:rPr>
              <w:t>SMTC.1</w:t>
            </w:r>
          </w:p>
        </w:tc>
      </w:tr>
      <w:tr w:rsidR="00B03DBF" w:rsidRPr="00852B86" w14:paraId="30165CFA"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7D67F926" w14:textId="77777777" w:rsidR="00B03DBF" w:rsidRPr="00852B86" w:rsidRDefault="00B03DBF" w:rsidP="007B38D9">
            <w:pPr>
              <w:pStyle w:val="TAL"/>
              <w:spacing w:line="256" w:lineRule="auto"/>
            </w:pPr>
            <w:r w:rsidRPr="00852B86">
              <w:t>SSB configuration</w:t>
            </w:r>
          </w:p>
        </w:tc>
        <w:tc>
          <w:tcPr>
            <w:tcW w:w="1045" w:type="dxa"/>
            <w:tcBorders>
              <w:top w:val="single" w:sz="4" w:space="0" w:color="auto"/>
              <w:left w:val="single" w:sz="4" w:space="0" w:color="auto"/>
              <w:bottom w:val="single" w:sz="4" w:space="0" w:color="auto"/>
              <w:right w:val="single" w:sz="4" w:space="0" w:color="auto"/>
            </w:tcBorders>
            <w:vAlign w:val="center"/>
          </w:tcPr>
          <w:p w14:paraId="18CE1507" w14:textId="77777777" w:rsidR="00B03DBF" w:rsidRPr="00852B86" w:rsidRDefault="00B03DBF" w:rsidP="007B38D9">
            <w:pPr>
              <w:pStyle w:val="TAL"/>
              <w:spacing w:line="256" w:lineRule="auto"/>
            </w:pPr>
            <w:r w:rsidRPr="00852B86">
              <w:rPr>
                <w:rFonts w:cs="Arial"/>
              </w:rPr>
              <w:t>Config</w:t>
            </w:r>
            <w:r w:rsidRPr="00852B86">
              <w:rPr>
                <w:szCs w:val="18"/>
              </w:rPr>
              <w:t xml:space="preserve"> </w:t>
            </w:r>
            <w:r w:rsidRPr="00852B86">
              <w:rPr>
                <w:rFonts w:cs="Arial"/>
              </w:rPr>
              <w:t>1,2,4,5</w:t>
            </w:r>
          </w:p>
        </w:tc>
        <w:tc>
          <w:tcPr>
            <w:tcW w:w="1577" w:type="dxa"/>
            <w:tcBorders>
              <w:top w:val="single" w:sz="4" w:space="0" w:color="auto"/>
              <w:left w:val="single" w:sz="4" w:space="0" w:color="auto"/>
              <w:bottom w:val="single" w:sz="4" w:space="0" w:color="auto"/>
              <w:right w:val="single" w:sz="4" w:space="0" w:color="auto"/>
            </w:tcBorders>
            <w:vAlign w:val="center"/>
          </w:tcPr>
          <w:p w14:paraId="35096883"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44FB418E" w14:textId="77777777" w:rsidR="00B03DBF" w:rsidRPr="00852B86" w:rsidRDefault="00B03DBF" w:rsidP="007B38D9">
            <w:pPr>
              <w:pStyle w:val="TAC"/>
              <w:spacing w:line="256" w:lineRule="auto"/>
              <w:rPr>
                <w:rFonts w:cs="v4.2.0"/>
              </w:rPr>
            </w:pPr>
            <w:r w:rsidRPr="00852B86">
              <w:t>SSB.1 FR1</w:t>
            </w:r>
          </w:p>
        </w:tc>
        <w:tc>
          <w:tcPr>
            <w:tcW w:w="3236" w:type="dxa"/>
            <w:tcBorders>
              <w:top w:val="single" w:sz="4" w:space="0" w:color="auto"/>
              <w:left w:val="single" w:sz="4" w:space="0" w:color="auto"/>
              <w:bottom w:val="single" w:sz="4" w:space="0" w:color="auto"/>
              <w:right w:val="single" w:sz="4" w:space="0" w:color="auto"/>
            </w:tcBorders>
          </w:tcPr>
          <w:p w14:paraId="760EC7DD" w14:textId="77777777" w:rsidR="00B03DBF" w:rsidRPr="00852B86" w:rsidRDefault="00B03DBF" w:rsidP="007B38D9">
            <w:pPr>
              <w:pStyle w:val="TAC"/>
              <w:spacing w:line="256" w:lineRule="auto"/>
            </w:pPr>
            <w:r w:rsidRPr="00852B86">
              <w:t>SSB.1 FR1</w:t>
            </w:r>
          </w:p>
        </w:tc>
      </w:tr>
      <w:tr w:rsidR="00B03DBF" w:rsidRPr="00852B86" w14:paraId="33208BA9" w14:textId="77777777" w:rsidTr="007B38D9">
        <w:trPr>
          <w:jc w:val="center"/>
        </w:trPr>
        <w:tc>
          <w:tcPr>
            <w:tcW w:w="2280" w:type="dxa"/>
            <w:vMerge/>
            <w:tcBorders>
              <w:left w:val="single" w:sz="4" w:space="0" w:color="auto"/>
              <w:right w:val="single" w:sz="4" w:space="0" w:color="auto"/>
            </w:tcBorders>
            <w:vAlign w:val="center"/>
          </w:tcPr>
          <w:p w14:paraId="64F9A7A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58A29547" w14:textId="77777777" w:rsidR="00B03DBF" w:rsidRPr="00852B86" w:rsidRDefault="00B03DBF" w:rsidP="007B38D9">
            <w:pPr>
              <w:pStyle w:val="TAL"/>
              <w:spacing w:line="256" w:lineRule="auto"/>
            </w:pPr>
            <w:r w:rsidRPr="00852B86">
              <w:rPr>
                <w:rFonts w:cs="Arial"/>
              </w:rPr>
              <w:t>Config</w:t>
            </w:r>
            <w:r w:rsidRPr="00852B86">
              <w:rPr>
                <w:szCs w:val="18"/>
              </w:rPr>
              <w:t xml:space="preserve"> 3,6</w:t>
            </w:r>
          </w:p>
        </w:tc>
        <w:tc>
          <w:tcPr>
            <w:tcW w:w="1577" w:type="dxa"/>
            <w:tcBorders>
              <w:top w:val="single" w:sz="4" w:space="0" w:color="auto"/>
              <w:left w:val="single" w:sz="4" w:space="0" w:color="auto"/>
              <w:bottom w:val="single" w:sz="4" w:space="0" w:color="auto"/>
              <w:right w:val="single" w:sz="4" w:space="0" w:color="auto"/>
            </w:tcBorders>
            <w:vAlign w:val="center"/>
          </w:tcPr>
          <w:p w14:paraId="7045A12D" w14:textId="77777777" w:rsidR="00B03DBF" w:rsidRPr="00852B86" w:rsidRDefault="00B03DBF" w:rsidP="007B38D9">
            <w:pPr>
              <w:pStyle w:val="TAC"/>
              <w:spacing w:line="256" w:lineRule="auto"/>
            </w:pPr>
          </w:p>
        </w:tc>
        <w:tc>
          <w:tcPr>
            <w:tcW w:w="1491" w:type="dxa"/>
            <w:tcBorders>
              <w:top w:val="single" w:sz="4" w:space="0" w:color="auto"/>
              <w:left w:val="single" w:sz="4" w:space="0" w:color="auto"/>
              <w:bottom w:val="single" w:sz="4" w:space="0" w:color="auto"/>
              <w:right w:val="single" w:sz="4" w:space="0" w:color="auto"/>
            </w:tcBorders>
            <w:vAlign w:val="center"/>
          </w:tcPr>
          <w:p w14:paraId="3A453A21" w14:textId="77777777" w:rsidR="00B03DBF" w:rsidRPr="00852B86" w:rsidRDefault="00B03DBF" w:rsidP="007B38D9">
            <w:pPr>
              <w:pStyle w:val="TAC"/>
              <w:spacing w:line="256" w:lineRule="auto"/>
              <w:rPr>
                <w:rFonts w:cs="v4.2.0"/>
              </w:rPr>
            </w:pPr>
            <w:r w:rsidRPr="00852B86">
              <w:t>SSB.2 FR1</w:t>
            </w:r>
          </w:p>
        </w:tc>
        <w:tc>
          <w:tcPr>
            <w:tcW w:w="3236" w:type="dxa"/>
            <w:tcBorders>
              <w:top w:val="single" w:sz="4" w:space="0" w:color="auto"/>
              <w:left w:val="single" w:sz="4" w:space="0" w:color="auto"/>
              <w:bottom w:val="single" w:sz="4" w:space="0" w:color="auto"/>
              <w:right w:val="single" w:sz="4" w:space="0" w:color="auto"/>
            </w:tcBorders>
          </w:tcPr>
          <w:p w14:paraId="0CD3C45B" w14:textId="77777777" w:rsidR="00B03DBF" w:rsidRPr="00852B86" w:rsidRDefault="00B03DBF" w:rsidP="007B38D9">
            <w:pPr>
              <w:pStyle w:val="TAC"/>
              <w:spacing w:line="256" w:lineRule="auto"/>
            </w:pPr>
            <w:r w:rsidRPr="00852B86">
              <w:t>SSB.2 FR1</w:t>
            </w:r>
          </w:p>
        </w:tc>
      </w:tr>
      <w:tr w:rsidR="00B03DBF" w:rsidRPr="00852B86" w14:paraId="34651E60"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029A9981" w14:textId="77777777" w:rsidR="00B03DBF" w:rsidRPr="00852B86" w:rsidRDefault="00B03DBF" w:rsidP="007B38D9">
            <w:pPr>
              <w:pStyle w:val="TAL"/>
              <w:spacing w:line="256" w:lineRule="auto"/>
            </w:pPr>
            <w:r w:rsidRPr="00852B86">
              <w:t>PDSCH/PDCCH subcarrier spacing</w:t>
            </w:r>
          </w:p>
        </w:tc>
        <w:tc>
          <w:tcPr>
            <w:tcW w:w="1045" w:type="dxa"/>
            <w:tcBorders>
              <w:top w:val="single" w:sz="4" w:space="0" w:color="auto"/>
              <w:left w:val="single" w:sz="4" w:space="0" w:color="auto"/>
              <w:bottom w:val="single" w:sz="4" w:space="0" w:color="auto"/>
              <w:right w:val="single" w:sz="4" w:space="0" w:color="auto"/>
            </w:tcBorders>
          </w:tcPr>
          <w:p w14:paraId="7FFFABC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right w:val="single" w:sz="4" w:space="0" w:color="auto"/>
            </w:tcBorders>
            <w:vAlign w:val="center"/>
          </w:tcPr>
          <w:p w14:paraId="0E6EAB53" w14:textId="77777777" w:rsidR="00B03DBF" w:rsidRPr="00852B86" w:rsidRDefault="00B03DBF" w:rsidP="007B38D9">
            <w:pPr>
              <w:pStyle w:val="TAC"/>
              <w:spacing w:line="256" w:lineRule="auto"/>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46AF3D15" w14:textId="77777777" w:rsidR="00B03DBF" w:rsidRPr="00852B86" w:rsidRDefault="00B03DBF" w:rsidP="007B38D9">
            <w:pPr>
              <w:pStyle w:val="TAC"/>
              <w:spacing w:line="256" w:lineRule="auto"/>
            </w:pPr>
            <w:r w:rsidRPr="00852B86">
              <w:t>15 kHz</w:t>
            </w:r>
          </w:p>
        </w:tc>
        <w:tc>
          <w:tcPr>
            <w:tcW w:w="3236" w:type="dxa"/>
            <w:tcBorders>
              <w:top w:val="single" w:sz="4" w:space="0" w:color="auto"/>
              <w:left w:val="single" w:sz="4" w:space="0" w:color="auto"/>
              <w:bottom w:val="single" w:sz="4" w:space="0" w:color="auto"/>
              <w:right w:val="single" w:sz="4" w:space="0" w:color="auto"/>
            </w:tcBorders>
            <w:vAlign w:val="center"/>
          </w:tcPr>
          <w:p w14:paraId="4BC735BB" w14:textId="77777777" w:rsidR="00B03DBF" w:rsidRPr="00852B86" w:rsidRDefault="00B03DBF" w:rsidP="007B38D9">
            <w:pPr>
              <w:pStyle w:val="TAC"/>
              <w:spacing w:line="256" w:lineRule="auto"/>
            </w:pPr>
            <w:r w:rsidRPr="00852B86">
              <w:t>15 kHz</w:t>
            </w:r>
          </w:p>
        </w:tc>
      </w:tr>
      <w:tr w:rsidR="00B03DBF" w:rsidRPr="00852B86" w14:paraId="609A16A3" w14:textId="77777777" w:rsidTr="007B38D9">
        <w:trPr>
          <w:jc w:val="center"/>
        </w:trPr>
        <w:tc>
          <w:tcPr>
            <w:tcW w:w="2280" w:type="dxa"/>
            <w:vMerge/>
            <w:tcBorders>
              <w:left w:val="single" w:sz="4" w:space="0" w:color="auto"/>
              <w:right w:val="single" w:sz="4" w:space="0" w:color="auto"/>
            </w:tcBorders>
            <w:vAlign w:val="center"/>
          </w:tcPr>
          <w:p w14:paraId="264B21BE"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B5A39D6"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vMerge/>
            <w:tcBorders>
              <w:left w:val="single" w:sz="4" w:space="0" w:color="auto"/>
              <w:right w:val="single" w:sz="4" w:space="0" w:color="auto"/>
            </w:tcBorders>
            <w:vAlign w:val="center"/>
          </w:tcPr>
          <w:p w14:paraId="3F6988FB"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4EB8CE8A" w14:textId="77777777" w:rsidR="00B03DBF" w:rsidRPr="00852B86" w:rsidRDefault="00B03DBF" w:rsidP="007B38D9">
            <w:pPr>
              <w:pStyle w:val="TAC"/>
              <w:spacing w:line="256" w:lineRule="auto"/>
            </w:pPr>
            <w:r w:rsidRPr="00852B86">
              <w:t>30 kHz</w:t>
            </w:r>
          </w:p>
        </w:tc>
        <w:tc>
          <w:tcPr>
            <w:tcW w:w="3236" w:type="dxa"/>
            <w:tcBorders>
              <w:top w:val="single" w:sz="4" w:space="0" w:color="auto"/>
              <w:left w:val="single" w:sz="4" w:space="0" w:color="auto"/>
              <w:bottom w:val="single" w:sz="4" w:space="0" w:color="auto"/>
              <w:right w:val="single" w:sz="4" w:space="0" w:color="auto"/>
            </w:tcBorders>
            <w:vAlign w:val="center"/>
          </w:tcPr>
          <w:p w14:paraId="22D8574E" w14:textId="77777777" w:rsidR="00B03DBF" w:rsidRPr="00852B86" w:rsidRDefault="00B03DBF" w:rsidP="007B38D9">
            <w:pPr>
              <w:pStyle w:val="TAC"/>
              <w:spacing w:line="256" w:lineRule="auto"/>
            </w:pPr>
            <w:r w:rsidRPr="00852B86">
              <w:t>30 kHz</w:t>
            </w:r>
          </w:p>
        </w:tc>
      </w:tr>
      <w:tr w:rsidR="00B03DBF" w:rsidRPr="00852B86" w14:paraId="3FBC9BAD" w14:textId="77777777" w:rsidTr="007B38D9">
        <w:trPr>
          <w:jc w:val="center"/>
        </w:trPr>
        <w:tc>
          <w:tcPr>
            <w:tcW w:w="2280" w:type="dxa"/>
            <w:tcBorders>
              <w:left w:val="single" w:sz="4" w:space="0" w:color="auto"/>
              <w:bottom w:val="nil"/>
              <w:right w:val="single" w:sz="4" w:space="0" w:color="auto"/>
            </w:tcBorders>
            <w:vAlign w:val="center"/>
          </w:tcPr>
          <w:p w14:paraId="12635A1D" w14:textId="77777777" w:rsidR="00B03DBF" w:rsidRPr="00852B86" w:rsidRDefault="00B03DBF" w:rsidP="007B38D9">
            <w:pPr>
              <w:pStyle w:val="TAL"/>
            </w:pPr>
            <w:r w:rsidRPr="00852B86">
              <w:rPr>
                <w:rFonts w:eastAsia="SimSun"/>
                <w:lang w:eastAsia="zh-CN"/>
              </w:rPr>
              <w:t>SRS Configuration</w:t>
            </w:r>
          </w:p>
        </w:tc>
        <w:tc>
          <w:tcPr>
            <w:tcW w:w="1045" w:type="dxa"/>
            <w:tcBorders>
              <w:top w:val="single" w:sz="4" w:space="0" w:color="auto"/>
              <w:left w:val="single" w:sz="4" w:space="0" w:color="auto"/>
              <w:bottom w:val="single" w:sz="4" w:space="0" w:color="auto"/>
              <w:right w:val="single" w:sz="4" w:space="0" w:color="auto"/>
            </w:tcBorders>
          </w:tcPr>
          <w:p w14:paraId="0884B76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tcBorders>
              <w:left w:val="single" w:sz="4" w:space="0" w:color="auto"/>
              <w:bottom w:val="nil"/>
              <w:right w:val="single" w:sz="4" w:space="0" w:color="auto"/>
            </w:tcBorders>
            <w:vAlign w:val="center"/>
          </w:tcPr>
          <w:p w14:paraId="667D5624" w14:textId="77777777" w:rsidR="00B03DBF" w:rsidRPr="00852B86" w:rsidRDefault="00B03DBF" w:rsidP="007B38D9">
            <w:pPr>
              <w:pStyle w:val="TAC"/>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715E8DD9" w14:textId="77777777" w:rsidR="00B03DBF" w:rsidRPr="00852B86" w:rsidRDefault="00B03DBF" w:rsidP="007B38D9">
            <w:pPr>
              <w:pStyle w:val="TAC"/>
            </w:pPr>
            <w:r w:rsidRPr="00852B86">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5374B7D0" w14:textId="1513232F" w:rsidR="00B03DBF" w:rsidRPr="00852B86" w:rsidRDefault="00B03DBF" w:rsidP="007B38D9">
            <w:pPr>
              <w:pStyle w:val="TAC"/>
            </w:pPr>
            <w:r w:rsidRPr="00852B86">
              <w:rPr>
                <w:szCs w:val="16"/>
                <w:lang w:eastAsia="zh-CN"/>
              </w:rPr>
              <w:t>SRS.</w:t>
            </w:r>
            <w:r w:rsidR="004E1CA8" w:rsidRPr="00852B86">
              <w:rPr>
                <w:szCs w:val="16"/>
                <w:lang w:eastAsia="zh-CN"/>
              </w:rPr>
              <w:t>4</w:t>
            </w:r>
            <w:r w:rsidRPr="00852B86">
              <w:rPr>
                <w:szCs w:val="16"/>
                <w:lang w:eastAsia="zh-CN"/>
              </w:rPr>
              <w:t xml:space="preserve"> TDD</w:t>
            </w:r>
          </w:p>
        </w:tc>
      </w:tr>
      <w:tr w:rsidR="00B03DBF" w:rsidRPr="00852B86" w14:paraId="58937A86" w14:textId="77777777" w:rsidTr="007B38D9">
        <w:trPr>
          <w:jc w:val="center"/>
        </w:trPr>
        <w:tc>
          <w:tcPr>
            <w:tcW w:w="2280" w:type="dxa"/>
            <w:tcBorders>
              <w:top w:val="nil"/>
              <w:left w:val="single" w:sz="4" w:space="0" w:color="auto"/>
              <w:right w:val="single" w:sz="4" w:space="0" w:color="auto"/>
            </w:tcBorders>
            <w:vAlign w:val="center"/>
          </w:tcPr>
          <w:p w14:paraId="41AD1204"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2798F8F3" w14:textId="77777777" w:rsidR="00B03DBF" w:rsidRPr="00852B86" w:rsidRDefault="00B03DBF" w:rsidP="007B38D9">
            <w:pPr>
              <w:pStyle w:val="TAL"/>
              <w:spacing w:line="256" w:lineRule="auto"/>
            </w:pPr>
            <w:r w:rsidRPr="00852B86">
              <w:t>Config</w:t>
            </w:r>
            <w:r w:rsidRPr="00852B86">
              <w:rPr>
                <w:szCs w:val="18"/>
              </w:rPr>
              <w:t xml:space="preserve"> 3,6</w:t>
            </w:r>
          </w:p>
        </w:tc>
        <w:tc>
          <w:tcPr>
            <w:tcW w:w="1577" w:type="dxa"/>
            <w:tcBorders>
              <w:top w:val="nil"/>
              <w:left w:val="single" w:sz="4" w:space="0" w:color="auto"/>
              <w:right w:val="single" w:sz="4" w:space="0" w:color="auto"/>
            </w:tcBorders>
            <w:vAlign w:val="center"/>
          </w:tcPr>
          <w:p w14:paraId="32933F6C"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5F4CE1A" w14:textId="77777777" w:rsidR="00B03DBF" w:rsidRPr="00852B86" w:rsidRDefault="00B03DBF" w:rsidP="007B38D9">
            <w:pPr>
              <w:pStyle w:val="TAC"/>
            </w:pPr>
            <w:r w:rsidRPr="00852B86">
              <w:rPr>
                <w:szCs w:val="16"/>
                <w:lang w:eastAsia="zh-CN"/>
              </w:rPr>
              <w:t>-</w:t>
            </w:r>
          </w:p>
        </w:tc>
        <w:tc>
          <w:tcPr>
            <w:tcW w:w="3236" w:type="dxa"/>
            <w:tcBorders>
              <w:top w:val="single" w:sz="4" w:space="0" w:color="auto"/>
              <w:left w:val="single" w:sz="4" w:space="0" w:color="auto"/>
              <w:bottom w:val="single" w:sz="4" w:space="0" w:color="auto"/>
              <w:right w:val="single" w:sz="4" w:space="0" w:color="auto"/>
            </w:tcBorders>
            <w:vAlign w:val="center"/>
          </w:tcPr>
          <w:p w14:paraId="2B939A4E" w14:textId="1A39769A" w:rsidR="00B03DBF" w:rsidRPr="00852B86" w:rsidRDefault="00B03DBF" w:rsidP="007B38D9">
            <w:pPr>
              <w:pStyle w:val="TAC"/>
            </w:pPr>
            <w:r w:rsidRPr="00852B86">
              <w:rPr>
                <w:szCs w:val="16"/>
                <w:lang w:eastAsia="zh-CN"/>
              </w:rPr>
              <w:t>SRS.</w:t>
            </w:r>
            <w:r w:rsidR="004E1CA8" w:rsidRPr="00852B86">
              <w:rPr>
                <w:szCs w:val="16"/>
                <w:lang w:eastAsia="zh-CN"/>
              </w:rPr>
              <w:t>5</w:t>
            </w:r>
            <w:r w:rsidRPr="00852B86">
              <w:rPr>
                <w:szCs w:val="16"/>
                <w:lang w:eastAsia="zh-CN"/>
              </w:rPr>
              <w:t xml:space="preserve"> TDD</w:t>
            </w:r>
          </w:p>
        </w:tc>
      </w:tr>
      <w:tr w:rsidR="00B03DBF" w:rsidRPr="00852B86" w14:paraId="72BA151C" w14:textId="77777777" w:rsidTr="007B38D9">
        <w:trPr>
          <w:jc w:val="center"/>
        </w:trPr>
        <w:tc>
          <w:tcPr>
            <w:tcW w:w="2280" w:type="dxa"/>
            <w:vMerge w:val="restart"/>
            <w:tcBorders>
              <w:top w:val="single" w:sz="4" w:space="0" w:color="auto"/>
              <w:left w:val="single" w:sz="4" w:space="0" w:color="auto"/>
              <w:bottom w:val="single" w:sz="4" w:space="0" w:color="auto"/>
              <w:right w:val="single" w:sz="4" w:space="0" w:color="auto"/>
            </w:tcBorders>
            <w:vAlign w:val="center"/>
          </w:tcPr>
          <w:p w14:paraId="2CD05EDE" w14:textId="77777777" w:rsidR="00B03DBF" w:rsidRPr="00852B86" w:rsidRDefault="00B03DBF" w:rsidP="007B38D9">
            <w:pPr>
              <w:pStyle w:val="TAL"/>
              <w:spacing w:line="256" w:lineRule="auto"/>
            </w:pPr>
            <w:r w:rsidRPr="00852B86">
              <w:t>PUCCH/PUSCH subcarrier spacing</w:t>
            </w:r>
          </w:p>
        </w:tc>
        <w:tc>
          <w:tcPr>
            <w:tcW w:w="1045" w:type="dxa"/>
            <w:tcBorders>
              <w:top w:val="single" w:sz="4" w:space="0" w:color="auto"/>
              <w:left w:val="single" w:sz="4" w:space="0" w:color="auto"/>
              <w:bottom w:val="single" w:sz="4" w:space="0" w:color="auto"/>
              <w:right w:val="single" w:sz="4" w:space="0" w:color="auto"/>
            </w:tcBorders>
          </w:tcPr>
          <w:p w14:paraId="50D42B9C" w14:textId="77777777" w:rsidR="00B03DBF" w:rsidRPr="00852B86" w:rsidRDefault="00B03DBF" w:rsidP="007B38D9">
            <w:pPr>
              <w:pStyle w:val="TAL"/>
              <w:spacing w:line="256" w:lineRule="auto"/>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7699EC04" w14:textId="77777777" w:rsidR="00B03DBF" w:rsidRPr="00852B86" w:rsidRDefault="00B03DBF" w:rsidP="007B38D9">
            <w:pPr>
              <w:pStyle w:val="TAC"/>
              <w:spacing w:line="256" w:lineRule="auto"/>
            </w:pPr>
            <w:r w:rsidRPr="00852B86">
              <w:t>kHz</w:t>
            </w:r>
          </w:p>
        </w:tc>
        <w:tc>
          <w:tcPr>
            <w:tcW w:w="1491" w:type="dxa"/>
            <w:tcBorders>
              <w:top w:val="single" w:sz="4" w:space="0" w:color="auto"/>
              <w:left w:val="single" w:sz="4" w:space="0" w:color="auto"/>
              <w:bottom w:val="single" w:sz="4" w:space="0" w:color="auto"/>
              <w:right w:val="single" w:sz="4" w:space="0" w:color="auto"/>
            </w:tcBorders>
            <w:vAlign w:val="center"/>
          </w:tcPr>
          <w:p w14:paraId="0A004852" w14:textId="77777777" w:rsidR="00B03DBF" w:rsidRPr="00852B86" w:rsidRDefault="00B03DBF" w:rsidP="007B38D9">
            <w:pPr>
              <w:pStyle w:val="TAC"/>
              <w:spacing w:line="256" w:lineRule="auto"/>
            </w:pPr>
            <w:r w:rsidRPr="00852B86">
              <w:t>15 kHz</w:t>
            </w:r>
          </w:p>
        </w:tc>
        <w:tc>
          <w:tcPr>
            <w:tcW w:w="3236" w:type="dxa"/>
            <w:tcBorders>
              <w:top w:val="single" w:sz="4" w:space="0" w:color="auto"/>
              <w:left w:val="single" w:sz="4" w:space="0" w:color="auto"/>
              <w:bottom w:val="single" w:sz="4" w:space="0" w:color="auto"/>
              <w:right w:val="single" w:sz="4" w:space="0" w:color="auto"/>
            </w:tcBorders>
          </w:tcPr>
          <w:p w14:paraId="47E336CC" w14:textId="77777777" w:rsidR="00B03DBF" w:rsidRPr="00852B86" w:rsidRDefault="00B03DBF" w:rsidP="007B38D9">
            <w:pPr>
              <w:pStyle w:val="TAC"/>
              <w:spacing w:line="256" w:lineRule="auto"/>
            </w:pPr>
            <w:r w:rsidRPr="00852B86">
              <w:t>-</w:t>
            </w:r>
          </w:p>
        </w:tc>
      </w:tr>
      <w:tr w:rsidR="00B03DBF" w:rsidRPr="00852B86" w14:paraId="0109FF4F" w14:textId="77777777" w:rsidTr="007B38D9">
        <w:trPr>
          <w:jc w:val="center"/>
        </w:trPr>
        <w:tc>
          <w:tcPr>
            <w:tcW w:w="2280" w:type="dxa"/>
            <w:vMerge/>
            <w:tcBorders>
              <w:top w:val="single" w:sz="4" w:space="0" w:color="auto"/>
              <w:left w:val="single" w:sz="4" w:space="0" w:color="auto"/>
              <w:bottom w:val="single" w:sz="4" w:space="0" w:color="auto"/>
              <w:right w:val="single" w:sz="4" w:space="0" w:color="auto"/>
            </w:tcBorders>
            <w:vAlign w:val="center"/>
          </w:tcPr>
          <w:p w14:paraId="67C8CDAD" w14:textId="77777777" w:rsidR="00B03DBF" w:rsidRPr="00852B86" w:rsidRDefault="00B03DBF" w:rsidP="007B38D9">
            <w:pPr>
              <w:spacing w:after="0" w:line="256" w:lineRule="auto"/>
              <w:rPr>
                <w:rFonts w:ascii="Arial" w:hAnsi="Arial"/>
                <w:sz w:val="18"/>
              </w:rPr>
            </w:pPr>
          </w:p>
        </w:tc>
        <w:tc>
          <w:tcPr>
            <w:tcW w:w="1045" w:type="dxa"/>
            <w:tcBorders>
              <w:top w:val="single" w:sz="4" w:space="0" w:color="auto"/>
              <w:left w:val="single" w:sz="4" w:space="0" w:color="auto"/>
              <w:bottom w:val="single" w:sz="4" w:space="0" w:color="auto"/>
              <w:right w:val="single" w:sz="4" w:space="0" w:color="auto"/>
            </w:tcBorders>
          </w:tcPr>
          <w:p w14:paraId="1D876574" w14:textId="77777777" w:rsidR="00B03DBF" w:rsidRPr="00852B86" w:rsidRDefault="00B03DBF" w:rsidP="007B38D9">
            <w:pPr>
              <w:pStyle w:val="TAL"/>
              <w:spacing w:line="256" w:lineRule="auto"/>
            </w:pPr>
            <w:r w:rsidRPr="00852B86">
              <w:t>Config</w:t>
            </w:r>
            <w:r w:rsidRPr="00852B86">
              <w:rPr>
                <w:szCs w:val="18"/>
              </w:rPr>
              <w:t xml:space="preserve"> </w:t>
            </w:r>
            <w:r w:rsidRPr="00852B86">
              <w:t>3,6</w:t>
            </w:r>
          </w:p>
        </w:tc>
        <w:tc>
          <w:tcPr>
            <w:tcW w:w="1577" w:type="dxa"/>
            <w:vMerge/>
            <w:tcBorders>
              <w:top w:val="single" w:sz="4" w:space="0" w:color="auto"/>
              <w:left w:val="single" w:sz="4" w:space="0" w:color="auto"/>
              <w:bottom w:val="single" w:sz="4" w:space="0" w:color="auto"/>
              <w:right w:val="single" w:sz="4" w:space="0" w:color="auto"/>
            </w:tcBorders>
            <w:vAlign w:val="center"/>
          </w:tcPr>
          <w:p w14:paraId="6E4BD36D"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6DFAF6F4" w14:textId="77777777" w:rsidR="00B03DBF" w:rsidRPr="00852B86" w:rsidRDefault="00B03DBF" w:rsidP="007B38D9">
            <w:pPr>
              <w:pStyle w:val="TAC"/>
              <w:spacing w:line="256" w:lineRule="auto"/>
            </w:pPr>
            <w:r w:rsidRPr="00852B86">
              <w:t>30 kHz</w:t>
            </w:r>
          </w:p>
        </w:tc>
        <w:tc>
          <w:tcPr>
            <w:tcW w:w="3236" w:type="dxa"/>
            <w:tcBorders>
              <w:top w:val="single" w:sz="4" w:space="0" w:color="auto"/>
              <w:left w:val="single" w:sz="4" w:space="0" w:color="auto"/>
              <w:bottom w:val="single" w:sz="4" w:space="0" w:color="auto"/>
              <w:right w:val="single" w:sz="4" w:space="0" w:color="auto"/>
            </w:tcBorders>
          </w:tcPr>
          <w:p w14:paraId="4FE0E04E" w14:textId="77777777" w:rsidR="00B03DBF" w:rsidRPr="00852B86" w:rsidRDefault="00B03DBF" w:rsidP="007B38D9">
            <w:pPr>
              <w:pStyle w:val="TAC"/>
              <w:spacing w:line="256" w:lineRule="auto"/>
            </w:pPr>
            <w:r w:rsidRPr="00852B86">
              <w:t>-</w:t>
            </w:r>
          </w:p>
        </w:tc>
      </w:tr>
      <w:tr w:rsidR="00B03DBF" w:rsidRPr="00852B86" w14:paraId="780C16F1" w14:textId="77777777" w:rsidTr="00F96447">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7942D8C" w14:textId="77777777" w:rsidR="00B03DBF" w:rsidRPr="00852B86" w:rsidRDefault="00B03DBF" w:rsidP="007B38D9">
            <w:pPr>
              <w:pStyle w:val="TAL"/>
              <w:spacing w:line="256" w:lineRule="auto"/>
            </w:pPr>
            <w:r w:rsidRPr="00852B86">
              <w:rPr>
                <w:szCs w:val="16"/>
                <w:lang w:eastAsia="ja-JP"/>
              </w:rPr>
              <w:t>EPRE ratio of PSS to SSS</w:t>
            </w:r>
          </w:p>
        </w:tc>
        <w:tc>
          <w:tcPr>
            <w:tcW w:w="1577" w:type="dxa"/>
            <w:vMerge w:val="restart"/>
            <w:tcBorders>
              <w:top w:val="single" w:sz="4" w:space="0" w:color="auto"/>
              <w:left w:val="single" w:sz="4" w:space="0" w:color="auto"/>
              <w:bottom w:val="single" w:sz="4" w:space="0" w:color="auto"/>
              <w:right w:val="single" w:sz="4" w:space="0" w:color="auto"/>
            </w:tcBorders>
            <w:vAlign w:val="center"/>
          </w:tcPr>
          <w:p w14:paraId="0AA44861" w14:textId="77777777" w:rsidR="00B03DBF" w:rsidRPr="00852B86" w:rsidRDefault="00B03DBF" w:rsidP="007B38D9">
            <w:pPr>
              <w:pStyle w:val="TAC"/>
              <w:spacing w:line="256" w:lineRule="auto"/>
            </w:pPr>
            <w:r w:rsidRPr="00852B86">
              <w:rPr>
                <w:sz w:val="16"/>
                <w:szCs w:val="16"/>
                <w:lang w:eastAsia="ja-JP"/>
              </w:rPr>
              <w:t>dB</w:t>
            </w:r>
          </w:p>
        </w:tc>
        <w:tc>
          <w:tcPr>
            <w:tcW w:w="1491" w:type="dxa"/>
            <w:vMerge w:val="restart"/>
            <w:tcBorders>
              <w:top w:val="single" w:sz="4" w:space="0" w:color="auto"/>
              <w:left w:val="single" w:sz="4" w:space="0" w:color="auto"/>
              <w:bottom w:val="single" w:sz="4" w:space="0" w:color="auto"/>
              <w:right w:val="single" w:sz="4" w:space="0" w:color="auto"/>
            </w:tcBorders>
            <w:vAlign w:val="center"/>
          </w:tcPr>
          <w:p w14:paraId="5B795B46" w14:textId="77777777" w:rsidR="00B03DBF" w:rsidRPr="00852B86" w:rsidRDefault="00B03DBF" w:rsidP="007B38D9">
            <w:pPr>
              <w:pStyle w:val="TAC"/>
              <w:spacing w:line="256" w:lineRule="auto"/>
            </w:pPr>
            <w:r w:rsidRPr="00852B86">
              <w:rPr>
                <w:sz w:val="16"/>
                <w:szCs w:val="16"/>
                <w:lang w:eastAsia="ja-JP"/>
              </w:rPr>
              <w:t>0</w:t>
            </w:r>
          </w:p>
        </w:tc>
        <w:tc>
          <w:tcPr>
            <w:tcW w:w="3236" w:type="dxa"/>
            <w:vMerge w:val="restart"/>
            <w:tcBorders>
              <w:top w:val="single" w:sz="4" w:space="0" w:color="auto"/>
              <w:left w:val="single" w:sz="4" w:space="0" w:color="auto"/>
              <w:right w:val="single" w:sz="4" w:space="0" w:color="auto"/>
            </w:tcBorders>
            <w:vAlign w:val="center"/>
          </w:tcPr>
          <w:p w14:paraId="4F61DA9A" w14:textId="77777777" w:rsidR="00B03DBF" w:rsidRPr="00852B86" w:rsidRDefault="00B03DBF" w:rsidP="00B03DBF">
            <w:pPr>
              <w:pStyle w:val="TAC"/>
              <w:spacing w:line="256" w:lineRule="auto"/>
              <w:rPr>
                <w:sz w:val="16"/>
                <w:szCs w:val="16"/>
                <w:lang w:eastAsia="ja-JP"/>
              </w:rPr>
            </w:pPr>
            <w:r w:rsidRPr="00852B86">
              <w:rPr>
                <w:sz w:val="16"/>
                <w:szCs w:val="16"/>
                <w:lang w:eastAsia="ja-JP"/>
              </w:rPr>
              <w:t>0</w:t>
            </w:r>
          </w:p>
        </w:tc>
      </w:tr>
      <w:tr w:rsidR="00B03DBF" w:rsidRPr="00852B86" w14:paraId="2FDA9F6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2D902F5" w14:textId="77777777" w:rsidR="00B03DBF" w:rsidRPr="00852B86" w:rsidRDefault="00B03DBF" w:rsidP="007B38D9">
            <w:pPr>
              <w:pStyle w:val="TAL"/>
              <w:spacing w:line="256" w:lineRule="auto"/>
            </w:pPr>
            <w:r w:rsidRPr="00852B86">
              <w:rPr>
                <w:szCs w:val="16"/>
                <w:lang w:eastAsia="ja-JP"/>
              </w:rPr>
              <w:t>EPRE ratio of PB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A531797"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0BCEA9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2A80F242" w14:textId="77777777" w:rsidR="00B03DBF" w:rsidRPr="00852B86" w:rsidRDefault="00B03DBF" w:rsidP="007B38D9">
            <w:pPr>
              <w:spacing w:after="0" w:line="256" w:lineRule="auto"/>
              <w:rPr>
                <w:rFonts w:ascii="Arial" w:hAnsi="Arial"/>
                <w:sz w:val="18"/>
              </w:rPr>
            </w:pPr>
          </w:p>
        </w:tc>
      </w:tr>
      <w:tr w:rsidR="00B03DBF" w:rsidRPr="00852B86" w14:paraId="209DF1D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122DD14" w14:textId="77777777" w:rsidR="00B03DBF" w:rsidRPr="00852B86" w:rsidRDefault="00B03DBF" w:rsidP="007B38D9">
            <w:pPr>
              <w:pStyle w:val="TAL"/>
              <w:spacing w:line="256" w:lineRule="auto"/>
            </w:pPr>
            <w:r w:rsidRPr="00852B86">
              <w:rPr>
                <w:szCs w:val="16"/>
                <w:lang w:eastAsia="ja-JP"/>
              </w:rPr>
              <w:t>EPRE ratio of PBCH to PB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61884937"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46DB40C"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FA10DDF" w14:textId="77777777" w:rsidR="00B03DBF" w:rsidRPr="00852B86" w:rsidRDefault="00B03DBF" w:rsidP="007B38D9">
            <w:pPr>
              <w:spacing w:after="0" w:line="256" w:lineRule="auto"/>
              <w:rPr>
                <w:rFonts w:ascii="Arial" w:hAnsi="Arial"/>
                <w:sz w:val="18"/>
              </w:rPr>
            </w:pPr>
          </w:p>
        </w:tc>
      </w:tr>
      <w:tr w:rsidR="00B03DBF" w:rsidRPr="00852B86" w14:paraId="3A4E3ECC"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547A8F" w14:textId="77777777" w:rsidR="00B03DBF" w:rsidRPr="00852B86" w:rsidRDefault="00B03DBF" w:rsidP="007B38D9">
            <w:pPr>
              <w:pStyle w:val="TAL"/>
              <w:spacing w:line="256" w:lineRule="auto"/>
            </w:pPr>
            <w:r w:rsidRPr="00852B86">
              <w:rPr>
                <w:szCs w:val="16"/>
                <w:lang w:eastAsia="ja-JP"/>
              </w:rPr>
              <w:t>EPRE ratio of PDC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51EEA088"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4A91606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462CA8A3" w14:textId="77777777" w:rsidR="00B03DBF" w:rsidRPr="00852B86" w:rsidRDefault="00B03DBF" w:rsidP="007B38D9">
            <w:pPr>
              <w:spacing w:after="0" w:line="256" w:lineRule="auto"/>
              <w:rPr>
                <w:rFonts w:ascii="Arial" w:hAnsi="Arial"/>
                <w:sz w:val="18"/>
              </w:rPr>
            </w:pPr>
          </w:p>
        </w:tc>
      </w:tr>
      <w:tr w:rsidR="00B03DBF" w:rsidRPr="00852B86" w14:paraId="44BEB645"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6CBD9D2" w14:textId="77777777" w:rsidR="00B03DBF" w:rsidRPr="00852B86" w:rsidRDefault="00B03DBF" w:rsidP="007B38D9">
            <w:pPr>
              <w:pStyle w:val="TAL"/>
              <w:spacing w:line="256" w:lineRule="auto"/>
            </w:pPr>
            <w:r w:rsidRPr="00852B86">
              <w:rPr>
                <w:szCs w:val="16"/>
                <w:lang w:eastAsia="ja-JP"/>
              </w:rPr>
              <w:t>EPRE ratio of PDCCH to PDCCH DMRS</w:t>
            </w:r>
          </w:p>
        </w:tc>
        <w:tc>
          <w:tcPr>
            <w:tcW w:w="1577" w:type="dxa"/>
            <w:vMerge/>
            <w:tcBorders>
              <w:top w:val="single" w:sz="4" w:space="0" w:color="auto"/>
              <w:left w:val="single" w:sz="4" w:space="0" w:color="auto"/>
              <w:bottom w:val="single" w:sz="4" w:space="0" w:color="auto"/>
              <w:right w:val="single" w:sz="4" w:space="0" w:color="auto"/>
            </w:tcBorders>
            <w:vAlign w:val="center"/>
          </w:tcPr>
          <w:p w14:paraId="35703298"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2C51BAE0"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567AEC0E" w14:textId="77777777" w:rsidR="00B03DBF" w:rsidRPr="00852B86" w:rsidRDefault="00B03DBF" w:rsidP="007B38D9">
            <w:pPr>
              <w:spacing w:after="0" w:line="256" w:lineRule="auto"/>
              <w:rPr>
                <w:rFonts w:ascii="Arial" w:hAnsi="Arial"/>
                <w:sz w:val="18"/>
              </w:rPr>
            </w:pPr>
          </w:p>
        </w:tc>
      </w:tr>
      <w:tr w:rsidR="00B03DBF" w:rsidRPr="00852B86" w14:paraId="539B4EFD"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63633F18" w14:textId="7906AD7A" w:rsidR="00B03DBF" w:rsidRPr="00852B86" w:rsidRDefault="00B03DBF" w:rsidP="007B38D9">
            <w:pPr>
              <w:pStyle w:val="TAL"/>
              <w:spacing w:line="256" w:lineRule="auto"/>
            </w:pPr>
            <w:r w:rsidRPr="00852B86">
              <w:rPr>
                <w:szCs w:val="16"/>
                <w:lang w:eastAsia="ja-JP"/>
              </w:rPr>
              <w:t>EPRE ratio of PDSCH DMRS to SSS</w:t>
            </w:r>
          </w:p>
        </w:tc>
        <w:tc>
          <w:tcPr>
            <w:tcW w:w="1577" w:type="dxa"/>
            <w:vMerge/>
            <w:tcBorders>
              <w:top w:val="single" w:sz="4" w:space="0" w:color="auto"/>
              <w:left w:val="single" w:sz="4" w:space="0" w:color="auto"/>
              <w:bottom w:val="single" w:sz="4" w:space="0" w:color="auto"/>
              <w:right w:val="single" w:sz="4" w:space="0" w:color="auto"/>
            </w:tcBorders>
            <w:vAlign w:val="center"/>
          </w:tcPr>
          <w:p w14:paraId="7178673D"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31D821A"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0E14EB80" w14:textId="77777777" w:rsidR="00B03DBF" w:rsidRPr="00852B86" w:rsidRDefault="00B03DBF" w:rsidP="007B38D9">
            <w:pPr>
              <w:spacing w:after="0" w:line="256" w:lineRule="auto"/>
              <w:rPr>
                <w:rFonts w:ascii="Arial" w:hAnsi="Arial"/>
                <w:sz w:val="18"/>
              </w:rPr>
            </w:pPr>
          </w:p>
        </w:tc>
      </w:tr>
      <w:tr w:rsidR="00B03DBF" w:rsidRPr="00852B86" w14:paraId="4E6D941B"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08321050" w14:textId="7671D1B2" w:rsidR="00B03DBF" w:rsidRPr="00852B86" w:rsidRDefault="00B03DBF" w:rsidP="007B38D9">
            <w:pPr>
              <w:pStyle w:val="TAL"/>
              <w:spacing w:line="256" w:lineRule="auto"/>
            </w:pPr>
            <w:r w:rsidRPr="00852B86">
              <w:rPr>
                <w:szCs w:val="16"/>
                <w:lang w:eastAsia="ja-JP"/>
              </w:rPr>
              <w:t>EPRE ratio of PDSCH to PDSCH</w:t>
            </w:r>
          </w:p>
        </w:tc>
        <w:tc>
          <w:tcPr>
            <w:tcW w:w="1577" w:type="dxa"/>
            <w:vMerge/>
            <w:tcBorders>
              <w:top w:val="single" w:sz="4" w:space="0" w:color="auto"/>
              <w:left w:val="single" w:sz="4" w:space="0" w:color="auto"/>
              <w:bottom w:val="single" w:sz="4" w:space="0" w:color="auto"/>
              <w:right w:val="single" w:sz="4" w:space="0" w:color="auto"/>
            </w:tcBorders>
            <w:vAlign w:val="center"/>
          </w:tcPr>
          <w:p w14:paraId="03A87CB9"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71C56666"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3CF642CD" w14:textId="77777777" w:rsidR="00B03DBF" w:rsidRPr="00852B86" w:rsidRDefault="00B03DBF" w:rsidP="007B38D9">
            <w:pPr>
              <w:spacing w:after="0" w:line="256" w:lineRule="auto"/>
              <w:rPr>
                <w:rFonts w:ascii="Arial" w:hAnsi="Arial"/>
                <w:sz w:val="18"/>
              </w:rPr>
            </w:pPr>
          </w:p>
        </w:tc>
      </w:tr>
      <w:tr w:rsidR="00B03DBF" w:rsidRPr="00852B86" w14:paraId="03BCC957"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5CD79D48" w14:textId="77777777" w:rsidR="00B03DBF" w:rsidRPr="00852B86" w:rsidRDefault="00B03DBF" w:rsidP="007B38D9">
            <w:pPr>
              <w:pStyle w:val="TAL"/>
              <w:spacing w:line="256" w:lineRule="auto"/>
            </w:pPr>
            <w:r w:rsidRPr="00852B86">
              <w:rPr>
                <w:szCs w:val="16"/>
                <w:lang w:eastAsia="ja-JP"/>
              </w:rPr>
              <w:t>EPRE ratio of OCNG DMRS to SS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56B9CC50"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30E00E40"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right w:val="single" w:sz="4" w:space="0" w:color="auto"/>
            </w:tcBorders>
          </w:tcPr>
          <w:p w14:paraId="1E8F8A63" w14:textId="77777777" w:rsidR="00B03DBF" w:rsidRPr="00852B86" w:rsidRDefault="00B03DBF" w:rsidP="007B38D9">
            <w:pPr>
              <w:spacing w:after="0" w:line="256" w:lineRule="auto"/>
              <w:rPr>
                <w:rFonts w:ascii="Arial" w:hAnsi="Arial"/>
                <w:sz w:val="18"/>
              </w:rPr>
            </w:pPr>
          </w:p>
        </w:tc>
      </w:tr>
      <w:tr w:rsidR="00B03DBF" w:rsidRPr="00852B86" w14:paraId="701DF049"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tcPr>
          <w:p w14:paraId="7C84CC1E" w14:textId="77777777" w:rsidR="00B03DBF" w:rsidRPr="00852B86" w:rsidRDefault="00B03DBF" w:rsidP="007B38D9">
            <w:pPr>
              <w:pStyle w:val="TAL"/>
              <w:spacing w:line="256" w:lineRule="auto"/>
            </w:pPr>
            <w:r w:rsidRPr="00852B86">
              <w:rPr>
                <w:szCs w:val="16"/>
                <w:lang w:eastAsia="ja-JP"/>
              </w:rPr>
              <w:t>EPRE ratio of OCNG to OCNG DMRS (Note 1)</w:t>
            </w:r>
          </w:p>
        </w:tc>
        <w:tc>
          <w:tcPr>
            <w:tcW w:w="1577" w:type="dxa"/>
            <w:vMerge/>
            <w:tcBorders>
              <w:top w:val="single" w:sz="4" w:space="0" w:color="auto"/>
              <w:left w:val="single" w:sz="4" w:space="0" w:color="auto"/>
              <w:bottom w:val="single" w:sz="4" w:space="0" w:color="auto"/>
              <w:right w:val="single" w:sz="4" w:space="0" w:color="auto"/>
            </w:tcBorders>
            <w:vAlign w:val="center"/>
          </w:tcPr>
          <w:p w14:paraId="0D979FF9" w14:textId="77777777" w:rsidR="00B03DBF" w:rsidRPr="00852B86" w:rsidRDefault="00B03DBF" w:rsidP="007B38D9">
            <w:pPr>
              <w:spacing w:after="0" w:line="256" w:lineRule="auto"/>
              <w:rPr>
                <w:rFonts w:ascii="Arial" w:hAnsi="Arial"/>
                <w:sz w:val="18"/>
              </w:rPr>
            </w:pPr>
          </w:p>
        </w:tc>
        <w:tc>
          <w:tcPr>
            <w:tcW w:w="1491" w:type="dxa"/>
            <w:vMerge/>
            <w:tcBorders>
              <w:top w:val="single" w:sz="4" w:space="0" w:color="auto"/>
              <w:left w:val="single" w:sz="4" w:space="0" w:color="auto"/>
              <w:bottom w:val="single" w:sz="4" w:space="0" w:color="auto"/>
              <w:right w:val="single" w:sz="4" w:space="0" w:color="auto"/>
            </w:tcBorders>
            <w:vAlign w:val="center"/>
          </w:tcPr>
          <w:p w14:paraId="0CE0DDB7" w14:textId="77777777" w:rsidR="00B03DBF" w:rsidRPr="00852B86" w:rsidRDefault="00B03DBF" w:rsidP="007B38D9">
            <w:pPr>
              <w:spacing w:after="0" w:line="256" w:lineRule="auto"/>
              <w:rPr>
                <w:rFonts w:ascii="Arial" w:hAnsi="Arial"/>
                <w:sz w:val="18"/>
              </w:rPr>
            </w:pPr>
          </w:p>
        </w:tc>
        <w:tc>
          <w:tcPr>
            <w:tcW w:w="3236" w:type="dxa"/>
            <w:vMerge/>
            <w:tcBorders>
              <w:left w:val="single" w:sz="4" w:space="0" w:color="auto"/>
              <w:bottom w:val="single" w:sz="4" w:space="0" w:color="auto"/>
              <w:right w:val="single" w:sz="4" w:space="0" w:color="auto"/>
            </w:tcBorders>
          </w:tcPr>
          <w:p w14:paraId="29A6692F" w14:textId="77777777" w:rsidR="00B03DBF" w:rsidRPr="00852B86" w:rsidRDefault="00B03DBF" w:rsidP="007B38D9">
            <w:pPr>
              <w:spacing w:after="0" w:line="256" w:lineRule="auto"/>
              <w:rPr>
                <w:rFonts w:ascii="Arial" w:hAnsi="Arial"/>
                <w:sz w:val="18"/>
              </w:rPr>
            </w:pPr>
          </w:p>
        </w:tc>
      </w:tr>
      <w:tr w:rsidR="00B03DBF" w:rsidRPr="00852B86" w14:paraId="26E198A3"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79813E9" w14:textId="77777777" w:rsidR="00B03DBF" w:rsidRPr="00852B86" w:rsidRDefault="00B03DBF" w:rsidP="007B38D9">
            <w:pPr>
              <w:pStyle w:val="TAL"/>
              <w:spacing w:line="256" w:lineRule="auto"/>
            </w:pPr>
            <w:r w:rsidRPr="00852B86">
              <w:rPr>
                <w:rFonts w:eastAsia="Calibri"/>
                <w:position w:val="-12"/>
                <w:szCs w:val="22"/>
              </w:rPr>
              <w:object w:dxaOrig="410" w:dyaOrig="310" w14:anchorId="39FCD0AA">
                <v:shape id="_x0000_i1077" type="#_x0000_t75" style="width:20.4pt;height:15.6pt" o:ole="">
                  <v:imagedata r:id="rId9" o:title=""/>
                </v:shape>
                <o:OLEObject Type="Embed" ProgID="Equation.3" ShapeID="_x0000_i1077" DrawAspect="Content" ObjectID="_1781673125" r:id="rId75"/>
              </w:object>
            </w:r>
            <w:r w:rsidRPr="00852B86">
              <w:rPr>
                <w:vertAlign w:val="superscript"/>
              </w:rPr>
              <w:t>Note2</w:t>
            </w:r>
          </w:p>
        </w:tc>
        <w:tc>
          <w:tcPr>
            <w:tcW w:w="1577" w:type="dxa"/>
            <w:tcBorders>
              <w:top w:val="single" w:sz="4" w:space="0" w:color="auto"/>
              <w:left w:val="single" w:sz="4" w:space="0" w:color="auto"/>
              <w:bottom w:val="single" w:sz="4" w:space="0" w:color="auto"/>
              <w:right w:val="single" w:sz="4" w:space="0" w:color="auto"/>
            </w:tcBorders>
            <w:vAlign w:val="center"/>
          </w:tcPr>
          <w:p w14:paraId="3040A0FF" w14:textId="77777777" w:rsidR="00B03DBF" w:rsidRPr="00852B86" w:rsidRDefault="00B03DBF" w:rsidP="007B38D9">
            <w:pPr>
              <w:pStyle w:val="TAC"/>
              <w:spacing w:line="256" w:lineRule="auto"/>
            </w:pPr>
            <w:r w:rsidRPr="00852B86">
              <w:t>dBm/15kHz</w:t>
            </w:r>
          </w:p>
        </w:tc>
        <w:tc>
          <w:tcPr>
            <w:tcW w:w="1491" w:type="dxa"/>
            <w:tcBorders>
              <w:top w:val="single" w:sz="4" w:space="0" w:color="auto"/>
              <w:left w:val="single" w:sz="4" w:space="0" w:color="auto"/>
              <w:bottom w:val="single" w:sz="4" w:space="0" w:color="auto"/>
              <w:right w:val="single" w:sz="4" w:space="0" w:color="auto"/>
            </w:tcBorders>
            <w:vAlign w:val="center"/>
          </w:tcPr>
          <w:p w14:paraId="3A6D17D3" w14:textId="77777777" w:rsidR="00B03DBF" w:rsidRPr="00852B86" w:rsidRDefault="00B03DBF" w:rsidP="007B38D9">
            <w:pPr>
              <w:pStyle w:val="TAC"/>
              <w:spacing w:line="256" w:lineRule="auto"/>
            </w:pPr>
            <w:r w:rsidRPr="00852B86">
              <w:t>-104</w:t>
            </w:r>
          </w:p>
        </w:tc>
        <w:tc>
          <w:tcPr>
            <w:tcW w:w="3236" w:type="dxa"/>
            <w:tcBorders>
              <w:top w:val="single" w:sz="4" w:space="0" w:color="auto"/>
              <w:left w:val="single" w:sz="4" w:space="0" w:color="auto"/>
              <w:bottom w:val="single" w:sz="4" w:space="0" w:color="auto"/>
              <w:right w:val="single" w:sz="4" w:space="0" w:color="auto"/>
            </w:tcBorders>
          </w:tcPr>
          <w:p w14:paraId="0637D48B" w14:textId="77777777" w:rsidR="00B03DBF" w:rsidRPr="00852B86" w:rsidRDefault="00B03DBF" w:rsidP="007B38D9">
            <w:pPr>
              <w:pStyle w:val="TAC"/>
              <w:spacing w:line="256" w:lineRule="auto"/>
            </w:pPr>
            <w:r w:rsidRPr="00852B86">
              <w:t>-104</w:t>
            </w:r>
          </w:p>
        </w:tc>
      </w:tr>
      <w:tr w:rsidR="00B03DBF" w:rsidRPr="00852B86" w14:paraId="0CEA478F"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7A96B46" w14:textId="77777777" w:rsidR="00B03DBF" w:rsidRPr="00852B86" w:rsidRDefault="00B03DBF" w:rsidP="007B38D9">
            <w:pPr>
              <w:pStyle w:val="TAL"/>
              <w:spacing w:line="256" w:lineRule="auto"/>
              <w:rPr>
                <w:szCs w:val="18"/>
                <w:vertAlign w:val="superscript"/>
              </w:rPr>
            </w:pPr>
            <w:r w:rsidRPr="00852B86">
              <w:rPr>
                <w:rFonts w:eastAsia="Calibri"/>
                <w:position w:val="-12"/>
                <w:szCs w:val="18"/>
              </w:rPr>
              <w:object w:dxaOrig="410" w:dyaOrig="310" w14:anchorId="32DDEA7E">
                <v:shape id="_x0000_i1078" type="#_x0000_t75" style="width:20.4pt;height:15.6pt" o:ole="">
                  <v:imagedata r:id="rId9" o:title=""/>
                </v:shape>
                <o:OLEObject Type="Embed" ProgID="Equation.3" ShapeID="_x0000_i1078" DrawAspect="Content" ObjectID="_1781673126" r:id="rId76"/>
              </w:object>
            </w:r>
            <w:r w:rsidRPr="00852B86">
              <w:rPr>
                <w:szCs w:val="18"/>
                <w:vertAlign w:val="superscript"/>
              </w:rPr>
              <w:t>Note2</w:t>
            </w:r>
          </w:p>
        </w:tc>
        <w:tc>
          <w:tcPr>
            <w:tcW w:w="1045" w:type="dxa"/>
            <w:tcBorders>
              <w:top w:val="single" w:sz="4" w:space="0" w:color="auto"/>
              <w:left w:val="single" w:sz="4" w:space="0" w:color="auto"/>
              <w:bottom w:val="single" w:sz="4" w:space="0" w:color="auto"/>
              <w:right w:val="single" w:sz="4" w:space="0" w:color="auto"/>
            </w:tcBorders>
            <w:vAlign w:val="center"/>
          </w:tcPr>
          <w:p w14:paraId="79852FE6" w14:textId="77777777" w:rsidR="00B03DBF" w:rsidRPr="00852B86" w:rsidRDefault="00B03DBF" w:rsidP="007B38D9">
            <w:pPr>
              <w:pStyle w:val="TAL"/>
              <w:spacing w:line="256" w:lineRule="auto"/>
              <w:rPr>
                <w:rFonts w:eastAsia="Calibri"/>
                <w:szCs w:val="22"/>
              </w:rPr>
            </w:pPr>
            <w:r w:rsidRPr="00852B86">
              <w:t>Config</w:t>
            </w:r>
            <w:r w:rsidRPr="00852B86">
              <w:rPr>
                <w:szCs w:val="18"/>
              </w:rPr>
              <w:t xml:space="preserve"> </w:t>
            </w:r>
            <w:r w:rsidRPr="00852B86">
              <w:t>1,2,4,5</w:t>
            </w:r>
          </w:p>
        </w:tc>
        <w:tc>
          <w:tcPr>
            <w:tcW w:w="1577" w:type="dxa"/>
            <w:vMerge w:val="restart"/>
            <w:tcBorders>
              <w:top w:val="single" w:sz="4" w:space="0" w:color="auto"/>
              <w:left w:val="single" w:sz="4" w:space="0" w:color="auto"/>
              <w:right w:val="single" w:sz="4" w:space="0" w:color="auto"/>
            </w:tcBorders>
            <w:vAlign w:val="center"/>
          </w:tcPr>
          <w:p w14:paraId="058B71BC" w14:textId="77777777" w:rsidR="00B03DBF" w:rsidRPr="00852B86" w:rsidRDefault="00B03DBF" w:rsidP="007B38D9">
            <w:pPr>
              <w:pStyle w:val="TAC"/>
              <w:spacing w:line="256" w:lineRule="auto"/>
            </w:pPr>
            <w:r w:rsidRPr="00852B86">
              <w:t>dBm/SCS</w:t>
            </w:r>
          </w:p>
        </w:tc>
        <w:tc>
          <w:tcPr>
            <w:tcW w:w="1491" w:type="dxa"/>
            <w:tcBorders>
              <w:top w:val="single" w:sz="4" w:space="0" w:color="auto"/>
              <w:left w:val="single" w:sz="4" w:space="0" w:color="auto"/>
              <w:bottom w:val="single" w:sz="4" w:space="0" w:color="auto"/>
              <w:right w:val="single" w:sz="4" w:space="0" w:color="auto"/>
            </w:tcBorders>
            <w:vAlign w:val="center"/>
          </w:tcPr>
          <w:p w14:paraId="5196F16B" w14:textId="77777777" w:rsidR="00B03DBF" w:rsidRPr="00852B86" w:rsidRDefault="00B03DBF" w:rsidP="007B38D9">
            <w:pPr>
              <w:pStyle w:val="TAC"/>
              <w:spacing w:line="256" w:lineRule="auto"/>
            </w:pPr>
            <w:r w:rsidRPr="00852B86">
              <w:t>-104</w:t>
            </w:r>
          </w:p>
        </w:tc>
        <w:tc>
          <w:tcPr>
            <w:tcW w:w="3236" w:type="dxa"/>
            <w:tcBorders>
              <w:top w:val="single" w:sz="4" w:space="0" w:color="auto"/>
              <w:left w:val="single" w:sz="4" w:space="0" w:color="auto"/>
              <w:bottom w:val="single" w:sz="4" w:space="0" w:color="auto"/>
              <w:right w:val="single" w:sz="4" w:space="0" w:color="auto"/>
            </w:tcBorders>
          </w:tcPr>
          <w:p w14:paraId="26B87196" w14:textId="77777777" w:rsidR="00B03DBF" w:rsidRPr="00852B86" w:rsidRDefault="00B03DBF" w:rsidP="007B38D9">
            <w:pPr>
              <w:pStyle w:val="TAC"/>
              <w:spacing w:line="256" w:lineRule="auto"/>
            </w:pPr>
            <w:r w:rsidRPr="00852B86">
              <w:t>-104</w:t>
            </w:r>
          </w:p>
        </w:tc>
      </w:tr>
      <w:tr w:rsidR="00B03DBF" w:rsidRPr="00852B86" w14:paraId="47154449" w14:textId="77777777" w:rsidTr="007B38D9">
        <w:trPr>
          <w:jc w:val="center"/>
        </w:trPr>
        <w:tc>
          <w:tcPr>
            <w:tcW w:w="2280" w:type="dxa"/>
            <w:vMerge/>
            <w:tcBorders>
              <w:left w:val="single" w:sz="4" w:space="0" w:color="auto"/>
              <w:right w:val="single" w:sz="4" w:space="0" w:color="auto"/>
            </w:tcBorders>
            <w:vAlign w:val="center"/>
          </w:tcPr>
          <w:p w14:paraId="12C7F80B" w14:textId="77777777" w:rsidR="00B03DBF" w:rsidRPr="00852B86" w:rsidRDefault="00B03DBF" w:rsidP="007B38D9">
            <w:pPr>
              <w:spacing w:after="0" w:line="256" w:lineRule="auto"/>
              <w:rPr>
                <w:rFonts w:ascii="Arial" w:hAnsi="Arial"/>
                <w:sz w:val="18"/>
                <w:szCs w:val="18"/>
                <w:vertAlign w:val="superscript"/>
              </w:rPr>
            </w:pPr>
          </w:p>
        </w:tc>
        <w:tc>
          <w:tcPr>
            <w:tcW w:w="1045" w:type="dxa"/>
            <w:tcBorders>
              <w:top w:val="single" w:sz="4" w:space="0" w:color="auto"/>
              <w:left w:val="single" w:sz="4" w:space="0" w:color="auto"/>
              <w:bottom w:val="single" w:sz="4" w:space="0" w:color="auto"/>
              <w:right w:val="single" w:sz="4" w:space="0" w:color="auto"/>
            </w:tcBorders>
            <w:vAlign w:val="center"/>
          </w:tcPr>
          <w:p w14:paraId="1C836F3A" w14:textId="77777777" w:rsidR="00B03DBF" w:rsidRPr="00852B86" w:rsidRDefault="00B03DBF" w:rsidP="007B38D9">
            <w:pPr>
              <w:pStyle w:val="TAL"/>
              <w:spacing w:line="256" w:lineRule="auto"/>
              <w:rPr>
                <w:rFonts w:eastAsia="Calibri"/>
                <w:szCs w:val="22"/>
              </w:rPr>
            </w:pPr>
            <w:r w:rsidRPr="00852B86">
              <w:t>Config</w:t>
            </w:r>
            <w:r w:rsidRPr="00852B86">
              <w:rPr>
                <w:szCs w:val="18"/>
              </w:rPr>
              <w:t xml:space="preserve"> </w:t>
            </w:r>
            <w:r w:rsidRPr="00852B86">
              <w:t>3,6</w:t>
            </w:r>
          </w:p>
        </w:tc>
        <w:tc>
          <w:tcPr>
            <w:tcW w:w="1577" w:type="dxa"/>
            <w:vMerge/>
            <w:tcBorders>
              <w:left w:val="single" w:sz="4" w:space="0" w:color="auto"/>
              <w:right w:val="single" w:sz="4" w:space="0" w:color="auto"/>
            </w:tcBorders>
            <w:vAlign w:val="center"/>
          </w:tcPr>
          <w:p w14:paraId="794EC481"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5DD59128" w14:textId="77777777" w:rsidR="00B03DBF" w:rsidRPr="00852B86" w:rsidRDefault="00B03DBF" w:rsidP="007B38D9">
            <w:pPr>
              <w:pStyle w:val="TAC"/>
              <w:spacing w:line="256" w:lineRule="auto"/>
            </w:pPr>
            <w:r w:rsidRPr="00852B86">
              <w:t>-101</w:t>
            </w:r>
          </w:p>
        </w:tc>
        <w:tc>
          <w:tcPr>
            <w:tcW w:w="3236" w:type="dxa"/>
            <w:tcBorders>
              <w:top w:val="single" w:sz="4" w:space="0" w:color="auto"/>
              <w:left w:val="single" w:sz="4" w:space="0" w:color="auto"/>
              <w:bottom w:val="single" w:sz="4" w:space="0" w:color="auto"/>
              <w:right w:val="single" w:sz="4" w:space="0" w:color="auto"/>
            </w:tcBorders>
          </w:tcPr>
          <w:p w14:paraId="652E94F4" w14:textId="77777777" w:rsidR="00B03DBF" w:rsidRPr="00852B86" w:rsidRDefault="00B03DBF" w:rsidP="007B38D9">
            <w:pPr>
              <w:pStyle w:val="TAC"/>
              <w:spacing w:line="256" w:lineRule="auto"/>
            </w:pPr>
            <w:r w:rsidRPr="00852B86">
              <w:t>-101</w:t>
            </w:r>
          </w:p>
        </w:tc>
      </w:tr>
      <w:tr w:rsidR="00B03DBF" w:rsidRPr="00852B86" w14:paraId="6525EF34" w14:textId="77777777" w:rsidTr="007B38D9">
        <w:trPr>
          <w:jc w:val="center"/>
        </w:trPr>
        <w:tc>
          <w:tcPr>
            <w:tcW w:w="2280" w:type="dxa"/>
            <w:vMerge w:val="restart"/>
            <w:tcBorders>
              <w:left w:val="single" w:sz="4" w:space="0" w:color="auto"/>
              <w:right w:val="single" w:sz="4" w:space="0" w:color="auto"/>
            </w:tcBorders>
            <w:vAlign w:val="center"/>
          </w:tcPr>
          <w:p w14:paraId="15E970B9" w14:textId="77777777" w:rsidR="00B03DBF" w:rsidRPr="00852B86" w:rsidRDefault="00B03DBF" w:rsidP="007B38D9">
            <w:pPr>
              <w:spacing w:after="0" w:line="256" w:lineRule="auto"/>
              <w:rPr>
                <w:rFonts w:ascii="Arial" w:hAnsi="Arial" w:cs="Arial"/>
                <w:sz w:val="18"/>
                <w:szCs w:val="18"/>
                <w:vertAlign w:val="superscript"/>
              </w:rPr>
            </w:pPr>
            <w:r w:rsidRPr="00852B86">
              <w:rPr>
                <w:rFonts w:ascii="Arial" w:hAnsi="Arial" w:cs="Arial"/>
                <w:sz w:val="18"/>
                <w:szCs w:val="18"/>
              </w:rPr>
              <w:t>SS-RSRP</w:t>
            </w:r>
            <w:r w:rsidRPr="00852B86">
              <w:rPr>
                <w:rFonts w:ascii="Arial" w:hAnsi="Arial" w:cs="Arial"/>
                <w:sz w:val="18"/>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379638A2"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1,2,4,5</w:t>
            </w:r>
          </w:p>
        </w:tc>
        <w:tc>
          <w:tcPr>
            <w:tcW w:w="1577" w:type="dxa"/>
            <w:vMerge w:val="restart"/>
            <w:tcBorders>
              <w:left w:val="single" w:sz="4" w:space="0" w:color="auto"/>
              <w:right w:val="single" w:sz="4" w:space="0" w:color="auto"/>
            </w:tcBorders>
            <w:vAlign w:val="center"/>
          </w:tcPr>
          <w:p w14:paraId="19076703" w14:textId="77777777" w:rsidR="00B03DBF" w:rsidRPr="00852B86" w:rsidRDefault="00B03DBF" w:rsidP="007B38D9">
            <w:pPr>
              <w:spacing w:after="0" w:line="256" w:lineRule="auto"/>
              <w:rPr>
                <w:rFonts w:ascii="Arial" w:hAnsi="Arial"/>
                <w:sz w:val="18"/>
              </w:rPr>
            </w:pPr>
            <w:r w:rsidRPr="00852B86">
              <w:t>dBm/SCS</w:t>
            </w:r>
          </w:p>
        </w:tc>
        <w:tc>
          <w:tcPr>
            <w:tcW w:w="1491" w:type="dxa"/>
            <w:tcBorders>
              <w:top w:val="single" w:sz="4" w:space="0" w:color="auto"/>
              <w:left w:val="single" w:sz="4" w:space="0" w:color="auto"/>
              <w:bottom w:val="single" w:sz="4" w:space="0" w:color="auto"/>
              <w:right w:val="single" w:sz="4" w:space="0" w:color="auto"/>
            </w:tcBorders>
            <w:vAlign w:val="center"/>
          </w:tcPr>
          <w:p w14:paraId="4C078E7E" w14:textId="77777777" w:rsidR="00B03DBF" w:rsidRPr="00852B86" w:rsidRDefault="00B03DBF" w:rsidP="007B38D9">
            <w:pPr>
              <w:pStyle w:val="TAC"/>
              <w:spacing w:line="256" w:lineRule="auto"/>
            </w:pPr>
            <w:r w:rsidRPr="00852B86">
              <w:t>-87</w:t>
            </w:r>
          </w:p>
        </w:tc>
        <w:tc>
          <w:tcPr>
            <w:tcW w:w="3236" w:type="dxa"/>
            <w:tcBorders>
              <w:top w:val="single" w:sz="4" w:space="0" w:color="auto"/>
              <w:left w:val="single" w:sz="4" w:space="0" w:color="auto"/>
              <w:bottom w:val="single" w:sz="4" w:space="0" w:color="auto"/>
              <w:right w:val="single" w:sz="4" w:space="0" w:color="auto"/>
            </w:tcBorders>
            <w:vAlign w:val="center"/>
          </w:tcPr>
          <w:p w14:paraId="58F25EA6" w14:textId="77777777" w:rsidR="00B03DBF" w:rsidRPr="00852B86" w:rsidRDefault="00B03DBF" w:rsidP="007B38D9">
            <w:pPr>
              <w:pStyle w:val="TAC"/>
              <w:spacing w:line="256" w:lineRule="auto"/>
            </w:pPr>
            <w:r w:rsidRPr="00852B86">
              <w:t>-87</w:t>
            </w:r>
          </w:p>
        </w:tc>
      </w:tr>
      <w:tr w:rsidR="00B03DBF" w:rsidRPr="00852B86" w14:paraId="6BC63B0D" w14:textId="77777777" w:rsidTr="007B38D9">
        <w:trPr>
          <w:jc w:val="center"/>
        </w:trPr>
        <w:tc>
          <w:tcPr>
            <w:tcW w:w="2280" w:type="dxa"/>
            <w:vMerge/>
            <w:tcBorders>
              <w:left w:val="single" w:sz="4" w:space="0" w:color="auto"/>
              <w:right w:val="single" w:sz="4" w:space="0" w:color="auto"/>
            </w:tcBorders>
            <w:vAlign w:val="center"/>
          </w:tcPr>
          <w:p w14:paraId="7B56831E" w14:textId="77777777" w:rsidR="00B03DBF" w:rsidRPr="00852B86"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40F0FEF3"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3,6</w:t>
            </w:r>
          </w:p>
        </w:tc>
        <w:tc>
          <w:tcPr>
            <w:tcW w:w="1577" w:type="dxa"/>
            <w:vMerge/>
            <w:tcBorders>
              <w:left w:val="single" w:sz="4" w:space="0" w:color="auto"/>
              <w:right w:val="single" w:sz="4" w:space="0" w:color="auto"/>
            </w:tcBorders>
            <w:vAlign w:val="center"/>
          </w:tcPr>
          <w:p w14:paraId="78717D3A" w14:textId="77777777" w:rsidR="00B03DBF" w:rsidRPr="00852B86" w:rsidRDefault="00B03DBF" w:rsidP="007B38D9">
            <w:pPr>
              <w:spacing w:after="0" w:line="256" w:lineRule="auto"/>
              <w:rPr>
                <w:rFonts w:ascii="Arial" w:hAnsi="Arial"/>
                <w:sz w:val="18"/>
              </w:rPr>
            </w:pPr>
          </w:p>
        </w:tc>
        <w:tc>
          <w:tcPr>
            <w:tcW w:w="1491" w:type="dxa"/>
            <w:tcBorders>
              <w:top w:val="single" w:sz="4" w:space="0" w:color="auto"/>
              <w:left w:val="single" w:sz="4" w:space="0" w:color="auto"/>
              <w:bottom w:val="single" w:sz="4" w:space="0" w:color="auto"/>
              <w:right w:val="single" w:sz="4" w:space="0" w:color="auto"/>
            </w:tcBorders>
            <w:vAlign w:val="center"/>
          </w:tcPr>
          <w:p w14:paraId="34DE08D1" w14:textId="77777777" w:rsidR="00B03DBF" w:rsidRPr="00852B86" w:rsidRDefault="00B03DBF" w:rsidP="007B38D9">
            <w:pPr>
              <w:pStyle w:val="TAC"/>
              <w:spacing w:line="256" w:lineRule="auto"/>
            </w:pPr>
            <w:r w:rsidRPr="00852B86">
              <w:t>-84</w:t>
            </w:r>
          </w:p>
        </w:tc>
        <w:tc>
          <w:tcPr>
            <w:tcW w:w="3236" w:type="dxa"/>
            <w:tcBorders>
              <w:top w:val="single" w:sz="4" w:space="0" w:color="auto"/>
              <w:left w:val="single" w:sz="4" w:space="0" w:color="auto"/>
              <w:bottom w:val="single" w:sz="4" w:space="0" w:color="auto"/>
              <w:right w:val="single" w:sz="4" w:space="0" w:color="auto"/>
            </w:tcBorders>
            <w:vAlign w:val="center"/>
          </w:tcPr>
          <w:p w14:paraId="4504FF62" w14:textId="77777777" w:rsidR="00B03DBF" w:rsidRPr="00852B86" w:rsidRDefault="00B03DBF" w:rsidP="007B38D9">
            <w:pPr>
              <w:pStyle w:val="TAC"/>
              <w:spacing w:line="256" w:lineRule="auto"/>
            </w:pPr>
            <w:r w:rsidRPr="00852B86">
              <w:t>-84</w:t>
            </w:r>
          </w:p>
        </w:tc>
      </w:tr>
      <w:tr w:rsidR="00B03DBF" w:rsidRPr="00852B86" w14:paraId="3B755C94"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ED44381" w14:textId="77777777" w:rsidR="00B03DBF" w:rsidRPr="00852B86" w:rsidRDefault="00B03DBF" w:rsidP="007B38D9">
            <w:pPr>
              <w:pStyle w:val="TAL"/>
              <w:spacing w:line="256" w:lineRule="auto"/>
              <w:rPr>
                <w:rFonts w:cs="Arial"/>
                <w:i/>
                <w:szCs w:val="18"/>
              </w:rPr>
            </w:pPr>
            <w:r w:rsidRPr="00852B86">
              <w:rPr>
                <w:rFonts w:eastAsia="Calibri" w:cs="Arial"/>
                <w:i/>
                <w:position w:val="-12"/>
                <w:szCs w:val="18"/>
              </w:rPr>
              <w:object w:dxaOrig="620" w:dyaOrig="310" w14:anchorId="0679AA5C">
                <v:shape id="_x0000_i1079" type="#_x0000_t75" style="width:30.9pt;height:15.6pt" o:ole="">
                  <v:imagedata r:id="rId44" o:title=""/>
                </v:shape>
                <o:OLEObject Type="Embed" ProgID="Equation.3" ShapeID="_x0000_i1079" DrawAspect="Content" ObjectID="_1781673127" r:id="rId77"/>
              </w:object>
            </w:r>
          </w:p>
        </w:tc>
        <w:tc>
          <w:tcPr>
            <w:tcW w:w="1577" w:type="dxa"/>
            <w:tcBorders>
              <w:top w:val="single" w:sz="4" w:space="0" w:color="auto"/>
              <w:left w:val="single" w:sz="4" w:space="0" w:color="auto"/>
              <w:bottom w:val="single" w:sz="4" w:space="0" w:color="auto"/>
              <w:right w:val="single" w:sz="4" w:space="0" w:color="auto"/>
            </w:tcBorders>
            <w:vAlign w:val="center"/>
          </w:tcPr>
          <w:p w14:paraId="202E875A" w14:textId="77777777" w:rsidR="00B03DBF" w:rsidRPr="00852B86" w:rsidRDefault="00B03DBF" w:rsidP="007B38D9">
            <w:pPr>
              <w:pStyle w:val="TAC"/>
              <w:spacing w:line="256" w:lineRule="auto"/>
            </w:pPr>
            <w:r w:rsidRPr="00852B86">
              <w:t>dB</w:t>
            </w:r>
          </w:p>
        </w:tc>
        <w:tc>
          <w:tcPr>
            <w:tcW w:w="1491" w:type="dxa"/>
            <w:tcBorders>
              <w:top w:val="single" w:sz="4" w:space="0" w:color="auto"/>
              <w:left w:val="single" w:sz="4" w:space="0" w:color="auto"/>
              <w:bottom w:val="single" w:sz="4" w:space="0" w:color="auto"/>
              <w:right w:val="single" w:sz="4" w:space="0" w:color="auto"/>
            </w:tcBorders>
            <w:vAlign w:val="center"/>
          </w:tcPr>
          <w:p w14:paraId="340B5938" w14:textId="77777777" w:rsidR="00B03DBF" w:rsidRPr="00852B86" w:rsidRDefault="00B03DBF" w:rsidP="007B38D9">
            <w:pPr>
              <w:pStyle w:val="TAC"/>
              <w:spacing w:line="256" w:lineRule="auto"/>
            </w:pPr>
            <w:r w:rsidRPr="00852B86">
              <w:t>17</w:t>
            </w:r>
          </w:p>
        </w:tc>
        <w:tc>
          <w:tcPr>
            <w:tcW w:w="3236" w:type="dxa"/>
            <w:tcBorders>
              <w:top w:val="single" w:sz="4" w:space="0" w:color="auto"/>
              <w:left w:val="single" w:sz="4" w:space="0" w:color="auto"/>
              <w:bottom w:val="single" w:sz="4" w:space="0" w:color="auto"/>
              <w:right w:val="single" w:sz="4" w:space="0" w:color="auto"/>
            </w:tcBorders>
          </w:tcPr>
          <w:p w14:paraId="326A84CC" w14:textId="77777777" w:rsidR="00B03DBF" w:rsidRPr="00852B86" w:rsidRDefault="00B03DBF" w:rsidP="007B38D9">
            <w:pPr>
              <w:pStyle w:val="TAC"/>
              <w:spacing w:line="256" w:lineRule="auto"/>
            </w:pPr>
            <w:r w:rsidRPr="00852B86">
              <w:t>17</w:t>
            </w:r>
          </w:p>
        </w:tc>
      </w:tr>
      <w:tr w:rsidR="00B03DBF" w:rsidRPr="00852B86" w14:paraId="4BAC7A2E"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206D64C5" w14:textId="77777777" w:rsidR="00B03DBF" w:rsidRPr="00852B86" w:rsidRDefault="00B03DBF" w:rsidP="007B38D9">
            <w:pPr>
              <w:pStyle w:val="TAL"/>
              <w:spacing w:line="256" w:lineRule="auto"/>
              <w:rPr>
                <w:rFonts w:cs="Arial"/>
                <w:szCs w:val="18"/>
              </w:rPr>
            </w:pPr>
            <w:r w:rsidRPr="00852B86">
              <w:rPr>
                <w:rFonts w:eastAsia="Calibri" w:cs="Arial"/>
                <w:position w:val="-12"/>
                <w:szCs w:val="18"/>
              </w:rPr>
              <w:object w:dxaOrig="820" w:dyaOrig="310" w14:anchorId="048942F3">
                <v:shape id="_x0000_i1080" type="#_x0000_t75" style="width:41.1pt;height:15.6pt" o:ole="">
                  <v:imagedata r:id="rId46" o:title=""/>
                </v:shape>
                <o:OLEObject Type="Embed" ProgID="Equation.3" ShapeID="_x0000_i1080" DrawAspect="Content" ObjectID="_1781673128" r:id="rId78"/>
              </w:object>
            </w:r>
          </w:p>
        </w:tc>
        <w:tc>
          <w:tcPr>
            <w:tcW w:w="1577" w:type="dxa"/>
            <w:tcBorders>
              <w:top w:val="single" w:sz="4" w:space="0" w:color="auto"/>
              <w:left w:val="single" w:sz="4" w:space="0" w:color="auto"/>
              <w:bottom w:val="single" w:sz="4" w:space="0" w:color="auto"/>
              <w:right w:val="single" w:sz="4" w:space="0" w:color="auto"/>
            </w:tcBorders>
            <w:vAlign w:val="center"/>
          </w:tcPr>
          <w:p w14:paraId="1FBFAC97" w14:textId="77777777" w:rsidR="00B03DBF" w:rsidRPr="00852B86" w:rsidRDefault="00B03DBF" w:rsidP="007B38D9">
            <w:pPr>
              <w:pStyle w:val="TAC"/>
              <w:spacing w:line="256" w:lineRule="auto"/>
            </w:pPr>
            <w:r w:rsidRPr="00852B86">
              <w:t>dB</w:t>
            </w:r>
          </w:p>
        </w:tc>
        <w:tc>
          <w:tcPr>
            <w:tcW w:w="1491" w:type="dxa"/>
            <w:tcBorders>
              <w:top w:val="single" w:sz="4" w:space="0" w:color="auto"/>
              <w:left w:val="single" w:sz="4" w:space="0" w:color="auto"/>
              <w:bottom w:val="single" w:sz="4" w:space="0" w:color="auto"/>
              <w:right w:val="single" w:sz="4" w:space="0" w:color="auto"/>
            </w:tcBorders>
            <w:vAlign w:val="center"/>
          </w:tcPr>
          <w:p w14:paraId="174CDA39" w14:textId="77777777" w:rsidR="00B03DBF" w:rsidRPr="00852B86" w:rsidRDefault="00B03DBF" w:rsidP="007B38D9">
            <w:pPr>
              <w:pStyle w:val="TAC"/>
              <w:spacing w:line="256" w:lineRule="auto"/>
            </w:pPr>
            <w:r w:rsidRPr="00852B86">
              <w:t>17</w:t>
            </w:r>
          </w:p>
        </w:tc>
        <w:tc>
          <w:tcPr>
            <w:tcW w:w="3236" w:type="dxa"/>
            <w:tcBorders>
              <w:top w:val="single" w:sz="4" w:space="0" w:color="auto"/>
              <w:left w:val="single" w:sz="4" w:space="0" w:color="auto"/>
              <w:bottom w:val="single" w:sz="4" w:space="0" w:color="auto"/>
              <w:right w:val="single" w:sz="4" w:space="0" w:color="auto"/>
            </w:tcBorders>
          </w:tcPr>
          <w:p w14:paraId="7A5C8D7A" w14:textId="77777777" w:rsidR="00B03DBF" w:rsidRPr="00852B86" w:rsidRDefault="00B03DBF" w:rsidP="007B38D9">
            <w:pPr>
              <w:pStyle w:val="TAC"/>
              <w:spacing w:line="256" w:lineRule="auto"/>
            </w:pPr>
            <w:r w:rsidRPr="00852B86">
              <w:t>17</w:t>
            </w:r>
          </w:p>
        </w:tc>
      </w:tr>
      <w:tr w:rsidR="00B03DBF" w:rsidRPr="00852B86" w14:paraId="4323B517" w14:textId="77777777" w:rsidTr="007B38D9">
        <w:trPr>
          <w:jc w:val="center"/>
        </w:trPr>
        <w:tc>
          <w:tcPr>
            <w:tcW w:w="2280" w:type="dxa"/>
            <w:vMerge w:val="restart"/>
            <w:tcBorders>
              <w:top w:val="single" w:sz="4" w:space="0" w:color="auto"/>
              <w:left w:val="single" w:sz="4" w:space="0" w:color="auto"/>
              <w:right w:val="single" w:sz="4" w:space="0" w:color="auto"/>
            </w:tcBorders>
            <w:vAlign w:val="center"/>
          </w:tcPr>
          <w:p w14:paraId="32D8101A" w14:textId="77777777" w:rsidR="00B03DBF" w:rsidRPr="00852B86" w:rsidRDefault="00B03DBF" w:rsidP="007B38D9">
            <w:pPr>
              <w:pStyle w:val="TAL"/>
              <w:spacing w:line="256" w:lineRule="auto"/>
              <w:rPr>
                <w:rFonts w:cs="Arial"/>
                <w:szCs w:val="18"/>
              </w:rPr>
            </w:pPr>
            <w:r w:rsidRPr="00852B86">
              <w:rPr>
                <w:rFonts w:cs="Arial"/>
                <w:szCs w:val="18"/>
              </w:rPr>
              <w:t>Io</w:t>
            </w:r>
            <w:r w:rsidRPr="00852B86">
              <w:rPr>
                <w:rFonts w:cs="Arial"/>
                <w:szCs w:val="18"/>
                <w:vertAlign w:val="superscript"/>
              </w:rPr>
              <w:t>Note3</w:t>
            </w:r>
          </w:p>
        </w:tc>
        <w:tc>
          <w:tcPr>
            <w:tcW w:w="1045" w:type="dxa"/>
            <w:tcBorders>
              <w:top w:val="single" w:sz="4" w:space="0" w:color="auto"/>
              <w:left w:val="single" w:sz="4" w:space="0" w:color="auto"/>
              <w:bottom w:val="single" w:sz="4" w:space="0" w:color="auto"/>
              <w:right w:val="single" w:sz="4" w:space="0" w:color="auto"/>
            </w:tcBorders>
            <w:vAlign w:val="center"/>
          </w:tcPr>
          <w:p w14:paraId="25EE83AC"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cs="Arial"/>
              </w:rPr>
              <w:t>1,2,4,5</w:t>
            </w:r>
          </w:p>
        </w:tc>
        <w:tc>
          <w:tcPr>
            <w:tcW w:w="1577" w:type="dxa"/>
            <w:tcBorders>
              <w:top w:val="single" w:sz="4" w:space="0" w:color="auto"/>
              <w:left w:val="single" w:sz="4" w:space="0" w:color="auto"/>
              <w:right w:val="single" w:sz="4" w:space="0" w:color="auto"/>
            </w:tcBorders>
            <w:vAlign w:val="center"/>
          </w:tcPr>
          <w:p w14:paraId="4A3E293D" w14:textId="77777777" w:rsidR="00B03DBF" w:rsidRPr="00852B86" w:rsidRDefault="00B03DBF" w:rsidP="007B38D9">
            <w:pPr>
              <w:pStyle w:val="TAC"/>
              <w:spacing w:line="256" w:lineRule="auto"/>
            </w:pPr>
            <w:r w:rsidRPr="00852B86">
              <w:t>dBm/</w:t>
            </w:r>
          </w:p>
          <w:p w14:paraId="4DC0D523" w14:textId="77777777" w:rsidR="00B03DBF" w:rsidRPr="00852B86" w:rsidRDefault="00B03DBF" w:rsidP="007B38D9">
            <w:pPr>
              <w:pStyle w:val="TAC"/>
              <w:spacing w:line="256" w:lineRule="auto"/>
            </w:pPr>
            <w:r w:rsidRPr="00852B86">
              <w:t>9.36MHz</w:t>
            </w:r>
          </w:p>
        </w:tc>
        <w:tc>
          <w:tcPr>
            <w:tcW w:w="1491" w:type="dxa"/>
            <w:tcBorders>
              <w:top w:val="single" w:sz="4" w:space="0" w:color="auto"/>
              <w:left w:val="single" w:sz="4" w:space="0" w:color="auto"/>
              <w:bottom w:val="single" w:sz="4" w:space="0" w:color="auto"/>
              <w:right w:val="single" w:sz="4" w:space="0" w:color="auto"/>
            </w:tcBorders>
            <w:vAlign w:val="center"/>
          </w:tcPr>
          <w:p w14:paraId="79BD8098" w14:textId="77777777" w:rsidR="00B03DBF" w:rsidRPr="00852B86" w:rsidRDefault="00B03DBF" w:rsidP="007B38D9">
            <w:pPr>
              <w:pStyle w:val="TAC"/>
              <w:spacing w:line="256" w:lineRule="auto"/>
            </w:pPr>
            <w:r w:rsidRPr="00852B86">
              <w:t>-58.96</w:t>
            </w:r>
          </w:p>
        </w:tc>
        <w:tc>
          <w:tcPr>
            <w:tcW w:w="3236" w:type="dxa"/>
            <w:tcBorders>
              <w:top w:val="single" w:sz="4" w:space="0" w:color="auto"/>
              <w:left w:val="single" w:sz="4" w:space="0" w:color="auto"/>
              <w:bottom w:val="single" w:sz="4" w:space="0" w:color="auto"/>
              <w:right w:val="single" w:sz="4" w:space="0" w:color="auto"/>
            </w:tcBorders>
          </w:tcPr>
          <w:p w14:paraId="75FB4219" w14:textId="77777777" w:rsidR="00B03DBF" w:rsidRPr="00852B86" w:rsidRDefault="00B03DBF" w:rsidP="007B38D9">
            <w:pPr>
              <w:pStyle w:val="TAC"/>
              <w:spacing w:line="256" w:lineRule="auto"/>
            </w:pPr>
            <w:r w:rsidRPr="00852B86">
              <w:t>-58.96</w:t>
            </w:r>
          </w:p>
        </w:tc>
      </w:tr>
      <w:tr w:rsidR="00B03DBF" w:rsidRPr="00852B86" w14:paraId="4A7F240F" w14:textId="77777777" w:rsidTr="007B38D9">
        <w:trPr>
          <w:jc w:val="center"/>
        </w:trPr>
        <w:tc>
          <w:tcPr>
            <w:tcW w:w="2280" w:type="dxa"/>
            <w:vMerge/>
            <w:tcBorders>
              <w:left w:val="single" w:sz="4" w:space="0" w:color="auto"/>
              <w:right w:val="single" w:sz="4" w:space="0" w:color="auto"/>
            </w:tcBorders>
            <w:vAlign w:val="center"/>
          </w:tcPr>
          <w:p w14:paraId="4BE6FE82" w14:textId="77777777" w:rsidR="00B03DBF" w:rsidRPr="00852B86" w:rsidRDefault="00B03DBF" w:rsidP="007B38D9">
            <w:pPr>
              <w:spacing w:after="0" w:line="256" w:lineRule="auto"/>
              <w:rPr>
                <w:rFonts w:ascii="Arial" w:hAnsi="Arial" w:cs="Arial"/>
                <w:sz w:val="18"/>
                <w:szCs w:val="18"/>
              </w:rPr>
            </w:pPr>
          </w:p>
        </w:tc>
        <w:tc>
          <w:tcPr>
            <w:tcW w:w="1045" w:type="dxa"/>
            <w:tcBorders>
              <w:top w:val="single" w:sz="4" w:space="0" w:color="auto"/>
              <w:left w:val="single" w:sz="4" w:space="0" w:color="auto"/>
              <w:bottom w:val="single" w:sz="4" w:space="0" w:color="auto"/>
              <w:right w:val="single" w:sz="4" w:space="0" w:color="auto"/>
            </w:tcBorders>
            <w:vAlign w:val="center"/>
          </w:tcPr>
          <w:p w14:paraId="77BEA22E" w14:textId="77777777" w:rsidR="00B03DBF" w:rsidRPr="00852B86" w:rsidRDefault="00B03DBF" w:rsidP="007B38D9">
            <w:pPr>
              <w:pStyle w:val="TAL"/>
              <w:spacing w:line="256" w:lineRule="auto"/>
              <w:rPr>
                <w:rFonts w:cs="Arial"/>
              </w:rPr>
            </w:pPr>
            <w:r w:rsidRPr="00852B86">
              <w:rPr>
                <w:rFonts w:cs="Arial"/>
              </w:rPr>
              <w:t>Config</w:t>
            </w:r>
            <w:r w:rsidRPr="00852B86">
              <w:rPr>
                <w:rFonts w:cs="Arial"/>
                <w:szCs w:val="18"/>
              </w:rPr>
              <w:t xml:space="preserve"> </w:t>
            </w:r>
            <w:r w:rsidRPr="00852B86">
              <w:rPr>
                <w:rFonts w:eastAsia="Calibri" w:cs="Arial"/>
                <w:szCs w:val="22"/>
              </w:rPr>
              <w:t>3,6</w:t>
            </w:r>
          </w:p>
        </w:tc>
        <w:tc>
          <w:tcPr>
            <w:tcW w:w="1577" w:type="dxa"/>
            <w:tcBorders>
              <w:left w:val="single" w:sz="4" w:space="0" w:color="auto"/>
              <w:right w:val="single" w:sz="4" w:space="0" w:color="auto"/>
            </w:tcBorders>
            <w:vAlign w:val="center"/>
          </w:tcPr>
          <w:p w14:paraId="6760C08F" w14:textId="77777777" w:rsidR="00B03DBF" w:rsidRPr="00852B86" w:rsidRDefault="00B03DBF" w:rsidP="007B38D9">
            <w:pPr>
              <w:pStyle w:val="TAC"/>
              <w:spacing w:line="256" w:lineRule="auto"/>
            </w:pPr>
            <w:r w:rsidRPr="00852B86">
              <w:t>dBm/</w:t>
            </w:r>
          </w:p>
          <w:p w14:paraId="05C825EA" w14:textId="2E99CBAF" w:rsidR="00B03DBF" w:rsidRPr="00852B86" w:rsidRDefault="00B03DBF" w:rsidP="007B38D9">
            <w:pPr>
              <w:pStyle w:val="TAC"/>
              <w:spacing w:line="256" w:lineRule="auto"/>
            </w:pPr>
            <w:r w:rsidRPr="00852B86">
              <w:t>38.16MHz</w:t>
            </w:r>
          </w:p>
        </w:tc>
        <w:tc>
          <w:tcPr>
            <w:tcW w:w="1491" w:type="dxa"/>
            <w:tcBorders>
              <w:top w:val="single" w:sz="4" w:space="0" w:color="auto"/>
              <w:left w:val="single" w:sz="4" w:space="0" w:color="auto"/>
              <w:bottom w:val="single" w:sz="4" w:space="0" w:color="auto"/>
              <w:right w:val="single" w:sz="4" w:space="0" w:color="auto"/>
            </w:tcBorders>
            <w:vAlign w:val="center"/>
          </w:tcPr>
          <w:p w14:paraId="6A632E10" w14:textId="77777777" w:rsidR="00B03DBF" w:rsidRPr="00852B86" w:rsidRDefault="00B03DBF" w:rsidP="007B38D9">
            <w:pPr>
              <w:pStyle w:val="TAC"/>
              <w:spacing w:line="256" w:lineRule="auto"/>
            </w:pPr>
            <w:r w:rsidRPr="00852B86">
              <w:t>-52.86</w:t>
            </w:r>
          </w:p>
        </w:tc>
        <w:tc>
          <w:tcPr>
            <w:tcW w:w="3236" w:type="dxa"/>
            <w:tcBorders>
              <w:top w:val="single" w:sz="4" w:space="0" w:color="auto"/>
              <w:left w:val="single" w:sz="4" w:space="0" w:color="auto"/>
              <w:bottom w:val="single" w:sz="4" w:space="0" w:color="auto"/>
              <w:right w:val="single" w:sz="4" w:space="0" w:color="auto"/>
            </w:tcBorders>
          </w:tcPr>
          <w:p w14:paraId="79EB1485" w14:textId="77777777" w:rsidR="00B03DBF" w:rsidRPr="00852B86" w:rsidRDefault="00B03DBF" w:rsidP="007B38D9">
            <w:pPr>
              <w:pStyle w:val="TAC"/>
              <w:spacing w:line="256" w:lineRule="auto"/>
            </w:pPr>
            <w:r w:rsidRPr="00852B86">
              <w:t>-52.86</w:t>
            </w:r>
          </w:p>
        </w:tc>
      </w:tr>
      <w:tr w:rsidR="00B03DBF" w:rsidRPr="00852B86" w14:paraId="51C6A3ED" w14:textId="77777777" w:rsidTr="007B38D9">
        <w:trPr>
          <w:jc w:val="center"/>
        </w:trPr>
        <w:tc>
          <w:tcPr>
            <w:tcW w:w="3325" w:type="dxa"/>
            <w:gridSpan w:val="2"/>
            <w:tcBorders>
              <w:left w:val="single" w:sz="4" w:space="0" w:color="auto"/>
              <w:bottom w:val="single" w:sz="4" w:space="0" w:color="auto"/>
              <w:right w:val="single" w:sz="4" w:space="0" w:color="auto"/>
            </w:tcBorders>
            <w:vAlign w:val="center"/>
          </w:tcPr>
          <w:p w14:paraId="0A97231A" w14:textId="30B540C7" w:rsidR="00B03DBF" w:rsidRPr="00852B86" w:rsidRDefault="00B03DBF" w:rsidP="007B38D9">
            <w:pPr>
              <w:pStyle w:val="TAL"/>
              <w:spacing w:line="256" w:lineRule="auto"/>
              <w:rPr>
                <w:rFonts w:cs="Arial"/>
              </w:rPr>
            </w:pPr>
            <w:r w:rsidRPr="00852B86">
              <w:rPr>
                <w:rFonts w:cs="Arial"/>
                <w:szCs w:val="18"/>
                <w:lang w:eastAsia="zh-CN"/>
              </w:rPr>
              <w:t xml:space="preserve">Time offset to Cell1 </w:t>
            </w:r>
            <w:r w:rsidRPr="00852B86">
              <w:rPr>
                <w:rFonts w:cs="Arial"/>
                <w:szCs w:val="18"/>
                <w:vertAlign w:val="superscript"/>
                <w:lang w:eastAsia="zh-CN"/>
              </w:rPr>
              <w:t>Note 4</w:t>
            </w:r>
          </w:p>
        </w:tc>
        <w:tc>
          <w:tcPr>
            <w:tcW w:w="1577" w:type="dxa"/>
            <w:tcBorders>
              <w:left w:val="single" w:sz="4" w:space="0" w:color="auto"/>
              <w:bottom w:val="single" w:sz="4" w:space="0" w:color="auto"/>
              <w:right w:val="single" w:sz="4" w:space="0" w:color="auto"/>
            </w:tcBorders>
            <w:vAlign w:val="center"/>
          </w:tcPr>
          <w:p w14:paraId="632A5324" w14:textId="77777777" w:rsidR="00B03DBF" w:rsidRPr="00852B86" w:rsidRDefault="00B03DBF" w:rsidP="007B38D9">
            <w:pPr>
              <w:pStyle w:val="TAC"/>
              <w:spacing w:line="256" w:lineRule="auto"/>
            </w:pPr>
            <w:r w:rsidRPr="00852B86">
              <w:rPr>
                <w:rFonts w:ascii="Times New Roman" w:hAnsi="Times New Roman"/>
                <w:bCs/>
                <w:sz w:val="20"/>
                <w:szCs w:val="16"/>
              </w:rPr>
              <w:sym w:font="Symbol" w:char="F06D"/>
            </w:r>
            <w:r w:rsidRPr="00852B86">
              <w:rPr>
                <w:rFonts w:ascii="Times New Roman" w:hAnsi="Times New Roman"/>
                <w:bCs/>
                <w:sz w:val="20"/>
                <w:szCs w:val="16"/>
              </w:rPr>
              <w:t>s</w:t>
            </w:r>
          </w:p>
        </w:tc>
        <w:tc>
          <w:tcPr>
            <w:tcW w:w="1491" w:type="dxa"/>
            <w:tcBorders>
              <w:top w:val="single" w:sz="4" w:space="0" w:color="auto"/>
              <w:left w:val="single" w:sz="4" w:space="0" w:color="auto"/>
              <w:bottom w:val="single" w:sz="4" w:space="0" w:color="auto"/>
              <w:right w:val="single" w:sz="4" w:space="0" w:color="auto"/>
            </w:tcBorders>
            <w:vAlign w:val="center"/>
          </w:tcPr>
          <w:p w14:paraId="69C47CD8" w14:textId="77777777" w:rsidR="00B03DBF" w:rsidRPr="00852B86" w:rsidRDefault="00B03DBF" w:rsidP="007B38D9">
            <w:pPr>
              <w:pStyle w:val="TAC"/>
              <w:spacing w:line="256" w:lineRule="auto"/>
            </w:pPr>
            <w:r w:rsidRPr="00852B86">
              <w:t>-</w:t>
            </w:r>
          </w:p>
        </w:tc>
        <w:tc>
          <w:tcPr>
            <w:tcW w:w="3236" w:type="dxa"/>
            <w:tcBorders>
              <w:top w:val="single" w:sz="4" w:space="0" w:color="auto"/>
              <w:left w:val="single" w:sz="4" w:space="0" w:color="auto"/>
              <w:bottom w:val="single" w:sz="4" w:space="0" w:color="auto"/>
              <w:right w:val="single" w:sz="4" w:space="0" w:color="auto"/>
            </w:tcBorders>
          </w:tcPr>
          <w:p w14:paraId="31F65278" w14:textId="77777777" w:rsidR="00B03DBF" w:rsidRPr="00852B86" w:rsidRDefault="00B03DBF" w:rsidP="007B38D9">
            <w:pPr>
              <w:pStyle w:val="TAC"/>
              <w:spacing w:line="256" w:lineRule="auto"/>
            </w:pPr>
            <w:r w:rsidRPr="00852B86">
              <w:t>3</w:t>
            </w:r>
          </w:p>
        </w:tc>
      </w:tr>
      <w:tr w:rsidR="00B03DBF" w:rsidRPr="00852B86" w14:paraId="73BCC13A" w14:textId="77777777" w:rsidTr="007B38D9">
        <w:trPr>
          <w:jc w:val="center"/>
        </w:trPr>
        <w:tc>
          <w:tcPr>
            <w:tcW w:w="3325" w:type="dxa"/>
            <w:gridSpan w:val="2"/>
            <w:tcBorders>
              <w:top w:val="single" w:sz="4" w:space="0" w:color="auto"/>
              <w:left w:val="single" w:sz="4" w:space="0" w:color="auto"/>
              <w:bottom w:val="single" w:sz="4" w:space="0" w:color="auto"/>
              <w:right w:val="single" w:sz="4" w:space="0" w:color="auto"/>
            </w:tcBorders>
            <w:vAlign w:val="center"/>
          </w:tcPr>
          <w:p w14:paraId="4C8BAF3C" w14:textId="77777777" w:rsidR="00B03DBF" w:rsidRPr="00852B86" w:rsidRDefault="00B03DBF" w:rsidP="007B38D9">
            <w:pPr>
              <w:pStyle w:val="TAL"/>
              <w:spacing w:line="256" w:lineRule="auto"/>
              <w:rPr>
                <w:rFonts w:cs="Arial"/>
              </w:rPr>
            </w:pPr>
            <w:r w:rsidRPr="00852B86">
              <w:rPr>
                <w:rFonts w:cs="Arial"/>
              </w:rPr>
              <w:t>Propagation condition</w:t>
            </w:r>
          </w:p>
        </w:tc>
        <w:tc>
          <w:tcPr>
            <w:tcW w:w="1577" w:type="dxa"/>
            <w:tcBorders>
              <w:top w:val="single" w:sz="4" w:space="0" w:color="auto"/>
              <w:left w:val="single" w:sz="4" w:space="0" w:color="auto"/>
              <w:bottom w:val="single" w:sz="4" w:space="0" w:color="auto"/>
              <w:right w:val="single" w:sz="4" w:space="0" w:color="auto"/>
            </w:tcBorders>
            <w:vAlign w:val="center"/>
          </w:tcPr>
          <w:p w14:paraId="25CE7F78" w14:textId="77777777" w:rsidR="00B03DBF" w:rsidRPr="00852B86" w:rsidRDefault="00B03DBF" w:rsidP="007B38D9">
            <w:pPr>
              <w:pStyle w:val="TAC"/>
              <w:spacing w:line="256" w:lineRule="auto"/>
            </w:pPr>
            <w:r w:rsidRPr="00852B86">
              <w:t>-</w:t>
            </w:r>
          </w:p>
        </w:tc>
        <w:tc>
          <w:tcPr>
            <w:tcW w:w="1491" w:type="dxa"/>
            <w:tcBorders>
              <w:top w:val="single" w:sz="4" w:space="0" w:color="auto"/>
              <w:left w:val="single" w:sz="4" w:space="0" w:color="auto"/>
              <w:bottom w:val="single" w:sz="4" w:space="0" w:color="auto"/>
              <w:right w:val="single" w:sz="4" w:space="0" w:color="auto"/>
            </w:tcBorders>
            <w:vAlign w:val="center"/>
          </w:tcPr>
          <w:p w14:paraId="7DFCDCEE" w14:textId="77777777" w:rsidR="00B03DBF" w:rsidRPr="00852B86" w:rsidRDefault="00B03DBF" w:rsidP="007B38D9">
            <w:pPr>
              <w:pStyle w:val="TAC"/>
              <w:spacing w:line="256" w:lineRule="auto"/>
            </w:pPr>
            <w:r w:rsidRPr="00852B86">
              <w:t>AWGN</w:t>
            </w:r>
          </w:p>
        </w:tc>
        <w:tc>
          <w:tcPr>
            <w:tcW w:w="3236" w:type="dxa"/>
            <w:tcBorders>
              <w:top w:val="single" w:sz="4" w:space="0" w:color="auto"/>
              <w:left w:val="single" w:sz="4" w:space="0" w:color="auto"/>
              <w:bottom w:val="single" w:sz="4" w:space="0" w:color="auto"/>
              <w:right w:val="single" w:sz="4" w:space="0" w:color="auto"/>
            </w:tcBorders>
          </w:tcPr>
          <w:p w14:paraId="68B49B75" w14:textId="77777777" w:rsidR="00B03DBF" w:rsidRPr="00852B86" w:rsidRDefault="00B03DBF" w:rsidP="007B38D9">
            <w:pPr>
              <w:pStyle w:val="TAC"/>
              <w:spacing w:line="256" w:lineRule="auto"/>
            </w:pPr>
            <w:r w:rsidRPr="00852B86">
              <w:t>AWGN</w:t>
            </w:r>
          </w:p>
        </w:tc>
      </w:tr>
      <w:tr w:rsidR="00B03DBF" w:rsidRPr="00852B86" w14:paraId="7260CC0B" w14:textId="77777777" w:rsidTr="007B38D9">
        <w:trPr>
          <w:jc w:val="center"/>
        </w:trPr>
        <w:tc>
          <w:tcPr>
            <w:tcW w:w="9629" w:type="dxa"/>
            <w:gridSpan w:val="5"/>
            <w:tcBorders>
              <w:top w:val="single" w:sz="4" w:space="0" w:color="auto"/>
              <w:left w:val="single" w:sz="4" w:space="0" w:color="auto"/>
              <w:bottom w:val="single" w:sz="4" w:space="0" w:color="auto"/>
              <w:right w:val="single" w:sz="4" w:space="0" w:color="auto"/>
            </w:tcBorders>
            <w:vAlign w:val="center"/>
          </w:tcPr>
          <w:p w14:paraId="2B4DB33A" w14:textId="77777777" w:rsidR="00B03DBF" w:rsidRPr="00852B86" w:rsidRDefault="00B03DB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5EE173F0" w14:textId="77777777" w:rsidR="00B03DBF" w:rsidRPr="00852B86" w:rsidRDefault="00B03DB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410" w:dyaOrig="310" w14:anchorId="20DA083F">
                <v:shape id="_x0000_i1081" type="#_x0000_t75" style="width:20.4pt;height:15.6pt" o:ole="">
                  <v:imagedata r:id="rId9" o:title=""/>
                </v:shape>
                <o:OLEObject Type="Embed" ProgID="Equation.3" ShapeID="_x0000_i1081" DrawAspect="Content" ObjectID="_1781673129" r:id="rId79"/>
              </w:object>
            </w:r>
            <w:r w:rsidRPr="00852B86">
              <w:t xml:space="preserve"> to be fulfilled.</w:t>
            </w:r>
          </w:p>
          <w:p w14:paraId="0A299D0D" w14:textId="77777777" w:rsidR="00B03DBF" w:rsidRPr="00852B86" w:rsidRDefault="00B03DBF" w:rsidP="007B38D9">
            <w:pPr>
              <w:pStyle w:val="TAN"/>
              <w:spacing w:line="256" w:lineRule="auto"/>
            </w:pPr>
            <w:r w:rsidRPr="00852B86">
              <w:t>Note 3:</w:t>
            </w:r>
            <w:r w:rsidRPr="00852B86">
              <w:tab/>
              <w:t>Io levels have been derived from other parameters for information purposes. They are not settable parameters themselves.</w:t>
            </w:r>
          </w:p>
          <w:p w14:paraId="797AAD8C" w14:textId="14DF57E7" w:rsidR="00B03DBF" w:rsidRPr="00852B86" w:rsidRDefault="00B03DBF" w:rsidP="007B38D9">
            <w:pPr>
              <w:pStyle w:val="TAN"/>
            </w:pPr>
            <w:r w:rsidRPr="00852B86">
              <w:rPr>
                <w:lang w:eastAsia="ja-JP"/>
              </w:rPr>
              <w:t xml:space="preserve">Note </w:t>
            </w:r>
            <w:r w:rsidRPr="00852B86">
              <w:rPr>
                <w:lang w:eastAsia="zh-CN"/>
              </w:rPr>
              <w:t>4</w:t>
            </w:r>
            <w:r w:rsidRPr="00852B86">
              <w:rPr>
                <w:lang w:eastAsia="ja-JP"/>
              </w:rPr>
              <w:t>:</w:t>
            </w:r>
            <w:r w:rsidRPr="00852B86">
              <w:rPr>
                <w:lang w:eastAsia="ja-JP"/>
              </w:rPr>
              <w:tab/>
            </w:r>
            <w:r w:rsidRPr="00852B86">
              <w:rPr>
                <w:lang w:eastAsia="zh-CN"/>
              </w:rPr>
              <w:t>Receive time difference between slot boundaries of signals received from the two cells at the UE antenna connector including time alignment error between the two cells.</w:t>
            </w:r>
          </w:p>
        </w:tc>
      </w:tr>
    </w:tbl>
    <w:p w14:paraId="0680A953" w14:textId="77777777" w:rsidR="00B03DBF" w:rsidRPr="00852B86" w:rsidRDefault="00B03DBF" w:rsidP="00B03DBF"/>
    <w:p w14:paraId="10EC9B37" w14:textId="77777777" w:rsidR="00B03DBF" w:rsidRPr="00852B86" w:rsidRDefault="00B03DBF" w:rsidP="00B03DBF">
      <w:r w:rsidRPr="00852B86">
        <w:t xml:space="preserve">During the time duration T2, the interruption on NR PSCell during the switching from NR PSCell to NR SCell shall not exceed </w:t>
      </w:r>
      <w:r w:rsidRPr="00852B86">
        <w:rPr>
          <w:lang w:eastAsia="zh-CN"/>
        </w:rPr>
        <w:t>the</w:t>
      </w:r>
      <w:r w:rsidRPr="00852B86">
        <w:t xml:space="preserve"> value as defined in Table 4.5.2.8.5-2 dependent on the applied SRS carrier switching time.</w:t>
      </w:r>
    </w:p>
    <w:p w14:paraId="600B3A16" w14:textId="56FBA63D" w:rsidR="00B03DBF" w:rsidRPr="00852B86" w:rsidRDefault="00B03DBF" w:rsidP="00B03DBF">
      <w:pPr>
        <w:pStyle w:val="TH"/>
      </w:pPr>
      <w:r w:rsidRPr="00852B86">
        <w:rPr>
          <w:snapToGrid w:val="0"/>
        </w:rPr>
        <w:t xml:space="preserve">Table </w:t>
      </w:r>
      <w:r w:rsidRPr="00852B86">
        <w:t>4.5.2.8.5-2: Interruption length on NR active serving cells at NR SRS carrier switching (slo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9"/>
        <w:gridCol w:w="1473"/>
        <w:gridCol w:w="1417"/>
        <w:gridCol w:w="1346"/>
        <w:gridCol w:w="1347"/>
      </w:tblGrid>
      <w:tr w:rsidR="00B03DBF" w:rsidRPr="00852B86" w14:paraId="05AE5647" w14:textId="77777777" w:rsidTr="007B38D9">
        <w:trPr>
          <w:trHeight w:val="151"/>
          <w:jc w:val="center"/>
        </w:trPr>
        <w:tc>
          <w:tcPr>
            <w:tcW w:w="649" w:type="dxa"/>
            <w:tcBorders>
              <w:top w:val="single" w:sz="4" w:space="0" w:color="auto"/>
              <w:left w:val="single" w:sz="4" w:space="0" w:color="auto"/>
              <w:bottom w:val="nil"/>
              <w:right w:val="single" w:sz="4" w:space="0" w:color="auto"/>
            </w:tcBorders>
            <w:vAlign w:val="center"/>
          </w:tcPr>
          <w:p w14:paraId="29C0452C" w14:textId="77777777" w:rsidR="00B03DBF" w:rsidRPr="00852B86" w:rsidRDefault="00B03DBF" w:rsidP="007B38D9">
            <w:pPr>
              <w:pStyle w:val="TAH"/>
              <w:rPr>
                <w:lang w:eastAsia="zh-CN"/>
              </w:rPr>
            </w:pPr>
          </w:p>
        </w:tc>
        <w:tc>
          <w:tcPr>
            <w:tcW w:w="1473" w:type="dxa"/>
            <w:tcBorders>
              <w:top w:val="single" w:sz="4" w:space="0" w:color="auto"/>
              <w:left w:val="single" w:sz="4" w:space="0" w:color="auto"/>
              <w:bottom w:val="nil"/>
              <w:right w:val="single" w:sz="4" w:space="0" w:color="auto"/>
            </w:tcBorders>
          </w:tcPr>
          <w:p w14:paraId="502A6108" w14:textId="77777777" w:rsidR="00B03DBF" w:rsidRPr="00852B86" w:rsidRDefault="00B03DBF" w:rsidP="007B38D9">
            <w:pPr>
              <w:pStyle w:val="TAH"/>
            </w:pPr>
            <w:r w:rsidRPr="00852B86">
              <w:t>NR Slot length</w:t>
            </w:r>
          </w:p>
        </w:tc>
        <w:tc>
          <w:tcPr>
            <w:tcW w:w="1417" w:type="dxa"/>
            <w:tcBorders>
              <w:top w:val="single" w:sz="4" w:space="0" w:color="auto"/>
              <w:left w:val="single" w:sz="4" w:space="0" w:color="auto"/>
              <w:bottom w:val="nil"/>
              <w:right w:val="single" w:sz="4" w:space="0" w:color="auto"/>
            </w:tcBorders>
          </w:tcPr>
          <w:p w14:paraId="04D944A7" w14:textId="77777777" w:rsidR="00B03DBF" w:rsidRPr="00852B86" w:rsidRDefault="00B03DBF" w:rsidP="007B38D9">
            <w:pPr>
              <w:pStyle w:val="TAH"/>
            </w:pPr>
            <w:r w:rsidRPr="00852B86">
              <w:t>SRS carrier</w:t>
            </w:r>
          </w:p>
        </w:tc>
        <w:tc>
          <w:tcPr>
            <w:tcW w:w="2693" w:type="dxa"/>
            <w:gridSpan w:val="2"/>
            <w:tcBorders>
              <w:top w:val="single" w:sz="4" w:space="0" w:color="auto"/>
              <w:left w:val="single" w:sz="4" w:space="0" w:color="auto"/>
              <w:right w:val="single" w:sz="4" w:space="0" w:color="auto"/>
            </w:tcBorders>
          </w:tcPr>
          <w:p w14:paraId="1E2B7EDB" w14:textId="77777777" w:rsidR="00B03DBF" w:rsidRPr="00852B86" w:rsidRDefault="00B03DBF" w:rsidP="007B38D9">
            <w:pPr>
              <w:pStyle w:val="TAH"/>
            </w:pPr>
            <w:r w:rsidRPr="00852B86">
              <w:t>Interruption length X1 (slots)</w:t>
            </w:r>
          </w:p>
        </w:tc>
      </w:tr>
      <w:tr w:rsidR="00B03DBF" w:rsidRPr="00852B86" w14:paraId="53DB3C4D" w14:textId="77777777" w:rsidTr="007B38D9">
        <w:trPr>
          <w:trHeight w:val="151"/>
          <w:jc w:val="center"/>
        </w:trPr>
        <w:tc>
          <w:tcPr>
            <w:tcW w:w="649" w:type="dxa"/>
            <w:tcBorders>
              <w:top w:val="nil"/>
              <w:left w:val="single" w:sz="4" w:space="0" w:color="auto"/>
              <w:bottom w:val="nil"/>
              <w:right w:val="single" w:sz="4" w:space="0" w:color="auto"/>
            </w:tcBorders>
            <w:vAlign w:val="center"/>
          </w:tcPr>
          <w:p w14:paraId="0C30968C" w14:textId="77777777" w:rsidR="00B03DBF" w:rsidRPr="00852B86" w:rsidRDefault="00B03DBF" w:rsidP="007B38D9">
            <w:pPr>
              <w:pStyle w:val="TAH"/>
              <w:rPr>
                <w:lang w:eastAsia="zh-CN"/>
              </w:rPr>
            </w:pPr>
            <w:r w:rsidRPr="00852B86">
              <w:rPr>
                <w:noProof/>
                <w:lang w:eastAsia="zh-CN"/>
              </w:rPr>
              <w:drawing>
                <wp:inline distT="0" distB="0" distL="0" distR="0" wp14:anchorId="48B69D51" wp14:editId="20BE1733">
                  <wp:extent cx="142240" cy="160020"/>
                  <wp:effectExtent l="0" t="0" r="0" b="0"/>
                  <wp:docPr id="2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42240" cy="160020"/>
                          </a:xfrm>
                          <a:prstGeom prst="rect">
                            <a:avLst/>
                          </a:prstGeom>
                          <a:noFill/>
                          <a:ln>
                            <a:noFill/>
                          </a:ln>
                        </pic:spPr>
                      </pic:pic>
                    </a:graphicData>
                  </a:graphic>
                </wp:inline>
              </w:drawing>
            </w:r>
          </w:p>
        </w:tc>
        <w:tc>
          <w:tcPr>
            <w:tcW w:w="1473" w:type="dxa"/>
            <w:tcBorders>
              <w:top w:val="nil"/>
              <w:left w:val="single" w:sz="4" w:space="0" w:color="auto"/>
              <w:bottom w:val="nil"/>
              <w:right w:val="single" w:sz="4" w:space="0" w:color="auto"/>
            </w:tcBorders>
          </w:tcPr>
          <w:p w14:paraId="3F0C278A" w14:textId="77777777" w:rsidR="00B03DBF" w:rsidRPr="00852B86" w:rsidRDefault="00B03DBF" w:rsidP="007B38D9">
            <w:pPr>
              <w:pStyle w:val="TAH"/>
            </w:pPr>
            <w:r w:rsidRPr="00852B86">
              <w:t>(ms) of victim cell</w:t>
            </w:r>
          </w:p>
        </w:tc>
        <w:tc>
          <w:tcPr>
            <w:tcW w:w="1417" w:type="dxa"/>
            <w:tcBorders>
              <w:top w:val="nil"/>
              <w:left w:val="single" w:sz="4" w:space="0" w:color="auto"/>
              <w:bottom w:val="nil"/>
              <w:right w:val="single" w:sz="4" w:space="0" w:color="auto"/>
            </w:tcBorders>
          </w:tcPr>
          <w:p w14:paraId="5055B931" w14:textId="77777777" w:rsidR="00B03DBF" w:rsidRPr="00852B86" w:rsidRDefault="00B03DBF" w:rsidP="007B38D9">
            <w:pPr>
              <w:pStyle w:val="TAH"/>
            </w:pPr>
            <w:r w:rsidRPr="00852B86">
              <w:t>switching time (us)</w:t>
            </w:r>
            <w:r w:rsidRPr="00852B86">
              <w:rPr>
                <w:vertAlign w:val="superscript"/>
              </w:rPr>
              <w:t>Note 1</w:t>
            </w:r>
          </w:p>
        </w:tc>
        <w:tc>
          <w:tcPr>
            <w:tcW w:w="2693" w:type="dxa"/>
            <w:gridSpan w:val="2"/>
            <w:tcBorders>
              <w:top w:val="single" w:sz="4" w:space="0" w:color="auto"/>
              <w:left w:val="single" w:sz="4" w:space="0" w:color="auto"/>
              <w:right w:val="single" w:sz="4" w:space="0" w:color="auto"/>
            </w:tcBorders>
          </w:tcPr>
          <w:p w14:paraId="03AE6166" w14:textId="427B163E" w:rsidR="00B03DBF" w:rsidRPr="00852B86" w:rsidRDefault="00B03DBF" w:rsidP="007B38D9">
            <w:pPr>
              <w:pStyle w:val="TAH"/>
            </w:pPr>
            <w:r w:rsidRPr="00852B86">
              <w:t xml:space="preserve">Sub carrier spacing for </w:t>
            </w:r>
            <w:r w:rsidR="00F96447" w:rsidRPr="00852B86">
              <w:t>aggressor</w:t>
            </w:r>
            <w:r w:rsidRPr="00852B86">
              <w:t xml:space="preserve"> cell (kHz)</w:t>
            </w:r>
          </w:p>
        </w:tc>
      </w:tr>
      <w:tr w:rsidR="00B03DBF" w:rsidRPr="00852B86" w14:paraId="08A1EC52" w14:textId="77777777" w:rsidTr="007B38D9">
        <w:trPr>
          <w:trHeight w:val="151"/>
          <w:jc w:val="center"/>
        </w:trPr>
        <w:tc>
          <w:tcPr>
            <w:tcW w:w="649" w:type="dxa"/>
            <w:tcBorders>
              <w:top w:val="nil"/>
              <w:left w:val="single" w:sz="4" w:space="0" w:color="auto"/>
              <w:right w:val="single" w:sz="4" w:space="0" w:color="auto"/>
            </w:tcBorders>
            <w:vAlign w:val="center"/>
          </w:tcPr>
          <w:p w14:paraId="1CA5434C" w14:textId="77777777" w:rsidR="00B03DBF" w:rsidRPr="00852B86" w:rsidRDefault="00B03DBF" w:rsidP="007B38D9">
            <w:pPr>
              <w:pStyle w:val="TAH"/>
              <w:rPr>
                <w:lang w:eastAsia="zh-CN"/>
              </w:rPr>
            </w:pPr>
          </w:p>
        </w:tc>
        <w:tc>
          <w:tcPr>
            <w:tcW w:w="1473" w:type="dxa"/>
            <w:tcBorders>
              <w:top w:val="nil"/>
              <w:left w:val="single" w:sz="4" w:space="0" w:color="auto"/>
              <w:right w:val="single" w:sz="4" w:space="0" w:color="auto"/>
            </w:tcBorders>
          </w:tcPr>
          <w:p w14:paraId="0B136E9D" w14:textId="77777777" w:rsidR="00B03DBF" w:rsidRPr="00852B86" w:rsidRDefault="00B03DBF" w:rsidP="007B38D9">
            <w:pPr>
              <w:pStyle w:val="TAH"/>
            </w:pPr>
          </w:p>
        </w:tc>
        <w:tc>
          <w:tcPr>
            <w:tcW w:w="1417" w:type="dxa"/>
            <w:tcBorders>
              <w:top w:val="nil"/>
              <w:left w:val="single" w:sz="4" w:space="0" w:color="auto"/>
              <w:right w:val="single" w:sz="4" w:space="0" w:color="auto"/>
            </w:tcBorders>
          </w:tcPr>
          <w:p w14:paraId="038732C3" w14:textId="77777777" w:rsidR="00B03DBF" w:rsidRPr="00852B86" w:rsidRDefault="00B03DBF" w:rsidP="007B38D9">
            <w:pPr>
              <w:pStyle w:val="TAH"/>
            </w:pPr>
          </w:p>
        </w:tc>
        <w:tc>
          <w:tcPr>
            <w:tcW w:w="1346" w:type="dxa"/>
            <w:tcBorders>
              <w:top w:val="single" w:sz="4" w:space="0" w:color="auto"/>
              <w:left w:val="single" w:sz="4" w:space="0" w:color="auto"/>
              <w:right w:val="single" w:sz="4" w:space="0" w:color="auto"/>
            </w:tcBorders>
          </w:tcPr>
          <w:p w14:paraId="74B31F61" w14:textId="77777777" w:rsidR="00B03DBF" w:rsidRPr="00852B86" w:rsidRDefault="00B03DBF" w:rsidP="007B38D9">
            <w:pPr>
              <w:pStyle w:val="TAH"/>
            </w:pPr>
            <w:r w:rsidRPr="00852B86">
              <w:t>15</w:t>
            </w:r>
          </w:p>
        </w:tc>
        <w:tc>
          <w:tcPr>
            <w:tcW w:w="1347" w:type="dxa"/>
            <w:tcBorders>
              <w:top w:val="single" w:sz="4" w:space="0" w:color="auto"/>
              <w:left w:val="single" w:sz="4" w:space="0" w:color="auto"/>
              <w:right w:val="single" w:sz="4" w:space="0" w:color="auto"/>
            </w:tcBorders>
          </w:tcPr>
          <w:p w14:paraId="16C7C374" w14:textId="77777777" w:rsidR="00B03DBF" w:rsidRPr="00852B86" w:rsidRDefault="00B03DBF" w:rsidP="007B38D9">
            <w:pPr>
              <w:pStyle w:val="TAH"/>
            </w:pPr>
            <w:r w:rsidRPr="00852B86">
              <w:t>30</w:t>
            </w:r>
          </w:p>
        </w:tc>
      </w:tr>
      <w:tr w:rsidR="00B03DBF" w:rsidRPr="00852B86" w14:paraId="7DA68334"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46F3BB96" w14:textId="77777777" w:rsidR="00B03DBF" w:rsidRPr="00852B86" w:rsidRDefault="00B03DBF" w:rsidP="007B38D9">
            <w:pPr>
              <w:pStyle w:val="TAC"/>
            </w:pPr>
            <w:r w:rsidRPr="00852B86">
              <w:t>0</w:t>
            </w:r>
          </w:p>
        </w:tc>
        <w:tc>
          <w:tcPr>
            <w:tcW w:w="1473" w:type="dxa"/>
            <w:tcBorders>
              <w:top w:val="single" w:sz="4" w:space="0" w:color="auto"/>
              <w:left w:val="single" w:sz="4" w:space="0" w:color="auto"/>
              <w:bottom w:val="nil"/>
              <w:right w:val="single" w:sz="4" w:space="0" w:color="auto"/>
            </w:tcBorders>
          </w:tcPr>
          <w:p w14:paraId="0F70535F" w14:textId="77777777" w:rsidR="00B03DBF" w:rsidRPr="00852B86" w:rsidRDefault="00B03DBF" w:rsidP="007B38D9">
            <w:pPr>
              <w:pStyle w:val="TAC"/>
            </w:pPr>
            <w:r w:rsidRPr="00852B86">
              <w:t>1</w:t>
            </w:r>
          </w:p>
        </w:tc>
        <w:tc>
          <w:tcPr>
            <w:tcW w:w="1417" w:type="dxa"/>
            <w:tcBorders>
              <w:left w:val="single" w:sz="4" w:space="0" w:color="auto"/>
              <w:right w:val="single" w:sz="4" w:space="0" w:color="auto"/>
            </w:tcBorders>
          </w:tcPr>
          <w:p w14:paraId="633B09E0" w14:textId="77777777" w:rsidR="00B03DBF" w:rsidRPr="00852B86" w:rsidRDefault="00B03DBF" w:rsidP="007B38D9">
            <w:pPr>
              <w:pStyle w:val="TAC"/>
            </w:pPr>
            <w:r w:rsidRPr="00852B86">
              <w:t>≤ 200</w:t>
            </w:r>
          </w:p>
        </w:tc>
        <w:tc>
          <w:tcPr>
            <w:tcW w:w="1346" w:type="dxa"/>
            <w:tcBorders>
              <w:left w:val="single" w:sz="4" w:space="0" w:color="auto"/>
              <w:right w:val="single" w:sz="4" w:space="0" w:color="auto"/>
            </w:tcBorders>
            <w:vAlign w:val="bottom"/>
          </w:tcPr>
          <w:p w14:paraId="6AF6B036"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14D2FFA8"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4AB47E43" w14:textId="77777777" w:rsidTr="007B38D9">
        <w:trPr>
          <w:trHeight w:val="101"/>
          <w:jc w:val="center"/>
        </w:trPr>
        <w:tc>
          <w:tcPr>
            <w:tcW w:w="649" w:type="dxa"/>
            <w:tcBorders>
              <w:top w:val="nil"/>
              <w:left w:val="single" w:sz="4" w:space="0" w:color="auto"/>
              <w:bottom w:val="nil"/>
              <w:right w:val="single" w:sz="4" w:space="0" w:color="auto"/>
            </w:tcBorders>
          </w:tcPr>
          <w:p w14:paraId="7804646A" w14:textId="77777777" w:rsidR="00B03DBF" w:rsidRPr="00852B86" w:rsidRDefault="00B03DBF" w:rsidP="007B38D9">
            <w:pPr>
              <w:pStyle w:val="TAC"/>
            </w:pPr>
          </w:p>
        </w:tc>
        <w:tc>
          <w:tcPr>
            <w:tcW w:w="1473" w:type="dxa"/>
            <w:tcBorders>
              <w:top w:val="nil"/>
              <w:left w:val="single" w:sz="4" w:space="0" w:color="auto"/>
              <w:bottom w:val="nil"/>
              <w:right w:val="single" w:sz="4" w:space="0" w:color="auto"/>
            </w:tcBorders>
          </w:tcPr>
          <w:p w14:paraId="5B8D2088" w14:textId="77777777" w:rsidR="00B03DBF" w:rsidRPr="00852B86" w:rsidRDefault="00B03DBF" w:rsidP="007B38D9">
            <w:pPr>
              <w:pStyle w:val="TAC"/>
            </w:pPr>
          </w:p>
        </w:tc>
        <w:tc>
          <w:tcPr>
            <w:tcW w:w="1417" w:type="dxa"/>
            <w:tcBorders>
              <w:left w:val="single" w:sz="4" w:space="0" w:color="auto"/>
              <w:right w:val="single" w:sz="4" w:space="0" w:color="auto"/>
            </w:tcBorders>
          </w:tcPr>
          <w:p w14:paraId="5025DC25" w14:textId="77777777" w:rsidR="00B03DBF" w:rsidRPr="00852B86" w:rsidRDefault="00B03DBF" w:rsidP="007B38D9">
            <w:pPr>
              <w:pStyle w:val="TAC"/>
            </w:pPr>
            <w:r w:rsidRPr="00852B86">
              <w:t>300, 500</w:t>
            </w:r>
          </w:p>
        </w:tc>
        <w:tc>
          <w:tcPr>
            <w:tcW w:w="1346" w:type="dxa"/>
            <w:tcBorders>
              <w:left w:val="single" w:sz="4" w:space="0" w:color="auto"/>
              <w:right w:val="single" w:sz="4" w:space="0" w:color="auto"/>
            </w:tcBorders>
            <w:vAlign w:val="bottom"/>
          </w:tcPr>
          <w:p w14:paraId="577B5001"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c>
          <w:tcPr>
            <w:tcW w:w="1347" w:type="dxa"/>
            <w:tcBorders>
              <w:left w:val="single" w:sz="4" w:space="0" w:color="auto"/>
              <w:right w:val="single" w:sz="4" w:space="0" w:color="auto"/>
            </w:tcBorders>
            <w:vAlign w:val="bottom"/>
          </w:tcPr>
          <w:p w14:paraId="30B92B07"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5B0A6024" w14:textId="77777777" w:rsidTr="007B38D9">
        <w:trPr>
          <w:trHeight w:val="101"/>
          <w:jc w:val="center"/>
        </w:trPr>
        <w:tc>
          <w:tcPr>
            <w:tcW w:w="649" w:type="dxa"/>
            <w:tcBorders>
              <w:top w:val="nil"/>
              <w:left w:val="single" w:sz="4" w:space="0" w:color="auto"/>
              <w:right w:val="single" w:sz="4" w:space="0" w:color="auto"/>
            </w:tcBorders>
          </w:tcPr>
          <w:p w14:paraId="095CBE90" w14:textId="77777777" w:rsidR="00B03DBF" w:rsidRPr="00852B86" w:rsidRDefault="00B03DBF" w:rsidP="007B38D9">
            <w:pPr>
              <w:pStyle w:val="TAC"/>
            </w:pPr>
          </w:p>
        </w:tc>
        <w:tc>
          <w:tcPr>
            <w:tcW w:w="1473" w:type="dxa"/>
            <w:tcBorders>
              <w:top w:val="nil"/>
              <w:left w:val="single" w:sz="4" w:space="0" w:color="auto"/>
              <w:right w:val="single" w:sz="4" w:space="0" w:color="auto"/>
            </w:tcBorders>
          </w:tcPr>
          <w:p w14:paraId="46075535" w14:textId="77777777" w:rsidR="00B03DBF" w:rsidRPr="00852B86" w:rsidRDefault="00B03DBF" w:rsidP="007B38D9">
            <w:pPr>
              <w:pStyle w:val="TAC"/>
            </w:pPr>
          </w:p>
        </w:tc>
        <w:tc>
          <w:tcPr>
            <w:tcW w:w="1417" w:type="dxa"/>
            <w:tcBorders>
              <w:left w:val="single" w:sz="4" w:space="0" w:color="auto"/>
              <w:right w:val="single" w:sz="4" w:space="0" w:color="auto"/>
            </w:tcBorders>
          </w:tcPr>
          <w:p w14:paraId="225CA341" w14:textId="77777777" w:rsidR="00B03DBF" w:rsidRPr="00852B86" w:rsidRDefault="00B03DBF" w:rsidP="007B38D9">
            <w:pPr>
              <w:pStyle w:val="TAC"/>
            </w:pPr>
            <w:r w:rsidRPr="00852B86">
              <w:t>900</w:t>
            </w:r>
          </w:p>
        </w:tc>
        <w:tc>
          <w:tcPr>
            <w:tcW w:w="1346" w:type="dxa"/>
            <w:tcBorders>
              <w:left w:val="single" w:sz="4" w:space="0" w:color="auto"/>
              <w:right w:val="single" w:sz="4" w:space="0" w:color="auto"/>
            </w:tcBorders>
            <w:vAlign w:val="bottom"/>
          </w:tcPr>
          <w:p w14:paraId="56EFB5A6"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4518949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r>
      <w:tr w:rsidR="00B03DBF" w:rsidRPr="00852B86" w14:paraId="318AC630" w14:textId="77777777" w:rsidTr="007B38D9">
        <w:trPr>
          <w:trHeight w:val="101"/>
          <w:jc w:val="center"/>
        </w:trPr>
        <w:tc>
          <w:tcPr>
            <w:tcW w:w="649" w:type="dxa"/>
            <w:tcBorders>
              <w:top w:val="single" w:sz="4" w:space="0" w:color="auto"/>
              <w:left w:val="single" w:sz="4" w:space="0" w:color="auto"/>
              <w:bottom w:val="nil"/>
              <w:right w:val="single" w:sz="4" w:space="0" w:color="auto"/>
            </w:tcBorders>
          </w:tcPr>
          <w:p w14:paraId="381730C0" w14:textId="77777777" w:rsidR="00B03DBF" w:rsidRPr="00852B86" w:rsidRDefault="00B03DBF" w:rsidP="007B38D9">
            <w:pPr>
              <w:pStyle w:val="TAC"/>
            </w:pPr>
            <w:r w:rsidRPr="00852B86">
              <w:t>1</w:t>
            </w:r>
          </w:p>
        </w:tc>
        <w:tc>
          <w:tcPr>
            <w:tcW w:w="1473" w:type="dxa"/>
            <w:tcBorders>
              <w:top w:val="single" w:sz="4" w:space="0" w:color="auto"/>
              <w:left w:val="single" w:sz="4" w:space="0" w:color="auto"/>
              <w:bottom w:val="nil"/>
              <w:right w:val="single" w:sz="4" w:space="0" w:color="auto"/>
            </w:tcBorders>
          </w:tcPr>
          <w:p w14:paraId="6CB61043" w14:textId="77777777" w:rsidR="00B03DBF" w:rsidRPr="00852B86" w:rsidRDefault="00B03DBF" w:rsidP="007B38D9">
            <w:pPr>
              <w:pStyle w:val="TAC"/>
            </w:pPr>
            <w:r w:rsidRPr="00852B86">
              <w:t>0.5</w:t>
            </w:r>
          </w:p>
        </w:tc>
        <w:tc>
          <w:tcPr>
            <w:tcW w:w="1417" w:type="dxa"/>
            <w:tcBorders>
              <w:left w:val="single" w:sz="4" w:space="0" w:color="auto"/>
              <w:right w:val="single" w:sz="4" w:space="0" w:color="auto"/>
            </w:tcBorders>
          </w:tcPr>
          <w:p w14:paraId="1F9AC45E" w14:textId="77777777" w:rsidR="00B03DBF" w:rsidRPr="00852B86" w:rsidRDefault="00B03DBF" w:rsidP="007B38D9">
            <w:pPr>
              <w:pStyle w:val="TAC"/>
            </w:pPr>
            <w:r w:rsidRPr="00852B86">
              <w:t>≤ 200</w:t>
            </w:r>
          </w:p>
        </w:tc>
        <w:tc>
          <w:tcPr>
            <w:tcW w:w="1346" w:type="dxa"/>
            <w:tcBorders>
              <w:left w:val="single" w:sz="4" w:space="0" w:color="auto"/>
              <w:right w:val="single" w:sz="4" w:space="0" w:color="auto"/>
            </w:tcBorders>
            <w:vAlign w:val="bottom"/>
          </w:tcPr>
          <w:p w14:paraId="0F6BFE87"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3D10333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2</w:t>
            </w:r>
          </w:p>
        </w:tc>
      </w:tr>
      <w:tr w:rsidR="00B03DBF" w:rsidRPr="00852B86" w14:paraId="4C7BDF8E" w14:textId="77777777" w:rsidTr="007B38D9">
        <w:trPr>
          <w:trHeight w:val="101"/>
          <w:jc w:val="center"/>
        </w:trPr>
        <w:tc>
          <w:tcPr>
            <w:tcW w:w="649" w:type="dxa"/>
            <w:tcBorders>
              <w:top w:val="nil"/>
              <w:left w:val="single" w:sz="4" w:space="0" w:color="auto"/>
              <w:bottom w:val="nil"/>
              <w:right w:val="single" w:sz="4" w:space="0" w:color="auto"/>
            </w:tcBorders>
          </w:tcPr>
          <w:p w14:paraId="33E1F229" w14:textId="77777777" w:rsidR="00B03DBF" w:rsidRPr="00852B86" w:rsidRDefault="00B03DBF" w:rsidP="007B38D9">
            <w:pPr>
              <w:pStyle w:val="TAC"/>
            </w:pPr>
          </w:p>
        </w:tc>
        <w:tc>
          <w:tcPr>
            <w:tcW w:w="1473" w:type="dxa"/>
            <w:tcBorders>
              <w:top w:val="nil"/>
              <w:left w:val="single" w:sz="4" w:space="0" w:color="auto"/>
              <w:bottom w:val="nil"/>
              <w:right w:val="single" w:sz="4" w:space="0" w:color="auto"/>
            </w:tcBorders>
          </w:tcPr>
          <w:p w14:paraId="7E13D6BF" w14:textId="77777777" w:rsidR="00B03DBF" w:rsidRPr="00852B86" w:rsidRDefault="00B03DBF" w:rsidP="007B38D9">
            <w:pPr>
              <w:pStyle w:val="TAC"/>
            </w:pPr>
          </w:p>
        </w:tc>
        <w:tc>
          <w:tcPr>
            <w:tcW w:w="1417" w:type="dxa"/>
            <w:tcBorders>
              <w:left w:val="single" w:sz="4" w:space="0" w:color="auto"/>
              <w:right w:val="single" w:sz="4" w:space="0" w:color="auto"/>
            </w:tcBorders>
          </w:tcPr>
          <w:p w14:paraId="5A226501" w14:textId="77777777" w:rsidR="00B03DBF" w:rsidRPr="00852B86" w:rsidRDefault="00B03DBF" w:rsidP="007B38D9">
            <w:pPr>
              <w:pStyle w:val="TAC"/>
            </w:pPr>
            <w:r w:rsidRPr="00852B86">
              <w:t>300, 500</w:t>
            </w:r>
          </w:p>
        </w:tc>
        <w:tc>
          <w:tcPr>
            <w:tcW w:w="1346" w:type="dxa"/>
            <w:tcBorders>
              <w:left w:val="single" w:sz="4" w:space="0" w:color="auto"/>
              <w:right w:val="single" w:sz="4" w:space="0" w:color="auto"/>
            </w:tcBorders>
            <w:vAlign w:val="bottom"/>
          </w:tcPr>
          <w:p w14:paraId="7489CEDF"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c>
          <w:tcPr>
            <w:tcW w:w="1347" w:type="dxa"/>
            <w:tcBorders>
              <w:left w:val="single" w:sz="4" w:space="0" w:color="auto"/>
              <w:right w:val="single" w:sz="4" w:space="0" w:color="auto"/>
            </w:tcBorders>
            <w:vAlign w:val="bottom"/>
          </w:tcPr>
          <w:p w14:paraId="65D23659"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3</w:t>
            </w:r>
          </w:p>
        </w:tc>
      </w:tr>
      <w:tr w:rsidR="00B03DBF" w:rsidRPr="00852B86" w14:paraId="73180E60" w14:textId="77777777" w:rsidTr="007B38D9">
        <w:trPr>
          <w:trHeight w:val="101"/>
          <w:jc w:val="center"/>
        </w:trPr>
        <w:tc>
          <w:tcPr>
            <w:tcW w:w="649" w:type="dxa"/>
            <w:tcBorders>
              <w:top w:val="nil"/>
              <w:left w:val="single" w:sz="4" w:space="0" w:color="auto"/>
              <w:right w:val="single" w:sz="4" w:space="0" w:color="auto"/>
            </w:tcBorders>
          </w:tcPr>
          <w:p w14:paraId="473C21A7" w14:textId="77777777" w:rsidR="00B03DBF" w:rsidRPr="00852B86" w:rsidRDefault="00B03DBF" w:rsidP="007B38D9">
            <w:pPr>
              <w:pStyle w:val="TAC"/>
            </w:pPr>
          </w:p>
        </w:tc>
        <w:tc>
          <w:tcPr>
            <w:tcW w:w="1473" w:type="dxa"/>
            <w:tcBorders>
              <w:top w:val="nil"/>
              <w:left w:val="single" w:sz="4" w:space="0" w:color="auto"/>
              <w:right w:val="single" w:sz="4" w:space="0" w:color="auto"/>
            </w:tcBorders>
          </w:tcPr>
          <w:p w14:paraId="68E3E00D" w14:textId="77777777" w:rsidR="00B03DBF" w:rsidRPr="00852B86" w:rsidRDefault="00B03DBF" w:rsidP="007B38D9">
            <w:pPr>
              <w:pStyle w:val="TAC"/>
            </w:pPr>
          </w:p>
        </w:tc>
        <w:tc>
          <w:tcPr>
            <w:tcW w:w="1417" w:type="dxa"/>
            <w:tcBorders>
              <w:left w:val="single" w:sz="4" w:space="0" w:color="auto"/>
              <w:right w:val="single" w:sz="4" w:space="0" w:color="auto"/>
            </w:tcBorders>
          </w:tcPr>
          <w:p w14:paraId="09175181" w14:textId="77777777" w:rsidR="00B03DBF" w:rsidRPr="00852B86" w:rsidRDefault="00B03DBF" w:rsidP="007B38D9">
            <w:pPr>
              <w:pStyle w:val="TAC"/>
            </w:pPr>
            <w:r w:rsidRPr="00852B86">
              <w:t>900</w:t>
            </w:r>
          </w:p>
        </w:tc>
        <w:tc>
          <w:tcPr>
            <w:tcW w:w="1346" w:type="dxa"/>
            <w:tcBorders>
              <w:left w:val="single" w:sz="4" w:space="0" w:color="auto"/>
              <w:right w:val="single" w:sz="4" w:space="0" w:color="auto"/>
            </w:tcBorders>
            <w:vAlign w:val="bottom"/>
          </w:tcPr>
          <w:p w14:paraId="5E9E823A"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4</w:t>
            </w:r>
          </w:p>
        </w:tc>
        <w:tc>
          <w:tcPr>
            <w:tcW w:w="1347" w:type="dxa"/>
            <w:tcBorders>
              <w:left w:val="single" w:sz="4" w:space="0" w:color="auto"/>
              <w:right w:val="single" w:sz="4" w:space="0" w:color="auto"/>
            </w:tcBorders>
            <w:vAlign w:val="bottom"/>
          </w:tcPr>
          <w:p w14:paraId="01F6C60A" w14:textId="77777777" w:rsidR="00B03DBF" w:rsidRPr="00852B86" w:rsidRDefault="00B03DBF" w:rsidP="007B38D9">
            <w:pPr>
              <w:pStyle w:val="TAC"/>
              <w:rPr>
                <w:rFonts w:cs="Arial"/>
                <w:color w:val="000000" w:themeColor="text1"/>
                <w:kern w:val="24"/>
                <w:szCs w:val="18"/>
              </w:rPr>
            </w:pPr>
            <w:r w:rsidRPr="00852B86">
              <w:rPr>
                <w:rFonts w:cs="Arial"/>
                <w:color w:val="000000" w:themeColor="text1"/>
                <w:kern w:val="24"/>
                <w:szCs w:val="18"/>
              </w:rPr>
              <w:t>4</w:t>
            </w:r>
          </w:p>
        </w:tc>
      </w:tr>
      <w:tr w:rsidR="00B03DBF" w:rsidRPr="00852B86" w14:paraId="1358E646" w14:textId="77777777" w:rsidTr="007B38D9">
        <w:trPr>
          <w:trHeight w:val="100"/>
          <w:jc w:val="center"/>
        </w:trPr>
        <w:tc>
          <w:tcPr>
            <w:tcW w:w="6232" w:type="dxa"/>
            <w:gridSpan w:val="5"/>
            <w:tcBorders>
              <w:left w:val="single" w:sz="4" w:space="0" w:color="auto"/>
              <w:bottom w:val="single" w:sz="4" w:space="0" w:color="auto"/>
              <w:right w:val="single" w:sz="4" w:space="0" w:color="auto"/>
            </w:tcBorders>
          </w:tcPr>
          <w:p w14:paraId="7CEC612D" w14:textId="77777777" w:rsidR="00B03DBF" w:rsidRPr="00852B86" w:rsidRDefault="00B03DBF"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5486C6B2" w14:textId="77777777" w:rsidR="00B03DBF" w:rsidRPr="00852B86" w:rsidRDefault="00B03DBF" w:rsidP="00B03DBF"/>
    <w:p w14:paraId="51818E81" w14:textId="77777777" w:rsidR="00B03DBF" w:rsidRPr="00852B86" w:rsidRDefault="00B03DBF" w:rsidP="00B03DBF">
      <w:r w:rsidRPr="00852B86">
        <w:t xml:space="preserve">During the time duration T2, the interruption on E-UTRAN PCell during the switching from NR PSCell to NR SCell shall not exceed the value as defined in Table 4.5.2.8.5-3 dependent on the applied SRS carrier switching time. </w:t>
      </w:r>
    </w:p>
    <w:p w14:paraId="7244BDA8" w14:textId="77777777" w:rsidR="00B03DBF" w:rsidRPr="00852B86" w:rsidRDefault="00B03DBF" w:rsidP="00B03DBF">
      <w:pPr>
        <w:pStyle w:val="TH"/>
        <w:rPr>
          <w:rFonts w:eastAsia="MS Mincho"/>
          <w:lang w:eastAsia="zh-CN"/>
        </w:rPr>
      </w:pPr>
      <w:r w:rsidRPr="00852B86">
        <w:rPr>
          <w:snapToGrid w:val="0"/>
        </w:rPr>
        <w:t xml:space="preserve">Table </w:t>
      </w:r>
      <w:r w:rsidRPr="00852B86">
        <w:t>4.5.2.8.5-3: Interruption length on E-UTRAN active serving cells at NR SRS carrier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9"/>
        <w:gridCol w:w="3396"/>
      </w:tblGrid>
      <w:tr w:rsidR="00B03DBF" w:rsidRPr="00852B86" w14:paraId="2588400F" w14:textId="77777777" w:rsidTr="007B38D9">
        <w:trPr>
          <w:trHeight w:val="269"/>
          <w:jc w:val="center"/>
        </w:trPr>
        <w:tc>
          <w:tcPr>
            <w:tcW w:w="2989" w:type="dxa"/>
            <w:vMerge w:val="restart"/>
            <w:tcBorders>
              <w:top w:val="single" w:sz="4" w:space="0" w:color="auto"/>
              <w:left w:val="single" w:sz="4" w:space="0" w:color="auto"/>
              <w:bottom w:val="single" w:sz="4" w:space="0" w:color="auto"/>
              <w:right w:val="single" w:sz="4" w:space="0" w:color="auto"/>
            </w:tcBorders>
            <w:vAlign w:val="center"/>
          </w:tcPr>
          <w:p w14:paraId="522CCB38" w14:textId="77777777" w:rsidR="00B03DBF" w:rsidRPr="00852B86" w:rsidRDefault="00B03DBF" w:rsidP="007B38D9">
            <w:pPr>
              <w:pStyle w:val="TAH"/>
            </w:pPr>
            <w:r w:rsidRPr="00852B86">
              <w:t>NR SRS carrier switching time (us)</w:t>
            </w:r>
            <w:r w:rsidRPr="00852B86">
              <w:rPr>
                <w:vertAlign w:val="superscript"/>
              </w:rPr>
              <w:t>note1</w:t>
            </w:r>
          </w:p>
        </w:tc>
        <w:tc>
          <w:tcPr>
            <w:tcW w:w="3396" w:type="dxa"/>
            <w:vMerge w:val="restart"/>
            <w:tcBorders>
              <w:top w:val="single" w:sz="4" w:space="0" w:color="auto"/>
              <w:left w:val="single" w:sz="4" w:space="0" w:color="auto"/>
              <w:bottom w:val="single" w:sz="4" w:space="0" w:color="auto"/>
              <w:right w:val="single" w:sz="4" w:space="0" w:color="auto"/>
            </w:tcBorders>
          </w:tcPr>
          <w:p w14:paraId="1B7D007B" w14:textId="77777777" w:rsidR="00B03DBF" w:rsidRPr="00852B86" w:rsidRDefault="00B03DBF" w:rsidP="007B38D9">
            <w:pPr>
              <w:pStyle w:val="TAH"/>
            </w:pPr>
            <w:r w:rsidRPr="00852B86">
              <w:t>Interruption length X1 (subframes)</w:t>
            </w:r>
          </w:p>
        </w:tc>
      </w:tr>
      <w:tr w:rsidR="00B03DBF" w:rsidRPr="00852B86" w14:paraId="2441EF4F" w14:textId="77777777" w:rsidTr="007B38D9">
        <w:trPr>
          <w:trHeight w:val="269"/>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770E3CF6" w14:textId="77777777" w:rsidR="00B03DBF" w:rsidRPr="00852B86" w:rsidRDefault="00B03DBF" w:rsidP="007B38D9">
            <w:pPr>
              <w:spacing w:after="0"/>
              <w:rPr>
                <w:rFonts w:ascii="Arial" w:hAnsi="Arial" w:cstheme="minorBidi"/>
                <w:b/>
                <w:sz w:val="18"/>
                <w:szCs w:val="22"/>
              </w:rPr>
            </w:pPr>
          </w:p>
        </w:tc>
        <w:tc>
          <w:tcPr>
            <w:tcW w:w="0" w:type="auto"/>
            <w:vMerge/>
            <w:tcBorders>
              <w:top w:val="single" w:sz="4" w:space="0" w:color="auto"/>
              <w:left w:val="single" w:sz="4" w:space="0" w:color="auto"/>
              <w:bottom w:val="single" w:sz="4" w:space="0" w:color="auto"/>
              <w:right w:val="single" w:sz="4" w:space="0" w:color="auto"/>
            </w:tcBorders>
            <w:vAlign w:val="center"/>
          </w:tcPr>
          <w:p w14:paraId="7845AE70" w14:textId="77777777" w:rsidR="00B03DBF" w:rsidRPr="00852B86" w:rsidRDefault="00B03DBF" w:rsidP="007B38D9">
            <w:pPr>
              <w:spacing w:after="0"/>
              <w:rPr>
                <w:rFonts w:ascii="Arial" w:hAnsi="Arial" w:cstheme="minorBidi"/>
                <w:b/>
                <w:sz w:val="18"/>
                <w:szCs w:val="22"/>
              </w:rPr>
            </w:pPr>
          </w:p>
        </w:tc>
      </w:tr>
      <w:tr w:rsidR="00B03DBF" w:rsidRPr="00852B86" w14:paraId="20CA95C5"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0865D7A" w14:textId="77777777" w:rsidR="00B03DBF" w:rsidRPr="00852B86" w:rsidRDefault="00B03DBF" w:rsidP="007B38D9">
            <w:pPr>
              <w:pStyle w:val="TAC"/>
            </w:pPr>
            <w:r w:rsidRPr="00852B86">
              <w:t>≤500</w:t>
            </w:r>
          </w:p>
        </w:tc>
        <w:tc>
          <w:tcPr>
            <w:tcW w:w="3396" w:type="dxa"/>
            <w:tcBorders>
              <w:top w:val="single" w:sz="4" w:space="0" w:color="auto"/>
              <w:left w:val="single" w:sz="4" w:space="0" w:color="auto"/>
              <w:bottom w:val="single" w:sz="4" w:space="0" w:color="auto"/>
              <w:right w:val="single" w:sz="4" w:space="0" w:color="auto"/>
            </w:tcBorders>
          </w:tcPr>
          <w:p w14:paraId="0DBCD881" w14:textId="77777777" w:rsidR="00B03DBF" w:rsidRPr="00852B86" w:rsidRDefault="00B03DBF" w:rsidP="007B38D9">
            <w:pPr>
              <w:pStyle w:val="TAC"/>
            </w:pPr>
            <w:r w:rsidRPr="00852B86">
              <w:t>2</w:t>
            </w:r>
          </w:p>
        </w:tc>
      </w:tr>
      <w:tr w:rsidR="00B03DBF" w:rsidRPr="00852B86" w14:paraId="395C4F4B" w14:textId="77777777" w:rsidTr="007B38D9">
        <w:trPr>
          <w:jc w:val="center"/>
        </w:trPr>
        <w:tc>
          <w:tcPr>
            <w:tcW w:w="2989" w:type="dxa"/>
            <w:tcBorders>
              <w:top w:val="single" w:sz="4" w:space="0" w:color="auto"/>
              <w:left w:val="single" w:sz="4" w:space="0" w:color="auto"/>
              <w:bottom w:val="single" w:sz="4" w:space="0" w:color="auto"/>
              <w:right w:val="single" w:sz="4" w:space="0" w:color="auto"/>
            </w:tcBorders>
          </w:tcPr>
          <w:p w14:paraId="16E0764B" w14:textId="77777777" w:rsidR="00B03DBF" w:rsidRPr="00852B86" w:rsidRDefault="00B03DBF" w:rsidP="007B38D9">
            <w:pPr>
              <w:pStyle w:val="TAC"/>
            </w:pPr>
            <w:r w:rsidRPr="00852B86">
              <w:t>900</w:t>
            </w:r>
          </w:p>
        </w:tc>
        <w:tc>
          <w:tcPr>
            <w:tcW w:w="3396" w:type="dxa"/>
            <w:tcBorders>
              <w:top w:val="single" w:sz="4" w:space="0" w:color="auto"/>
              <w:left w:val="single" w:sz="4" w:space="0" w:color="auto"/>
              <w:bottom w:val="single" w:sz="4" w:space="0" w:color="auto"/>
              <w:right w:val="single" w:sz="4" w:space="0" w:color="auto"/>
            </w:tcBorders>
          </w:tcPr>
          <w:p w14:paraId="3C26D8EA" w14:textId="77777777" w:rsidR="00B03DBF" w:rsidRPr="00852B86" w:rsidRDefault="00B03DBF" w:rsidP="007B38D9">
            <w:pPr>
              <w:pStyle w:val="TAC"/>
            </w:pPr>
            <w:r w:rsidRPr="00852B86">
              <w:t>3</w:t>
            </w:r>
          </w:p>
        </w:tc>
      </w:tr>
      <w:tr w:rsidR="00B03DBF" w:rsidRPr="00852B86" w14:paraId="237568CB" w14:textId="77777777" w:rsidTr="007B38D9">
        <w:trPr>
          <w:jc w:val="center"/>
        </w:trPr>
        <w:tc>
          <w:tcPr>
            <w:tcW w:w="6385" w:type="dxa"/>
            <w:gridSpan w:val="2"/>
            <w:tcBorders>
              <w:top w:val="single" w:sz="4" w:space="0" w:color="auto"/>
              <w:left w:val="single" w:sz="4" w:space="0" w:color="auto"/>
              <w:bottom w:val="single" w:sz="4" w:space="0" w:color="auto"/>
              <w:right w:val="single" w:sz="4" w:space="0" w:color="auto"/>
            </w:tcBorders>
          </w:tcPr>
          <w:p w14:paraId="255AB243" w14:textId="77777777" w:rsidR="00B03DBF" w:rsidRPr="00852B86" w:rsidRDefault="00B03DBF" w:rsidP="007B38D9">
            <w:pPr>
              <w:pStyle w:val="TAN"/>
            </w:pPr>
            <w:r w:rsidRPr="00852B86">
              <w:t>Note1:</w:t>
            </w:r>
            <w:r w:rsidRPr="00852B86">
              <w:tab/>
              <w:t xml:space="preserve">NR SRS carrier switching time is UE capability indicated by higher layer parameter </w:t>
            </w:r>
            <w:r w:rsidRPr="00852B86">
              <w:rPr>
                <w:i/>
              </w:rPr>
              <w:t>SRS-SwitchingTimeNR</w:t>
            </w:r>
            <w:r w:rsidRPr="00852B86">
              <w:t>.</w:t>
            </w:r>
          </w:p>
        </w:tc>
      </w:tr>
    </w:tbl>
    <w:p w14:paraId="0A7F0744" w14:textId="77777777" w:rsidR="00B03DBF" w:rsidRPr="00852B86" w:rsidRDefault="00B03DBF" w:rsidP="00B03DBF"/>
    <w:p w14:paraId="7E2ABD8C" w14:textId="51CEEDA0" w:rsidR="00B03DBF" w:rsidRPr="00852B86" w:rsidRDefault="00B03DBF" w:rsidP="00B03DBF">
      <w:r w:rsidRPr="00852B86">
        <w:t>The rate of correct events observed during repeated tests shall be at least 90% with the confidence level of 95%.</w:t>
      </w:r>
    </w:p>
    <w:p w14:paraId="3366FBC6" w14:textId="77777777" w:rsidR="00D438D9" w:rsidRPr="00852B86" w:rsidRDefault="00D438D9" w:rsidP="00D438D9">
      <w:pPr>
        <w:pStyle w:val="Heading4"/>
        <w:keepNext w:val="0"/>
        <w:keepLines w:val="0"/>
      </w:pPr>
      <w:r w:rsidRPr="00852B86">
        <w:rPr>
          <w:lang w:eastAsia="sv-SE"/>
        </w:rPr>
        <w:t>4.5.2.9</w:t>
      </w:r>
      <w:r w:rsidRPr="00852B86">
        <w:rPr>
          <w:lang w:eastAsia="sv-SE"/>
        </w:rPr>
        <w:tab/>
      </w:r>
      <w:r w:rsidRPr="00852B86">
        <w:t>EN-DC FR1 interruptions at E-UTRA SRS carrier based switching</w:t>
      </w:r>
    </w:p>
    <w:p w14:paraId="10D5AA35" w14:textId="77777777" w:rsidR="00D438D9" w:rsidRPr="00852B86" w:rsidRDefault="00D438D9" w:rsidP="00D438D9">
      <w:pPr>
        <w:pStyle w:val="EditorsNote"/>
        <w:rPr>
          <w:lang w:eastAsia="zh-CN"/>
        </w:rPr>
      </w:pPr>
      <w:r w:rsidRPr="00852B86">
        <w:rPr>
          <w:lang w:eastAsia="zh-CN"/>
        </w:rPr>
        <w:t>Editor's Note: This test case is incomplete in following aspects:</w:t>
      </w:r>
    </w:p>
    <w:p w14:paraId="4F4799F7" w14:textId="77777777" w:rsidR="00D438D9" w:rsidRPr="00852B86" w:rsidRDefault="00D438D9" w:rsidP="00D438D9">
      <w:pPr>
        <w:pStyle w:val="EditorsNote"/>
        <w:rPr>
          <w:lang w:eastAsia="zh-CN"/>
        </w:rPr>
      </w:pPr>
      <w:r w:rsidRPr="00852B86">
        <w:rPr>
          <w:lang w:eastAsia="zh-CN"/>
        </w:rPr>
        <w:t>-</w:t>
      </w:r>
      <w:r w:rsidRPr="00852B86">
        <w:rPr>
          <w:lang w:eastAsia="zh-CN"/>
        </w:rPr>
        <w:tab/>
        <w:t>TT analysis is missing.</w:t>
      </w:r>
    </w:p>
    <w:p w14:paraId="27118781" w14:textId="77777777" w:rsidR="00D438D9" w:rsidRPr="00852B86" w:rsidRDefault="00D438D9" w:rsidP="00D438D9">
      <w:pPr>
        <w:pStyle w:val="EditorsNote"/>
        <w:rPr>
          <w:lang w:eastAsia="zh-CN"/>
        </w:rPr>
      </w:pPr>
      <w:r w:rsidRPr="00852B86">
        <w:rPr>
          <w:lang w:eastAsia="zh-CN"/>
        </w:rPr>
        <w:t>-</w:t>
      </w:r>
      <w:r w:rsidRPr="00852B86">
        <w:rPr>
          <w:lang w:eastAsia="zh-CN"/>
        </w:rPr>
        <w:tab/>
        <w:t>Test applicability needs to be updated</w:t>
      </w:r>
    </w:p>
    <w:p w14:paraId="0F7CE9B5" w14:textId="77777777" w:rsidR="00D438D9" w:rsidRPr="00852B86" w:rsidRDefault="00D438D9" w:rsidP="00D438D9">
      <w:pPr>
        <w:pStyle w:val="H6"/>
      </w:pPr>
      <w:r w:rsidRPr="00852B86">
        <w:t>4.5.2.9.1</w:t>
      </w:r>
      <w:r w:rsidRPr="00852B86">
        <w:tab/>
        <w:t>Test purpose</w:t>
      </w:r>
    </w:p>
    <w:p w14:paraId="461E8E69" w14:textId="77777777" w:rsidR="00D438D9" w:rsidRPr="00852B86" w:rsidRDefault="00D438D9" w:rsidP="00D438D9">
      <w:r w:rsidRPr="00852B86">
        <w:rPr>
          <w:rFonts w:cs="v4.2.0"/>
        </w:rPr>
        <w:t xml:space="preserve">The purpose of this test is to verify </w:t>
      </w:r>
      <w:r w:rsidRPr="00852B86">
        <w:t xml:space="preserve">the active serving cell in SCG interruptions during carrier-based switching to one PUSCH-less SCCs from a CC with PUSCH, when a UE needs to transmit aperiodic SRS.  </w:t>
      </w:r>
    </w:p>
    <w:p w14:paraId="1D4A1AD4" w14:textId="77777777" w:rsidR="00D438D9" w:rsidRPr="00852B86" w:rsidRDefault="00D438D9" w:rsidP="00D438D9">
      <w:pPr>
        <w:pStyle w:val="H6"/>
      </w:pPr>
      <w:r w:rsidRPr="00852B86">
        <w:t>4.5.2.9.2</w:t>
      </w:r>
      <w:r w:rsidRPr="00852B86">
        <w:tab/>
        <w:t>Test applicability</w:t>
      </w:r>
    </w:p>
    <w:p w14:paraId="3EF3F1D6" w14:textId="77777777" w:rsidR="00D438D9" w:rsidRPr="00852B86" w:rsidRDefault="00D438D9" w:rsidP="00D438D9">
      <w:r w:rsidRPr="00852B86">
        <w:rPr>
          <w:lang w:eastAsia="sv-SE"/>
        </w:rPr>
        <w:t xml:space="preserve">This test applies to all types of </w:t>
      </w:r>
      <w:r w:rsidRPr="00852B86">
        <w:t>E-UTRA UE release 16 and forward supporting EN-DC and 2DL CA in E-UTRA.</w:t>
      </w:r>
    </w:p>
    <w:p w14:paraId="2F9168C6" w14:textId="77777777" w:rsidR="00D438D9" w:rsidRPr="00852B86" w:rsidRDefault="00D438D9" w:rsidP="00D438D9">
      <w:pPr>
        <w:pStyle w:val="H6"/>
      </w:pPr>
      <w:r w:rsidRPr="00852B86">
        <w:t>4.5.2.9.3</w:t>
      </w:r>
      <w:r w:rsidRPr="00852B86">
        <w:tab/>
        <w:t>Minimum conformance requirements</w:t>
      </w:r>
    </w:p>
    <w:p w14:paraId="786D3916" w14:textId="77777777" w:rsidR="00D438D9" w:rsidRPr="00852B86" w:rsidRDefault="00D438D9" w:rsidP="00D438D9">
      <w:r w:rsidRPr="00852B86">
        <w:rPr>
          <w:rFonts w:cs="v4.2.0"/>
        </w:rPr>
        <w:t>The minimum conformance requirements are defined in clause 4.5.2.0.5.</w:t>
      </w:r>
    </w:p>
    <w:p w14:paraId="1133F3EF" w14:textId="77777777" w:rsidR="00D438D9" w:rsidRPr="00852B86" w:rsidRDefault="00D438D9" w:rsidP="00D438D9">
      <w:r w:rsidRPr="00852B86">
        <w:t>The normative reference for this requirement is TS 38.133 [6] clause A.4.5.2.9.</w:t>
      </w:r>
    </w:p>
    <w:p w14:paraId="1121E3E1" w14:textId="77777777" w:rsidR="00D438D9" w:rsidRPr="00852B86" w:rsidRDefault="00D438D9" w:rsidP="00D438D9">
      <w:pPr>
        <w:pStyle w:val="H6"/>
      </w:pPr>
      <w:r w:rsidRPr="00852B86">
        <w:t>4.5.2.9.4</w:t>
      </w:r>
      <w:r w:rsidRPr="00852B86">
        <w:tab/>
        <w:t>Test description</w:t>
      </w:r>
    </w:p>
    <w:p w14:paraId="5C2FF039" w14:textId="77777777" w:rsidR="00D438D9" w:rsidRPr="00852B86" w:rsidRDefault="00D438D9" w:rsidP="00D438D9">
      <w:pPr>
        <w:pStyle w:val="H6"/>
        <w:keepNext w:val="0"/>
        <w:keepLines w:val="0"/>
        <w:rPr>
          <w:lang w:eastAsia="sv-SE"/>
        </w:rPr>
      </w:pPr>
      <w:r w:rsidRPr="00852B86">
        <w:rPr>
          <w:lang w:eastAsia="sv-SE"/>
        </w:rPr>
        <w:t>4.5.2.9.4.1</w:t>
      </w:r>
      <w:r w:rsidRPr="00852B86">
        <w:rPr>
          <w:lang w:eastAsia="sv-SE"/>
        </w:rPr>
        <w:tab/>
        <w:t>Initial conditions</w:t>
      </w:r>
    </w:p>
    <w:p w14:paraId="361FB178" w14:textId="77777777" w:rsidR="00D438D9" w:rsidRPr="00852B86" w:rsidRDefault="00D438D9" w:rsidP="00D438D9">
      <w:pPr>
        <w:rPr>
          <w:lang w:eastAsia="sv-SE"/>
        </w:rPr>
      </w:pPr>
      <w:r w:rsidRPr="00852B86">
        <w:rPr>
          <w:lang w:eastAsia="sv-SE"/>
        </w:rPr>
        <w:t>This test shall be tested using any of the test configurations in Table 4.5.2.9.4.1-1.</w:t>
      </w:r>
    </w:p>
    <w:p w14:paraId="78E81E9C" w14:textId="77777777" w:rsidR="00D438D9" w:rsidRPr="00852B86" w:rsidRDefault="00D438D9" w:rsidP="00D438D9">
      <w:pPr>
        <w:pStyle w:val="TH"/>
        <w:keepNext w:val="0"/>
        <w:keepLines w:val="0"/>
      </w:pPr>
      <w:r w:rsidRPr="00852B86">
        <w:t xml:space="preserve">Table 4.5.2.9.4.1-1: </w:t>
      </w:r>
      <w:r w:rsidRPr="00852B86">
        <w:rPr>
          <w:lang w:eastAsia="sv-SE"/>
        </w:rPr>
        <w:t xml:space="preserve">Supported </w:t>
      </w:r>
      <w:r w:rsidRPr="00852B86">
        <w:t>test configurations for EN-DC FR1 interruptions at E-UTRA SRS carrier based switching supported test configuration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D438D9" w:rsidRPr="00852B86" w14:paraId="7AE8855F" w14:textId="77777777" w:rsidTr="007B38D9">
        <w:trPr>
          <w:trHeight w:val="106"/>
          <w:jc w:val="center"/>
        </w:trPr>
        <w:tc>
          <w:tcPr>
            <w:tcW w:w="2376" w:type="dxa"/>
            <w:vMerge w:val="restart"/>
            <w:tcBorders>
              <w:top w:val="single" w:sz="4" w:space="0" w:color="auto"/>
              <w:left w:val="single" w:sz="4" w:space="0" w:color="auto"/>
              <w:right w:val="single" w:sz="4" w:space="0" w:color="auto"/>
            </w:tcBorders>
            <w:hideMark/>
          </w:tcPr>
          <w:p w14:paraId="7BEB3497" w14:textId="77777777" w:rsidR="00D438D9" w:rsidRPr="00852B86" w:rsidRDefault="00D438D9"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094D70AE" w14:textId="77777777" w:rsidR="00D438D9" w:rsidRPr="00852B86" w:rsidRDefault="00D438D9" w:rsidP="007B38D9">
            <w:pPr>
              <w:pStyle w:val="TAH"/>
              <w:keepNext w:val="0"/>
              <w:keepLines w:val="0"/>
            </w:pPr>
            <w:r w:rsidRPr="00852B86">
              <w:t>Description</w:t>
            </w:r>
          </w:p>
        </w:tc>
      </w:tr>
      <w:tr w:rsidR="00D438D9" w:rsidRPr="00852B86" w14:paraId="72F43485" w14:textId="77777777" w:rsidTr="007B38D9">
        <w:trPr>
          <w:trHeight w:val="106"/>
          <w:jc w:val="center"/>
        </w:trPr>
        <w:tc>
          <w:tcPr>
            <w:tcW w:w="2376" w:type="dxa"/>
            <w:vMerge/>
            <w:tcBorders>
              <w:left w:val="single" w:sz="4" w:space="0" w:color="auto"/>
              <w:bottom w:val="single" w:sz="4" w:space="0" w:color="auto"/>
              <w:right w:val="single" w:sz="4" w:space="0" w:color="auto"/>
            </w:tcBorders>
          </w:tcPr>
          <w:p w14:paraId="45517643" w14:textId="77777777" w:rsidR="00D438D9" w:rsidRPr="00852B86" w:rsidRDefault="00D438D9" w:rsidP="007B38D9">
            <w:pPr>
              <w:pStyle w:val="TAH"/>
              <w:keepNext w:val="0"/>
              <w:keepLines w:val="0"/>
            </w:pPr>
          </w:p>
        </w:tc>
        <w:tc>
          <w:tcPr>
            <w:tcW w:w="7479" w:type="dxa"/>
            <w:tcBorders>
              <w:top w:val="single" w:sz="4" w:space="0" w:color="auto"/>
              <w:left w:val="single" w:sz="4" w:space="0" w:color="auto"/>
              <w:bottom w:val="single" w:sz="4" w:space="0" w:color="auto"/>
              <w:right w:val="single" w:sz="4" w:space="0" w:color="auto"/>
            </w:tcBorders>
          </w:tcPr>
          <w:p w14:paraId="6132BFC8" w14:textId="77777777" w:rsidR="00D438D9" w:rsidRPr="00852B86" w:rsidRDefault="00D438D9" w:rsidP="007B38D9">
            <w:pPr>
              <w:pStyle w:val="TAH"/>
              <w:keepNext w:val="0"/>
              <w:keepLines w:val="0"/>
            </w:pPr>
            <w:r w:rsidRPr="00852B86">
              <w:t xml:space="preserve">LTE PCell + NR PSCell </w:t>
            </w:r>
            <w:r w:rsidRPr="00852B86">
              <w:rPr>
                <w:vertAlign w:val="superscript"/>
              </w:rPr>
              <w:t>Note 2</w:t>
            </w:r>
          </w:p>
        </w:tc>
      </w:tr>
      <w:tr w:rsidR="00D438D9" w:rsidRPr="00852B86" w14:paraId="3F8D4C51"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D8FBC7E" w14:textId="77777777" w:rsidR="00D438D9" w:rsidRPr="00852B86" w:rsidRDefault="00D438D9" w:rsidP="007B38D9">
            <w:pPr>
              <w:pStyle w:val="TAL"/>
              <w:keepNext w:val="0"/>
              <w:keepLines w:val="0"/>
            </w:pPr>
            <w:r w:rsidRPr="00852B86">
              <w:rPr>
                <w:rFonts w:cs="Arial"/>
                <w:szCs w:val="18"/>
              </w:rPr>
              <w:t>4.5.2.9-1</w:t>
            </w:r>
          </w:p>
        </w:tc>
        <w:tc>
          <w:tcPr>
            <w:tcW w:w="7479" w:type="dxa"/>
            <w:tcBorders>
              <w:top w:val="single" w:sz="4" w:space="0" w:color="auto"/>
              <w:left w:val="single" w:sz="4" w:space="0" w:color="auto"/>
              <w:bottom w:val="single" w:sz="4" w:space="0" w:color="auto"/>
              <w:right w:val="single" w:sz="4" w:space="0" w:color="auto"/>
            </w:tcBorders>
            <w:hideMark/>
          </w:tcPr>
          <w:p w14:paraId="2E3EF016" w14:textId="77777777" w:rsidR="00D438D9" w:rsidRPr="00852B86" w:rsidRDefault="00D438D9" w:rsidP="007B38D9">
            <w:pPr>
              <w:pStyle w:val="TAL"/>
              <w:keepNext w:val="0"/>
              <w:keepLines w:val="0"/>
            </w:pPr>
            <w:r w:rsidRPr="00852B86">
              <w:t>LTE FDD, NR 15 kHz SSB SCS, 10MHz bandwidth, FDD duplex mode</w:t>
            </w:r>
          </w:p>
        </w:tc>
      </w:tr>
      <w:tr w:rsidR="00D438D9" w:rsidRPr="00852B86" w14:paraId="16B1870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B58E7A" w14:textId="77777777" w:rsidR="00D438D9" w:rsidRPr="00852B86" w:rsidRDefault="00D438D9" w:rsidP="007B38D9">
            <w:pPr>
              <w:pStyle w:val="TAL"/>
              <w:keepNext w:val="0"/>
              <w:keepLines w:val="0"/>
            </w:pPr>
            <w:r w:rsidRPr="00852B86">
              <w:rPr>
                <w:rFonts w:cs="Arial"/>
                <w:szCs w:val="18"/>
              </w:rPr>
              <w:t>4.5.2.9-2</w:t>
            </w:r>
          </w:p>
        </w:tc>
        <w:tc>
          <w:tcPr>
            <w:tcW w:w="7479" w:type="dxa"/>
            <w:tcBorders>
              <w:top w:val="single" w:sz="4" w:space="0" w:color="auto"/>
              <w:left w:val="single" w:sz="4" w:space="0" w:color="auto"/>
              <w:bottom w:val="single" w:sz="4" w:space="0" w:color="auto"/>
              <w:right w:val="single" w:sz="4" w:space="0" w:color="auto"/>
            </w:tcBorders>
            <w:hideMark/>
          </w:tcPr>
          <w:p w14:paraId="1227AA00" w14:textId="77777777" w:rsidR="00D438D9" w:rsidRPr="00852B86" w:rsidRDefault="00D438D9" w:rsidP="007B38D9">
            <w:pPr>
              <w:pStyle w:val="TAL"/>
              <w:keepNext w:val="0"/>
              <w:keepLines w:val="0"/>
            </w:pPr>
            <w:r w:rsidRPr="00852B86">
              <w:t>LTE FDD, NR 15 kHz SSB SCS, 10MHz bandwidth, TDD duplex mode</w:t>
            </w:r>
          </w:p>
        </w:tc>
      </w:tr>
      <w:tr w:rsidR="00D438D9" w:rsidRPr="00852B86" w14:paraId="7ABB266D"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3953CBB" w14:textId="77777777" w:rsidR="00D438D9" w:rsidRPr="00852B86" w:rsidRDefault="00D438D9" w:rsidP="007B38D9">
            <w:pPr>
              <w:pStyle w:val="TAL"/>
              <w:keepNext w:val="0"/>
              <w:keepLines w:val="0"/>
            </w:pPr>
            <w:r w:rsidRPr="00852B86">
              <w:rPr>
                <w:rFonts w:cs="Arial"/>
                <w:szCs w:val="18"/>
              </w:rPr>
              <w:t>4.5.2.9-</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7F47A613" w14:textId="77777777" w:rsidR="00D438D9" w:rsidRPr="00852B86" w:rsidRDefault="00D438D9" w:rsidP="007B38D9">
            <w:pPr>
              <w:pStyle w:val="TAL"/>
              <w:keepNext w:val="0"/>
              <w:keepLines w:val="0"/>
            </w:pPr>
            <w:r w:rsidRPr="00852B86">
              <w:t>LTE FDD, NR 30 kHz SSB SCS, 40MHz bandwidth, TDD duplex mode</w:t>
            </w:r>
          </w:p>
        </w:tc>
      </w:tr>
      <w:tr w:rsidR="00D438D9" w:rsidRPr="00852B86" w14:paraId="3083F908"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8BE29CB" w14:textId="77777777" w:rsidR="00D438D9" w:rsidRPr="00852B86" w:rsidRDefault="00D438D9" w:rsidP="007B38D9">
            <w:pPr>
              <w:pStyle w:val="TAL"/>
              <w:keepNext w:val="0"/>
              <w:keepLines w:val="0"/>
            </w:pPr>
            <w:r w:rsidRPr="00852B86">
              <w:rPr>
                <w:rFonts w:cs="Arial"/>
                <w:szCs w:val="18"/>
              </w:rPr>
              <w:t>4.5.2.9-</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325636E0" w14:textId="77777777" w:rsidR="00D438D9" w:rsidRPr="00852B86" w:rsidRDefault="00D438D9" w:rsidP="007B38D9">
            <w:pPr>
              <w:pStyle w:val="TAL"/>
              <w:keepNext w:val="0"/>
              <w:keepLines w:val="0"/>
            </w:pPr>
            <w:r w:rsidRPr="00852B86">
              <w:t>LTE TDD, NR 15 kHz SSB SCS, 10MHz bandwidth, FDD duplex mode</w:t>
            </w:r>
          </w:p>
        </w:tc>
      </w:tr>
      <w:tr w:rsidR="00D438D9" w:rsidRPr="00852B86" w14:paraId="53E5B5E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1F57096" w14:textId="77777777" w:rsidR="00D438D9" w:rsidRPr="00852B86" w:rsidRDefault="00D438D9" w:rsidP="007B38D9">
            <w:pPr>
              <w:pStyle w:val="TAL"/>
              <w:keepNext w:val="0"/>
              <w:keepLines w:val="0"/>
            </w:pPr>
            <w:r w:rsidRPr="00852B86">
              <w:rPr>
                <w:rFonts w:cs="Arial"/>
                <w:szCs w:val="18"/>
              </w:rPr>
              <w:t>4.5.2.9-</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4FED0BAC" w14:textId="77777777" w:rsidR="00D438D9" w:rsidRPr="00852B86" w:rsidRDefault="00D438D9" w:rsidP="007B38D9">
            <w:pPr>
              <w:pStyle w:val="TAL"/>
              <w:keepNext w:val="0"/>
              <w:keepLines w:val="0"/>
            </w:pPr>
            <w:r w:rsidRPr="00852B86">
              <w:t>LTE TDD, NR 15 kHz SSB SCS, 10MHz bandwidth, TDD duplex mode</w:t>
            </w:r>
          </w:p>
        </w:tc>
      </w:tr>
      <w:tr w:rsidR="00D438D9" w:rsidRPr="00852B86" w14:paraId="74457D4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E7F3DE6" w14:textId="77777777" w:rsidR="00D438D9" w:rsidRPr="00852B86" w:rsidRDefault="00D438D9" w:rsidP="007B38D9">
            <w:pPr>
              <w:pStyle w:val="TAL"/>
              <w:keepNext w:val="0"/>
              <w:keepLines w:val="0"/>
            </w:pPr>
            <w:r w:rsidRPr="00852B86">
              <w:rPr>
                <w:rFonts w:cs="Arial"/>
                <w:szCs w:val="18"/>
              </w:rPr>
              <w:t>4.5.2.9-</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62766D21" w14:textId="77777777" w:rsidR="00D438D9" w:rsidRPr="00852B86" w:rsidRDefault="00D438D9" w:rsidP="007B38D9">
            <w:pPr>
              <w:pStyle w:val="TAL"/>
              <w:keepNext w:val="0"/>
              <w:keepLines w:val="0"/>
            </w:pPr>
            <w:r w:rsidRPr="00852B86">
              <w:t>LTE TDD, NR 30 kHz SSB SCS, 40MHz bandwidth, TDD duplex mode</w:t>
            </w:r>
          </w:p>
        </w:tc>
      </w:tr>
      <w:tr w:rsidR="00D438D9" w:rsidRPr="00852B86" w14:paraId="1037F5D9"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28E30087" w14:textId="77777777" w:rsidR="00D438D9" w:rsidRPr="00852B86" w:rsidRDefault="00D438D9" w:rsidP="007B38D9">
            <w:pPr>
              <w:pStyle w:val="TAN"/>
              <w:keepNext w:val="0"/>
              <w:keepLines w:val="0"/>
            </w:pPr>
            <w:r w:rsidRPr="00852B86">
              <w:t>NOTE.1:</w:t>
            </w:r>
            <w:r w:rsidRPr="00852B86">
              <w:tab/>
              <w:t>The UE is only required to be tested in one of the supported test configurations.</w:t>
            </w:r>
          </w:p>
          <w:p w14:paraId="279813AF" w14:textId="48124A84" w:rsidR="00D438D9" w:rsidRPr="00852B86" w:rsidRDefault="00D438D9" w:rsidP="007B38D9">
            <w:pPr>
              <w:pStyle w:val="TAN"/>
              <w:keepNext w:val="0"/>
              <w:keepLines w:val="0"/>
            </w:pPr>
            <w:r w:rsidRPr="00852B86">
              <w:t>NOTE 2:</w:t>
            </w:r>
            <w:r w:rsidRPr="00852B86">
              <w:tab/>
              <w:t>The duplex mode of the LTE SCell is determined based on the band combination to be tested.</w:t>
            </w:r>
          </w:p>
        </w:tc>
      </w:tr>
    </w:tbl>
    <w:p w14:paraId="4DDF2E11" w14:textId="77777777" w:rsidR="00D438D9" w:rsidRPr="00852B86" w:rsidRDefault="00D438D9" w:rsidP="00D438D9">
      <w:pPr>
        <w:rPr>
          <w:lang w:eastAsia="sv-SE"/>
        </w:rPr>
      </w:pPr>
    </w:p>
    <w:p w14:paraId="05F730C6" w14:textId="77777777" w:rsidR="00D438D9" w:rsidRPr="00852B86" w:rsidRDefault="00D438D9" w:rsidP="00D438D9">
      <w:pPr>
        <w:rPr>
          <w:lang w:eastAsia="sv-SE"/>
        </w:rPr>
      </w:pPr>
      <w:r w:rsidRPr="00852B86">
        <w:rPr>
          <w:lang w:eastAsia="sv-SE"/>
        </w:rPr>
        <w:t>Configure the test equipment and the DUT according to the parameters in Table 4.5.2.9.4.1-2.</w:t>
      </w:r>
    </w:p>
    <w:p w14:paraId="7716D34C" w14:textId="77777777" w:rsidR="00D438D9" w:rsidRPr="00852B86" w:rsidRDefault="00D438D9" w:rsidP="00D438D9">
      <w:pPr>
        <w:pStyle w:val="TH"/>
      </w:pPr>
      <w:r w:rsidRPr="00852B86">
        <w:t>Table 4.5.2.9.4.1-2: Initial conditions for EN-DC FR1 interruptions at E-UTRA SRS carrier based switching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D438D9" w:rsidRPr="00852B86" w14:paraId="1D9F0D9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1B513BA" w14:textId="77777777" w:rsidR="00D438D9" w:rsidRPr="00852B86" w:rsidRDefault="00D438D9"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AC2AFFE" w14:textId="77777777" w:rsidR="00D438D9" w:rsidRPr="00852B86" w:rsidRDefault="00D438D9"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9E692EA" w14:textId="77777777" w:rsidR="00D438D9" w:rsidRPr="00852B86" w:rsidRDefault="00D438D9" w:rsidP="007B38D9">
            <w:pPr>
              <w:pStyle w:val="TAH"/>
            </w:pPr>
            <w:r w:rsidRPr="00852B86">
              <w:t>Comment</w:t>
            </w:r>
          </w:p>
        </w:tc>
      </w:tr>
      <w:tr w:rsidR="00D438D9" w:rsidRPr="00852B86" w14:paraId="31DF7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9D88FE6" w14:textId="77777777" w:rsidR="00D438D9" w:rsidRPr="00852B86" w:rsidRDefault="00D438D9"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415600C" w14:textId="77777777" w:rsidR="00D438D9" w:rsidRPr="00852B86" w:rsidRDefault="00D438D9"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31258A4" w14:textId="77777777" w:rsidR="00D438D9" w:rsidRPr="00852B86" w:rsidRDefault="00D438D9" w:rsidP="007B38D9">
            <w:pPr>
              <w:pStyle w:val="TAL"/>
            </w:pPr>
            <w:r w:rsidRPr="00852B86">
              <w:t>As specified in TS 38.508-1 [14] clause 4.1.</w:t>
            </w:r>
          </w:p>
        </w:tc>
      </w:tr>
      <w:tr w:rsidR="00D438D9" w:rsidRPr="00852B86" w14:paraId="4052E2F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451464" w14:textId="77777777" w:rsidR="00D438D9" w:rsidRPr="00852B86" w:rsidRDefault="00D438D9"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2C3750" w14:textId="77777777" w:rsidR="00D438D9" w:rsidRPr="00852B86" w:rsidRDefault="00D438D9" w:rsidP="007B38D9">
            <w:pPr>
              <w:pStyle w:val="TAL"/>
            </w:pPr>
            <w:r w:rsidRPr="00852B86">
              <w:t>As specified in Annex E, table E.2-1 and TS 38.508-1 [14] clause 4.3.1.</w:t>
            </w:r>
          </w:p>
        </w:tc>
      </w:tr>
      <w:tr w:rsidR="00D438D9" w:rsidRPr="00852B86" w14:paraId="11243B5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DABF1A" w14:textId="77777777" w:rsidR="00D438D9" w:rsidRPr="00852B86" w:rsidRDefault="00D438D9"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E23551" w14:textId="77777777" w:rsidR="00D438D9" w:rsidRPr="00852B86" w:rsidRDefault="00D438D9" w:rsidP="007B38D9">
            <w:pPr>
              <w:pStyle w:val="TAL"/>
            </w:pPr>
            <w:r w:rsidRPr="00852B86">
              <w:t>As specified by the test configuration selected from Table 4.5.2.9.4.1-1.</w:t>
            </w:r>
          </w:p>
        </w:tc>
      </w:tr>
      <w:tr w:rsidR="00D438D9" w:rsidRPr="00852B86" w14:paraId="7BF7B0D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6056D6B" w14:textId="77777777" w:rsidR="00D438D9" w:rsidRPr="00852B86" w:rsidRDefault="00D438D9"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438288" w14:textId="77777777" w:rsidR="00D438D9" w:rsidRPr="00852B86" w:rsidRDefault="00D438D9"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DF35B04" w14:textId="77777777" w:rsidR="00D438D9" w:rsidRPr="00852B86" w:rsidRDefault="00D438D9" w:rsidP="007B38D9">
            <w:pPr>
              <w:pStyle w:val="TAL"/>
            </w:pPr>
            <w:r w:rsidRPr="00852B86">
              <w:t>As specified in clause C.2.1.</w:t>
            </w:r>
          </w:p>
        </w:tc>
      </w:tr>
      <w:tr w:rsidR="00D438D9" w:rsidRPr="00852B86" w14:paraId="2285458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847589B" w14:textId="77777777" w:rsidR="00D438D9" w:rsidRPr="00852B86" w:rsidRDefault="00D438D9"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41F16F1" w14:textId="77777777" w:rsidR="00D438D9" w:rsidRPr="00852B86" w:rsidRDefault="00D438D9"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07BFCCDB" w14:textId="77777777" w:rsidR="00D438D9" w:rsidRPr="00852B86" w:rsidRDefault="00D438D9"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422B4F7" w14:textId="77777777" w:rsidR="00D438D9" w:rsidRPr="00852B86" w:rsidRDefault="00D438D9" w:rsidP="007B38D9">
            <w:pPr>
              <w:pStyle w:val="TAL"/>
            </w:pPr>
            <w:r w:rsidRPr="00852B86">
              <w:t>As specified in TS 38.508-1 [14] Annex A.</w:t>
            </w:r>
          </w:p>
        </w:tc>
      </w:tr>
      <w:tr w:rsidR="00D438D9" w:rsidRPr="00852B86" w14:paraId="2BD86ED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C9A8DB" w14:textId="77777777" w:rsidR="00D438D9" w:rsidRPr="00852B86" w:rsidRDefault="00D438D9"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5FBEB6" w14:textId="77777777" w:rsidR="00D438D9" w:rsidRPr="00852B86" w:rsidRDefault="00D438D9"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30242E59" w14:textId="77777777" w:rsidR="00D438D9" w:rsidRPr="00852B86" w:rsidRDefault="00D438D9"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712EB43" w14:textId="77777777" w:rsidR="00D438D9" w:rsidRPr="00852B86" w:rsidRDefault="00D438D9" w:rsidP="007B38D9">
            <w:pPr>
              <w:keepNext/>
              <w:keepLines/>
              <w:overflowPunct/>
              <w:autoSpaceDE/>
              <w:autoSpaceDN/>
              <w:adjustRightInd/>
              <w:spacing w:after="0"/>
              <w:rPr>
                <w:rFonts w:ascii="Arial" w:hAnsi="Arial"/>
                <w:sz w:val="18"/>
              </w:rPr>
            </w:pPr>
          </w:p>
        </w:tc>
      </w:tr>
      <w:tr w:rsidR="00D438D9" w:rsidRPr="00852B86" w14:paraId="5A8DC1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921E223" w14:textId="77777777" w:rsidR="00D438D9" w:rsidRPr="00852B86" w:rsidRDefault="00D438D9"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ED27FE" w14:textId="77777777" w:rsidR="00D438D9" w:rsidRPr="00852B86" w:rsidRDefault="00D438D9"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C23F57F" w14:textId="77777777" w:rsidR="00D438D9" w:rsidRPr="00852B86" w:rsidRDefault="00D438D9" w:rsidP="007B38D9">
            <w:pPr>
              <w:pStyle w:val="TAL"/>
            </w:pPr>
          </w:p>
        </w:tc>
      </w:tr>
    </w:tbl>
    <w:p w14:paraId="0B4FFBC9" w14:textId="77777777" w:rsidR="00D438D9" w:rsidRPr="00852B86" w:rsidRDefault="00D438D9" w:rsidP="00F96447"/>
    <w:p w14:paraId="167B179A" w14:textId="77777777" w:rsidR="00D438D9" w:rsidRPr="00852B86" w:rsidRDefault="00D438D9" w:rsidP="00D438D9">
      <w:pPr>
        <w:pStyle w:val="B10"/>
      </w:pPr>
      <w:r w:rsidRPr="00852B86">
        <w:t>1.</w:t>
      </w:r>
      <w:r w:rsidRPr="00852B86">
        <w:tab/>
        <w:t>The general test parameter settings are set up according to Table 4.5.2.9.4.1-3 and SRS parameters are given in Table 4.5.2.9.4.1-4.</w:t>
      </w:r>
    </w:p>
    <w:p w14:paraId="0B4530A9" w14:textId="77777777" w:rsidR="00D438D9" w:rsidRPr="00852B86" w:rsidRDefault="00D438D9" w:rsidP="00D438D9">
      <w:pPr>
        <w:pStyle w:val="B10"/>
      </w:pPr>
      <w:r w:rsidRPr="00852B86">
        <w:t>2.</w:t>
      </w:r>
      <w:r w:rsidRPr="00852B86">
        <w:tab/>
        <w:t xml:space="preserve">Message contents are defined in clause </w:t>
      </w:r>
      <w:r w:rsidRPr="00852B86">
        <w:rPr>
          <w:lang w:eastAsia="sv-SE"/>
        </w:rPr>
        <w:t>4.5.2.9.4.3.</w:t>
      </w:r>
    </w:p>
    <w:p w14:paraId="78688255" w14:textId="77777777" w:rsidR="00D438D9" w:rsidRPr="00852B86" w:rsidRDefault="00D438D9" w:rsidP="00D438D9">
      <w:pPr>
        <w:pStyle w:val="B10"/>
      </w:pPr>
      <w:r w:rsidRPr="00852B86">
        <w:t>3.</w:t>
      </w:r>
      <w:r w:rsidRPr="00852B86">
        <w:tab/>
        <w:t>There are two E-UTRA carriers and one NR carrier, and three cells specified in the test. Each cell is on a different carrier. Cell1 is E</w:t>
      </w:r>
      <w:r w:rsidRPr="00852B86">
        <w:noBreakHyphen/>
        <w:t xml:space="preserve">UTRA PCell, Cell2 is NR FR1 PSCell and Cell 3 is E-UTRA activated SCell. Cell 1 is the cell used for connection setup with the power level set according to </w:t>
      </w:r>
      <w:r w:rsidRPr="00852B86">
        <w:rPr>
          <w:lang w:eastAsia="ja-JP"/>
        </w:rPr>
        <w:t>Table A.6.1.1-1</w:t>
      </w:r>
      <w:r w:rsidRPr="00852B86">
        <w:t xml:space="preserve">. Cell 3 shall be configured according to </w:t>
      </w:r>
      <w:r w:rsidRPr="00852B86">
        <w:rPr>
          <w:lang w:eastAsia="ja-JP"/>
        </w:rPr>
        <w:t>clauses C.1.1 and C.1.2</w:t>
      </w:r>
      <w:r w:rsidRPr="00852B86">
        <w:t>.</w:t>
      </w:r>
    </w:p>
    <w:p w14:paraId="5C5CE6E5" w14:textId="77777777" w:rsidR="00D438D9" w:rsidRPr="00852B86" w:rsidRDefault="00D438D9" w:rsidP="00D438D9">
      <w:pPr>
        <w:pStyle w:val="TH"/>
        <w:keepNext w:val="0"/>
        <w:keepLines w:val="0"/>
      </w:pPr>
      <w:r w:rsidRPr="00852B86">
        <w:t>Table 4.5.2.9.4.1-3: General test parameters for EN-DC FR1 interruptions at E-UTRA SRS carrier based switching supported test configurations</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39"/>
        <w:gridCol w:w="722"/>
        <w:gridCol w:w="1842"/>
        <w:gridCol w:w="3815"/>
      </w:tblGrid>
      <w:tr w:rsidR="00D438D9" w:rsidRPr="00852B86" w14:paraId="370B56CE"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312CE4F" w14:textId="77777777" w:rsidR="00D438D9" w:rsidRPr="00852B86" w:rsidRDefault="00D438D9" w:rsidP="007B38D9">
            <w:pPr>
              <w:pStyle w:val="TAH"/>
            </w:pPr>
            <w:r w:rsidRPr="00852B86">
              <w:t>Parameter</w:t>
            </w:r>
          </w:p>
        </w:tc>
        <w:tc>
          <w:tcPr>
            <w:tcW w:w="722" w:type="dxa"/>
            <w:tcBorders>
              <w:top w:val="single" w:sz="4" w:space="0" w:color="auto"/>
              <w:left w:val="single" w:sz="4" w:space="0" w:color="auto"/>
              <w:bottom w:val="single" w:sz="4" w:space="0" w:color="auto"/>
              <w:right w:val="single" w:sz="4" w:space="0" w:color="auto"/>
            </w:tcBorders>
          </w:tcPr>
          <w:p w14:paraId="338194DA" w14:textId="77777777" w:rsidR="00D438D9" w:rsidRPr="00852B86" w:rsidRDefault="00D438D9" w:rsidP="007B38D9">
            <w:pPr>
              <w:pStyle w:val="TAH"/>
            </w:pPr>
            <w:r w:rsidRPr="00852B86">
              <w:t>Unit</w:t>
            </w:r>
          </w:p>
        </w:tc>
        <w:tc>
          <w:tcPr>
            <w:tcW w:w="1842" w:type="dxa"/>
            <w:tcBorders>
              <w:top w:val="single" w:sz="4" w:space="0" w:color="auto"/>
              <w:left w:val="single" w:sz="4" w:space="0" w:color="auto"/>
              <w:bottom w:val="single" w:sz="4" w:space="0" w:color="auto"/>
              <w:right w:val="single" w:sz="4" w:space="0" w:color="auto"/>
            </w:tcBorders>
          </w:tcPr>
          <w:p w14:paraId="0D383542" w14:textId="77777777" w:rsidR="00D438D9" w:rsidRPr="00852B86" w:rsidRDefault="00D438D9" w:rsidP="007B38D9">
            <w:pPr>
              <w:pStyle w:val="TAH"/>
            </w:pPr>
            <w:r w:rsidRPr="00852B86">
              <w:t>Value</w:t>
            </w:r>
          </w:p>
        </w:tc>
        <w:tc>
          <w:tcPr>
            <w:tcW w:w="3815" w:type="dxa"/>
            <w:tcBorders>
              <w:top w:val="single" w:sz="4" w:space="0" w:color="auto"/>
              <w:left w:val="single" w:sz="4" w:space="0" w:color="auto"/>
              <w:bottom w:val="single" w:sz="4" w:space="0" w:color="auto"/>
              <w:right w:val="single" w:sz="4" w:space="0" w:color="auto"/>
            </w:tcBorders>
          </w:tcPr>
          <w:p w14:paraId="405FD215" w14:textId="77777777" w:rsidR="00D438D9" w:rsidRPr="00852B86" w:rsidRDefault="00D438D9" w:rsidP="007B38D9">
            <w:pPr>
              <w:pStyle w:val="TAH"/>
            </w:pPr>
            <w:r w:rsidRPr="00852B86">
              <w:t>Comment</w:t>
            </w:r>
          </w:p>
        </w:tc>
      </w:tr>
      <w:tr w:rsidR="00D438D9" w:rsidRPr="00852B86" w14:paraId="5B6D9E7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90DFB3F" w14:textId="77777777" w:rsidR="00D438D9" w:rsidRPr="00852B86" w:rsidRDefault="00D438D9" w:rsidP="007B38D9">
            <w:pPr>
              <w:pStyle w:val="TAL"/>
            </w:pPr>
            <w:r w:rsidRPr="00852B86">
              <w:t>RF Channel Number</w:t>
            </w:r>
          </w:p>
        </w:tc>
        <w:tc>
          <w:tcPr>
            <w:tcW w:w="722" w:type="dxa"/>
            <w:tcBorders>
              <w:top w:val="single" w:sz="4" w:space="0" w:color="auto"/>
              <w:left w:val="single" w:sz="4" w:space="0" w:color="auto"/>
              <w:bottom w:val="single" w:sz="4" w:space="0" w:color="auto"/>
              <w:right w:val="single" w:sz="4" w:space="0" w:color="auto"/>
            </w:tcBorders>
            <w:vAlign w:val="center"/>
          </w:tcPr>
          <w:p w14:paraId="386C74A2"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33C32F0A" w14:textId="77777777" w:rsidR="00D438D9" w:rsidRPr="00852B86" w:rsidRDefault="00D438D9" w:rsidP="007B38D9">
            <w:pPr>
              <w:pStyle w:val="TAC"/>
              <w:rPr>
                <w:lang w:eastAsia="zh-CN"/>
              </w:rPr>
            </w:pPr>
            <w:r w:rsidRPr="00852B86">
              <w:t>1, 2, 3</w:t>
            </w:r>
          </w:p>
        </w:tc>
        <w:tc>
          <w:tcPr>
            <w:tcW w:w="3815" w:type="dxa"/>
            <w:tcBorders>
              <w:top w:val="single" w:sz="4" w:space="0" w:color="auto"/>
              <w:left w:val="single" w:sz="4" w:space="0" w:color="auto"/>
              <w:bottom w:val="single" w:sz="4" w:space="0" w:color="auto"/>
              <w:right w:val="single" w:sz="4" w:space="0" w:color="auto"/>
            </w:tcBorders>
          </w:tcPr>
          <w:p w14:paraId="61F05159" w14:textId="77777777" w:rsidR="00D438D9" w:rsidRPr="00852B86" w:rsidRDefault="00D438D9" w:rsidP="007B38D9">
            <w:pPr>
              <w:pStyle w:val="TAL"/>
              <w:rPr>
                <w:lang w:eastAsia="zh-CN"/>
              </w:rPr>
            </w:pPr>
            <w:r w:rsidRPr="00852B86">
              <w:rPr>
                <w:rFonts w:cs="Arial"/>
                <w:lang w:eastAsia="zh-CN"/>
              </w:rPr>
              <w:t>One is NR RF channel and the other two are E-UTRAN RF channels</w:t>
            </w:r>
          </w:p>
        </w:tc>
      </w:tr>
      <w:tr w:rsidR="00D438D9" w:rsidRPr="00852B86" w14:paraId="4FF81805"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7645076" w14:textId="77777777" w:rsidR="00D438D9" w:rsidRPr="00852B86" w:rsidRDefault="00D438D9" w:rsidP="007B38D9">
            <w:pPr>
              <w:pStyle w:val="TAL"/>
              <w:rPr>
                <w:lang w:eastAsia="zh-CN"/>
              </w:rPr>
            </w:pPr>
            <w:r w:rsidRPr="00852B86">
              <w:t xml:space="preserve">Active </w:t>
            </w:r>
            <w:r w:rsidRPr="00852B86">
              <w:rPr>
                <w:lang w:eastAsia="ja-JP"/>
              </w:rPr>
              <w:t>PC</w:t>
            </w:r>
            <w:r w:rsidRPr="00852B86">
              <w:t>ell</w:t>
            </w:r>
          </w:p>
        </w:tc>
        <w:tc>
          <w:tcPr>
            <w:tcW w:w="722" w:type="dxa"/>
            <w:tcBorders>
              <w:top w:val="single" w:sz="4" w:space="0" w:color="auto"/>
              <w:left w:val="single" w:sz="4" w:space="0" w:color="auto"/>
              <w:bottom w:val="single" w:sz="4" w:space="0" w:color="auto"/>
              <w:right w:val="single" w:sz="4" w:space="0" w:color="auto"/>
            </w:tcBorders>
            <w:vAlign w:val="center"/>
          </w:tcPr>
          <w:p w14:paraId="7E6F788F"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157100E9" w14:textId="77777777" w:rsidR="00D438D9" w:rsidRPr="00852B86" w:rsidRDefault="00D438D9" w:rsidP="007B38D9">
            <w:pPr>
              <w:pStyle w:val="TAC"/>
            </w:pPr>
            <w:r w:rsidRPr="00852B86">
              <w:t>Cell1</w:t>
            </w:r>
          </w:p>
        </w:tc>
        <w:tc>
          <w:tcPr>
            <w:tcW w:w="3815" w:type="dxa"/>
            <w:tcBorders>
              <w:top w:val="single" w:sz="4" w:space="0" w:color="auto"/>
              <w:left w:val="single" w:sz="4" w:space="0" w:color="auto"/>
              <w:bottom w:val="single" w:sz="4" w:space="0" w:color="auto"/>
              <w:right w:val="single" w:sz="4" w:space="0" w:color="auto"/>
            </w:tcBorders>
          </w:tcPr>
          <w:p w14:paraId="2B3CA0F8" w14:textId="77777777" w:rsidR="00D438D9" w:rsidRPr="00852B86" w:rsidRDefault="00D438D9" w:rsidP="007B38D9">
            <w:pPr>
              <w:pStyle w:val="TAL"/>
            </w:pPr>
            <w:r w:rsidRPr="00852B86">
              <w:t xml:space="preserve">PCell on </w:t>
            </w:r>
            <w:r w:rsidRPr="00852B86">
              <w:rPr>
                <w:lang w:eastAsia="zh-CN"/>
              </w:rPr>
              <w:t>E-UTRAN</w:t>
            </w:r>
            <w:r w:rsidRPr="00852B86">
              <w:t xml:space="preserve"> RF channel number 1.</w:t>
            </w:r>
          </w:p>
        </w:tc>
      </w:tr>
      <w:tr w:rsidR="00D438D9" w:rsidRPr="00852B86" w14:paraId="20F402ED"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BBE4E0E" w14:textId="77777777" w:rsidR="00D438D9" w:rsidRPr="00852B86" w:rsidRDefault="00D438D9" w:rsidP="007B38D9">
            <w:pPr>
              <w:pStyle w:val="TAL"/>
            </w:pPr>
            <w:r w:rsidRPr="00852B86">
              <w:rPr>
                <w:lang w:eastAsia="zh-CN"/>
              </w:rPr>
              <w:t>Active</w:t>
            </w:r>
            <w:r w:rsidRPr="00852B86">
              <w:rPr>
                <w:lang w:eastAsia="ja-JP"/>
              </w:rPr>
              <w:t xml:space="preserve"> PSCell</w:t>
            </w:r>
          </w:p>
        </w:tc>
        <w:tc>
          <w:tcPr>
            <w:tcW w:w="722" w:type="dxa"/>
            <w:tcBorders>
              <w:top w:val="single" w:sz="4" w:space="0" w:color="auto"/>
              <w:left w:val="single" w:sz="4" w:space="0" w:color="auto"/>
              <w:bottom w:val="single" w:sz="4" w:space="0" w:color="auto"/>
              <w:right w:val="single" w:sz="4" w:space="0" w:color="auto"/>
            </w:tcBorders>
            <w:vAlign w:val="center"/>
          </w:tcPr>
          <w:p w14:paraId="4EC571E9"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07AFD72F" w14:textId="77777777" w:rsidR="00D438D9" w:rsidRPr="00852B86" w:rsidRDefault="00D438D9" w:rsidP="007B38D9">
            <w:pPr>
              <w:pStyle w:val="TAC"/>
            </w:pPr>
            <w:r w:rsidRPr="00852B86">
              <w:t>Cell2</w:t>
            </w:r>
          </w:p>
        </w:tc>
        <w:tc>
          <w:tcPr>
            <w:tcW w:w="3815" w:type="dxa"/>
            <w:tcBorders>
              <w:top w:val="single" w:sz="4" w:space="0" w:color="auto"/>
              <w:left w:val="single" w:sz="4" w:space="0" w:color="auto"/>
              <w:bottom w:val="single" w:sz="4" w:space="0" w:color="auto"/>
              <w:right w:val="single" w:sz="4" w:space="0" w:color="auto"/>
            </w:tcBorders>
          </w:tcPr>
          <w:p w14:paraId="7FDEC9E3" w14:textId="77777777" w:rsidR="00D438D9" w:rsidRPr="00852B86" w:rsidRDefault="00D438D9" w:rsidP="007B38D9">
            <w:pPr>
              <w:pStyle w:val="TAL"/>
            </w:pPr>
            <w:r w:rsidRPr="00852B86">
              <w:t xml:space="preserve">PSCell on </w:t>
            </w:r>
            <w:r w:rsidRPr="00852B86">
              <w:rPr>
                <w:lang w:eastAsia="zh-CN"/>
              </w:rPr>
              <w:t xml:space="preserve">NR </w:t>
            </w:r>
            <w:r w:rsidRPr="00852B86">
              <w:t>RF channel number 2.</w:t>
            </w:r>
          </w:p>
        </w:tc>
      </w:tr>
      <w:tr w:rsidR="00D438D9" w:rsidRPr="00852B86" w14:paraId="2649CE1B"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C210282" w14:textId="77777777" w:rsidR="00D438D9" w:rsidRPr="00852B86" w:rsidRDefault="00D438D9" w:rsidP="007B38D9">
            <w:pPr>
              <w:pStyle w:val="TAL"/>
            </w:pPr>
            <w:r w:rsidRPr="00852B86">
              <w:rPr>
                <w:lang w:eastAsia="zh-CN"/>
              </w:rPr>
              <w:t>Activated</w:t>
            </w:r>
            <w:r w:rsidRPr="00852B86">
              <w:rPr>
                <w:lang w:eastAsia="ja-JP"/>
              </w:rPr>
              <w:t xml:space="preserve"> SCell</w:t>
            </w:r>
          </w:p>
        </w:tc>
        <w:tc>
          <w:tcPr>
            <w:tcW w:w="722" w:type="dxa"/>
            <w:tcBorders>
              <w:top w:val="single" w:sz="4" w:space="0" w:color="auto"/>
              <w:left w:val="single" w:sz="4" w:space="0" w:color="auto"/>
              <w:bottom w:val="single" w:sz="4" w:space="0" w:color="auto"/>
              <w:right w:val="single" w:sz="4" w:space="0" w:color="auto"/>
            </w:tcBorders>
            <w:vAlign w:val="center"/>
          </w:tcPr>
          <w:p w14:paraId="296A08D9"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63E23B94" w14:textId="77777777" w:rsidR="00D438D9" w:rsidRPr="00852B86" w:rsidRDefault="00D438D9" w:rsidP="007B38D9">
            <w:pPr>
              <w:pStyle w:val="TAC"/>
              <w:rPr>
                <w:lang w:eastAsia="zh-CN"/>
              </w:rPr>
            </w:pPr>
            <w:r w:rsidRPr="00852B86">
              <w:rPr>
                <w:rFonts w:cs="Arial"/>
              </w:rPr>
              <w:t>Cell</w:t>
            </w:r>
            <w:r w:rsidRPr="00852B86">
              <w:rPr>
                <w:rFonts w:cs="Arial"/>
                <w:lang w:eastAsia="zh-CN"/>
              </w:rPr>
              <w:t>3</w:t>
            </w:r>
          </w:p>
        </w:tc>
        <w:tc>
          <w:tcPr>
            <w:tcW w:w="3815" w:type="dxa"/>
            <w:tcBorders>
              <w:top w:val="single" w:sz="4" w:space="0" w:color="auto"/>
              <w:left w:val="single" w:sz="4" w:space="0" w:color="auto"/>
              <w:bottom w:val="single" w:sz="4" w:space="0" w:color="auto"/>
              <w:right w:val="single" w:sz="4" w:space="0" w:color="auto"/>
            </w:tcBorders>
          </w:tcPr>
          <w:p w14:paraId="7914994B" w14:textId="77777777" w:rsidR="00D438D9" w:rsidRPr="00852B86" w:rsidRDefault="00D438D9" w:rsidP="007B38D9">
            <w:pPr>
              <w:pStyle w:val="TAL"/>
            </w:pPr>
            <w:r w:rsidRPr="00852B86">
              <w:rPr>
                <w:rFonts w:cs="Arial"/>
              </w:rPr>
              <w:t xml:space="preserve">SCell on </w:t>
            </w:r>
            <w:r w:rsidRPr="00852B86">
              <w:rPr>
                <w:rFonts w:cs="Arial"/>
                <w:lang w:eastAsia="zh-CN"/>
              </w:rPr>
              <w:t xml:space="preserve">E-UTRAN </w:t>
            </w:r>
            <w:r w:rsidRPr="00852B86">
              <w:rPr>
                <w:rFonts w:cs="Arial"/>
              </w:rPr>
              <w:t xml:space="preserve">RF channel number </w:t>
            </w:r>
            <w:r w:rsidRPr="00852B86">
              <w:rPr>
                <w:rFonts w:cs="Arial"/>
                <w:lang w:eastAsia="zh-CN"/>
              </w:rPr>
              <w:t>3</w:t>
            </w:r>
            <w:r w:rsidRPr="00852B86">
              <w:rPr>
                <w:rFonts w:cs="Arial"/>
              </w:rPr>
              <w:t>.</w:t>
            </w:r>
          </w:p>
        </w:tc>
      </w:tr>
      <w:tr w:rsidR="00D438D9" w:rsidRPr="00852B86" w14:paraId="62DFEC43"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78749F06" w14:textId="77777777" w:rsidR="00D438D9" w:rsidRPr="00852B86" w:rsidRDefault="00D438D9" w:rsidP="007B38D9">
            <w:pPr>
              <w:pStyle w:val="TAL"/>
            </w:pPr>
            <w:r w:rsidRPr="00852B86">
              <w:t>CP length</w:t>
            </w:r>
          </w:p>
        </w:tc>
        <w:tc>
          <w:tcPr>
            <w:tcW w:w="722" w:type="dxa"/>
            <w:tcBorders>
              <w:top w:val="single" w:sz="4" w:space="0" w:color="auto"/>
              <w:left w:val="single" w:sz="4" w:space="0" w:color="auto"/>
              <w:bottom w:val="single" w:sz="4" w:space="0" w:color="auto"/>
              <w:right w:val="single" w:sz="4" w:space="0" w:color="auto"/>
            </w:tcBorders>
            <w:vAlign w:val="center"/>
          </w:tcPr>
          <w:p w14:paraId="2D059261"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tcPr>
          <w:p w14:paraId="49CD6DFA" w14:textId="77777777" w:rsidR="00D438D9" w:rsidRPr="00852B86" w:rsidRDefault="00D438D9" w:rsidP="007B38D9">
            <w:pPr>
              <w:pStyle w:val="TAC"/>
            </w:pPr>
            <w:r w:rsidRPr="00852B86">
              <w:t>Normal</w:t>
            </w:r>
          </w:p>
        </w:tc>
        <w:tc>
          <w:tcPr>
            <w:tcW w:w="3815" w:type="dxa"/>
            <w:tcBorders>
              <w:top w:val="single" w:sz="4" w:space="0" w:color="auto"/>
              <w:left w:val="single" w:sz="4" w:space="0" w:color="auto"/>
              <w:bottom w:val="single" w:sz="4" w:space="0" w:color="auto"/>
              <w:right w:val="single" w:sz="4" w:space="0" w:color="auto"/>
            </w:tcBorders>
          </w:tcPr>
          <w:p w14:paraId="6900E862" w14:textId="77777777" w:rsidR="00D438D9" w:rsidRPr="00852B86" w:rsidRDefault="00D438D9" w:rsidP="007B38D9">
            <w:pPr>
              <w:pStyle w:val="TAL"/>
            </w:pPr>
            <w:r w:rsidRPr="00852B86">
              <w:t xml:space="preserve">Applicable to </w:t>
            </w:r>
            <w:r w:rsidRPr="00852B86">
              <w:rPr>
                <w:lang w:eastAsia="zh-CN"/>
              </w:rPr>
              <w:t xml:space="preserve">Cell1, </w:t>
            </w:r>
            <w:r w:rsidRPr="00852B86">
              <w:t>Cell</w:t>
            </w:r>
            <w:r w:rsidRPr="00852B86">
              <w:rPr>
                <w:lang w:eastAsia="zh-CN"/>
              </w:rPr>
              <w:t>2 and Cell3</w:t>
            </w:r>
          </w:p>
        </w:tc>
      </w:tr>
      <w:tr w:rsidR="00D438D9" w:rsidRPr="00852B86" w14:paraId="0F2F672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4377BF6D" w14:textId="77777777" w:rsidR="00D438D9" w:rsidRPr="00852B86" w:rsidRDefault="00D438D9" w:rsidP="007B38D9">
            <w:pPr>
              <w:pStyle w:val="TAL"/>
            </w:pPr>
            <w:r w:rsidRPr="00852B86">
              <w:rPr>
                <w:lang w:eastAsia="ja-JP"/>
              </w:rPr>
              <w:t>DRX</w:t>
            </w:r>
          </w:p>
        </w:tc>
        <w:tc>
          <w:tcPr>
            <w:tcW w:w="722" w:type="dxa"/>
            <w:tcBorders>
              <w:top w:val="single" w:sz="4" w:space="0" w:color="auto"/>
              <w:left w:val="single" w:sz="4" w:space="0" w:color="auto"/>
              <w:bottom w:val="single" w:sz="4" w:space="0" w:color="auto"/>
              <w:right w:val="single" w:sz="4" w:space="0" w:color="auto"/>
            </w:tcBorders>
            <w:vAlign w:val="center"/>
          </w:tcPr>
          <w:p w14:paraId="63F78074" w14:textId="77777777" w:rsidR="00D438D9" w:rsidRPr="00852B86" w:rsidRDefault="00D438D9" w:rsidP="007B38D9">
            <w:pPr>
              <w:pStyle w:val="TAC"/>
            </w:pPr>
          </w:p>
        </w:tc>
        <w:tc>
          <w:tcPr>
            <w:tcW w:w="1842" w:type="dxa"/>
            <w:tcBorders>
              <w:top w:val="single" w:sz="4" w:space="0" w:color="auto"/>
              <w:left w:val="single" w:sz="4" w:space="0" w:color="auto"/>
              <w:bottom w:val="single" w:sz="4" w:space="0" w:color="auto"/>
              <w:right w:val="single" w:sz="4" w:space="0" w:color="auto"/>
            </w:tcBorders>
            <w:vAlign w:val="center"/>
          </w:tcPr>
          <w:p w14:paraId="2907C366" w14:textId="77777777" w:rsidR="00D438D9" w:rsidRPr="00852B86" w:rsidRDefault="00D438D9" w:rsidP="007B38D9">
            <w:pPr>
              <w:pStyle w:val="TAC"/>
              <w:rPr>
                <w:lang w:eastAsia="zh-CN"/>
              </w:rPr>
            </w:pPr>
            <w:r w:rsidRPr="00852B86">
              <w:rPr>
                <w:lang w:eastAsia="zh-CN"/>
              </w:rPr>
              <w:t>OFF</w:t>
            </w:r>
          </w:p>
        </w:tc>
        <w:tc>
          <w:tcPr>
            <w:tcW w:w="3815" w:type="dxa"/>
            <w:tcBorders>
              <w:top w:val="single" w:sz="4" w:space="0" w:color="auto"/>
              <w:left w:val="single" w:sz="4" w:space="0" w:color="auto"/>
              <w:bottom w:val="single" w:sz="4" w:space="0" w:color="auto"/>
              <w:right w:val="single" w:sz="4" w:space="0" w:color="auto"/>
            </w:tcBorders>
          </w:tcPr>
          <w:p w14:paraId="29DFF10E" w14:textId="77777777" w:rsidR="00D438D9" w:rsidRPr="00852B86" w:rsidRDefault="00D438D9" w:rsidP="007B38D9">
            <w:pPr>
              <w:pStyle w:val="TAL"/>
              <w:rPr>
                <w:lang w:eastAsia="zh-CN"/>
              </w:rPr>
            </w:pPr>
          </w:p>
        </w:tc>
      </w:tr>
      <w:tr w:rsidR="00D438D9" w:rsidRPr="00852B86" w14:paraId="5224ED62"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28940394" w14:textId="77777777" w:rsidR="00D438D9" w:rsidRPr="00852B86" w:rsidRDefault="00D438D9" w:rsidP="007B38D9">
            <w:pPr>
              <w:pStyle w:val="TAL"/>
              <w:rPr>
                <w:lang w:eastAsia="ja-JP"/>
              </w:rPr>
            </w:pPr>
            <w:r w:rsidRPr="00852B86">
              <w:rPr>
                <w:lang w:eastAsia="ja-JP"/>
              </w:rPr>
              <w:t>Measurement gap pattern Id</w:t>
            </w:r>
          </w:p>
        </w:tc>
        <w:tc>
          <w:tcPr>
            <w:tcW w:w="722" w:type="dxa"/>
            <w:tcBorders>
              <w:top w:val="single" w:sz="4" w:space="0" w:color="auto"/>
              <w:left w:val="single" w:sz="4" w:space="0" w:color="auto"/>
              <w:bottom w:val="single" w:sz="4" w:space="0" w:color="auto"/>
              <w:right w:val="single" w:sz="4" w:space="0" w:color="auto"/>
            </w:tcBorders>
          </w:tcPr>
          <w:p w14:paraId="515A0D25" w14:textId="77777777" w:rsidR="00D438D9" w:rsidRPr="00852B86" w:rsidRDefault="00D438D9" w:rsidP="007B38D9">
            <w:pPr>
              <w:pStyle w:val="TAC"/>
              <w:rPr>
                <w:lang w:eastAsia="ja-JP"/>
              </w:rPr>
            </w:pPr>
          </w:p>
        </w:tc>
        <w:tc>
          <w:tcPr>
            <w:tcW w:w="1842" w:type="dxa"/>
            <w:tcBorders>
              <w:top w:val="single" w:sz="4" w:space="0" w:color="auto"/>
              <w:left w:val="single" w:sz="4" w:space="0" w:color="auto"/>
              <w:bottom w:val="single" w:sz="4" w:space="0" w:color="auto"/>
              <w:right w:val="single" w:sz="4" w:space="0" w:color="auto"/>
            </w:tcBorders>
            <w:vAlign w:val="center"/>
          </w:tcPr>
          <w:p w14:paraId="06B7301E" w14:textId="77777777" w:rsidR="00D438D9" w:rsidRPr="00852B86" w:rsidRDefault="00D438D9" w:rsidP="007B38D9">
            <w:pPr>
              <w:pStyle w:val="TAC"/>
              <w:rPr>
                <w:lang w:eastAsia="ja-JP"/>
              </w:rPr>
            </w:pPr>
            <w:r w:rsidRPr="00852B86">
              <w:rPr>
                <w:lang w:eastAsia="ja-JP"/>
              </w:rPr>
              <w:t>OFF</w:t>
            </w:r>
          </w:p>
        </w:tc>
        <w:tc>
          <w:tcPr>
            <w:tcW w:w="3815" w:type="dxa"/>
            <w:tcBorders>
              <w:top w:val="single" w:sz="4" w:space="0" w:color="auto"/>
              <w:left w:val="single" w:sz="4" w:space="0" w:color="auto"/>
              <w:bottom w:val="single" w:sz="4" w:space="0" w:color="auto"/>
              <w:right w:val="single" w:sz="4" w:space="0" w:color="auto"/>
            </w:tcBorders>
          </w:tcPr>
          <w:p w14:paraId="3CBDA30D" w14:textId="77777777" w:rsidR="00D438D9" w:rsidRPr="00852B86" w:rsidRDefault="00D438D9" w:rsidP="007B38D9">
            <w:pPr>
              <w:pStyle w:val="TAL"/>
              <w:rPr>
                <w:lang w:eastAsia="ja-JP"/>
              </w:rPr>
            </w:pPr>
          </w:p>
        </w:tc>
      </w:tr>
      <w:tr w:rsidR="00D438D9" w:rsidRPr="00852B86" w14:paraId="4C270EE7"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6DB3A343" w14:textId="77777777" w:rsidR="00D438D9" w:rsidRPr="00852B86" w:rsidRDefault="00D438D9" w:rsidP="007B38D9">
            <w:pPr>
              <w:pStyle w:val="TAL"/>
              <w:rPr>
                <w:lang w:eastAsia="zh-CN"/>
              </w:rPr>
            </w:pPr>
            <w:r w:rsidRPr="00852B86">
              <w:t>T1</w:t>
            </w:r>
          </w:p>
        </w:tc>
        <w:tc>
          <w:tcPr>
            <w:tcW w:w="722" w:type="dxa"/>
            <w:tcBorders>
              <w:top w:val="single" w:sz="4" w:space="0" w:color="auto"/>
              <w:left w:val="single" w:sz="4" w:space="0" w:color="auto"/>
              <w:bottom w:val="single" w:sz="4" w:space="0" w:color="auto"/>
              <w:right w:val="single" w:sz="4" w:space="0" w:color="auto"/>
            </w:tcBorders>
            <w:vAlign w:val="center"/>
          </w:tcPr>
          <w:p w14:paraId="1F8B394D" w14:textId="77777777" w:rsidR="00D438D9" w:rsidRPr="00852B86" w:rsidRDefault="00D438D9" w:rsidP="007B38D9">
            <w:pPr>
              <w:pStyle w:val="TAC"/>
            </w:pPr>
            <w:r w:rsidRPr="00852B86">
              <w:t>s</w:t>
            </w:r>
          </w:p>
        </w:tc>
        <w:tc>
          <w:tcPr>
            <w:tcW w:w="1842" w:type="dxa"/>
            <w:tcBorders>
              <w:top w:val="single" w:sz="4" w:space="0" w:color="auto"/>
              <w:left w:val="single" w:sz="4" w:space="0" w:color="auto"/>
              <w:bottom w:val="single" w:sz="4" w:space="0" w:color="auto"/>
              <w:right w:val="single" w:sz="4" w:space="0" w:color="auto"/>
            </w:tcBorders>
          </w:tcPr>
          <w:p w14:paraId="3B221178" w14:textId="77777777" w:rsidR="00D438D9" w:rsidRPr="00852B86" w:rsidRDefault="00D438D9" w:rsidP="007B38D9">
            <w:pPr>
              <w:pStyle w:val="TAC"/>
              <w:rPr>
                <w:lang w:eastAsia="ja-JP"/>
              </w:rPr>
            </w:pPr>
            <w:r w:rsidRPr="00852B86">
              <w:rPr>
                <w:lang w:eastAsia="ja-JP"/>
              </w:rPr>
              <w:t>0.2</w:t>
            </w:r>
          </w:p>
        </w:tc>
        <w:tc>
          <w:tcPr>
            <w:tcW w:w="3815" w:type="dxa"/>
            <w:tcBorders>
              <w:top w:val="single" w:sz="4" w:space="0" w:color="auto"/>
              <w:left w:val="single" w:sz="4" w:space="0" w:color="auto"/>
              <w:bottom w:val="single" w:sz="4" w:space="0" w:color="auto"/>
              <w:right w:val="single" w:sz="4" w:space="0" w:color="auto"/>
            </w:tcBorders>
          </w:tcPr>
          <w:p w14:paraId="250501E9" w14:textId="77777777" w:rsidR="00D438D9" w:rsidRPr="00852B86" w:rsidRDefault="00D438D9" w:rsidP="007B38D9">
            <w:pPr>
              <w:pStyle w:val="TAL"/>
            </w:pPr>
          </w:p>
        </w:tc>
      </w:tr>
      <w:tr w:rsidR="00D438D9" w:rsidRPr="00852B86" w14:paraId="35643401" w14:textId="77777777" w:rsidTr="007B38D9">
        <w:trPr>
          <w:cantSplit/>
          <w:jc w:val="center"/>
        </w:trPr>
        <w:tc>
          <w:tcPr>
            <w:tcW w:w="2539" w:type="dxa"/>
            <w:tcBorders>
              <w:top w:val="single" w:sz="4" w:space="0" w:color="auto"/>
              <w:left w:val="single" w:sz="4" w:space="0" w:color="auto"/>
              <w:bottom w:val="single" w:sz="4" w:space="0" w:color="auto"/>
              <w:right w:val="single" w:sz="4" w:space="0" w:color="auto"/>
            </w:tcBorders>
          </w:tcPr>
          <w:p w14:paraId="117383CB" w14:textId="77777777" w:rsidR="00D438D9" w:rsidRPr="00852B86" w:rsidRDefault="00D438D9" w:rsidP="007B38D9">
            <w:pPr>
              <w:pStyle w:val="TAL"/>
            </w:pPr>
            <w:r w:rsidRPr="00852B86">
              <w:rPr>
                <w:rFonts w:cs="v4.2.0"/>
              </w:rPr>
              <w:t>T2</w:t>
            </w:r>
          </w:p>
        </w:tc>
        <w:tc>
          <w:tcPr>
            <w:tcW w:w="722" w:type="dxa"/>
            <w:tcBorders>
              <w:top w:val="single" w:sz="4" w:space="0" w:color="auto"/>
              <w:left w:val="single" w:sz="4" w:space="0" w:color="auto"/>
              <w:bottom w:val="single" w:sz="4" w:space="0" w:color="auto"/>
              <w:right w:val="single" w:sz="4" w:space="0" w:color="auto"/>
            </w:tcBorders>
          </w:tcPr>
          <w:p w14:paraId="1793CE5A" w14:textId="77777777" w:rsidR="00D438D9" w:rsidRPr="00852B86" w:rsidRDefault="00D438D9" w:rsidP="007B38D9">
            <w:pPr>
              <w:pStyle w:val="TAC"/>
            </w:pPr>
            <w:r w:rsidRPr="00852B86">
              <w:rPr>
                <w:rFonts w:cs="v4.2.0"/>
                <w:lang w:eastAsia="zh-CN"/>
              </w:rPr>
              <w:t>s</w:t>
            </w:r>
          </w:p>
        </w:tc>
        <w:tc>
          <w:tcPr>
            <w:tcW w:w="1842" w:type="dxa"/>
            <w:tcBorders>
              <w:top w:val="single" w:sz="4" w:space="0" w:color="auto"/>
              <w:left w:val="single" w:sz="4" w:space="0" w:color="auto"/>
              <w:bottom w:val="single" w:sz="4" w:space="0" w:color="auto"/>
              <w:right w:val="single" w:sz="4" w:space="0" w:color="auto"/>
            </w:tcBorders>
            <w:vAlign w:val="center"/>
          </w:tcPr>
          <w:p w14:paraId="1C6010BD" w14:textId="77777777" w:rsidR="00D438D9" w:rsidRPr="00852B86" w:rsidRDefault="00D438D9" w:rsidP="007B38D9">
            <w:pPr>
              <w:pStyle w:val="TAC"/>
              <w:rPr>
                <w:lang w:eastAsia="ja-JP"/>
              </w:rPr>
            </w:pPr>
            <w:r w:rsidRPr="00852B86">
              <w:rPr>
                <w:rFonts w:cs="Arial"/>
              </w:rPr>
              <w:t>0.2</w:t>
            </w:r>
          </w:p>
        </w:tc>
        <w:tc>
          <w:tcPr>
            <w:tcW w:w="3815" w:type="dxa"/>
            <w:tcBorders>
              <w:top w:val="single" w:sz="4" w:space="0" w:color="auto"/>
              <w:left w:val="single" w:sz="4" w:space="0" w:color="auto"/>
              <w:bottom w:val="single" w:sz="4" w:space="0" w:color="auto"/>
              <w:right w:val="single" w:sz="4" w:space="0" w:color="auto"/>
            </w:tcBorders>
          </w:tcPr>
          <w:p w14:paraId="2C6EE56C" w14:textId="77777777" w:rsidR="00D438D9" w:rsidRPr="00852B86" w:rsidRDefault="00D438D9" w:rsidP="007B38D9">
            <w:pPr>
              <w:pStyle w:val="TAL"/>
            </w:pPr>
            <w:r w:rsidRPr="00852B86">
              <w:rPr>
                <w:rFonts w:cs="v4.2.0"/>
              </w:rPr>
              <w:t>UE shall perform SRS switching during T2</w:t>
            </w:r>
          </w:p>
        </w:tc>
      </w:tr>
    </w:tbl>
    <w:p w14:paraId="602BE70C" w14:textId="77777777" w:rsidR="00D438D9" w:rsidRPr="00852B86" w:rsidRDefault="00D438D9" w:rsidP="00F96447"/>
    <w:p w14:paraId="0F4BABA7" w14:textId="77777777" w:rsidR="00D438D9" w:rsidRPr="00852B86" w:rsidRDefault="00D438D9" w:rsidP="00D438D9">
      <w:pPr>
        <w:pStyle w:val="TH"/>
        <w:keepNext w:val="0"/>
        <w:keepLines w:val="0"/>
      </w:pPr>
      <w:r w:rsidRPr="00852B86">
        <w:t>Table 4.5.2.9.4.1-4: Sounding Reference Symbol Configuration for E-UTRAN – NR interruptions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1276"/>
        <w:gridCol w:w="3827"/>
      </w:tblGrid>
      <w:tr w:rsidR="00D438D9" w:rsidRPr="00852B86" w14:paraId="301A5797" w14:textId="77777777" w:rsidTr="007B38D9">
        <w:trPr>
          <w:trHeight w:val="870"/>
          <w:jc w:val="center"/>
        </w:trPr>
        <w:tc>
          <w:tcPr>
            <w:tcW w:w="3402" w:type="dxa"/>
            <w:vAlign w:val="center"/>
          </w:tcPr>
          <w:p w14:paraId="6504D58C" w14:textId="77777777" w:rsidR="00D438D9" w:rsidRPr="00852B86" w:rsidRDefault="00D438D9" w:rsidP="007B38D9">
            <w:pPr>
              <w:pStyle w:val="TAH"/>
              <w:rPr>
                <w:rFonts w:cs="Arial"/>
              </w:rPr>
            </w:pPr>
            <w:r w:rsidRPr="00852B86">
              <w:rPr>
                <w:rFonts w:cs="Arial"/>
              </w:rPr>
              <w:t>Field</w:t>
            </w:r>
          </w:p>
        </w:tc>
        <w:tc>
          <w:tcPr>
            <w:tcW w:w="1276" w:type="dxa"/>
            <w:vAlign w:val="center"/>
          </w:tcPr>
          <w:p w14:paraId="05813853" w14:textId="77777777" w:rsidR="00D438D9" w:rsidRPr="00852B86" w:rsidRDefault="00D438D9" w:rsidP="007B38D9">
            <w:pPr>
              <w:pStyle w:val="TAH"/>
              <w:rPr>
                <w:rFonts w:cs="Arial"/>
              </w:rPr>
            </w:pPr>
            <w:r w:rsidRPr="00852B86">
              <w:rPr>
                <w:rFonts w:cs="Arial"/>
              </w:rPr>
              <w:t>Value</w:t>
            </w:r>
          </w:p>
        </w:tc>
        <w:tc>
          <w:tcPr>
            <w:tcW w:w="3827" w:type="dxa"/>
            <w:vAlign w:val="center"/>
          </w:tcPr>
          <w:p w14:paraId="495A812C" w14:textId="77777777" w:rsidR="00D438D9" w:rsidRPr="00852B86" w:rsidRDefault="00D438D9" w:rsidP="007B38D9">
            <w:pPr>
              <w:pStyle w:val="TAH"/>
              <w:rPr>
                <w:rFonts w:cs="Arial"/>
              </w:rPr>
            </w:pPr>
            <w:r w:rsidRPr="00852B86">
              <w:rPr>
                <w:rFonts w:cs="Arial"/>
              </w:rPr>
              <w:t>Comment</w:t>
            </w:r>
          </w:p>
        </w:tc>
      </w:tr>
      <w:tr w:rsidR="00D438D9" w:rsidRPr="00852B86" w14:paraId="0EEDBBE0" w14:textId="77777777" w:rsidTr="007B38D9">
        <w:trPr>
          <w:jc w:val="center"/>
        </w:trPr>
        <w:tc>
          <w:tcPr>
            <w:tcW w:w="3402" w:type="dxa"/>
            <w:vAlign w:val="center"/>
          </w:tcPr>
          <w:p w14:paraId="7D9F1731" w14:textId="77777777" w:rsidR="00D438D9" w:rsidRPr="00852B86" w:rsidRDefault="00D438D9" w:rsidP="007B38D9">
            <w:pPr>
              <w:pStyle w:val="TAL"/>
              <w:rPr>
                <w:rFonts w:cs="Arial"/>
              </w:rPr>
            </w:pPr>
            <w:r w:rsidRPr="00852B86">
              <w:t>srsBandwidthConfiguration</w:t>
            </w:r>
          </w:p>
        </w:tc>
        <w:tc>
          <w:tcPr>
            <w:tcW w:w="1276" w:type="dxa"/>
            <w:shd w:val="clear" w:color="auto" w:fill="auto"/>
            <w:vAlign w:val="center"/>
          </w:tcPr>
          <w:p w14:paraId="5B499CC0" w14:textId="77777777" w:rsidR="00D438D9" w:rsidRPr="00852B86" w:rsidRDefault="00D438D9" w:rsidP="007B38D9">
            <w:pPr>
              <w:pStyle w:val="TAC"/>
              <w:rPr>
                <w:rFonts w:cs="Arial"/>
              </w:rPr>
            </w:pPr>
            <w:r w:rsidRPr="00852B86">
              <w:rPr>
                <w:rFonts w:cs="Arial"/>
              </w:rPr>
              <w:t>bw5</w:t>
            </w:r>
          </w:p>
        </w:tc>
        <w:tc>
          <w:tcPr>
            <w:tcW w:w="3827" w:type="dxa"/>
          </w:tcPr>
          <w:p w14:paraId="320F4599" w14:textId="77777777" w:rsidR="00D438D9" w:rsidRPr="00852B86" w:rsidRDefault="00D438D9" w:rsidP="007B38D9">
            <w:pPr>
              <w:pStyle w:val="TAL"/>
              <w:rPr>
                <w:rFonts w:cs="Arial"/>
              </w:rPr>
            </w:pPr>
          </w:p>
        </w:tc>
      </w:tr>
      <w:tr w:rsidR="00D438D9" w:rsidRPr="00852B86" w14:paraId="08B4EB49" w14:textId="77777777" w:rsidTr="007B38D9">
        <w:trPr>
          <w:jc w:val="center"/>
        </w:trPr>
        <w:tc>
          <w:tcPr>
            <w:tcW w:w="3402" w:type="dxa"/>
            <w:vAlign w:val="center"/>
          </w:tcPr>
          <w:p w14:paraId="514D4A2E" w14:textId="77777777" w:rsidR="00D438D9" w:rsidRPr="00852B86" w:rsidRDefault="00D438D9" w:rsidP="007B38D9">
            <w:pPr>
              <w:pStyle w:val="TAL"/>
              <w:rPr>
                <w:rFonts w:cs="Arial"/>
              </w:rPr>
            </w:pPr>
            <w:r w:rsidRPr="00852B86">
              <w:rPr>
                <w:rFonts w:cs="Arial"/>
              </w:rPr>
              <w:t>srsSubframeConfiguration</w:t>
            </w:r>
          </w:p>
        </w:tc>
        <w:tc>
          <w:tcPr>
            <w:tcW w:w="1276" w:type="dxa"/>
            <w:shd w:val="clear" w:color="auto" w:fill="auto"/>
            <w:vAlign w:val="center"/>
          </w:tcPr>
          <w:p w14:paraId="1D239D55" w14:textId="77777777" w:rsidR="00D438D9" w:rsidRPr="00852B86" w:rsidRDefault="00D438D9" w:rsidP="007B38D9">
            <w:pPr>
              <w:pStyle w:val="TAC"/>
              <w:rPr>
                <w:rFonts w:cs="Arial"/>
              </w:rPr>
            </w:pPr>
            <w:r w:rsidRPr="00852B86">
              <w:rPr>
                <w:rFonts w:cs="Arial"/>
              </w:rPr>
              <w:t>Sc8</w:t>
            </w:r>
          </w:p>
        </w:tc>
        <w:tc>
          <w:tcPr>
            <w:tcW w:w="3827" w:type="dxa"/>
          </w:tcPr>
          <w:p w14:paraId="7A577874" w14:textId="77777777" w:rsidR="00D438D9" w:rsidRPr="00852B86" w:rsidRDefault="00D438D9" w:rsidP="007B38D9">
            <w:pPr>
              <w:pStyle w:val="TAL"/>
              <w:rPr>
                <w:rFonts w:cs="Arial"/>
              </w:rPr>
            </w:pPr>
            <w:r w:rsidRPr="00852B86">
              <w:rPr>
                <w:rFonts w:cs="Arial"/>
              </w:rPr>
              <w:t>Once every 5 subframes</w:t>
            </w:r>
          </w:p>
        </w:tc>
      </w:tr>
      <w:tr w:rsidR="00D438D9" w:rsidRPr="00852B86" w14:paraId="161D9FC8" w14:textId="77777777" w:rsidTr="007B38D9">
        <w:trPr>
          <w:jc w:val="center"/>
        </w:trPr>
        <w:tc>
          <w:tcPr>
            <w:tcW w:w="3402" w:type="dxa"/>
            <w:vAlign w:val="center"/>
          </w:tcPr>
          <w:p w14:paraId="1FB30DCA" w14:textId="77777777" w:rsidR="00D438D9" w:rsidRPr="00852B86" w:rsidRDefault="00D438D9" w:rsidP="007B38D9">
            <w:pPr>
              <w:pStyle w:val="TAL"/>
              <w:rPr>
                <w:rFonts w:cs="Arial"/>
              </w:rPr>
            </w:pPr>
            <w:r w:rsidRPr="00852B86">
              <w:rPr>
                <w:rFonts w:cs="Arial"/>
              </w:rPr>
              <w:t>ackNackSrsSimultaneousTransmission</w:t>
            </w:r>
          </w:p>
        </w:tc>
        <w:tc>
          <w:tcPr>
            <w:tcW w:w="1276" w:type="dxa"/>
            <w:shd w:val="clear" w:color="auto" w:fill="auto"/>
            <w:vAlign w:val="center"/>
          </w:tcPr>
          <w:p w14:paraId="3324AFB0" w14:textId="77777777" w:rsidR="00D438D9" w:rsidRPr="00852B86" w:rsidRDefault="00D438D9" w:rsidP="007B38D9">
            <w:pPr>
              <w:pStyle w:val="TAC"/>
              <w:rPr>
                <w:rFonts w:cs="Arial"/>
              </w:rPr>
            </w:pPr>
            <w:r w:rsidRPr="00852B86">
              <w:rPr>
                <w:rFonts w:cs="Arial"/>
              </w:rPr>
              <w:t>FALSE</w:t>
            </w:r>
          </w:p>
        </w:tc>
        <w:tc>
          <w:tcPr>
            <w:tcW w:w="3827" w:type="dxa"/>
          </w:tcPr>
          <w:p w14:paraId="2174BA59" w14:textId="77777777" w:rsidR="00D438D9" w:rsidRPr="00852B86" w:rsidRDefault="00D438D9" w:rsidP="007B38D9">
            <w:pPr>
              <w:pStyle w:val="TAL"/>
              <w:rPr>
                <w:rFonts w:cs="Arial"/>
              </w:rPr>
            </w:pPr>
          </w:p>
        </w:tc>
      </w:tr>
      <w:tr w:rsidR="00D438D9" w:rsidRPr="00852B86" w14:paraId="40DD6240" w14:textId="77777777" w:rsidTr="007B38D9">
        <w:trPr>
          <w:jc w:val="center"/>
        </w:trPr>
        <w:tc>
          <w:tcPr>
            <w:tcW w:w="3402" w:type="dxa"/>
            <w:vAlign w:val="center"/>
          </w:tcPr>
          <w:p w14:paraId="09877F05" w14:textId="77777777" w:rsidR="00D438D9" w:rsidRPr="00852B86" w:rsidRDefault="00D438D9" w:rsidP="007B38D9">
            <w:pPr>
              <w:pStyle w:val="TAL"/>
              <w:rPr>
                <w:rFonts w:cs="Arial"/>
                <w:vertAlign w:val="superscript"/>
              </w:rPr>
            </w:pPr>
            <w:r w:rsidRPr="00852B86">
              <w:rPr>
                <w:rFonts w:cs="Arial"/>
              </w:rPr>
              <w:t>srsMaxUpPTS</w:t>
            </w:r>
          </w:p>
        </w:tc>
        <w:tc>
          <w:tcPr>
            <w:tcW w:w="1276" w:type="dxa"/>
            <w:shd w:val="clear" w:color="auto" w:fill="auto"/>
            <w:vAlign w:val="center"/>
          </w:tcPr>
          <w:p w14:paraId="2E20A19C" w14:textId="77777777" w:rsidR="00D438D9" w:rsidRPr="00852B86" w:rsidRDefault="00D438D9" w:rsidP="007B38D9">
            <w:pPr>
              <w:pStyle w:val="TAC"/>
              <w:rPr>
                <w:rFonts w:cs="Arial"/>
              </w:rPr>
            </w:pPr>
            <w:r w:rsidRPr="00852B86">
              <w:rPr>
                <w:rFonts w:cs="Arial"/>
              </w:rPr>
              <w:t>N/A</w:t>
            </w:r>
          </w:p>
        </w:tc>
        <w:tc>
          <w:tcPr>
            <w:tcW w:w="3827" w:type="dxa"/>
          </w:tcPr>
          <w:p w14:paraId="34E49964" w14:textId="7F4EFD3A" w:rsidR="00D438D9" w:rsidRPr="00852B86" w:rsidRDefault="00D438D9" w:rsidP="007B38D9">
            <w:pPr>
              <w:pStyle w:val="TAL"/>
              <w:rPr>
                <w:rFonts w:cs="Arial"/>
              </w:rPr>
            </w:pPr>
            <w:r w:rsidRPr="00852B86">
              <w:rPr>
                <w:rFonts w:cs="Arial"/>
              </w:rPr>
              <w:t>Not applicable</w:t>
            </w:r>
          </w:p>
        </w:tc>
      </w:tr>
      <w:tr w:rsidR="00D438D9" w:rsidRPr="00852B86" w14:paraId="1952FCE5" w14:textId="77777777" w:rsidTr="007B38D9">
        <w:trPr>
          <w:trHeight w:val="218"/>
          <w:jc w:val="center"/>
        </w:trPr>
        <w:tc>
          <w:tcPr>
            <w:tcW w:w="3402" w:type="dxa"/>
            <w:vAlign w:val="center"/>
          </w:tcPr>
          <w:p w14:paraId="080F11B0" w14:textId="77777777" w:rsidR="00D438D9" w:rsidRPr="00852B86" w:rsidRDefault="00D438D9" w:rsidP="007B38D9">
            <w:pPr>
              <w:pStyle w:val="TAL"/>
              <w:rPr>
                <w:rFonts w:cs="Arial"/>
              </w:rPr>
            </w:pPr>
            <w:r w:rsidRPr="00852B86">
              <w:rPr>
                <w:rFonts w:cs="Arial"/>
              </w:rPr>
              <w:t>srsBandwidth</w:t>
            </w:r>
            <w:r w:rsidRPr="00852B86">
              <w:rPr>
                <w:rFonts w:cs="Arial"/>
                <w:vertAlign w:val="superscript"/>
              </w:rPr>
              <w:t xml:space="preserve"> </w:t>
            </w:r>
          </w:p>
        </w:tc>
        <w:tc>
          <w:tcPr>
            <w:tcW w:w="1276" w:type="dxa"/>
            <w:shd w:val="clear" w:color="auto" w:fill="auto"/>
            <w:vAlign w:val="center"/>
          </w:tcPr>
          <w:p w14:paraId="452637A6" w14:textId="77777777" w:rsidR="00D438D9" w:rsidRPr="00852B86" w:rsidRDefault="00D438D9" w:rsidP="007B38D9">
            <w:pPr>
              <w:pStyle w:val="TAC"/>
              <w:rPr>
                <w:rFonts w:cs="Arial"/>
              </w:rPr>
            </w:pPr>
            <w:r w:rsidRPr="00852B86">
              <w:rPr>
                <w:rFonts w:cs="Arial"/>
              </w:rPr>
              <w:t>0</w:t>
            </w:r>
          </w:p>
        </w:tc>
        <w:tc>
          <w:tcPr>
            <w:tcW w:w="3827" w:type="dxa"/>
            <w:vMerge w:val="restart"/>
          </w:tcPr>
          <w:p w14:paraId="6631A34F" w14:textId="77777777" w:rsidR="00D438D9" w:rsidRPr="00852B86" w:rsidRDefault="00D438D9" w:rsidP="007B38D9">
            <w:pPr>
              <w:pStyle w:val="TAL"/>
              <w:rPr>
                <w:rFonts w:cs="Arial"/>
              </w:rPr>
            </w:pPr>
            <w:r w:rsidRPr="00852B86">
              <w:rPr>
                <w:rFonts w:cs="Arial"/>
              </w:rPr>
              <w:t>No hopping</w:t>
            </w:r>
          </w:p>
        </w:tc>
      </w:tr>
      <w:tr w:rsidR="00D438D9" w:rsidRPr="00852B86" w14:paraId="2F7BA087" w14:textId="77777777" w:rsidTr="007B38D9">
        <w:trPr>
          <w:trHeight w:val="213"/>
          <w:jc w:val="center"/>
        </w:trPr>
        <w:tc>
          <w:tcPr>
            <w:tcW w:w="3402" w:type="dxa"/>
            <w:vAlign w:val="center"/>
          </w:tcPr>
          <w:p w14:paraId="1FBCA5F3" w14:textId="77777777" w:rsidR="00D438D9" w:rsidRPr="00852B86" w:rsidRDefault="00D438D9" w:rsidP="007B38D9">
            <w:pPr>
              <w:pStyle w:val="TAL"/>
              <w:rPr>
                <w:rFonts w:cs="Arial"/>
              </w:rPr>
            </w:pPr>
            <w:r w:rsidRPr="00852B86">
              <w:rPr>
                <w:rFonts w:cs="Arial"/>
              </w:rPr>
              <w:t>srsHoppingBandwidth</w:t>
            </w:r>
          </w:p>
        </w:tc>
        <w:tc>
          <w:tcPr>
            <w:tcW w:w="1276" w:type="dxa"/>
            <w:shd w:val="clear" w:color="auto" w:fill="auto"/>
            <w:vAlign w:val="center"/>
          </w:tcPr>
          <w:p w14:paraId="23371D11" w14:textId="77777777" w:rsidR="00D438D9" w:rsidRPr="00852B86" w:rsidRDefault="00D438D9" w:rsidP="007B38D9">
            <w:pPr>
              <w:pStyle w:val="TAC"/>
              <w:rPr>
                <w:rFonts w:cs="Arial"/>
              </w:rPr>
            </w:pPr>
            <w:r w:rsidRPr="00852B86">
              <w:rPr>
                <w:rFonts w:cs="Arial"/>
              </w:rPr>
              <w:t>hbw0</w:t>
            </w:r>
          </w:p>
        </w:tc>
        <w:tc>
          <w:tcPr>
            <w:tcW w:w="3827" w:type="dxa"/>
            <w:vMerge/>
          </w:tcPr>
          <w:p w14:paraId="1462DB16" w14:textId="77777777" w:rsidR="00D438D9" w:rsidRPr="00852B86" w:rsidRDefault="00D438D9" w:rsidP="007B38D9">
            <w:pPr>
              <w:pStyle w:val="TAL"/>
              <w:rPr>
                <w:rFonts w:cs="Arial"/>
              </w:rPr>
            </w:pPr>
          </w:p>
        </w:tc>
      </w:tr>
      <w:tr w:rsidR="00D438D9" w:rsidRPr="00852B86" w14:paraId="22F0A699" w14:textId="77777777" w:rsidTr="007B38D9">
        <w:trPr>
          <w:trHeight w:val="151"/>
          <w:jc w:val="center"/>
        </w:trPr>
        <w:tc>
          <w:tcPr>
            <w:tcW w:w="3402" w:type="dxa"/>
            <w:vAlign w:val="center"/>
          </w:tcPr>
          <w:p w14:paraId="34CA2419" w14:textId="77777777" w:rsidR="00D438D9" w:rsidRPr="00852B86" w:rsidRDefault="00D438D9" w:rsidP="007B38D9">
            <w:pPr>
              <w:pStyle w:val="TAL"/>
              <w:rPr>
                <w:rFonts w:cs="Arial"/>
              </w:rPr>
            </w:pPr>
            <w:r w:rsidRPr="00852B86">
              <w:rPr>
                <w:rFonts w:cs="Arial"/>
              </w:rPr>
              <w:t>frequencyDomainPosition</w:t>
            </w:r>
          </w:p>
        </w:tc>
        <w:tc>
          <w:tcPr>
            <w:tcW w:w="1276" w:type="dxa"/>
            <w:shd w:val="clear" w:color="auto" w:fill="auto"/>
            <w:vAlign w:val="center"/>
          </w:tcPr>
          <w:p w14:paraId="49D7B0BE" w14:textId="77777777" w:rsidR="00D438D9" w:rsidRPr="00852B86" w:rsidRDefault="00D438D9" w:rsidP="007B38D9">
            <w:pPr>
              <w:pStyle w:val="TAC"/>
              <w:rPr>
                <w:rFonts w:cs="Arial"/>
              </w:rPr>
            </w:pPr>
            <w:r w:rsidRPr="00852B86">
              <w:rPr>
                <w:rFonts w:cs="Arial"/>
              </w:rPr>
              <w:t>0</w:t>
            </w:r>
          </w:p>
        </w:tc>
        <w:tc>
          <w:tcPr>
            <w:tcW w:w="3827" w:type="dxa"/>
          </w:tcPr>
          <w:p w14:paraId="72A444CF" w14:textId="77777777" w:rsidR="00D438D9" w:rsidRPr="00852B86" w:rsidRDefault="00D438D9" w:rsidP="007B38D9">
            <w:pPr>
              <w:pStyle w:val="TAL"/>
              <w:rPr>
                <w:rFonts w:cs="Arial"/>
              </w:rPr>
            </w:pPr>
          </w:p>
        </w:tc>
      </w:tr>
      <w:tr w:rsidR="00D438D9" w:rsidRPr="00852B86" w14:paraId="0A20F32C" w14:textId="77777777" w:rsidTr="007B38D9">
        <w:trPr>
          <w:trHeight w:val="157"/>
          <w:jc w:val="center"/>
        </w:trPr>
        <w:tc>
          <w:tcPr>
            <w:tcW w:w="3402" w:type="dxa"/>
            <w:vAlign w:val="center"/>
          </w:tcPr>
          <w:p w14:paraId="0533F68E" w14:textId="77777777" w:rsidR="00D438D9" w:rsidRPr="00852B86" w:rsidRDefault="00D438D9" w:rsidP="007B38D9">
            <w:pPr>
              <w:pStyle w:val="TAL"/>
              <w:rPr>
                <w:rFonts w:cs="Arial"/>
              </w:rPr>
            </w:pPr>
            <w:r w:rsidRPr="00852B86">
              <w:rPr>
                <w:rFonts w:cs="Arial"/>
              </w:rPr>
              <w:t>Duration</w:t>
            </w:r>
          </w:p>
        </w:tc>
        <w:tc>
          <w:tcPr>
            <w:tcW w:w="1276" w:type="dxa"/>
            <w:shd w:val="clear" w:color="auto" w:fill="auto"/>
            <w:vAlign w:val="center"/>
          </w:tcPr>
          <w:p w14:paraId="35865730" w14:textId="77777777" w:rsidR="00D438D9" w:rsidRPr="00852B86" w:rsidRDefault="00D438D9" w:rsidP="007B38D9">
            <w:pPr>
              <w:pStyle w:val="TAC"/>
              <w:rPr>
                <w:rFonts w:cs="Arial"/>
              </w:rPr>
            </w:pPr>
            <w:r w:rsidRPr="00852B86">
              <w:rPr>
                <w:rFonts w:cs="Arial"/>
              </w:rPr>
              <w:t>TRUE</w:t>
            </w:r>
          </w:p>
        </w:tc>
        <w:tc>
          <w:tcPr>
            <w:tcW w:w="3827" w:type="dxa"/>
          </w:tcPr>
          <w:p w14:paraId="7DCBAFB7" w14:textId="77777777" w:rsidR="00D438D9" w:rsidRPr="00852B86" w:rsidRDefault="00D438D9" w:rsidP="007B38D9">
            <w:pPr>
              <w:pStyle w:val="TAL"/>
              <w:rPr>
                <w:rFonts w:cs="Arial"/>
              </w:rPr>
            </w:pPr>
            <w:r w:rsidRPr="00852B86">
              <w:rPr>
                <w:rFonts w:cs="Arial"/>
              </w:rPr>
              <w:t>Indefinite duration</w:t>
            </w:r>
          </w:p>
        </w:tc>
      </w:tr>
      <w:tr w:rsidR="00D438D9" w:rsidRPr="00852B86" w14:paraId="0E97F6F3" w14:textId="77777777" w:rsidTr="007B38D9">
        <w:trPr>
          <w:jc w:val="center"/>
        </w:trPr>
        <w:tc>
          <w:tcPr>
            <w:tcW w:w="3402" w:type="dxa"/>
            <w:vAlign w:val="center"/>
          </w:tcPr>
          <w:p w14:paraId="2D1DA3D8" w14:textId="1455952E" w:rsidR="00D438D9" w:rsidRPr="00852B86" w:rsidRDefault="00D438D9" w:rsidP="007B38D9">
            <w:pPr>
              <w:pStyle w:val="TAL"/>
              <w:rPr>
                <w:rFonts w:cs="Arial"/>
              </w:rPr>
            </w:pPr>
            <w:r w:rsidRPr="00852B86">
              <w:rPr>
                <w:rFonts w:cs="Arial"/>
              </w:rPr>
              <w:t>Srs-ConfigIndex</w:t>
            </w:r>
            <w:r w:rsidR="004E1CA8" w:rsidRPr="00852B86">
              <w:rPr>
                <w:rFonts w:cs="Arial"/>
              </w:rPr>
              <w:t>Ap</w:t>
            </w:r>
          </w:p>
        </w:tc>
        <w:tc>
          <w:tcPr>
            <w:tcW w:w="1276" w:type="dxa"/>
            <w:shd w:val="clear" w:color="auto" w:fill="auto"/>
            <w:vAlign w:val="center"/>
          </w:tcPr>
          <w:p w14:paraId="65236C89" w14:textId="3248C9F9" w:rsidR="00D438D9" w:rsidRPr="00852B86" w:rsidRDefault="004E1CA8" w:rsidP="007B38D9">
            <w:pPr>
              <w:pStyle w:val="TAC"/>
              <w:rPr>
                <w:rFonts w:cs="Arial"/>
              </w:rPr>
            </w:pPr>
            <w:r w:rsidRPr="00852B86">
              <w:rPr>
                <w:rFonts w:cs="Arial"/>
              </w:rPr>
              <w:t>1</w:t>
            </w:r>
            <w:r w:rsidR="00D438D9" w:rsidRPr="00852B86">
              <w:rPr>
                <w:rFonts w:cs="Arial"/>
              </w:rPr>
              <w:t>7</w:t>
            </w:r>
          </w:p>
        </w:tc>
        <w:tc>
          <w:tcPr>
            <w:tcW w:w="3827" w:type="dxa"/>
          </w:tcPr>
          <w:p w14:paraId="1B07A029" w14:textId="2D791B24" w:rsidR="00D438D9" w:rsidRPr="00852B86" w:rsidRDefault="004E1CA8" w:rsidP="007B38D9">
            <w:pPr>
              <w:pStyle w:val="TAL"/>
              <w:rPr>
                <w:rFonts w:cs="Arial"/>
              </w:rPr>
            </w:pPr>
            <w:r w:rsidRPr="00852B86">
              <w:rPr>
                <w:rFonts w:cs="Arial"/>
              </w:rPr>
              <w:t>SRS periodicity of 10ms. See Table 8.2-5 in TS 36.213 for aperiodic SRS transmission.</w:t>
            </w:r>
          </w:p>
        </w:tc>
      </w:tr>
      <w:tr w:rsidR="00D438D9" w:rsidRPr="00852B86" w14:paraId="54CA1110" w14:textId="77777777" w:rsidTr="007B38D9">
        <w:trPr>
          <w:jc w:val="center"/>
        </w:trPr>
        <w:tc>
          <w:tcPr>
            <w:tcW w:w="3402" w:type="dxa"/>
            <w:vAlign w:val="center"/>
          </w:tcPr>
          <w:p w14:paraId="76E988A3" w14:textId="77777777" w:rsidR="00D438D9" w:rsidRPr="00852B86" w:rsidRDefault="00D438D9" w:rsidP="007B38D9">
            <w:pPr>
              <w:pStyle w:val="TAL"/>
              <w:rPr>
                <w:rFonts w:cs="Arial"/>
              </w:rPr>
            </w:pPr>
            <w:r w:rsidRPr="00852B86">
              <w:rPr>
                <w:rFonts w:cs="Arial"/>
              </w:rPr>
              <w:t>transmissionComb</w:t>
            </w:r>
          </w:p>
        </w:tc>
        <w:tc>
          <w:tcPr>
            <w:tcW w:w="1276" w:type="dxa"/>
            <w:shd w:val="clear" w:color="auto" w:fill="auto"/>
            <w:vAlign w:val="center"/>
          </w:tcPr>
          <w:p w14:paraId="782BD68A" w14:textId="77777777" w:rsidR="00D438D9" w:rsidRPr="00852B86" w:rsidRDefault="00D438D9" w:rsidP="007B38D9">
            <w:pPr>
              <w:pStyle w:val="TAC"/>
              <w:rPr>
                <w:rFonts w:cs="Arial"/>
              </w:rPr>
            </w:pPr>
            <w:r w:rsidRPr="00852B86">
              <w:rPr>
                <w:rFonts w:cs="Arial"/>
              </w:rPr>
              <w:t>0</w:t>
            </w:r>
          </w:p>
        </w:tc>
        <w:tc>
          <w:tcPr>
            <w:tcW w:w="3827" w:type="dxa"/>
          </w:tcPr>
          <w:p w14:paraId="44D259C1" w14:textId="77777777" w:rsidR="00D438D9" w:rsidRPr="00852B86" w:rsidRDefault="00D438D9" w:rsidP="007B38D9">
            <w:pPr>
              <w:pStyle w:val="TAL"/>
              <w:rPr>
                <w:rFonts w:cs="Arial"/>
              </w:rPr>
            </w:pPr>
          </w:p>
        </w:tc>
      </w:tr>
      <w:tr w:rsidR="00D438D9" w:rsidRPr="00852B86" w14:paraId="77BD6F31" w14:textId="77777777" w:rsidTr="007B38D9">
        <w:trPr>
          <w:jc w:val="center"/>
        </w:trPr>
        <w:tc>
          <w:tcPr>
            <w:tcW w:w="3402" w:type="dxa"/>
            <w:vAlign w:val="center"/>
          </w:tcPr>
          <w:p w14:paraId="66FD6562" w14:textId="77777777" w:rsidR="00D438D9" w:rsidRPr="00852B86" w:rsidRDefault="00D438D9" w:rsidP="007B38D9">
            <w:pPr>
              <w:pStyle w:val="TAL"/>
              <w:rPr>
                <w:rFonts w:cs="Arial"/>
              </w:rPr>
            </w:pPr>
            <w:r w:rsidRPr="00852B86">
              <w:rPr>
                <w:rFonts w:cs="Arial"/>
              </w:rPr>
              <w:t>cyclicShift</w:t>
            </w:r>
          </w:p>
        </w:tc>
        <w:tc>
          <w:tcPr>
            <w:tcW w:w="1276" w:type="dxa"/>
            <w:shd w:val="clear" w:color="auto" w:fill="auto"/>
            <w:vAlign w:val="center"/>
          </w:tcPr>
          <w:p w14:paraId="222740E3" w14:textId="77777777" w:rsidR="00D438D9" w:rsidRPr="00852B86" w:rsidRDefault="00D438D9" w:rsidP="007B38D9">
            <w:pPr>
              <w:pStyle w:val="TAC"/>
              <w:rPr>
                <w:rFonts w:cs="Arial"/>
              </w:rPr>
            </w:pPr>
            <w:r w:rsidRPr="00852B86">
              <w:rPr>
                <w:rFonts w:cs="Arial"/>
              </w:rPr>
              <w:t>cs0</w:t>
            </w:r>
          </w:p>
        </w:tc>
        <w:tc>
          <w:tcPr>
            <w:tcW w:w="3827" w:type="dxa"/>
          </w:tcPr>
          <w:p w14:paraId="56F10799" w14:textId="77777777" w:rsidR="00D438D9" w:rsidRPr="00852B86" w:rsidRDefault="00D438D9" w:rsidP="007B38D9">
            <w:pPr>
              <w:pStyle w:val="TAL"/>
              <w:rPr>
                <w:rFonts w:cs="Arial"/>
              </w:rPr>
            </w:pPr>
            <w:r w:rsidRPr="00852B86">
              <w:rPr>
                <w:rFonts w:cs="Arial"/>
              </w:rPr>
              <w:t>No cyclic shift</w:t>
            </w:r>
          </w:p>
        </w:tc>
      </w:tr>
      <w:tr w:rsidR="00D438D9" w:rsidRPr="00852B86" w14:paraId="7F5DEE58" w14:textId="77777777" w:rsidTr="007B38D9">
        <w:trPr>
          <w:jc w:val="center"/>
        </w:trPr>
        <w:tc>
          <w:tcPr>
            <w:tcW w:w="3402" w:type="dxa"/>
          </w:tcPr>
          <w:p w14:paraId="395F993F" w14:textId="77777777" w:rsidR="00D438D9" w:rsidRPr="00852B86" w:rsidRDefault="00D438D9" w:rsidP="007B38D9">
            <w:pPr>
              <w:pStyle w:val="TAL"/>
              <w:rPr>
                <w:rFonts w:cs="Arial"/>
              </w:rPr>
            </w:pPr>
            <w:r w:rsidRPr="00852B86">
              <w:rPr>
                <w:rFonts w:cs="Arial"/>
              </w:rPr>
              <w:t>SRS-AntennaPort</w:t>
            </w:r>
          </w:p>
        </w:tc>
        <w:tc>
          <w:tcPr>
            <w:tcW w:w="1276" w:type="dxa"/>
            <w:shd w:val="clear" w:color="auto" w:fill="auto"/>
          </w:tcPr>
          <w:p w14:paraId="2386D5D6" w14:textId="77777777" w:rsidR="00D438D9" w:rsidRPr="00852B86" w:rsidRDefault="00D438D9" w:rsidP="007B38D9">
            <w:pPr>
              <w:pStyle w:val="TAC"/>
              <w:rPr>
                <w:rFonts w:cs="Arial"/>
              </w:rPr>
            </w:pPr>
            <w:r w:rsidRPr="00852B86">
              <w:rPr>
                <w:rFonts w:cs="Arial"/>
              </w:rPr>
              <w:t>an1</w:t>
            </w:r>
          </w:p>
        </w:tc>
        <w:tc>
          <w:tcPr>
            <w:tcW w:w="3827" w:type="dxa"/>
          </w:tcPr>
          <w:p w14:paraId="06C64551" w14:textId="77777777" w:rsidR="00D438D9" w:rsidRPr="00852B86" w:rsidRDefault="00D438D9" w:rsidP="007B38D9">
            <w:pPr>
              <w:pStyle w:val="TAL"/>
              <w:rPr>
                <w:rFonts w:cs="Arial"/>
              </w:rPr>
            </w:pPr>
            <w:r w:rsidRPr="00852B86">
              <w:rPr>
                <w:rFonts w:cs="Arial"/>
              </w:rPr>
              <w:t>Number of antenna ports used for</w:t>
            </w:r>
            <w:r w:rsidRPr="00852B86">
              <w:rPr>
                <w:rFonts w:cs="Arial"/>
                <w:lang w:eastAsia="zh-CN"/>
              </w:rPr>
              <w:t xml:space="preserve"> SRS transmission</w:t>
            </w:r>
          </w:p>
        </w:tc>
      </w:tr>
      <w:tr w:rsidR="00D438D9" w:rsidRPr="00852B86" w14:paraId="3EC5BED8" w14:textId="77777777" w:rsidTr="007B38D9">
        <w:trPr>
          <w:jc w:val="center"/>
        </w:trPr>
        <w:tc>
          <w:tcPr>
            <w:tcW w:w="8505" w:type="dxa"/>
            <w:gridSpan w:val="3"/>
            <w:vAlign w:val="center"/>
          </w:tcPr>
          <w:p w14:paraId="518D8F78" w14:textId="77777777" w:rsidR="00D438D9" w:rsidRPr="00852B86" w:rsidRDefault="00D438D9" w:rsidP="007B38D9">
            <w:pPr>
              <w:pStyle w:val="TAN"/>
              <w:rPr>
                <w:rFonts w:cs="Arial"/>
              </w:rPr>
            </w:pPr>
            <w:r w:rsidRPr="00852B86">
              <w:rPr>
                <w:rFonts w:cs="Arial"/>
              </w:rPr>
              <w:t>Note:</w:t>
            </w:r>
            <w:r w:rsidRPr="00852B86">
              <w:rPr>
                <w:rFonts w:cs="Arial"/>
                <w:lang w:eastAsia="zh-CN"/>
              </w:rPr>
              <w:tab/>
            </w:r>
            <w:r w:rsidRPr="00852B86">
              <w:rPr>
                <w:rFonts w:cs="Arial"/>
              </w:rPr>
              <w:t>For further information see clause 6.3.2 in TS 36.331.</w:t>
            </w:r>
          </w:p>
        </w:tc>
      </w:tr>
    </w:tbl>
    <w:p w14:paraId="43372C8D" w14:textId="77777777" w:rsidR="00D438D9" w:rsidRPr="00852B86" w:rsidRDefault="00D438D9" w:rsidP="00F96447"/>
    <w:p w14:paraId="36B4ED06" w14:textId="77777777" w:rsidR="00D438D9" w:rsidRPr="00852B86" w:rsidRDefault="00D438D9" w:rsidP="00D438D9">
      <w:pPr>
        <w:pStyle w:val="H6"/>
        <w:keepNext w:val="0"/>
        <w:keepLines w:val="0"/>
        <w:rPr>
          <w:lang w:eastAsia="sv-SE"/>
        </w:rPr>
      </w:pPr>
      <w:r w:rsidRPr="00852B86">
        <w:rPr>
          <w:lang w:eastAsia="sv-SE"/>
        </w:rPr>
        <w:t>4.5.2.9.4.2</w:t>
      </w:r>
      <w:r w:rsidRPr="00852B86">
        <w:rPr>
          <w:lang w:eastAsia="sv-SE"/>
        </w:rPr>
        <w:tab/>
        <w:t>Test procedure</w:t>
      </w:r>
    </w:p>
    <w:p w14:paraId="4D267338" w14:textId="77777777" w:rsidR="004E1CA8" w:rsidRPr="00852B86" w:rsidRDefault="004E1CA8" w:rsidP="004E1CA8">
      <w:pPr>
        <w:rPr>
          <w:lang w:eastAsia="sv-SE"/>
        </w:rPr>
      </w:pPr>
      <w:r w:rsidRPr="00852B86">
        <w:rPr>
          <w:lang w:eastAsia="sv-SE"/>
        </w:rPr>
        <w:t xml:space="preserve">The test consists of three cells: Cell1, Cell2 and Cell3. Cell1 is E-UTRAN Pcell, Cell2 is NR FR1 PSCell </w:t>
      </w:r>
      <w:r w:rsidRPr="00852B86">
        <w:rPr>
          <w:lang w:eastAsia="zh-CN"/>
        </w:rPr>
        <w:t xml:space="preserve">with PUCCH/PUSCH transmission, </w:t>
      </w:r>
      <w:r w:rsidRPr="00852B86">
        <w:rPr>
          <w:lang w:eastAsia="sv-SE"/>
        </w:rPr>
        <w:t xml:space="preserve">Cell3 is E-UTRAN activated SCell </w:t>
      </w:r>
      <w:r w:rsidRPr="00852B86">
        <w:rPr>
          <w:lang w:eastAsia="zh-CN"/>
        </w:rPr>
        <w:t>which operates in downlink without PUCCH/PUSCH</w:t>
      </w:r>
      <w:r w:rsidRPr="00852B86">
        <w:rPr>
          <w:lang w:eastAsia="sv-SE"/>
        </w:rPr>
        <w:t xml:space="preserve">. The test consists of two time periods, with duration of T1 and T2. Prior to the start of the test, </w:t>
      </w:r>
      <w:r w:rsidRPr="00852B86">
        <w:t xml:space="preserve">the UE is configured with the SRS carrier based switching </w:t>
      </w:r>
      <w:r w:rsidRPr="00852B86">
        <w:rPr>
          <w:rFonts w:eastAsia="MS Mincho"/>
        </w:rPr>
        <w:t xml:space="preserve">between </w:t>
      </w:r>
      <w:r w:rsidRPr="00852B86">
        <w:t xml:space="preserve">PCell and SCell. UE shall also indicate SRS-SwitchingTimeNR in the capabilities. </w:t>
      </w:r>
    </w:p>
    <w:p w14:paraId="571F14C4" w14:textId="455E203B" w:rsidR="004E1CA8" w:rsidRPr="00852B86" w:rsidRDefault="004E1CA8" w:rsidP="004E1CA8">
      <w:pPr>
        <w:pStyle w:val="B10"/>
      </w:pPr>
      <w:r w:rsidRPr="00852B86">
        <w:t>1.</w:t>
      </w:r>
      <w:r w:rsidRPr="00852B86">
        <w:tab/>
        <w:t>Ensure the UE is in state RRC_CONNECTED with generic procedure parameters Connectivity EN-DC, DC bearer MCG_and_SCG, Connected without release On and Test Mode On according to TS 38.508-1 [14] clause 4.5.7.</w:t>
      </w:r>
    </w:p>
    <w:p w14:paraId="5E6C92D8" w14:textId="7E26586E" w:rsidR="004E1CA8" w:rsidRPr="00852B86" w:rsidRDefault="004E1CA8" w:rsidP="004E1CA8">
      <w:pPr>
        <w:pStyle w:val="B10"/>
      </w:pPr>
      <w:r w:rsidRPr="00852B86">
        <w:t>2.</w:t>
      </w:r>
      <w:r w:rsidRPr="00852B86">
        <w:tab/>
        <w:t>Configure MCG according to TS 36.521-3 [26] Annex C.0, C.1 and SCG according to Annex C.1.1 and C.1.2 for all downlink physical channels.</w:t>
      </w:r>
    </w:p>
    <w:p w14:paraId="064A5B0A" w14:textId="4874F11E" w:rsidR="004E1CA8" w:rsidRPr="00852B86" w:rsidRDefault="004E1CA8" w:rsidP="004E1CA8">
      <w:pPr>
        <w:pStyle w:val="B10"/>
        <w:rPr>
          <w:lang w:eastAsia="zh-TW"/>
        </w:rPr>
      </w:pPr>
      <w:r w:rsidRPr="00852B86">
        <w:t>3.</w:t>
      </w:r>
      <w:r w:rsidRPr="00852B86">
        <w:tab/>
        <w:t xml:space="preserve">The SS shall configure SCell (Cell 3) on the SCC as per TS 36.508 [25] clause 5.2A, with the message content exceptions defined in clause 4.5.2.9.4.3. NR RRCReconfiguration message is contained in RRCConnectionReconfiguration and NR RRCReconfigurationComplete message is contained in RRCConnectionReconfigurationComplete. </w:t>
      </w:r>
    </w:p>
    <w:p w14:paraId="6D9337B1" w14:textId="2C36AB57" w:rsidR="004E1CA8" w:rsidRPr="00852B86" w:rsidRDefault="004E1CA8" w:rsidP="004E1CA8">
      <w:pPr>
        <w:pStyle w:val="B10"/>
        <w:rPr>
          <w:lang w:eastAsia="zh-TW"/>
        </w:rPr>
      </w:pPr>
      <w:r w:rsidRPr="00852B86">
        <w:rPr>
          <w:lang w:eastAsia="zh-TW"/>
        </w:rPr>
        <w:t>4.</w:t>
      </w:r>
      <w:r w:rsidRPr="00852B86">
        <w:rPr>
          <w:lang w:eastAsia="zh-TW"/>
        </w:rPr>
        <w:tab/>
        <w:t xml:space="preserve">Set the parameters according to T1 in Table 4.5.2.9.5-1. </w:t>
      </w:r>
      <w:r w:rsidRPr="00852B86">
        <w:t>Propagation conditions are set according to clause C.2.1.</w:t>
      </w:r>
      <w:r w:rsidRPr="00852B86">
        <w:rPr>
          <w:lang w:eastAsia="zh-TW"/>
        </w:rPr>
        <w:t xml:space="preserve"> T1 starts.</w:t>
      </w:r>
    </w:p>
    <w:p w14:paraId="43CC6FD2" w14:textId="2376A3EB" w:rsidR="004E1CA8" w:rsidRPr="00852B86" w:rsidRDefault="004E1CA8" w:rsidP="004E1CA8">
      <w:pPr>
        <w:pStyle w:val="B10"/>
        <w:rPr>
          <w:lang w:eastAsia="zh-TW"/>
        </w:rPr>
      </w:pPr>
      <w:r w:rsidRPr="00852B86">
        <w:rPr>
          <w:lang w:eastAsia="zh-TW"/>
        </w:rPr>
        <w:t>5.</w:t>
      </w:r>
      <w:r w:rsidRPr="00852B86">
        <w:rPr>
          <w:lang w:eastAsia="zh-TW"/>
        </w:rPr>
        <w:tab/>
        <w:t xml:space="preserve">The SS activates Scell (Cell3) and starts to schedule </w:t>
      </w:r>
      <w:bookmarkStart w:id="799" w:name="_Hlk141801292"/>
      <w:r w:rsidRPr="00852B86">
        <w:rPr>
          <w:lang w:eastAsia="zh-TW"/>
        </w:rPr>
        <w:t xml:space="preserve">DL transmission </w:t>
      </w:r>
      <w:bookmarkEnd w:id="799"/>
      <w:r w:rsidRPr="00852B86">
        <w:t>continuously on PCell and PSCell.</w:t>
      </w:r>
    </w:p>
    <w:p w14:paraId="14EAA222" w14:textId="2F4BB95F" w:rsidR="004E1CA8" w:rsidRPr="00852B86" w:rsidRDefault="004E1CA8" w:rsidP="004E1CA8">
      <w:pPr>
        <w:pStyle w:val="B10"/>
        <w:rPr>
          <w:lang w:eastAsia="zh-TW"/>
        </w:rPr>
      </w:pPr>
      <w:r w:rsidRPr="00852B86">
        <w:rPr>
          <w:lang w:eastAsia="zh-TW"/>
        </w:rPr>
        <w:t>6.</w:t>
      </w:r>
      <w:r w:rsidRPr="00852B86">
        <w:rPr>
          <w:lang w:eastAsia="zh-TW"/>
        </w:rPr>
        <w:tab/>
        <w:t>Set the parameters according to T2 in Tables 4.5.2.9.5-1. T2 starts.</w:t>
      </w:r>
    </w:p>
    <w:p w14:paraId="085AB9D6" w14:textId="123D1E2D" w:rsidR="004E1CA8" w:rsidRPr="00852B86" w:rsidRDefault="004E1CA8" w:rsidP="004E1CA8">
      <w:pPr>
        <w:pStyle w:val="B10"/>
      </w:pPr>
      <w:r w:rsidRPr="00852B86">
        <w:t>7.</w:t>
      </w:r>
      <w:r w:rsidRPr="00852B86">
        <w:tab/>
        <w:t>Immediately at the beginning of T2, SRS is requested via DCI format 2_3 and the UE shall initiate NR SRS switching.</w:t>
      </w:r>
    </w:p>
    <w:p w14:paraId="1B980529" w14:textId="0FBEA849" w:rsidR="004E1CA8" w:rsidRPr="00852B86" w:rsidRDefault="004E1CA8" w:rsidP="004E1CA8">
      <w:pPr>
        <w:pStyle w:val="B10"/>
      </w:pPr>
      <w:r w:rsidRPr="00852B86">
        <w:t>8.</w:t>
      </w:r>
      <w:r w:rsidRPr="00852B86">
        <w:tab/>
        <w:t xml:space="preserve">If the interruption on NR PSCell during the switching from NR PSCell to E-UTRA SCell exceeds </w:t>
      </w:r>
      <w:r w:rsidRPr="00852B86">
        <w:rPr>
          <w:lang w:eastAsia="zh-CN"/>
        </w:rPr>
        <w:t>the</w:t>
      </w:r>
      <w:r w:rsidRPr="00852B86">
        <w:t xml:space="preserve"> value as defined in Table 4.5.2.9.5-2, increase the number of failed iterations by one and move to step 12, otherwise increase the number of passed iterations by one and continue with step 9.</w:t>
      </w:r>
    </w:p>
    <w:p w14:paraId="320AB523" w14:textId="2A7565FD" w:rsidR="004E1CA8" w:rsidRPr="00852B86" w:rsidRDefault="004E1CA8" w:rsidP="004E1CA8">
      <w:pPr>
        <w:pStyle w:val="B10"/>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5FD3BEE1" w14:textId="0249B9AA" w:rsidR="004E1CA8" w:rsidRPr="00852B86" w:rsidRDefault="004E1CA8" w:rsidP="004E1CA8">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594E9C4C" w14:textId="64DBC584" w:rsidR="004E1CA8" w:rsidRPr="00852B86" w:rsidRDefault="004E1CA8" w:rsidP="004E1CA8">
      <w:pPr>
        <w:pStyle w:val="B10"/>
      </w:pPr>
      <w:r w:rsidRPr="00852B86">
        <w:rPr>
          <w:lang w:eastAsia="zh-TW"/>
        </w:rPr>
        <w:t>11.</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37CEF24A" w14:textId="4ADA2ED3" w:rsidR="004E1CA8" w:rsidRPr="00852B86" w:rsidRDefault="004E1CA8" w:rsidP="004E1CA8">
      <w:pPr>
        <w:pStyle w:val="B10"/>
      </w:pPr>
      <w:r w:rsidRPr="00852B86">
        <w:t>12.</w:t>
      </w:r>
      <w:r w:rsidRPr="00852B86">
        <w:tab/>
        <w:t>Repeat step 2-11 until a test verdict has been achieved.</w:t>
      </w:r>
    </w:p>
    <w:p w14:paraId="5065EB16" w14:textId="77777777" w:rsidR="00D438D9" w:rsidRPr="00852B86" w:rsidRDefault="00D438D9" w:rsidP="00D438D9">
      <w:pPr>
        <w:pStyle w:val="H6"/>
        <w:keepNext w:val="0"/>
        <w:keepLines w:val="0"/>
      </w:pPr>
      <w:r w:rsidRPr="00852B86">
        <w:rPr>
          <w:lang w:eastAsia="sv-SE"/>
        </w:rPr>
        <w:t>4.5.2.9.4</w:t>
      </w:r>
      <w:r w:rsidRPr="00852B86">
        <w:t>.3</w:t>
      </w:r>
      <w:r w:rsidRPr="00852B86">
        <w:tab/>
        <w:t>Message contents</w:t>
      </w:r>
    </w:p>
    <w:p w14:paraId="7B8B4B7E" w14:textId="77777777" w:rsidR="004E1CA8" w:rsidRPr="00852B86" w:rsidRDefault="004E1CA8" w:rsidP="004E1CA8">
      <w:pPr>
        <w:rPr>
          <w:lang w:eastAsia="sv-SE"/>
        </w:rPr>
      </w:pPr>
      <w:r w:rsidRPr="00852B86">
        <w:rPr>
          <w:lang w:eastAsia="sv-SE"/>
        </w:rPr>
        <w:t>Message contents are according to TS 38.508-1 [14] clause 7.3 with the following exceptions.</w:t>
      </w:r>
    </w:p>
    <w:p w14:paraId="3F7C003D" w14:textId="77777777" w:rsidR="004E1CA8" w:rsidRPr="00852B86" w:rsidRDefault="004E1CA8" w:rsidP="004E1CA8">
      <w:pPr>
        <w:pStyle w:val="TH"/>
      </w:pPr>
      <w:r w:rsidRPr="00852B86">
        <w:t xml:space="preserve">Table </w:t>
      </w:r>
      <w:r w:rsidRPr="00852B86">
        <w:rPr>
          <w:lang w:eastAsia="sv-SE"/>
        </w:rPr>
        <w:t>4.5.2.9.4</w:t>
      </w:r>
      <w:r w:rsidRPr="00852B86">
        <w:t xml:space="preserve">.3-1: </w:t>
      </w:r>
      <w:r w:rsidRPr="00852B86">
        <w:rPr>
          <w:i/>
        </w:rPr>
        <w:t>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852B86" w14:paraId="19E939DF" w14:textId="77777777" w:rsidTr="007B38D9">
        <w:tc>
          <w:tcPr>
            <w:tcW w:w="9747" w:type="dxa"/>
            <w:gridSpan w:val="4"/>
          </w:tcPr>
          <w:p w14:paraId="1321FCBA" w14:textId="77777777" w:rsidR="004E1CA8" w:rsidRPr="00852B86" w:rsidRDefault="004E1CA8" w:rsidP="007B38D9">
            <w:pPr>
              <w:pStyle w:val="TAH"/>
              <w:jc w:val="left"/>
              <w:rPr>
                <w:b w:val="0"/>
              </w:rPr>
            </w:pPr>
            <w:r w:rsidRPr="00852B86">
              <w:rPr>
                <w:b w:val="0"/>
              </w:rPr>
              <w:t>Derivation Path: TS 38.508-1 [14], Table 4.6.3-167</w:t>
            </w:r>
          </w:p>
        </w:tc>
      </w:tr>
      <w:tr w:rsidR="004E1CA8" w:rsidRPr="00852B86" w14:paraId="7224139E" w14:textId="77777777" w:rsidTr="007B38D9">
        <w:tc>
          <w:tcPr>
            <w:tcW w:w="4535" w:type="dxa"/>
          </w:tcPr>
          <w:p w14:paraId="235DF2BC" w14:textId="77777777" w:rsidR="004E1CA8" w:rsidRPr="00852B86" w:rsidRDefault="004E1CA8" w:rsidP="007B38D9">
            <w:pPr>
              <w:pStyle w:val="TAH"/>
            </w:pPr>
            <w:r w:rsidRPr="00852B86">
              <w:t>Information Element</w:t>
            </w:r>
          </w:p>
        </w:tc>
        <w:tc>
          <w:tcPr>
            <w:tcW w:w="2267" w:type="dxa"/>
          </w:tcPr>
          <w:p w14:paraId="6635DE27" w14:textId="77777777" w:rsidR="004E1CA8" w:rsidRPr="00852B86" w:rsidRDefault="004E1CA8" w:rsidP="007B38D9">
            <w:pPr>
              <w:pStyle w:val="TAH"/>
            </w:pPr>
            <w:r w:rsidRPr="00852B86">
              <w:t>Value/remark</w:t>
            </w:r>
          </w:p>
        </w:tc>
        <w:tc>
          <w:tcPr>
            <w:tcW w:w="1700" w:type="dxa"/>
          </w:tcPr>
          <w:p w14:paraId="3B985F6D" w14:textId="77777777" w:rsidR="004E1CA8" w:rsidRPr="00852B86" w:rsidRDefault="004E1CA8" w:rsidP="007B38D9">
            <w:pPr>
              <w:pStyle w:val="TAH"/>
            </w:pPr>
            <w:r w:rsidRPr="00852B86">
              <w:t>Comment</w:t>
            </w:r>
          </w:p>
        </w:tc>
        <w:tc>
          <w:tcPr>
            <w:tcW w:w="1245" w:type="dxa"/>
          </w:tcPr>
          <w:p w14:paraId="5F91A998" w14:textId="77777777" w:rsidR="004E1CA8" w:rsidRPr="00852B86" w:rsidRDefault="004E1CA8" w:rsidP="007B38D9">
            <w:pPr>
              <w:pStyle w:val="TAH"/>
            </w:pPr>
            <w:r w:rsidRPr="00852B86">
              <w:t>Condition</w:t>
            </w:r>
          </w:p>
        </w:tc>
      </w:tr>
      <w:tr w:rsidR="004E1CA8" w:rsidRPr="00852B86" w14:paraId="0C3A9D0E" w14:textId="77777777" w:rsidTr="007B38D9">
        <w:tc>
          <w:tcPr>
            <w:tcW w:w="4535" w:type="dxa"/>
          </w:tcPr>
          <w:p w14:paraId="6D1187B6" w14:textId="77777777" w:rsidR="004E1CA8" w:rsidRPr="00852B86" w:rsidRDefault="004E1CA8" w:rsidP="007B38D9">
            <w:pPr>
              <w:pStyle w:val="TAL"/>
            </w:pPr>
            <w:r w:rsidRPr="00852B86">
              <w:t>ServingCellConfig ::= SEQUENCE {</w:t>
            </w:r>
          </w:p>
        </w:tc>
        <w:tc>
          <w:tcPr>
            <w:tcW w:w="2267" w:type="dxa"/>
          </w:tcPr>
          <w:p w14:paraId="54903FEF" w14:textId="77777777" w:rsidR="004E1CA8" w:rsidRPr="00852B86" w:rsidRDefault="004E1CA8" w:rsidP="007B38D9">
            <w:pPr>
              <w:pStyle w:val="TAL"/>
            </w:pPr>
          </w:p>
        </w:tc>
        <w:tc>
          <w:tcPr>
            <w:tcW w:w="1700" w:type="dxa"/>
          </w:tcPr>
          <w:p w14:paraId="3CF1A68A" w14:textId="77777777" w:rsidR="004E1CA8" w:rsidRPr="00852B86" w:rsidRDefault="004E1CA8" w:rsidP="007B38D9">
            <w:pPr>
              <w:pStyle w:val="TAL"/>
            </w:pPr>
          </w:p>
        </w:tc>
        <w:tc>
          <w:tcPr>
            <w:tcW w:w="1245" w:type="dxa"/>
          </w:tcPr>
          <w:p w14:paraId="1D8ED97F" w14:textId="77777777" w:rsidR="004E1CA8" w:rsidRPr="00852B86" w:rsidRDefault="004E1CA8" w:rsidP="007B38D9">
            <w:pPr>
              <w:pStyle w:val="TAL"/>
            </w:pPr>
          </w:p>
        </w:tc>
      </w:tr>
      <w:tr w:rsidR="004E1CA8" w:rsidRPr="00852B86" w14:paraId="4BCC84D2" w14:textId="77777777" w:rsidTr="007B38D9">
        <w:tc>
          <w:tcPr>
            <w:tcW w:w="4535" w:type="dxa"/>
          </w:tcPr>
          <w:p w14:paraId="3FA7D33D" w14:textId="77777777" w:rsidR="004E1CA8" w:rsidRPr="00852B86" w:rsidRDefault="004E1CA8" w:rsidP="007B38D9">
            <w:pPr>
              <w:pStyle w:val="TAL"/>
            </w:pPr>
            <w:r w:rsidRPr="00852B86">
              <w:t xml:space="preserve">  uplinkConfig SEQUENCE {</w:t>
            </w:r>
          </w:p>
        </w:tc>
        <w:tc>
          <w:tcPr>
            <w:tcW w:w="2267" w:type="dxa"/>
          </w:tcPr>
          <w:p w14:paraId="245FAAFF" w14:textId="77777777" w:rsidR="004E1CA8" w:rsidRPr="00852B86" w:rsidRDefault="004E1CA8" w:rsidP="007B38D9">
            <w:pPr>
              <w:pStyle w:val="TAL"/>
            </w:pPr>
          </w:p>
        </w:tc>
        <w:tc>
          <w:tcPr>
            <w:tcW w:w="1700" w:type="dxa"/>
          </w:tcPr>
          <w:p w14:paraId="052FB854" w14:textId="77777777" w:rsidR="004E1CA8" w:rsidRPr="00852B86" w:rsidRDefault="004E1CA8" w:rsidP="007B38D9">
            <w:pPr>
              <w:pStyle w:val="TAL"/>
            </w:pPr>
          </w:p>
        </w:tc>
        <w:tc>
          <w:tcPr>
            <w:tcW w:w="1245" w:type="dxa"/>
          </w:tcPr>
          <w:p w14:paraId="12BF3121" w14:textId="77777777" w:rsidR="004E1CA8" w:rsidRPr="00852B86" w:rsidRDefault="004E1CA8" w:rsidP="007B38D9">
            <w:pPr>
              <w:pStyle w:val="TAL"/>
            </w:pPr>
          </w:p>
        </w:tc>
      </w:tr>
      <w:tr w:rsidR="004E1CA8" w:rsidRPr="00852B86" w14:paraId="7D7D39A9" w14:textId="77777777" w:rsidTr="007B38D9">
        <w:tc>
          <w:tcPr>
            <w:tcW w:w="4535" w:type="dxa"/>
          </w:tcPr>
          <w:p w14:paraId="00105139" w14:textId="77777777" w:rsidR="004E1CA8" w:rsidRPr="00852B86" w:rsidRDefault="004E1CA8" w:rsidP="007B38D9">
            <w:pPr>
              <w:pStyle w:val="TAL"/>
            </w:pPr>
            <w:r w:rsidRPr="00852B86">
              <w:t xml:space="preserve">    carrierSwitching</w:t>
            </w:r>
          </w:p>
        </w:tc>
        <w:tc>
          <w:tcPr>
            <w:tcW w:w="2267" w:type="dxa"/>
          </w:tcPr>
          <w:p w14:paraId="0D089E86" w14:textId="77777777" w:rsidR="004E1CA8" w:rsidRPr="00852B86" w:rsidRDefault="004E1CA8" w:rsidP="007B38D9">
            <w:pPr>
              <w:pStyle w:val="TAL"/>
            </w:pPr>
            <w:r w:rsidRPr="00852B86">
              <w:rPr>
                <w:i/>
              </w:rPr>
              <w:t>SRS-CarrierSwitching</w:t>
            </w:r>
          </w:p>
        </w:tc>
        <w:tc>
          <w:tcPr>
            <w:tcW w:w="1700" w:type="dxa"/>
          </w:tcPr>
          <w:p w14:paraId="1EB6319B" w14:textId="77777777" w:rsidR="004E1CA8" w:rsidRPr="00852B86" w:rsidRDefault="004E1CA8" w:rsidP="007B38D9">
            <w:pPr>
              <w:pStyle w:val="TAL"/>
            </w:pPr>
          </w:p>
        </w:tc>
        <w:tc>
          <w:tcPr>
            <w:tcW w:w="1245" w:type="dxa"/>
          </w:tcPr>
          <w:p w14:paraId="4E99CDE9" w14:textId="77777777" w:rsidR="004E1CA8" w:rsidRPr="00852B86" w:rsidRDefault="004E1CA8" w:rsidP="007B38D9">
            <w:pPr>
              <w:pStyle w:val="TAL"/>
            </w:pPr>
          </w:p>
        </w:tc>
      </w:tr>
      <w:tr w:rsidR="004E1CA8" w:rsidRPr="00852B86" w14:paraId="60A9ECD9" w14:textId="77777777" w:rsidTr="007B38D9">
        <w:tc>
          <w:tcPr>
            <w:tcW w:w="4535" w:type="dxa"/>
          </w:tcPr>
          <w:p w14:paraId="4819F650" w14:textId="77777777" w:rsidR="004E1CA8" w:rsidRPr="00852B86" w:rsidRDefault="004E1CA8" w:rsidP="007B38D9">
            <w:pPr>
              <w:pStyle w:val="TAL"/>
            </w:pPr>
            <w:r w:rsidRPr="00852B86">
              <w:t xml:space="preserve">  }</w:t>
            </w:r>
          </w:p>
        </w:tc>
        <w:tc>
          <w:tcPr>
            <w:tcW w:w="2267" w:type="dxa"/>
          </w:tcPr>
          <w:p w14:paraId="270B46E3" w14:textId="77777777" w:rsidR="004E1CA8" w:rsidRPr="00852B86" w:rsidRDefault="004E1CA8" w:rsidP="007B38D9">
            <w:pPr>
              <w:pStyle w:val="TAL"/>
            </w:pPr>
          </w:p>
        </w:tc>
        <w:tc>
          <w:tcPr>
            <w:tcW w:w="1700" w:type="dxa"/>
          </w:tcPr>
          <w:p w14:paraId="76AB348C" w14:textId="77777777" w:rsidR="004E1CA8" w:rsidRPr="00852B86" w:rsidRDefault="004E1CA8" w:rsidP="007B38D9">
            <w:pPr>
              <w:pStyle w:val="TAL"/>
            </w:pPr>
          </w:p>
        </w:tc>
        <w:tc>
          <w:tcPr>
            <w:tcW w:w="1245" w:type="dxa"/>
          </w:tcPr>
          <w:p w14:paraId="210BE702" w14:textId="77777777" w:rsidR="004E1CA8" w:rsidRPr="00852B86" w:rsidRDefault="004E1CA8" w:rsidP="007B38D9">
            <w:pPr>
              <w:pStyle w:val="TAL"/>
            </w:pPr>
          </w:p>
        </w:tc>
      </w:tr>
      <w:tr w:rsidR="004E1CA8" w:rsidRPr="00852B86" w14:paraId="5BCD0DFA" w14:textId="77777777" w:rsidTr="007B38D9">
        <w:tc>
          <w:tcPr>
            <w:tcW w:w="4535" w:type="dxa"/>
            <w:tcBorders>
              <w:bottom w:val="single" w:sz="4" w:space="0" w:color="auto"/>
            </w:tcBorders>
          </w:tcPr>
          <w:p w14:paraId="71F038B7" w14:textId="77777777" w:rsidR="004E1CA8" w:rsidRPr="00852B86" w:rsidRDefault="004E1CA8" w:rsidP="007B38D9">
            <w:pPr>
              <w:pStyle w:val="TAL"/>
            </w:pPr>
            <w:r w:rsidRPr="00852B86">
              <w:t>}</w:t>
            </w:r>
          </w:p>
        </w:tc>
        <w:tc>
          <w:tcPr>
            <w:tcW w:w="2267" w:type="dxa"/>
          </w:tcPr>
          <w:p w14:paraId="27BCB64C" w14:textId="77777777" w:rsidR="004E1CA8" w:rsidRPr="00852B86" w:rsidRDefault="004E1CA8" w:rsidP="007B38D9">
            <w:pPr>
              <w:pStyle w:val="TAL"/>
            </w:pPr>
          </w:p>
        </w:tc>
        <w:tc>
          <w:tcPr>
            <w:tcW w:w="1700" w:type="dxa"/>
          </w:tcPr>
          <w:p w14:paraId="0DAA5828" w14:textId="77777777" w:rsidR="004E1CA8" w:rsidRPr="00852B86" w:rsidRDefault="004E1CA8" w:rsidP="007B38D9">
            <w:pPr>
              <w:pStyle w:val="TAL"/>
            </w:pPr>
          </w:p>
        </w:tc>
        <w:tc>
          <w:tcPr>
            <w:tcW w:w="1245" w:type="dxa"/>
          </w:tcPr>
          <w:p w14:paraId="5B04A223" w14:textId="77777777" w:rsidR="004E1CA8" w:rsidRPr="00852B86" w:rsidRDefault="004E1CA8" w:rsidP="007B38D9">
            <w:pPr>
              <w:pStyle w:val="TAL"/>
            </w:pPr>
          </w:p>
        </w:tc>
      </w:tr>
    </w:tbl>
    <w:p w14:paraId="649E13EC" w14:textId="77777777" w:rsidR="004E1CA8" w:rsidRPr="00852B86" w:rsidRDefault="004E1CA8" w:rsidP="004E1CA8">
      <w:pPr>
        <w:rPr>
          <w:lang w:eastAsia="sv-SE"/>
        </w:rPr>
      </w:pPr>
    </w:p>
    <w:p w14:paraId="1F6F385A" w14:textId="77777777" w:rsidR="004E1CA8" w:rsidRPr="00852B86" w:rsidRDefault="004E1CA8" w:rsidP="004E1CA8">
      <w:pPr>
        <w:pStyle w:val="TH"/>
      </w:pPr>
      <w:r w:rsidRPr="00852B86">
        <w:t xml:space="preserve">Table </w:t>
      </w:r>
      <w:r w:rsidRPr="00852B86">
        <w:rPr>
          <w:lang w:eastAsia="sv-SE"/>
        </w:rPr>
        <w:t>4.5.2.9.4</w:t>
      </w:r>
      <w:r w:rsidRPr="00852B86">
        <w:t xml:space="preserve">.3-2: </w:t>
      </w:r>
      <w:r w:rsidRPr="00852B86">
        <w:rPr>
          <w:i/>
        </w:rPr>
        <w:t>SRS-CarrierSwitchin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E1CA8" w:rsidRPr="00852B86" w14:paraId="6AF15FAD" w14:textId="77777777" w:rsidTr="007B38D9">
        <w:tc>
          <w:tcPr>
            <w:tcW w:w="9747" w:type="dxa"/>
            <w:gridSpan w:val="4"/>
          </w:tcPr>
          <w:p w14:paraId="08D19297" w14:textId="77777777" w:rsidR="004E1CA8" w:rsidRPr="00852B86" w:rsidRDefault="004E1CA8" w:rsidP="007B38D9">
            <w:pPr>
              <w:pStyle w:val="TAH"/>
              <w:jc w:val="left"/>
              <w:rPr>
                <w:b w:val="0"/>
              </w:rPr>
            </w:pPr>
            <w:r w:rsidRPr="00852B86">
              <w:rPr>
                <w:b w:val="0"/>
              </w:rPr>
              <w:t>Derivation Path: TS 38.508-1 [14], Table 4.6.3-181</w:t>
            </w:r>
          </w:p>
        </w:tc>
      </w:tr>
      <w:tr w:rsidR="004E1CA8" w:rsidRPr="00852B86" w14:paraId="6A0D6A16" w14:textId="77777777" w:rsidTr="007B38D9">
        <w:tc>
          <w:tcPr>
            <w:tcW w:w="4535" w:type="dxa"/>
          </w:tcPr>
          <w:p w14:paraId="48F07239" w14:textId="77777777" w:rsidR="004E1CA8" w:rsidRPr="00852B86" w:rsidRDefault="004E1CA8" w:rsidP="007B38D9">
            <w:pPr>
              <w:pStyle w:val="TAH"/>
            </w:pPr>
            <w:r w:rsidRPr="00852B86">
              <w:t>Information Element</w:t>
            </w:r>
          </w:p>
        </w:tc>
        <w:tc>
          <w:tcPr>
            <w:tcW w:w="2267" w:type="dxa"/>
          </w:tcPr>
          <w:p w14:paraId="4B5AD0A5" w14:textId="77777777" w:rsidR="004E1CA8" w:rsidRPr="00852B86" w:rsidRDefault="004E1CA8" w:rsidP="007B38D9">
            <w:pPr>
              <w:pStyle w:val="TAH"/>
            </w:pPr>
            <w:r w:rsidRPr="00852B86">
              <w:t>Value/remark</w:t>
            </w:r>
          </w:p>
        </w:tc>
        <w:tc>
          <w:tcPr>
            <w:tcW w:w="1700" w:type="dxa"/>
          </w:tcPr>
          <w:p w14:paraId="76031EE8" w14:textId="77777777" w:rsidR="004E1CA8" w:rsidRPr="00852B86" w:rsidRDefault="004E1CA8" w:rsidP="007B38D9">
            <w:pPr>
              <w:pStyle w:val="TAH"/>
            </w:pPr>
            <w:r w:rsidRPr="00852B86">
              <w:t>Comment</w:t>
            </w:r>
          </w:p>
        </w:tc>
        <w:tc>
          <w:tcPr>
            <w:tcW w:w="1245" w:type="dxa"/>
          </w:tcPr>
          <w:p w14:paraId="70C5A9BB" w14:textId="77777777" w:rsidR="004E1CA8" w:rsidRPr="00852B86" w:rsidRDefault="004E1CA8" w:rsidP="007B38D9">
            <w:pPr>
              <w:pStyle w:val="TAH"/>
            </w:pPr>
            <w:r w:rsidRPr="00852B86">
              <w:t>Condition</w:t>
            </w:r>
          </w:p>
        </w:tc>
      </w:tr>
      <w:tr w:rsidR="004E1CA8" w:rsidRPr="00852B86" w14:paraId="2C490716" w14:textId="77777777" w:rsidTr="007B38D9">
        <w:tc>
          <w:tcPr>
            <w:tcW w:w="4535" w:type="dxa"/>
          </w:tcPr>
          <w:p w14:paraId="1FABB146" w14:textId="77777777" w:rsidR="004E1CA8" w:rsidRPr="00852B86" w:rsidRDefault="004E1CA8" w:rsidP="007B38D9">
            <w:pPr>
              <w:pStyle w:val="TAL"/>
            </w:pPr>
            <w:r w:rsidRPr="00852B86">
              <w:t>SRS-CarrierSwitching ::= SEQUENCE {</w:t>
            </w:r>
          </w:p>
        </w:tc>
        <w:tc>
          <w:tcPr>
            <w:tcW w:w="2267" w:type="dxa"/>
          </w:tcPr>
          <w:p w14:paraId="18BC97C2" w14:textId="77777777" w:rsidR="004E1CA8" w:rsidRPr="00852B86" w:rsidRDefault="004E1CA8" w:rsidP="007B38D9">
            <w:pPr>
              <w:pStyle w:val="TAL"/>
            </w:pPr>
          </w:p>
        </w:tc>
        <w:tc>
          <w:tcPr>
            <w:tcW w:w="1700" w:type="dxa"/>
          </w:tcPr>
          <w:p w14:paraId="1616B257" w14:textId="77777777" w:rsidR="004E1CA8" w:rsidRPr="00852B86" w:rsidRDefault="004E1CA8" w:rsidP="007B38D9">
            <w:pPr>
              <w:pStyle w:val="TAL"/>
            </w:pPr>
          </w:p>
        </w:tc>
        <w:tc>
          <w:tcPr>
            <w:tcW w:w="1245" w:type="dxa"/>
          </w:tcPr>
          <w:p w14:paraId="7FC4644E" w14:textId="77777777" w:rsidR="004E1CA8" w:rsidRPr="00852B86" w:rsidRDefault="004E1CA8" w:rsidP="007B38D9">
            <w:pPr>
              <w:pStyle w:val="TAL"/>
            </w:pPr>
          </w:p>
        </w:tc>
      </w:tr>
      <w:tr w:rsidR="004E1CA8" w:rsidRPr="00852B86" w14:paraId="404C3AF3" w14:textId="77777777" w:rsidTr="007B38D9">
        <w:tc>
          <w:tcPr>
            <w:tcW w:w="4535" w:type="dxa"/>
          </w:tcPr>
          <w:p w14:paraId="08A1AF7C" w14:textId="77777777" w:rsidR="004E1CA8" w:rsidRPr="00852B86" w:rsidRDefault="004E1CA8" w:rsidP="007B38D9">
            <w:pPr>
              <w:pStyle w:val="TAL"/>
            </w:pPr>
            <w:r w:rsidRPr="00852B86">
              <w:t xml:space="preserve">  srs-SwitchFromServCellIndex</w:t>
            </w:r>
          </w:p>
        </w:tc>
        <w:tc>
          <w:tcPr>
            <w:tcW w:w="2267" w:type="dxa"/>
          </w:tcPr>
          <w:p w14:paraId="3DD5EF61" w14:textId="77777777" w:rsidR="004E1CA8" w:rsidRPr="00852B86" w:rsidRDefault="004E1CA8" w:rsidP="007B38D9">
            <w:pPr>
              <w:pStyle w:val="TAL"/>
            </w:pPr>
            <w:r w:rsidRPr="00852B86">
              <w:t>0</w:t>
            </w:r>
          </w:p>
        </w:tc>
        <w:tc>
          <w:tcPr>
            <w:tcW w:w="1700" w:type="dxa"/>
          </w:tcPr>
          <w:p w14:paraId="534D3314" w14:textId="77777777" w:rsidR="004E1CA8" w:rsidRPr="00852B86" w:rsidRDefault="004E1CA8" w:rsidP="007B38D9">
            <w:pPr>
              <w:pStyle w:val="TAL"/>
            </w:pPr>
          </w:p>
        </w:tc>
        <w:tc>
          <w:tcPr>
            <w:tcW w:w="1245" w:type="dxa"/>
          </w:tcPr>
          <w:p w14:paraId="53AD741C" w14:textId="77777777" w:rsidR="004E1CA8" w:rsidRPr="00852B86" w:rsidRDefault="004E1CA8" w:rsidP="007B38D9">
            <w:pPr>
              <w:pStyle w:val="TAL"/>
            </w:pPr>
          </w:p>
        </w:tc>
      </w:tr>
      <w:tr w:rsidR="004E1CA8" w:rsidRPr="00852B86" w14:paraId="0682C420" w14:textId="77777777" w:rsidTr="007B38D9">
        <w:tc>
          <w:tcPr>
            <w:tcW w:w="4535" w:type="dxa"/>
          </w:tcPr>
          <w:p w14:paraId="477E61E1" w14:textId="77777777" w:rsidR="004E1CA8" w:rsidRPr="00852B86" w:rsidRDefault="004E1CA8" w:rsidP="007B38D9">
            <w:pPr>
              <w:pStyle w:val="TAL"/>
            </w:pPr>
            <w:r w:rsidRPr="00852B86">
              <w:t xml:space="preserve">  srs-SwitchFromCarrier</w:t>
            </w:r>
          </w:p>
        </w:tc>
        <w:tc>
          <w:tcPr>
            <w:tcW w:w="2267" w:type="dxa"/>
          </w:tcPr>
          <w:p w14:paraId="567DDA44" w14:textId="77777777" w:rsidR="004E1CA8" w:rsidRPr="00852B86" w:rsidRDefault="004E1CA8" w:rsidP="007B38D9">
            <w:pPr>
              <w:pStyle w:val="TAL"/>
            </w:pPr>
            <w:r w:rsidRPr="00852B86">
              <w:t>nUL</w:t>
            </w:r>
          </w:p>
        </w:tc>
        <w:tc>
          <w:tcPr>
            <w:tcW w:w="1700" w:type="dxa"/>
          </w:tcPr>
          <w:p w14:paraId="352B4143" w14:textId="77777777" w:rsidR="004E1CA8" w:rsidRPr="00852B86" w:rsidRDefault="004E1CA8" w:rsidP="007B38D9">
            <w:pPr>
              <w:pStyle w:val="TAL"/>
            </w:pPr>
          </w:p>
        </w:tc>
        <w:tc>
          <w:tcPr>
            <w:tcW w:w="1245" w:type="dxa"/>
          </w:tcPr>
          <w:p w14:paraId="57738A05" w14:textId="77777777" w:rsidR="004E1CA8" w:rsidRPr="00852B86" w:rsidRDefault="004E1CA8" w:rsidP="007B38D9">
            <w:pPr>
              <w:pStyle w:val="TAL"/>
            </w:pPr>
          </w:p>
        </w:tc>
      </w:tr>
      <w:tr w:rsidR="004E1CA8" w:rsidRPr="00852B86" w14:paraId="0F8977D6" w14:textId="77777777" w:rsidTr="007B38D9">
        <w:tc>
          <w:tcPr>
            <w:tcW w:w="4535" w:type="dxa"/>
            <w:tcBorders>
              <w:bottom w:val="single" w:sz="4" w:space="0" w:color="auto"/>
            </w:tcBorders>
          </w:tcPr>
          <w:p w14:paraId="61AABF16" w14:textId="77777777" w:rsidR="004E1CA8" w:rsidRPr="00852B86" w:rsidRDefault="004E1CA8" w:rsidP="007B38D9">
            <w:pPr>
              <w:pStyle w:val="TAL"/>
            </w:pPr>
            <w:r w:rsidRPr="00852B86">
              <w:t>}</w:t>
            </w:r>
          </w:p>
        </w:tc>
        <w:tc>
          <w:tcPr>
            <w:tcW w:w="2267" w:type="dxa"/>
          </w:tcPr>
          <w:p w14:paraId="6E71A96C" w14:textId="77777777" w:rsidR="004E1CA8" w:rsidRPr="00852B86" w:rsidRDefault="004E1CA8" w:rsidP="007B38D9">
            <w:pPr>
              <w:pStyle w:val="TAL"/>
            </w:pPr>
          </w:p>
        </w:tc>
        <w:tc>
          <w:tcPr>
            <w:tcW w:w="1700" w:type="dxa"/>
          </w:tcPr>
          <w:p w14:paraId="197D8CCC" w14:textId="77777777" w:rsidR="004E1CA8" w:rsidRPr="00852B86" w:rsidRDefault="004E1CA8" w:rsidP="007B38D9">
            <w:pPr>
              <w:pStyle w:val="TAL"/>
            </w:pPr>
          </w:p>
        </w:tc>
        <w:tc>
          <w:tcPr>
            <w:tcW w:w="1245" w:type="dxa"/>
          </w:tcPr>
          <w:p w14:paraId="008F2BA1" w14:textId="77777777" w:rsidR="004E1CA8" w:rsidRPr="00852B86" w:rsidRDefault="004E1CA8" w:rsidP="007B38D9">
            <w:pPr>
              <w:pStyle w:val="TAL"/>
            </w:pPr>
          </w:p>
        </w:tc>
      </w:tr>
    </w:tbl>
    <w:p w14:paraId="7D62E779" w14:textId="77777777" w:rsidR="004E1CA8" w:rsidRPr="00852B86" w:rsidRDefault="004E1CA8" w:rsidP="004E1CA8"/>
    <w:p w14:paraId="1BCA1A34" w14:textId="659AC420" w:rsidR="004E1CA8" w:rsidRPr="00852B86" w:rsidRDefault="004E1CA8" w:rsidP="004E1CA8">
      <w:pPr>
        <w:pStyle w:val="TH"/>
      </w:pPr>
      <w:r w:rsidRPr="00852B86">
        <w:t xml:space="preserve">Table </w:t>
      </w:r>
      <w:r w:rsidRPr="00852B86">
        <w:rPr>
          <w:lang w:eastAsia="sv-SE"/>
        </w:rPr>
        <w:t>4.5.2.9.4</w:t>
      </w:r>
      <w:r w:rsidRPr="00852B86">
        <w:t>.3-3: SoundingRS-UL-Config</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4E1CA8" w:rsidRPr="00852B86" w14:paraId="6D3BB88D" w14:textId="77777777" w:rsidTr="007B38D9">
        <w:tc>
          <w:tcPr>
            <w:tcW w:w="9781" w:type="dxa"/>
            <w:gridSpan w:val="4"/>
          </w:tcPr>
          <w:p w14:paraId="335C0BC1" w14:textId="77777777" w:rsidR="004E1CA8" w:rsidRPr="00852B86" w:rsidRDefault="004E1CA8" w:rsidP="007B38D9">
            <w:pPr>
              <w:pStyle w:val="TAL"/>
            </w:pPr>
            <w:r w:rsidRPr="00852B86">
              <w:t>Derivation Path: 36.508 Table 4.6.3-22</w:t>
            </w:r>
          </w:p>
        </w:tc>
      </w:tr>
      <w:tr w:rsidR="004E1CA8" w:rsidRPr="00852B86" w14:paraId="2B02B22F" w14:textId="77777777" w:rsidTr="007B38D9">
        <w:tblPrEx>
          <w:tblCellMar>
            <w:left w:w="108" w:type="dxa"/>
            <w:right w:w="108" w:type="dxa"/>
          </w:tblCellMar>
        </w:tblPrEx>
        <w:tc>
          <w:tcPr>
            <w:tcW w:w="4537" w:type="dxa"/>
          </w:tcPr>
          <w:p w14:paraId="2723DBB8" w14:textId="77777777" w:rsidR="004E1CA8" w:rsidRPr="00852B86" w:rsidRDefault="004E1CA8" w:rsidP="007B38D9">
            <w:pPr>
              <w:pStyle w:val="TAH"/>
            </w:pPr>
            <w:r w:rsidRPr="00852B86">
              <w:t>Information Element</w:t>
            </w:r>
          </w:p>
        </w:tc>
        <w:tc>
          <w:tcPr>
            <w:tcW w:w="2268" w:type="dxa"/>
          </w:tcPr>
          <w:p w14:paraId="25B0DFA9" w14:textId="77777777" w:rsidR="004E1CA8" w:rsidRPr="00852B86" w:rsidRDefault="004E1CA8" w:rsidP="007B38D9">
            <w:pPr>
              <w:pStyle w:val="TAH"/>
            </w:pPr>
            <w:r w:rsidRPr="00852B86">
              <w:t>Value/remark</w:t>
            </w:r>
          </w:p>
        </w:tc>
        <w:tc>
          <w:tcPr>
            <w:tcW w:w="1701" w:type="dxa"/>
          </w:tcPr>
          <w:p w14:paraId="0D812A9E" w14:textId="77777777" w:rsidR="004E1CA8" w:rsidRPr="00852B86" w:rsidRDefault="004E1CA8" w:rsidP="007B38D9">
            <w:pPr>
              <w:pStyle w:val="TAH"/>
            </w:pPr>
            <w:r w:rsidRPr="00852B86">
              <w:t>Comment</w:t>
            </w:r>
          </w:p>
        </w:tc>
        <w:tc>
          <w:tcPr>
            <w:tcW w:w="1275" w:type="dxa"/>
          </w:tcPr>
          <w:p w14:paraId="2F4CA92B" w14:textId="77777777" w:rsidR="004E1CA8" w:rsidRPr="00852B86" w:rsidRDefault="004E1CA8" w:rsidP="007B38D9">
            <w:pPr>
              <w:pStyle w:val="TAH"/>
            </w:pPr>
            <w:r w:rsidRPr="00852B86">
              <w:t>Condition</w:t>
            </w:r>
          </w:p>
        </w:tc>
      </w:tr>
      <w:tr w:rsidR="004E1CA8" w:rsidRPr="00852B86" w14:paraId="0FD6DCF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17A8D91" w14:textId="77777777" w:rsidR="004E1CA8" w:rsidRPr="00852B86" w:rsidRDefault="004E1CA8" w:rsidP="007B38D9">
            <w:pPr>
              <w:pStyle w:val="TAL"/>
            </w:pPr>
            <w:r w:rsidRPr="00852B86">
              <w:t>SoundingRS-UL-ConfigDedicated-DEFAULT ::= CHOICE {</w:t>
            </w:r>
          </w:p>
        </w:tc>
        <w:tc>
          <w:tcPr>
            <w:tcW w:w="2268" w:type="dxa"/>
            <w:tcBorders>
              <w:top w:val="single" w:sz="4" w:space="0" w:color="auto"/>
              <w:left w:val="single" w:sz="4" w:space="0" w:color="auto"/>
              <w:bottom w:val="single" w:sz="4" w:space="0" w:color="auto"/>
              <w:right w:val="single" w:sz="4" w:space="0" w:color="auto"/>
            </w:tcBorders>
          </w:tcPr>
          <w:p w14:paraId="7595BB01"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C341292"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4B93298" w14:textId="77777777" w:rsidR="004E1CA8" w:rsidRPr="00852B86" w:rsidRDefault="004E1CA8" w:rsidP="007B38D9">
            <w:pPr>
              <w:pStyle w:val="TAL"/>
            </w:pPr>
          </w:p>
        </w:tc>
      </w:tr>
      <w:tr w:rsidR="004E1CA8" w:rsidRPr="00852B86" w14:paraId="2EFF6C88"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40E7D136" w14:textId="77777777" w:rsidR="004E1CA8" w:rsidRPr="00852B86" w:rsidRDefault="004E1CA8" w:rsidP="007B38D9">
            <w:pPr>
              <w:pStyle w:val="TAL"/>
            </w:pPr>
            <w:r w:rsidRPr="00852B86">
              <w:t xml:space="preserve">  setup SEQUENCE {</w:t>
            </w:r>
          </w:p>
        </w:tc>
        <w:tc>
          <w:tcPr>
            <w:tcW w:w="2268" w:type="dxa"/>
            <w:tcBorders>
              <w:top w:val="single" w:sz="4" w:space="0" w:color="auto"/>
              <w:left w:val="single" w:sz="4" w:space="0" w:color="auto"/>
              <w:bottom w:val="single" w:sz="4" w:space="0" w:color="auto"/>
              <w:right w:val="single" w:sz="4" w:space="0" w:color="auto"/>
            </w:tcBorders>
          </w:tcPr>
          <w:p w14:paraId="1851EA86"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9ECB5B"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7BEC3021" w14:textId="77777777" w:rsidR="004E1CA8" w:rsidRPr="00852B86" w:rsidRDefault="004E1CA8" w:rsidP="007B38D9">
            <w:pPr>
              <w:pStyle w:val="TAL"/>
            </w:pPr>
          </w:p>
        </w:tc>
      </w:tr>
      <w:tr w:rsidR="004E1CA8" w:rsidRPr="00852B86" w14:paraId="27F7A0B3"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17F371B4" w14:textId="77777777" w:rsidR="004E1CA8" w:rsidRPr="00852B86" w:rsidRDefault="004E1CA8" w:rsidP="007B38D9">
            <w:pPr>
              <w:pStyle w:val="TAL"/>
            </w:pPr>
            <w:r w:rsidRPr="00852B86">
              <w:t xml:space="preserve">    srs-BandwidthConfig</w:t>
            </w:r>
          </w:p>
        </w:tc>
        <w:tc>
          <w:tcPr>
            <w:tcW w:w="2268" w:type="dxa"/>
            <w:tcBorders>
              <w:top w:val="single" w:sz="4" w:space="0" w:color="auto"/>
              <w:left w:val="single" w:sz="4" w:space="0" w:color="auto"/>
              <w:bottom w:val="single" w:sz="4" w:space="0" w:color="auto"/>
              <w:right w:val="single" w:sz="4" w:space="0" w:color="auto"/>
            </w:tcBorders>
          </w:tcPr>
          <w:p w14:paraId="715DC720" w14:textId="77777777" w:rsidR="004E1CA8" w:rsidRPr="00852B86" w:rsidRDefault="004E1CA8" w:rsidP="007B38D9">
            <w:pPr>
              <w:pStyle w:val="TAL"/>
            </w:pPr>
            <w:r w:rsidRPr="00852B86">
              <w:t>bw5</w:t>
            </w:r>
          </w:p>
        </w:tc>
        <w:tc>
          <w:tcPr>
            <w:tcW w:w="1701" w:type="dxa"/>
            <w:tcBorders>
              <w:top w:val="single" w:sz="4" w:space="0" w:color="auto"/>
              <w:left w:val="single" w:sz="4" w:space="0" w:color="auto"/>
              <w:bottom w:val="single" w:sz="4" w:space="0" w:color="auto"/>
              <w:right w:val="single" w:sz="4" w:space="0" w:color="auto"/>
            </w:tcBorders>
          </w:tcPr>
          <w:p w14:paraId="35AD146E"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F598E7" w14:textId="77777777" w:rsidR="004E1CA8" w:rsidRPr="00852B86" w:rsidRDefault="004E1CA8" w:rsidP="007B38D9">
            <w:pPr>
              <w:pStyle w:val="TAL"/>
            </w:pPr>
          </w:p>
        </w:tc>
      </w:tr>
      <w:tr w:rsidR="004E1CA8" w:rsidRPr="00852B86" w14:paraId="224D9B90"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61DCB124" w14:textId="77777777" w:rsidR="004E1CA8" w:rsidRPr="00852B86" w:rsidRDefault="004E1CA8" w:rsidP="007B38D9">
            <w:pPr>
              <w:pStyle w:val="TAL"/>
            </w:pPr>
            <w:r w:rsidRPr="00852B86">
              <w:t xml:space="preserve">    </w:t>
            </w:r>
            <w:r w:rsidRPr="00852B86">
              <w:rPr>
                <w:rFonts w:cs="Arial"/>
              </w:rPr>
              <w:t>srsSubframeConfig</w:t>
            </w:r>
          </w:p>
        </w:tc>
        <w:tc>
          <w:tcPr>
            <w:tcW w:w="2268" w:type="dxa"/>
            <w:tcBorders>
              <w:top w:val="single" w:sz="4" w:space="0" w:color="auto"/>
              <w:left w:val="single" w:sz="4" w:space="0" w:color="auto"/>
              <w:bottom w:val="single" w:sz="4" w:space="0" w:color="auto"/>
              <w:right w:val="single" w:sz="4" w:space="0" w:color="auto"/>
            </w:tcBorders>
          </w:tcPr>
          <w:p w14:paraId="6A84A22B" w14:textId="77777777" w:rsidR="004E1CA8" w:rsidRPr="00852B86" w:rsidRDefault="004E1CA8" w:rsidP="007B38D9">
            <w:pPr>
              <w:pStyle w:val="TAL"/>
            </w:pPr>
            <w:r w:rsidRPr="00852B86">
              <w:t>Sc8</w:t>
            </w:r>
          </w:p>
        </w:tc>
        <w:tc>
          <w:tcPr>
            <w:tcW w:w="1701" w:type="dxa"/>
            <w:tcBorders>
              <w:top w:val="single" w:sz="4" w:space="0" w:color="auto"/>
              <w:left w:val="single" w:sz="4" w:space="0" w:color="auto"/>
              <w:bottom w:val="single" w:sz="4" w:space="0" w:color="auto"/>
              <w:right w:val="single" w:sz="4" w:space="0" w:color="auto"/>
            </w:tcBorders>
          </w:tcPr>
          <w:p w14:paraId="7D4E41A1"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E38C0EA" w14:textId="77777777" w:rsidR="004E1CA8" w:rsidRPr="00852B86" w:rsidRDefault="004E1CA8" w:rsidP="007B38D9">
            <w:pPr>
              <w:pStyle w:val="TAL"/>
            </w:pPr>
          </w:p>
        </w:tc>
      </w:tr>
      <w:tr w:rsidR="004E1CA8" w:rsidRPr="00852B86" w14:paraId="2FBB2AFD"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vAlign w:val="center"/>
          </w:tcPr>
          <w:p w14:paraId="1655B2E4" w14:textId="77777777" w:rsidR="004E1CA8" w:rsidRPr="00852B86" w:rsidRDefault="004E1CA8" w:rsidP="007B38D9">
            <w:pPr>
              <w:pStyle w:val="TAL"/>
            </w:pPr>
            <w:r w:rsidRPr="00852B86">
              <w:rPr>
                <w:rFonts w:cs="Arial"/>
              </w:rPr>
              <w:t xml:space="preserve">    ackNackSrsSimultaneousTransmission</w:t>
            </w:r>
          </w:p>
        </w:tc>
        <w:tc>
          <w:tcPr>
            <w:tcW w:w="2268" w:type="dxa"/>
            <w:tcBorders>
              <w:top w:val="single" w:sz="4" w:space="0" w:color="auto"/>
              <w:left w:val="single" w:sz="4" w:space="0" w:color="auto"/>
              <w:bottom w:val="single" w:sz="4" w:space="0" w:color="auto"/>
              <w:right w:val="single" w:sz="4" w:space="0" w:color="auto"/>
            </w:tcBorders>
            <w:vAlign w:val="center"/>
          </w:tcPr>
          <w:p w14:paraId="70BC848E" w14:textId="77777777" w:rsidR="004E1CA8" w:rsidRPr="00852B86" w:rsidRDefault="004E1CA8" w:rsidP="007B38D9">
            <w:pPr>
              <w:pStyle w:val="TAL"/>
            </w:pPr>
            <w:r w:rsidRPr="00852B86">
              <w:rPr>
                <w:rFonts w:cs="Arial"/>
              </w:rPr>
              <w:t>FALSE</w:t>
            </w:r>
          </w:p>
        </w:tc>
        <w:tc>
          <w:tcPr>
            <w:tcW w:w="1701" w:type="dxa"/>
            <w:tcBorders>
              <w:top w:val="single" w:sz="4" w:space="0" w:color="auto"/>
              <w:left w:val="single" w:sz="4" w:space="0" w:color="auto"/>
              <w:bottom w:val="single" w:sz="4" w:space="0" w:color="auto"/>
              <w:right w:val="single" w:sz="4" w:space="0" w:color="auto"/>
            </w:tcBorders>
          </w:tcPr>
          <w:p w14:paraId="0B36307A"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8EE7995" w14:textId="77777777" w:rsidR="004E1CA8" w:rsidRPr="00852B86" w:rsidRDefault="004E1CA8" w:rsidP="007B38D9">
            <w:pPr>
              <w:pStyle w:val="TAL"/>
            </w:pPr>
          </w:p>
        </w:tc>
      </w:tr>
      <w:tr w:rsidR="004E1CA8" w:rsidRPr="00852B86" w14:paraId="7A9A4B74"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A6CE7EE" w14:textId="77777777" w:rsidR="004E1CA8" w:rsidRPr="00852B86" w:rsidRDefault="004E1CA8" w:rsidP="007B38D9">
            <w:pPr>
              <w:pStyle w:val="TAL"/>
            </w:pPr>
            <w:r w:rsidRPr="00852B86">
              <w:t xml:space="preserve">    srs-HoppingBandwidth</w:t>
            </w:r>
          </w:p>
        </w:tc>
        <w:tc>
          <w:tcPr>
            <w:tcW w:w="2268" w:type="dxa"/>
            <w:tcBorders>
              <w:top w:val="single" w:sz="4" w:space="0" w:color="auto"/>
              <w:left w:val="single" w:sz="4" w:space="0" w:color="auto"/>
              <w:bottom w:val="single" w:sz="4" w:space="0" w:color="auto"/>
              <w:right w:val="single" w:sz="4" w:space="0" w:color="auto"/>
            </w:tcBorders>
          </w:tcPr>
          <w:p w14:paraId="7F0A5BE4" w14:textId="77777777" w:rsidR="004E1CA8" w:rsidRPr="00852B86" w:rsidRDefault="004E1CA8" w:rsidP="007B38D9">
            <w:pPr>
              <w:pStyle w:val="TAL"/>
            </w:pPr>
            <w:r w:rsidRPr="00852B86">
              <w:t>hbw0</w:t>
            </w:r>
          </w:p>
        </w:tc>
        <w:tc>
          <w:tcPr>
            <w:tcW w:w="1701" w:type="dxa"/>
            <w:tcBorders>
              <w:top w:val="single" w:sz="4" w:space="0" w:color="auto"/>
              <w:left w:val="single" w:sz="4" w:space="0" w:color="auto"/>
              <w:bottom w:val="single" w:sz="4" w:space="0" w:color="auto"/>
              <w:right w:val="single" w:sz="4" w:space="0" w:color="auto"/>
            </w:tcBorders>
          </w:tcPr>
          <w:p w14:paraId="4B743024"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367A7B9" w14:textId="77777777" w:rsidR="004E1CA8" w:rsidRPr="00852B86" w:rsidRDefault="004E1CA8" w:rsidP="007B38D9">
            <w:pPr>
              <w:pStyle w:val="TAL"/>
            </w:pPr>
          </w:p>
        </w:tc>
      </w:tr>
      <w:tr w:rsidR="004E1CA8" w:rsidRPr="00852B86" w14:paraId="7EAD4E9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C4DACE3" w14:textId="77777777" w:rsidR="004E1CA8" w:rsidRPr="00852B86" w:rsidRDefault="004E1CA8" w:rsidP="007B38D9">
            <w:pPr>
              <w:pStyle w:val="TAL"/>
            </w:pPr>
            <w:r w:rsidRPr="00852B86">
              <w:t xml:space="preserve">    freqDomainPosition</w:t>
            </w:r>
          </w:p>
        </w:tc>
        <w:tc>
          <w:tcPr>
            <w:tcW w:w="2268" w:type="dxa"/>
            <w:tcBorders>
              <w:top w:val="single" w:sz="4" w:space="0" w:color="auto"/>
              <w:left w:val="single" w:sz="4" w:space="0" w:color="auto"/>
              <w:bottom w:val="single" w:sz="4" w:space="0" w:color="auto"/>
              <w:right w:val="single" w:sz="4" w:space="0" w:color="auto"/>
            </w:tcBorders>
          </w:tcPr>
          <w:p w14:paraId="1AEE2ACD" w14:textId="77777777" w:rsidR="004E1CA8" w:rsidRPr="00852B86" w:rsidRDefault="004E1CA8" w:rsidP="007B38D9">
            <w:pPr>
              <w:pStyle w:val="TAL"/>
            </w:pPr>
            <w:r w:rsidRPr="00852B86">
              <w:t>0</w:t>
            </w:r>
          </w:p>
        </w:tc>
        <w:tc>
          <w:tcPr>
            <w:tcW w:w="1701" w:type="dxa"/>
            <w:tcBorders>
              <w:top w:val="single" w:sz="4" w:space="0" w:color="auto"/>
              <w:left w:val="single" w:sz="4" w:space="0" w:color="auto"/>
              <w:bottom w:val="single" w:sz="4" w:space="0" w:color="auto"/>
              <w:right w:val="single" w:sz="4" w:space="0" w:color="auto"/>
            </w:tcBorders>
          </w:tcPr>
          <w:p w14:paraId="3DECC600"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F74CB70" w14:textId="77777777" w:rsidR="004E1CA8" w:rsidRPr="00852B86" w:rsidRDefault="004E1CA8" w:rsidP="007B38D9">
            <w:pPr>
              <w:pStyle w:val="TAL"/>
            </w:pPr>
          </w:p>
        </w:tc>
      </w:tr>
      <w:tr w:rsidR="004E1CA8" w:rsidRPr="00852B86" w14:paraId="7E7C93DB"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9AC0A6F" w14:textId="77777777" w:rsidR="004E1CA8" w:rsidRPr="00852B86" w:rsidRDefault="004E1CA8" w:rsidP="007B38D9">
            <w:pPr>
              <w:pStyle w:val="TAL"/>
            </w:pPr>
            <w:r w:rsidRPr="00852B86">
              <w:t xml:space="preserve">    duration</w:t>
            </w:r>
          </w:p>
        </w:tc>
        <w:tc>
          <w:tcPr>
            <w:tcW w:w="2268" w:type="dxa"/>
            <w:tcBorders>
              <w:top w:val="single" w:sz="4" w:space="0" w:color="auto"/>
              <w:left w:val="single" w:sz="4" w:space="0" w:color="auto"/>
              <w:bottom w:val="single" w:sz="4" w:space="0" w:color="auto"/>
              <w:right w:val="single" w:sz="4" w:space="0" w:color="auto"/>
            </w:tcBorders>
          </w:tcPr>
          <w:p w14:paraId="3819249C" w14:textId="77777777" w:rsidR="004E1CA8" w:rsidRPr="00852B86" w:rsidRDefault="004E1CA8" w:rsidP="007B38D9">
            <w:pPr>
              <w:pStyle w:val="TAL"/>
            </w:pPr>
            <w:r w:rsidRPr="00852B86">
              <w:t>TRUE</w:t>
            </w:r>
          </w:p>
        </w:tc>
        <w:tc>
          <w:tcPr>
            <w:tcW w:w="1701" w:type="dxa"/>
            <w:tcBorders>
              <w:top w:val="single" w:sz="4" w:space="0" w:color="auto"/>
              <w:left w:val="single" w:sz="4" w:space="0" w:color="auto"/>
              <w:bottom w:val="single" w:sz="4" w:space="0" w:color="auto"/>
              <w:right w:val="single" w:sz="4" w:space="0" w:color="auto"/>
            </w:tcBorders>
          </w:tcPr>
          <w:p w14:paraId="379E37CF"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CFD072" w14:textId="77777777" w:rsidR="004E1CA8" w:rsidRPr="00852B86" w:rsidRDefault="004E1CA8" w:rsidP="007B38D9">
            <w:pPr>
              <w:pStyle w:val="TAL"/>
            </w:pPr>
          </w:p>
        </w:tc>
      </w:tr>
      <w:tr w:rsidR="004E1CA8" w:rsidRPr="00852B86" w14:paraId="2C65AFA8" w14:textId="77777777" w:rsidTr="007B38D9">
        <w:tblPrEx>
          <w:tblCellMar>
            <w:left w:w="108" w:type="dxa"/>
            <w:right w:w="108" w:type="dxa"/>
          </w:tblCellMar>
        </w:tblPrEx>
        <w:tc>
          <w:tcPr>
            <w:tcW w:w="4537" w:type="dxa"/>
            <w:tcBorders>
              <w:top w:val="single" w:sz="4" w:space="0" w:color="auto"/>
              <w:left w:val="single" w:sz="4" w:space="0" w:color="auto"/>
              <w:bottom w:val="nil"/>
              <w:right w:val="single" w:sz="4" w:space="0" w:color="auto"/>
            </w:tcBorders>
          </w:tcPr>
          <w:p w14:paraId="0C412EB9" w14:textId="77777777" w:rsidR="004E1CA8" w:rsidRPr="00852B86" w:rsidRDefault="004E1CA8" w:rsidP="007B38D9">
            <w:pPr>
              <w:pStyle w:val="TAL"/>
            </w:pPr>
            <w:r w:rsidRPr="00852B86">
              <w:t xml:space="preserve">    srs-ConfigIndex</w:t>
            </w:r>
          </w:p>
        </w:tc>
        <w:tc>
          <w:tcPr>
            <w:tcW w:w="2268" w:type="dxa"/>
            <w:tcBorders>
              <w:top w:val="single" w:sz="4" w:space="0" w:color="auto"/>
              <w:left w:val="single" w:sz="4" w:space="0" w:color="auto"/>
              <w:bottom w:val="single" w:sz="4" w:space="0" w:color="auto"/>
              <w:right w:val="single" w:sz="4" w:space="0" w:color="auto"/>
            </w:tcBorders>
          </w:tcPr>
          <w:p w14:paraId="3BAA33EB" w14:textId="77777777" w:rsidR="004E1CA8" w:rsidRPr="00852B86" w:rsidRDefault="004E1CA8" w:rsidP="007B38D9">
            <w:pPr>
              <w:pStyle w:val="TAL"/>
            </w:pPr>
            <w:r w:rsidRPr="00852B86">
              <w:t>17</w:t>
            </w:r>
          </w:p>
        </w:tc>
        <w:tc>
          <w:tcPr>
            <w:tcW w:w="1701" w:type="dxa"/>
            <w:tcBorders>
              <w:top w:val="single" w:sz="4" w:space="0" w:color="auto"/>
              <w:left w:val="single" w:sz="4" w:space="0" w:color="auto"/>
              <w:bottom w:val="single" w:sz="4" w:space="0" w:color="auto"/>
              <w:right w:val="single" w:sz="4" w:space="0" w:color="auto"/>
            </w:tcBorders>
          </w:tcPr>
          <w:p w14:paraId="0B968781" w14:textId="77777777" w:rsidR="004E1CA8" w:rsidRPr="00852B86" w:rsidRDefault="004E1CA8" w:rsidP="007B38D9">
            <w:pPr>
              <w:pStyle w:val="TAL"/>
              <w:rPr>
                <w:rFonts w:eastAsia="SimSun"/>
                <w:lang w:eastAsia="zh-CN"/>
              </w:rPr>
            </w:pPr>
            <w:r w:rsidRPr="00852B86">
              <w:rPr>
                <w:rFonts w:eastAsia="SimSun"/>
                <w:lang w:eastAsia="zh-CN"/>
              </w:rPr>
              <w:t xml:space="preserve">See </w:t>
            </w:r>
            <w:r w:rsidRPr="00852B86">
              <w:t>Table 8.2-</w:t>
            </w:r>
            <w:r w:rsidRPr="00852B86">
              <w:rPr>
                <w:rFonts w:eastAsia="SimSun"/>
                <w:lang w:eastAsia="zh-CN"/>
              </w:rPr>
              <w:t>5 in TS 36.213</w:t>
            </w:r>
          </w:p>
        </w:tc>
        <w:tc>
          <w:tcPr>
            <w:tcW w:w="1275" w:type="dxa"/>
            <w:tcBorders>
              <w:top w:val="single" w:sz="4" w:space="0" w:color="auto"/>
              <w:left w:val="single" w:sz="4" w:space="0" w:color="auto"/>
              <w:bottom w:val="single" w:sz="4" w:space="0" w:color="auto"/>
              <w:right w:val="single" w:sz="4" w:space="0" w:color="auto"/>
            </w:tcBorders>
          </w:tcPr>
          <w:p w14:paraId="28D91E21" w14:textId="77777777" w:rsidR="004E1CA8" w:rsidRPr="00852B86" w:rsidRDefault="004E1CA8" w:rsidP="007B38D9">
            <w:pPr>
              <w:pStyle w:val="TAL"/>
              <w:rPr>
                <w:rFonts w:eastAsia="SimSun"/>
                <w:lang w:eastAsia="zh-CN"/>
              </w:rPr>
            </w:pPr>
            <w:r w:rsidRPr="00852B86">
              <w:rPr>
                <w:rFonts w:eastAsia="SimSun"/>
                <w:lang w:eastAsia="zh-CN"/>
              </w:rPr>
              <w:t>FDD</w:t>
            </w:r>
          </w:p>
        </w:tc>
      </w:tr>
      <w:tr w:rsidR="004E1CA8" w:rsidRPr="00852B86" w14:paraId="249BB1F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54108770" w14:textId="77777777" w:rsidR="004E1CA8" w:rsidRPr="00852B86" w:rsidRDefault="004E1CA8" w:rsidP="007B38D9">
            <w:pPr>
              <w:pStyle w:val="TAL"/>
            </w:pPr>
            <w:r w:rsidRPr="00852B86">
              <w:t xml:space="preserve">    transmissionComb</w:t>
            </w:r>
          </w:p>
        </w:tc>
        <w:tc>
          <w:tcPr>
            <w:tcW w:w="2268" w:type="dxa"/>
            <w:tcBorders>
              <w:top w:val="single" w:sz="4" w:space="0" w:color="auto"/>
              <w:left w:val="single" w:sz="4" w:space="0" w:color="auto"/>
              <w:bottom w:val="single" w:sz="4" w:space="0" w:color="auto"/>
              <w:right w:val="single" w:sz="4" w:space="0" w:color="auto"/>
            </w:tcBorders>
          </w:tcPr>
          <w:p w14:paraId="1928B180" w14:textId="77777777" w:rsidR="004E1CA8" w:rsidRPr="00852B86" w:rsidRDefault="004E1CA8" w:rsidP="007B38D9">
            <w:pPr>
              <w:pStyle w:val="TAL"/>
            </w:pPr>
            <w:r w:rsidRPr="00852B86">
              <w:t>0</w:t>
            </w:r>
          </w:p>
        </w:tc>
        <w:tc>
          <w:tcPr>
            <w:tcW w:w="1701" w:type="dxa"/>
            <w:tcBorders>
              <w:top w:val="single" w:sz="4" w:space="0" w:color="auto"/>
              <w:left w:val="single" w:sz="4" w:space="0" w:color="auto"/>
              <w:bottom w:val="single" w:sz="4" w:space="0" w:color="auto"/>
              <w:right w:val="single" w:sz="4" w:space="0" w:color="auto"/>
            </w:tcBorders>
          </w:tcPr>
          <w:p w14:paraId="492E3EDC"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0E2E6314" w14:textId="77777777" w:rsidR="004E1CA8" w:rsidRPr="00852B86" w:rsidRDefault="004E1CA8" w:rsidP="007B38D9">
            <w:pPr>
              <w:pStyle w:val="TAL"/>
            </w:pPr>
          </w:p>
        </w:tc>
      </w:tr>
      <w:tr w:rsidR="004E1CA8" w:rsidRPr="00852B86" w14:paraId="4B34619C"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0407E179" w14:textId="77777777" w:rsidR="004E1CA8" w:rsidRPr="00852B86" w:rsidRDefault="004E1CA8" w:rsidP="007B38D9">
            <w:pPr>
              <w:pStyle w:val="TAL"/>
            </w:pPr>
            <w:r w:rsidRPr="00852B86">
              <w:t xml:space="preserve">    cyclicShift</w:t>
            </w:r>
          </w:p>
        </w:tc>
        <w:tc>
          <w:tcPr>
            <w:tcW w:w="2268" w:type="dxa"/>
            <w:tcBorders>
              <w:top w:val="single" w:sz="4" w:space="0" w:color="auto"/>
              <w:left w:val="single" w:sz="4" w:space="0" w:color="auto"/>
              <w:bottom w:val="single" w:sz="4" w:space="0" w:color="auto"/>
              <w:right w:val="single" w:sz="4" w:space="0" w:color="auto"/>
            </w:tcBorders>
          </w:tcPr>
          <w:p w14:paraId="3D619907" w14:textId="77777777" w:rsidR="004E1CA8" w:rsidRPr="00852B86" w:rsidRDefault="004E1CA8" w:rsidP="007B38D9">
            <w:pPr>
              <w:pStyle w:val="TAL"/>
            </w:pPr>
            <w:r w:rsidRPr="00852B86">
              <w:t>cs0</w:t>
            </w:r>
          </w:p>
        </w:tc>
        <w:tc>
          <w:tcPr>
            <w:tcW w:w="1701" w:type="dxa"/>
            <w:tcBorders>
              <w:top w:val="single" w:sz="4" w:space="0" w:color="auto"/>
              <w:left w:val="single" w:sz="4" w:space="0" w:color="auto"/>
              <w:bottom w:val="single" w:sz="4" w:space="0" w:color="auto"/>
              <w:right w:val="single" w:sz="4" w:space="0" w:color="auto"/>
            </w:tcBorders>
          </w:tcPr>
          <w:p w14:paraId="6438729D"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6491DF67" w14:textId="77777777" w:rsidR="004E1CA8" w:rsidRPr="00852B86" w:rsidRDefault="004E1CA8" w:rsidP="007B38D9">
            <w:pPr>
              <w:pStyle w:val="TAL"/>
            </w:pPr>
          </w:p>
        </w:tc>
      </w:tr>
      <w:tr w:rsidR="004E1CA8" w:rsidRPr="00852B86" w14:paraId="157E6251"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33918CCB" w14:textId="77777777" w:rsidR="004E1CA8" w:rsidRPr="00852B86" w:rsidRDefault="004E1CA8" w:rsidP="007B38D9">
            <w:pPr>
              <w:pStyle w:val="TAL"/>
            </w:pPr>
            <w:r w:rsidRPr="00852B86">
              <w:rPr>
                <w:rFonts w:cs="Arial"/>
              </w:rPr>
              <w:t xml:space="preserve">    SRS-AntennaPort</w:t>
            </w:r>
          </w:p>
        </w:tc>
        <w:tc>
          <w:tcPr>
            <w:tcW w:w="2268" w:type="dxa"/>
            <w:tcBorders>
              <w:top w:val="single" w:sz="4" w:space="0" w:color="auto"/>
              <w:left w:val="single" w:sz="4" w:space="0" w:color="auto"/>
              <w:bottom w:val="single" w:sz="4" w:space="0" w:color="auto"/>
              <w:right w:val="single" w:sz="4" w:space="0" w:color="auto"/>
            </w:tcBorders>
          </w:tcPr>
          <w:p w14:paraId="71D30988" w14:textId="77777777" w:rsidR="004E1CA8" w:rsidRPr="00852B86" w:rsidRDefault="004E1CA8" w:rsidP="007B38D9">
            <w:pPr>
              <w:pStyle w:val="TAL"/>
            </w:pPr>
            <w:r w:rsidRPr="00852B86">
              <w:rPr>
                <w:rFonts w:cs="Arial"/>
              </w:rPr>
              <w:t>an1</w:t>
            </w:r>
          </w:p>
        </w:tc>
        <w:tc>
          <w:tcPr>
            <w:tcW w:w="1701" w:type="dxa"/>
            <w:tcBorders>
              <w:top w:val="single" w:sz="4" w:space="0" w:color="auto"/>
              <w:left w:val="single" w:sz="4" w:space="0" w:color="auto"/>
              <w:bottom w:val="single" w:sz="4" w:space="0" w:color="auto"/>
              <w:right w:val="single" w:sz="4" w:space="0" w:color="auto"/>
            </w:tcBorders>
          </w:tcPr>
          <w:p w14:paraId="482192AD"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4B04E2D2" w14:textId="77777777" w:rsidR="004E1CA8" w:rsidRPr="00852B86" w:rsidRDefault="004E1CA8" w:rsidP="007B38D9">
            <w:pPr>
              <w:pStyle w:val="TAL"/>
            </w:pPr>
          </w:p>
        </w:tc>
      </w:tr>
      <w:tr w:rsidR="004E1CA8" w:rsidRPr="00852B86" w14:paraId="6DEAEEAE"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2C8E709A" w14:textId="77777777" w:rsidR="004E1CA8" w:rsidRPr="00852B86" w:rsidRDefault="004E1CA8"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F82A01B"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14515B0"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525DA760" w14:textId="77777777" w:rsidR="004E1CA8" w:rsidRPr="00852B86" w:rsidRDefault="004E1CA8" w:rsidP="007B38D9">
            <w:pPr>
              <w:pStyle w:val="TAL"/>
            </w:pPr>
          </w:p>
        </w:tc>
      </w:tr>
      <w:tr w:rsidR="004E1CA8" w:rsidRPr="00852B86" w14:paraId="5AA7E32D" w14:textId="77777777" w:rsidTr="007B38D9">
        <w:tblPrEx>
          <w:tblCellMar>
            <w:left w:w="108" w:type="dxa"/>
            <w:right w:w="108" w:type="dxa"/>
          </w:tblCellMar>
        </w:tblPrEx>
        <w:tc>
          <w:tcPr>
            <w:tcW w:w="4537" w:type="dxa"/>
            <w:tcBorders>
              <w:top w:val="single" w:sz="4" w:space="0" w:color="auto"/>
              <w:left w:val="single" w:sz="4" w:space="0" w:color="auto"/>
              <w:bottom w:val="single" w:sz="4" w:space="0" w:color="auto"/>
              <w:right w:val="single" w:sz="4" w:space="0" w:color="auto"/>
            </w:tcBorders>
          </w:tcPr>
          <w:p w14:paraId="68D38896" w14:textId="77777777" w:rsidR="004E1CA8" w:rsidRPr="00852B86" w:rsidRDefault="004E1CA8"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62BDA9B" w14:textId="77777777" w:rsidR="004E1CA8" w:rsidRPr="00852B86" w:rsidRDefault="004E1CA8"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B6E264E" w14:textId="77777777" w:rsidR="004E1CA8" w:rsidRPr="00852B86" w:rsidRDefault="004E1CA8"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3BC04871" w14:textId="77777777" w:rsidR="004E1CA8" w:rsidRPr="00852B86" w:rsidRDefault="004E1CA8" w:rsidP="007B38D9">
            <w:pPr>
              <w:pStyle w:val="TAL"/>
            </w:pPr>
          </w:p>
        </w:tc>
      </w:tr>
    </w:tbl>
    <w:p w14:paraId="75C3242A" w14:textId="77777777" w:rsidR="004E1CA8" w:rsidRPr="00852B86" w:rsidRDefault="004E1CA8" w:rsidP="004E1CA8">
      <w:pPr>
        <w:rPr>
          <w:lang w:eastAsia="sv-SE"/>
        </w:rPr>
      </w:pPr>
    </w:p>
    <w:p w14:paraId="0B48B752" w14:textId="77777777" w:rsidR="00D438D9" w:rsidRPr="00852B86" w:rsidRDefault="00D438D9" w:rsidP="00D438D9">
      <w:pPr>
        <w:pStyle w:val="H6"/>
      </w:pPr>
      <w:r w:rsidRPr="00852B86">
        <w:rPr>
          <w:lang w:eastAsia="sv-SE"/>
        </w:rPr>
        <w:t>4.5.2.9.5</w:t>
      </w:r>
      <w:r w:rsidRPr="00852B86">
        <w:tab/>
        <w:t>Test requirement</w:t>
      </w:r>
    </w:p>
    <w:p w14:paraId="7FAD696D" w14:textId="77777777" w:rsidR="00D438D9" w:rsidRPr="00852B86" w:rsidRDefault="00D438D9" w:rsidP="00D438D9">
      <w:r w:rsidRPr="00852B86">
        <w:t>Table 4.5.2.9.5-1 defines the primary level settings including test tolerances for EN-DC FR1 interruptions at E-UTRA SRS carrier based switching.</w:t>
      </w:r>
    </w:p>
    <w:p w14:paraId="3AB273FB" w14:textId="77777777" w:rsidR="00D438D9" w:rsidRPr="00852B86" w:rsidRDefault="00D438D9" w:rsidP="00D438D9">
      <w:pPr>
        <w:pStyle w:val="TH"/>
      </w:pPr>
      <w:r w:rsidRPr="00852B86">
        <w:t>Table 4.5.2.9.5-1: NR cell specific test parameters for EN-DC FR1 interruptions at E-UTRA SRS carrier based switching</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915"/>
        <w:gridCol w:w="1559"/>
        <w:gridCol w:w="3046"/>
      </w:tblGrid>
      <w:tr w:rsidR="00D438D9" w:rsidRPr="00852B86" w14:paraId="786C3C3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1847E9" w14:textId="77777777" w:rsidR="00D438D9" w:rsidRPr="00852B86" w:rsidRDefault="00D438D9" w:rsidP="007B38D9">
            <w:pPr>
              <w:pStyle w:val="TAH"/>
            </w:pPr>
            <w:r w:rsidRPr="00852B86">
              <w:t>Parameter</w:t>
            </w:r>
          </w:p>
        </w:tc>
        <w:tc>
          <w:tcPr>
            <w:tcW w:w="1559" w:type="dxa"/>
            <w:tcBorders>
              <w:top w:val="single" w:sz="4" w:space="0" w:color="auto"/>
              <w:left w:val="single" w:sz="4" w:space="0" w:color="auto"/>
              <w:bottom w:val="single" w:sz="4" w:space="0" w:color="auto"/>
              <w:right w:val="single" w:sz="4" w:space="0" w:color="auto"/>
            </w:tcBorders>
          </w:tcPr>
          <w:p w14:paraId="1D8BACC8" w14:textId="77777777" w:rsidR="00D438D9" w:rsidRPr="00852B86" w:rsidRDefault="00D438D9" w:rsidP="007B38D9">
            <w:pPr>
              <w:pStyle w:val="TAH"/>
            </w:pPr>
            <w:r w:rsidRPr="00852B86">
              <w:t>Unit</w:t>
            </w:r>
          </w:p>
        </w:tc>
        <w:tc>
          <w:tcPr>
            <w:tcW w:w="3046" w:type="dxa"/>
            <w:tcBorders>
              <w:top w:val="single" w:sz="4" w:space="0" w:color="auto"/>
              <w:left w:val="single" w:sz="4" w:space="0" w:color="auto"/>
              <w:bottom w:val="single" w:sz="4" w:space="0" w:color="auto"/>
              <w:right w:val="single" w:sz="4" w:space="0" w:color="auto"/>
            </w:tcBorders>
          </w:tcPr>
          <w:p w14:paraId="1270474E" w14:textId="77777777" w:rsidR="00D438D9" w:rsidRPr="00852B86" w:rsidRDefault="00D438D9" w:rsidP="007B38D9">
            <w:pPr>
              <w:pStyle w:val="TAH"/>
              <w:rPr>
                <w:lang w:eastAsia="zh-CN"/>
              </w:rPr>
            </w:pPr>
            <w:r w:rsidRPr="00852B86">
              <w:t>Cell</w:t>
            </w:r>
            <w:r w:rsidRPr="00852B86">
              <w:rPr>
                <w:lang w:eastAsia="zh-CN"/>
              </w:rPr>
              <w:t>2</w:t>
            </w:r>
          </w:p>
        </w:tc>
      </w:tr>
      <w:tr w:rsidR="00D438D9" w:rsidRPr="00852B86" w14:paraId="4A3C175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B4F3C15" w14:textId="77777777" w:rsidR="00D438D9" w:rsidRPr="00852B86" w:rsidRDefault="00D438D9" w:rsidP="007B38D9">
            <w:pPr>
              <w:pStyle w:val="TAH"/>
            </w:pPr>
            <w:r w:rsidRPr="00852B86">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59C0E8B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vAlign w:val="center"/>
          </w:tcPr>
          <w:p w14:paraId="58AB99E7" w14:textId="77777777" w:rsidR="00D438D9" w:rsidRPr="00852B86" w:rsidRDefault="00D438D9" w:rsidP="007B38D9">
            <w:pPr>
              <w:pStyle w:val="TAC"/>
              <w:rPr>
                <w:rFonts w:cs="v4.2.0"/>
                <w:lang w:eastAsia="zh-CN"/>
              </w:rPr>
            </w:pPr>
            <w:r w:rsidRPr="00852B86">
              <w:rPr>
                <w:rFonts w:cs="v4.2.0"/>
                <w:lang w:eastAsia="zh-CN"/>
              </w:rPr>
              <w:t>FR1</w:t>
            </w:r>
          </w:p>
        </w:tc>
      </w:tr>
      <w:tr w:rsidR="00D438D9" w:rsidRPr="00852B86" w14:paraId="5B10CA11"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578DE9" w14:textId="77777777" w:rsidR="00D438D9" w:rsidRPr="00852B86" w:rsidRDefault="00D438D9" w:rsidP="007B38D9">
            <w:pPr>
              <w:pStyle w:val="TAL"/>
              <w:rPr>
                <w:lang w:eastAsia="ja-JP"/>
              </w:rPr>
            </w:pPr>
            <w:r w:rsidRPr="00852B86">
              <w:t>Duplex mode</w:t>
            </w:r>
          </w:p>
        </w:tc>
        <w:tc>
          <w:tcPr>
            <w:tcW w:w="1915" w:type="dxa"/>
            <w:tcBorders>
              <w:top w:val="single" w:sz="4" w:space="0" w:color="auto"/>
              <w:left w:val="single" w:sz="4" w:space="0" w:color="auto"/>
              <w:bottom w:val="single" w:sz="4" w:space="0" w:color="auto"/>
              <w:right w:val="single" w:sz="4" w:space="0" w:color="auto"/>
            </w:tcBorders>
          </w:tcPr>
          <w:p w14:paraId="7FEC1DC6" w14:textId="77777777" w:rsidR="00D438D9" w:rsidRPr="00852B86" w:rsidRDefault="00D438D9" w:rsidP="007B38D9">
            <w:pPr>
              <w:pStyle w:val="TAL"/>
              <w:rPr>
                <w:lang w:eastAsia="zh-CN"/>
              </w:rPr>
            </w:pPr>
            <w:r w:rsidRPr="00852B86">
              <w:t>Config 1,4</w:t>
            </w:r>
          </w:p>
        </w:tc>
        <w:tc>
          <w:tcPr>
            <w:tcW w:w="1559" w:type="dxa"/>
            <w:tcBorders>
              <w:top w:val="single" w:sz="4" w:space="0" w:color="auto"/>
              <w:left w:val="single" w:sz="4" w:space="0" w:color="auto"/>
              <w:bottom w:val="nil"/>
              <w:right w:val="single" w:sz="4" w:space="0" w:color="auto"/>
            </w:tcBorders>
          </w:tcPr>
          <w:p w14:paraId="203F382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5925ED" w14:textId="77777777" w:rsidR="00D438D9" w:rsidRPr="00852B86" w:rsidRDefault="00D438D9" w:rsidP="007B38D9">
            <w:pPr>
              <w:pStyle w:val="TAC"/>
            </w:pPr>
            <w:r w:rsidRPr="00852B86">
              <w:t>FDD</w:t>
            </w:r>
          </w:p>
        </w:tc>
      </w:tr>
      <w:tr w:rsidR="00D438D9" w:rsidRPr="00852B86" w14:paraId="390CCC46"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E24C744" w14:textId="77777777" w:rsidR="00D438D9" w:rsidRPr="00852B86" w:rsidRDefault="00D438D9" w:rsidP="007B38D9">
            <w:pPr>
              <w:pStyle w:val="TAL"/>
              <w:rPr>
                <w:lang w:eastAsia="ja-JP"/>
              </w:rPr>
            </w:pPr>
          </w:p>
        </w:tc>
        <w:tc>
          <w:tcPr>
            <w:tcW w:w="1915" w:type="dxa"/>
            <w:tcBorders>
              <w:top w:val="single" w:sz="4" w:space="0" w:color="auto"/>
              <w:left w:val="single" w:sz="4" w:space="0" w:color="auto"/>
              <w:bottom w:val="single" w:sz="4" w:space="0" w:color="auto"/>
              <w:right w:val="single" w:sz="4" w:space="0" w:color="auto"/>
            </w:tcBorders>
          </w:tcPr>
          <w:p w14:paraId="53FD546B" w14:textId="77777777" w:rsidR="00D438D9" w:rsidRPr="00852B86" w:rsidRDefault="00D438D9" w:rsidP="007B38D9">
            <w:pPr>
              <w:pStyle w:val="TAL"/>
            </w:pPr>
            <w:r w:rsidRPr="00852B86">
              <w:t>Config 2,3,5,6</w:t>
            </w:r>
          </w:p>
        </w:tc>
        <w:tc>
          <w:tcPr>
            <w:tcW w:w="1559" w:type="dxa"/>
            <w:tcBorders>
              <w:top w:val="nil"/>
              <w:left w:val="single" w:sz="4" w:space="0" w:color="auto"/>
              <w:bottom w:val="single" w:sz="4" w:space="0" w:color="auto"/>
              <w:right w:val="single" w:sz="4" w:space="0" w:color="auto"/>
            </w:tcBorders>
          </w:tcPr>
          <w:p w14:paraId="389C691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37921A6" w14:textId="77777777" w:rsidR="00D438D9" w:rsidRPr="00852B86" w:rsidRDefault="00D438D9" w:rsidP="007B38D9">
            <w:pPr>
              <w:pStyle w:val="TAC"/>
            </w:pPr>
            <w:r w:rsidRPr="00852B86">
              <w:t>TDD</w:t>
            </w:r>
          </w:p>
        </w:tc>
      </w:tr>
      <w:tr w:rsidR="00D438D9" w:rsidRPr="00852B86" w14:paraId="256C61E0"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B0573A5" w14:textId="77777777" w:rsidR="00D438D9" w:rsidRPr="00852B86" w:rsidRDefault="00D438D9" w:rsidP="007B38D9">
            <w:pPr>
              <w:pStyle w:val="TAL"/>
            </w:pPr>
            <w:r w:rsidRPr="00852B86">
              <w:t>TDD configuration</w:t>
            </w:r>
          </w:p>
        </w:tc>
        <w:tc>
          <w:tcPr>
            <w:tcW w:w="1915" w:type="dxa"/>
            <w:tcBorders>
              <w:top w:val="single" w:sz="4" w:space="0" w:color="auto"/>
              <w:left w:val="single" w:sz="4" w:space="0" w:color="auto"/>
              <w:bottom w:val="single" w:sz="4" w:space="0" w:color="auto"/>
              <w:right w:val="single" w:sz="4" w:space="0" w:color="auto"/>
            </w:tcBorders>
          </w:tcPr>
          <w:p w14:paraId="5B324F17"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4111081"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B2F4F7" w14:textId="77777777" w:rsidR="00D438D9" w:rsidRPr="00852B86" w:rsidRDefault="00D438D9" w:rsidP="007B38D9">
            <w:pPr>
              <w:pStyle w:val="TAC"/>
            </w:pPr>
            <w:r w:rsidRPr="00852B86">
              <w:rPr>
                <w:rFonts w:eastAsiaTheme="minorEastAsia"/>
              </w:rPr>
              <w:t>Not Applicable</w:t>
            </w:r>
          </w:p>
        </w:tc>
      </w:tr>
      <w:tr w:rsidR="00D438D9" w:rsidRPr="00852B86" w14:paraId="343A93BF" w14:textId="77777777" w:rsidTr="007B38D9">
        <w:trPr>
          <w:cantSplit/>
          <w:jc w:val="center"/>
        </w:trPr>
        <w:tc>
          <w:tcPr>
            <w:tcW w:w="2122" w:type="dxa"/>
            <w:tcBorders>
              <w:top w:val="nil"/>
              <w:left w:val="single" w:sz="4" w:space="0" w:color="auto"/>
              <w:bottom w:val="nil"/>
              <w:right w:val="single" w:sz="4" w:space="0" w:color="auto"/>
            </w:tcBorders>
          </w:tcPr>
          <w:p w14:paraId="49F3A66A"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3441AC2"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06C34DA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D87F7D0" w14:textId="3AC9317C" w:rsidR="00D438D9" w:rsidRPr="00852B86" w:rsidRDefault="00D438D9" w:rsidP="007B38D9">
            <w:pPr>
              <w:pStyle w:val="TAC"/>
            </w:pPr>
            <w:r w:rsidRPr="00852B86">
              <w:rPr>
                <w:rFonts w:eastAsiaTheme="minorEastAsia"/>
              </w:rPr>
              <w:t>TDDConf.1.2</w:t>
            </w:r>
          </w:p>
        </w:tc>
      </w:tr>
      <w:tr w:rsidR="00D438D9" w:rsidRPr="00852B86" w14:paraId="3BF9F432"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642CE2B"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0BEC21EA"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CDDBCC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19F6BDD" w14:textId="60CA3CDC" w:rsidR="00D438D9" w:rsidRPr="00852B86" w:rsidRDefault="00D438D9" w:rsidP="007B38D9">
            <w:pPr>
              <w:pStyle w:val="TAC"/>
              <w:rPr>
                <w:lang w:eastAsia="zh-CN"/>
              </w:rPr>
            </w:pPr>
            <w:r w:rsidRPr="00852B86">
              <w:rPr>
                <w:rFonts w:eastAsiaTheme="minorEastAsia"/>
              </w:rPr>
              <w:t>TDDConf.2.3</w:t>
            </w:r>
          </w:p>
        </w:tc>
      </w:tr>
      <w:tr w:rsidR="00D438D9" w:rsidRPr="00852B86" w14:paraId="5EA76F38"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F1A061D" w14:textId="77777777" w:rsidR="00D438D9" w:rsidRPr="00852B86" w:rsidRDefault="00D438D9" w:rsidP="007B38D9">
            <w:pPr>
              <w:pStyle w:val="TAL"/>
              <w:rPr>
                <w:lang w:eastAsia="zh-CN"/>
              </w:rPr>
            </w:pPr>
            <w:r w:rsidRPr="00852B86">
              <w:t>BW</w:t>
            </w:r>
            <w:r w:rsidRPr="00852B86">
              <w:rPr>
                <w:vertAlign w:val="subscript"/>
              </w:rPr>
              <w:t>channel</w:t>
            </w:r>
          </w:p>
        </w:tc>
        <w:tc>
          <w:tcPr>
            <w:tcW w:w="1915" w:type="dxa"/>
            <w:tcBorders>
              <w:top w:val="single" w:sz="4" w:space="0" w:color="auto"/>
              <w:left w:val="single" w:sz="4" w:space="0" w:color="auto"/>
              <w:bottom w:val="single" w:sz="4" w:space="0" w:color="auto"/>
              <w:right w:val="single" w:sz="4" w:space="0" w:color="auto"/>
            </w:tcBorders>
          </w:tcPr>
          <w:p w14:paraId="24699294"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128FDFA" w14:textId="77777777" w:rsidR="00D438D9" w:rsidRPr="00852B86" w:rsidRDefault="00D438D9" w:rsidP="007B38D9">
            <w:pPr>
              <w:pStyle w:val="TAC"/>
              <w:rPr>
                <w:lang w:eastAsia="zh-CN"/>
              </w:rPr>
            </w:pPr>
            <w:r w:rsidRPr="00852B86">
              <w:rPr>
                <w:lang w:eastAsia="zh-CN"/>
              </w:rPr>
              <w:t>MHz</w:t>
            </w:r>
          </w:p>
        </w:tc>
        <w:tc>
          <w:tcPr>
            <w:tcW w:w="3046" w:type="dxa"/>
            <w:tcBorders>
              <w:top w:val="single" w:sz="4" w:space="0" w:color="auto"/>
              <w:left w:val="single" w:sz="4" w:space="0" w:color="auto"/>
              <w:bottom w:val="single" w:sz="4" w:space="0" w:color="auto"/>
              <w:right w:val="single" w:sz="4" w:space="0" w:color="auto"/>
            </w:tcBorders>
          </w:tcPr>
          <w:p w14:paraId="1CA41ADE" w14:textId="77777777" w:rsidR="00D438D9" w:rsidRPr="00852B86" w:rsidRDefault="00D438D9"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D438D9" w:rsidRPr="00852B86" w14:paraId="24FD7575" w14:textId="77777777" w:rsidTr="007B38D9">
        <w:trPr>
          <w:cantSplit/>
          <w:jc w:val="center"/>
        </w:trPr>
        <w:tc>
          <w:tcPr>
            <w:tcW w:w="2122" w:type="dxa"/>
            <w:tcBorders>
              <w:top w:val="nil"/>
              <w:left w:val="single" w:sz="4" w:space="0" w:color="auto"/>
              <w:bottom w:val="nil"/>
              <w:right w:val="single" w:sz="4" w:space="0" w:color="auto"/>
            </w:tcBorders>
          </w:tcPr>
          <w:p w14:paraId="5862A201"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5AEDDCAC"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7237AA4B"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C8CEA18" w14:textId="77777777" w:rsidR="00D438D9" w:rsidRPr="00852B86" w:rsidRDefault="00D438D9"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D438D9" w:rsidRPr="00852B86" w14:paraId="2A970458"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2A8FE212"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6CE09AD6"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7FA0FCD3"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5E1018DF" w14:textId="77777777" w:rsidR="00D438D9" w:rsidRPr="00852B86" w:rsidRDefault="00D438D9" w:rsidP="007B38D9">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D438D9" w:rsidRPr="00852B86" w14:paraId="1938AF5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E8E7BEE" w14:textId="08A3F3FB" w:rsidR="00D438D9" w:rsidRPr="00852B86" w:rsidRDefault="00D438D9" w:rsidP="007B38D9">
            <w:pPr>
              <w:pStyle w:val="TAL"/>
            </w:pPr>
            <w:r w:rsidRPr="00852B86">
              <w:t xml:space="preserve">Initial </w:t>
            </w:r>
            <w:r w:rsidRPr="00852B86">
              <w:rPr>
                <w:lang w:eastAsia="zh-CN"/>
              </w:rPr>
              <w:t xml:space="preserve">D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3B35631B"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A27D03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46B7372"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39225FCA" w14:textId="77777777" w:rsidTr="007B38D9">
        <w:trPr>
          <w:cantSplit/>
          <w:jc w:val="center"/>
        </w:trPr>
        <w:tc>
          <w:tcPr>
            <w:tcW w:w="2122" w:type="dxa"/>
            <w:tcBorders>
              <w:top w:val="nil"/>
              <w:left w:val="single" w:sz="4" w:space="0" w:color="auto"/>
              <w:bottom w:val="nil"/>
              <w:right w:val="single" w:sz="4" w:space="0" w:color="auto"/>
            </w:tcBorders>
          </w:tcPr>
          <w:p w14:paraId="2EAC392F"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201A94F8"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36D1C03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7C7DAD2"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210CA1CE"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C19661"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7BB30ACF"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EB2A5E8"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6936EC0" w14:textId="77777777" w:rsidR="00D438D9" w:rsidRPr="00852B86" w:rsidRDefault="00D438D9" w:rsidP="007B38D9">
            <w:pPr>
              <w:pStyle w:val="TAC"/>
              <w:rPr>
                <w:rFonts w:cs="v4.2.0"/>
                <w:lang w:eastAsia="zh-CN"/>
              </w:rPr>
            </w:pPr>
            <w:r w:rsidRPr="00852B86">
              <w:t>DLBWP.0</w:t>
            </w:r>
            <w:r w:rsidRPr="00852B86">
              <w:rPr>
                <w:lang w:eastAsia="zh-CN"/>
              </w:rPr>
              <w:t>.1</w:t>
            </w:r>
          </w:p>
        </w:tc>
      </w:tr>
      <w:tr w:rsidR="00D438D9" w:rsidRPr="00852B86" w14:paraId="509BEF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CA81E72" w14:textId="287B9058" w:rsidR="00D438D9" w:rsidRPr="00852B86" w:rsidRDefault="00D438D9" w:rsidP="007B38D9">
            <w:pPr>
              <w:pStyle w:val="TAL"/>
              <w:rPr>
                <w:lang w:eastAsia="zh-CN"/>
              </w:rPr>
            </w:pPr>
            <w:r w:rsidRPr="00852B86">
              <w:rPr>
                <w:rFonts w:cs="v3.7.0"/>
              </w:rPr>
              <w:t xml:space="preserve">Dedicated </w:t>
            </w:r>
            <w:r w:rsidRPr="00852B86">
              <w:rPr>
                <w:lang w:eastAsia="zh-CN"/>
              </w:rPr>
              <w:t xml:space="preserve">D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58A4E79C"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956309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A935120" w14:textId="77777777" w:rsidR="00D438D9" w:rsidRPr="00852B86" w:rsidRDefault="00D438D9" w:rsidP="007B38D9">
            <w:pPr>
              <w:pStyle w:val="TAC"/>
            </w:pPr>
            <w:r w:rsidRPr="00852B86">
              <w:t>DLBWP.</w:t>
            </w:r>
            <w:r w:rsidRPr="00852B86">
              <w:rPr>
                <w:lang w:eastAsia="zh-CN"/>
              </w:rPr>
              <w:t>1.1</w:t>
            </w:r>
          </w:p>
        </w:tc>
      </w:tr>
      <w:tr w:rsidR="00D438D9" w:rsidRPr="00852B86" w14:paraId="1524A6C6" w14:textId="77777777" w:rsidTr="007B38D9">
        <w:trPr>
          <w:cantSplit/>
          <w:jc w:val="center"/>
        </w:trPr>
        <w:tc>
          <w:tcPr>
            <w:tcW w:w="2122" w:type="dxa"/>
            <w:tcBorders>
              <w:top w:val="nil"/>
              <w:left w:val="single" w:sz="4" w:space="0" w:color="auto"/>
              <w:bottom w:val="nil"/>
              <w:right w:val="single" w:sz="4" w:space="0" w:color="auto"/>
            </w:tcBorders>
          </w:tcPr>
          <w:p w14:paraId="0941AD2C" w14:textId="77777777" w:rsidR="00D438D9" w:rsidRPr="00852B86" w:rsidRDefault="00D438D9" w:rsidP="007B38D9">
            <w:pPr>
              <w:pStyle w:val="TAL"/>
              <w:rPr>
                <w:lang w:eastAsia="zh-CN"/>
              </w:rPr>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379D2642"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22D1917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5CC538E6" w14:textId="77777777" w:rsidR="00D438D9" w:rsidRPr="00852B86" w:rsidRDefault="00D438D9" w:rsidP="007B38D9">
            <w:pPr>
              <w:pStyle w:val="TAC"/>
            </w:pPr>
            <w:r w:rsidRPr="00852B86">
              <w:t>DLBWP.</w:t>
            </w:r>
            <w:r w:rsidRPr="00852B86">
              <w:rPr>
                <w:lang w:eastAsia="zh-CN"/>
              </w:rPr>
              <w:t>1.1</w:t>
            </w:r>
          </w:p>
        </w:tc>
      </w:tr>
      <w:tr w:rsidR="00D438D9" w:rsidRPr="00852B86" w14:paraId="3E5DCDC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A1EBDE4"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867A400"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4B0B7B7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28CCB3E" w14:textId="77777777" w:rsidR="00D438D9" w:rsidRPr="00852B86" w:rsidRDefault="00D438D9" w:rsidP="007B38D9">
            <w:pPr>
              <w:pStyle w:val="TAC"/>
            </w:pPr>
            <w:r w:rsidRPr="00852B86">
              <w:t>DLBWP.</w:t>
            </w:r>
            <w:r w:rsidRPr="00852B86">
              <w:rPr>
                <w:lang w:eastAsia="zh-CN"/>
              </w:rPr>
              <w:t>1.1</w:t>
            </w:r>
          </w:p>
        </w:tc>
      </w:tr>
      <w:tr w:rsidR="00D438D9" w:rsidRPr="00852B86" w14:paraId="406A900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2FAC5DB4" w14:textId="4937C731" w:rsidR="00D438D9" w:rsidRPr="00852B86" w:rsidRDefault="00D438D9" w:rsidP="007B38D9">
            <w:pPr>
              <w:pStyle w:val="TAL"/>
            </w:pPr>
            <w:r w:rsidRPr="00852B86">
              <w:t xml:space="preserve">Initial </w:t>
            </w:r>
            <w:r w:rsidRPr="00852B86">
              <w:rPr>
                <w:lang w:eastAsia="zh-CN"/>
              </w:rPr>
              <w:t xml:space="preserve">U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02939963"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3701A0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EA30E5B"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30CED7D" w14:textId="77777777" w:rsidTr="007B38D9">
        <w:trPr>
          <w:cantSplit/>
          <w:jc w:val="center"/>
        </w:trPr>
        <w:tc>
          <w:tcPr>
            <w:tcW w:w="2122" w:type="dxa"/>
            <w:tcBorders>
              <w:top w:val="nil"/>
              <w:left w:val="single" w:sz="4" w:space="0" w:color="auto"/>
              <w:bottom w:val="nil"/>
              <w:right w:val="single" w:sz="4" w:space="0" w:color="auto"/>
            </w:tcBorders>
          </w:tcPr>
          <w:p w14:paraId="53251824"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511BF99D"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3943E263"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C50CE72"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2BAA6F0"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1FFBAD6"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AAF8932"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B2F1AC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92244EA" w14:textId="77777777" w:rsidR="00D438D9" w:rsidRPr="00852B86" w:rsidRDefault="00D438D9" w:rsidP="007B38D9">
            <w:pPr>
              <w:pStyle w:val="TAC"/>
            </w:pPr>
            <w:r w:rsidRPr="00852B86">
              <w:rPr>
                <w:lang w:eastAsia="zh-CN"/>
              </w:rPr>
              <w:t>U</w:t>
            </w:r>
            <w:r w:rsidRPr="00852B86">
              <w:t>LBWP.0</w:t>
            </w:r>
            <w:r w:rsidRPr="00852B86">
              <w:rPr>
                <w:lang w:eastAsia="zh-CN"/>
              </w:rPr>
              <w:t>.1</w:t>
            </w:r>
          </w:p>
        </w:tc>
      </w:tr>
      <w:tr w:rsidR="00D438D9" w:rsidRPr="00852B86" w14:paraId="4C6A99DF"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DA32E8A" w14:textId="288D3D81" w:rsidR="00D438D9" w:rsidRPr="00852B86" w:rsidRDefault="00D438D9" w:rsidP="007B38D9">
            <w:pPr>
              <w:pStyle w:val="TAL"/>
            </w:pPr>
            <w:r w:rsidRPr="00852B86">
              <w:rPr>
                <w:rFonts w:cs="v3.7.0"/>
              </w:rPr>
              <w:t xml:space="preserve">Dedicated </w:t>
            </w:r>
            <w:r w:rsidRPr="00852B86">
              <w:rPr>
                <w:lang w:eastAsia="zh-CN"/>
              </w:rPr>
              <w:t xml:space="preserve">UL </w:t>
            </w:r>
            <w:r w:rsidRPr="00852B86">
              <w:t>BWP</w:t>
            </w:r>
          </w:p>
        </w:tc>
        <w:tc>
          <w:tcPr>
            <w:tcW w:w="1915" w:type="dxa"/>
            <w:tcBorders>
              <w:top w:val="single" w:sz="4" w:space="0" w:color="auto"/>
              <w:left w:val="single" w:sz="4" w:space="0" w:color="auto"/>
              <w:bottom w:val="single" w:sz="4" w:space="0" w:color="auto"/>
              <w:right w:val="single" w:sz="4" w:space="0" w:color="auto"/>
            </w:tcBorders>
          </w:tcPr>
          <w:p w14:paraId="483D2672"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CF8B3B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C1428B6"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21DE3C6A" w14:textId="77777777" w:rsidTr="007B38D9">
        <w:trPr>
          <w:cantSplit/>
          <w:jc w:val="center"/>
        </w:trPr>
        <w:tc>
          <w:tcPr>
            <w:tcW w:w="2122" w:type="dxa"/>
            <w:tcBorders>
              <w:top w:val="nil"/>
              <w:left w:val="single" w:sz="4" w:space="0" w:color="auto"/>
              <w:bottom w:val="nil"/>
              <w:right w:val="single" w:sz="4" w:space="0" w:color="auto"/>
            </w:tcBorders>
          </w:tcPr>
          <w:p w14:paraId="309DCBFE" w14:textId="77777777" w:rsidR="00D438D9" w:rsidRPr="00852B86" w:rsidRDefault="00D438D9" w:rsidP="007B38D9">
            <w:pPr>
              <w:pStyle w:val="TAL"/>
            </w:pPr>
            <w:r w:rsidRPr="00852B86">
              <w:t>Configuration</w:t>
            </w:r>
          </w:p>
        </w:tc>
        <w:tc>
          <w:tcPr>
            <w:tcW w:w="1915" w:type="dxa"/>
            <w:tcBorders>
              <w:top w:val="single" w:sz="4" w:space="0" w:color="auto"/>
              <w:left w:val="single" w:sz="4" w:space="0" w:color="auto"/>
              <w:bottom w:val="single" w:sz="4" w:space="0" w:color="auto"/>
              <w:right w:val="single" w:sz="4" w:space="0" w:color="auto"/>
            </w:tcBorders>
          </w:tcPr>
          <w:p w14:paraId="30A789CB" w14:textId="77777777" w:rsidR="00D438D9" w:rsidRPr="00852B86" w:rsidRDefault="00D438D9" w:rsidP="007B38D9">
            <w:pPr>
              <w:pStyle w:val="TAL"/>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265E054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FFCD758"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11D40EEA"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65C06248"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208751B4" w14:textId="77777777" w:rsidR="00D438D9" w:rsidRPr="00852B86" w:rsidRDefault="00D438D9" w:rsidP="007B38D9">
            <w:pPr>
              <w:pStyle w:val="TAL"/>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02562F4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614655" w14:textId="77777777" w:rsidR="00D438D9" w:rsidRPr="00852B86" w:rsidRDefault="00D438D9" w:rsidP="007B38D9">
            <w:pPr>
              <w:pStyle w:val="TAC"/>
            </w:pPr>
            <w:r w:rsidRPr="00852B86">
              <w:rPr>
                <w:lang w:eastAsia="zh-CN"/>
              </w:rPr>
              <w:t>U</w:t>
            </w:r>
            <w:r w:rsidRPr="00852B86">
              <w:t>LBWP.</w:t>
            </w:r>
            <w:r w:rsidRPr="00852B86">
              <w:rPr>
                <w:lang w:eastAsia="zh-CN"/>
              </w:rPr>
              <w:t>1.1</w:t>
            </w:r>
          </w:p>
        </w:tc>
      </w:tr>
      <w:tr w:rsidR="00D438D9" w:rsidRPr="00852B86" w14:paraId="686144E7"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0F4CDDEF" w14:textId="04E5315C" w:rsidR="00D438D9" w:rsidRPr="00852B86" w:rsidRDefault="00D438D9" w:rsidP="007B38D9">
            <w:pPr>
              <w:pStyle w:val="TAL"/>
              <w:rPr>
                <w:lang w:eastAsia="zh-CN"/>
              </w:rPr>
            </w:pPr>
            <w:r w:rsidRPr="00852B86">
              <w:t>PDSCH Reference</w:t>
            </w:r>
          </w:p>
        </w:tc>
        <w:tc>
          <w:tcPr>
            <w:tcW w:w="1915" w:type="dxa"/>
            <w:tcBorders>
              <w:top w:val="single" w:sz="4" w:space="0" w:color="auto"/>
              <w:left w:val="single" w:sz="4" w:space="0" w:color="auto"/>
              <w:bottom w:val="single" w:sz="4" w:space="0" w:color="auto"/>
              <w:right w:val="single" w:sz="4" w:space="0" w:color="auto"/>
            </w:tcBorders>
          </w:tcPr>
          <w:p w14:paraId="12EAD2C6" w14:textId="77777777" w:rsidR="00D438D9" w:rsidRPr="00852B86" w:rsidRDefault="00D438D9" w:rsidP="007B38D9">
            <w:pPr>
              <w:pStyle w:val="TAL"/>
              <w:rPr>
                <w:lang w:eastAsia="zh-CN"/>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5A4AB3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948C95A" w14:textId="77777777" w:rsidR="00D438D9" w:rsidRPr="00852B86" w:rsidRDefault="00D438D9" w:rsidP="007B38D9">
            <w:pPr>
              <w:pStyle w:val="TAC"/>
              <w:rPr>
                <w:szCs w:val="16"/>
                <w:lang w:eastAsia="zh-CN"/>
              </w:rPr>
            </w:pPr>
            <w:r w:rsidRPr="00852B86">
              <w:rPr>
                <w:szCs w:val="16"/>
                <w:lang w:eastAsia="zh-CN"/>
              </w:rPr>
              <w:t>SR.1.1 FDD</w:t>
            </w:r>
          </w:p>
        </w:tc>
      </w:tr>
      <w:tr w:rsidR="00D438D9" w:rsidRPr="00852B86" w14:paraId="0477CAFC" w14:textId="77777777" w:rsidTr="007B38D9">
        <w:trPr>
          <w:cantSplit/>
          <w:jc w:val="center"/>
        </w:trPr>
        <w:tc>
          <w:tcPr>
            <w:tcW w:w="2122" w:type="dxa"/>
            <w:tcBorders>
              <w:top w:val="nil"/>
              <w:left w:val="single" w:sz="4" w:space="0" w:color="auto"/>
              <w:bottom w:val="nil"/>
              <w:right w:val="single" w:sz="4" w:space="0" w:color="auto"/>
            </w:tcBorders>
          </w:tcPr>
          <w:p w14:paraId="769D4F7F" w14:textId="77777777" w:rsidR="00D438D9" w:rsidRPr="00852B86" w:rsidRDefault="00D438D9" w:rsidP="007B38D9">
            <w:pPr>
              <w:pStyle w:val="TAL"/>
              <w:rPr>
                <w:lang w:eastAsia="zh-CN"/>
              </w:rPr>
            </w:pPr>
            <w:r w:rsidRPr="00852B86">
              <w:t>measurement channel</w:t>
            </w:r>
          </w:p>
        </w:tc>
        <w:tc>
          <w:tcPr>
            <w:tcW w:w="1915" w:type="dxa"/>
            <w:tcBorders>
              <w:top w:val="single" w:sz="4" w:space="0" w:color="auto"/>
              <w:left w:val="single" w:sz="4" w:space="0" w:color="auto"/>
              <w:bottom w:val="single" w:sz="4" w:space="0" w:color="auto"/>
              <w:right w:val="single" w:sz="4" w:space="0" w:color="auto"/>
            </w:tcBorders>
          </w:tcPr>
          <w:p w14:paraId="0BFFA577"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697B701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F88F6FB" w14:textId="77777777" w:rsidR="00D438D9" w:rsidRPr="00852B86" w:rsidRDefault="00D438D9" w:rsidP="007B38D9">
            <w:pPr>
              <w:pStyle w:val="TAC"/>
              <w:rPr>
                <w:szCs w:val="16"/>
                <w:lang w:eastAsia="zh-CN"/>
              </w:rPr>
            </w:pPr>
            <w:r w:rsidRPr="00852B86">
              <w:rPr>
                <w:szCs w:val="16"/>
                <w:lang w:eastAsia="zh-CN"/>
              </w:rPr>
              <w:t>SR.1.1 TDD</w:t>
            </w:r>
          </w:p>
        </w:tc>
      </w:tr>
      <w:tr w:rsidR="00D438D9" w:rsidRPr="00852B86" w14:paraId="6EBC066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02B2EA2F"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24CECF3D"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2CF1198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86DFE28" w14:textId="77777777" w:rsidR="00D438D9" w:rsidRPr="00852B86" w:rsidRDefault="00D438D9" w:rsidP="007B38D9">
            <w:pPr>
              <w:pStyle w:val="TAC"/>
              <w:rPr>
                <w:szCs w:val="16"/>
                <w:lang w:eastAsia="zh-CN"/>
              </w:rPr>
            </w:pPr>
            <w:r w:rsidRPr="00852B86">
              <w:rPr>
                <w:szCs w:val="16"/>
                <w:lang w:eastAsia="zh-CN"/>
              </w:rPr>
              <w:t>SR.2.1 TDD</w:t>
            </w:r>
          </w:p>
        </w:tc>
      </w:tr>
      <w:tr w:rsidR="00D438D9" w:rsidRPr="00852B86" w14:paraId="5228D54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3E4E1D91" w14:textId="11191372" w:rsidR="00D438D9" w:rsidRPr="00852B86" w:rsidRDefault="00D438D9" w:rsidP="007B38D9">
            <w:pPr>
              <w:pStyle w:val="TAL"/>
              <w:rPr>
                <w:lang w:eastAsia="zh-CN"/>
              </w:rPr>
            </w:pPr>
            <w:r w:rsidRPr="00852B86">
              <w:t>RMSI CORESET</w:t>
            </w:r>
          </w:p>
        </w:tc>
        <w:tc>
          <w:tcPr>
            <w:tcW w:w="1915" w:type="dxa"/>
            <w:tcBorders>
              <w:top w:val="single" w:sz="4" w:space="0" w:color="auto"/>
              <w:left w:val="single" w:sz="4" w:space="0" w:color="auto"/>
              <w:bottom w:val="single" w:sz="4" w:space="0" w:color="auto"/>
              <w:right w:val="single" w:sz="4" w:space="0" w:color="auto"/>
            </w:tcBorders>
          </w:tcPr>
          <w:p w14:paraId="55D12B9A"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4828A5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F00F0F6" w14:textId="77777777" w:rsidR="00D438D9" w:rsidRPr="00852B86" w:rsidRDefault="00D438D9" w:rsidP="007B38D9">
            <w:pPr>
              <w:pStyle w:val="TAC"/>
              <w:rPr>
                <w:szCs w:val="16"/>
                <w:lang w:eastAsia="zh-CN"/>
              </w:rPr>
            </w:pPr>
            <w:r w:rsidRPr="00852B86">
              <w:rPr>
                <w:szCs w:val="16"/>
                <w:lang w:eastAsia="zh-CN"/>
              </w:rPr>
              <w:t>CR.1.1 FDD</w:t>
            </w:r>
          </w:p>
        </w:tc>
      </w:tr>
      <w:tr w:rsidR="00D438D9" w:rsidRPr="00852B86" w14:paraId="7A92766E" w14:textId="77777777" w:rsidTr="007B38D9">
        <w:trPr>
          <w:cantSplit/>
          <w:jc w:val="center"/>
        </w:trPr>
        <w:tc>
          <w:tcPr>
            <w:tcW w:w="2122" w:type="dxa"/>
            <w:tcBorders>
              <w:top w:val="nil"/>
              <w:left w:val="single" w:sz="4" w:space="0" w:color="auto"/>
              <w:bottom w:val="nil"/>
              <w:right w:val="single" w:sz="4" w:space="0" w:color="auto"/>
            </w:tcBorders>
          </w:tcPr>
          <w:p w14:paraId="038BACD7" w14:textId="77777777" w:rsidR="00D438D9" w:rsidRPr="00852B86" w:rsidRDefault="00D438D9" w:rsidP="007B38D9">
            <w:pPr>
              <w:pStyle w:val="TAL"/>
              <w:rPr>
                <w:lang w:eastAsia="zh-CN"/>
              </w:rPr>
            </w:pPr>
            <w:r w:rsidRPr="00852B86">
              <w:t>parameters</w:t>
            </w:r>
          </w:p>
        </w:tc>
        <w:tc>
          <w:tcPr>
            <w:tcW w:w="1915" w:type="dxa"/>
            <w:tcBorders>
              <w:top w:val="single" w:sz="4" w:space="0" w:color="auto"/>
              <w:left w:val="single" w:sz="4" w:space="0" w:color="auto"/>
              <w:bottom w:val="single" w:sz="4" w:space="0" w:color="auto"/>
              <w:right w:val="single" w:sz="4" w:space="0" w:color="auto"/>
            </w:tcBorders>
          </w:tcPr>
          <w:p w14:paraId="20725A9F"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5E0B472C"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1B652C6" w14:textId="77777777" w:rsidR="00D438D9" w:rsidRPr="00852B86" w:rsidRDefault="00D438D9" w:rsidP="007B38D9">
            <w:pPr>
              <w:pStyle w:val="TAC"/>
              <w:rPr>
                <w:szCs w:val="16"/>
                <w:lang w:eastAsia="zh-CN"/>
              </w:rPr>
            </w:pPr>
            <w:r w:rsidRPr="00852B86">
              <w:rPr>
                <w:szCs w:val="16"/>
                <w:lang w:eastAsia="zh-CN"/>
              </w:rPr>
              <w:t>CR.1.1 TDD</w:t>
            </w:r>
          </w:p>
        </w:tc>
      </w:tr>
      <w:tr w:rsidR="00D438D9" w:rsidRPr="00852B86" w14:paraId="7E567DAD"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5FD64794"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3A84EF14"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18D4A4D7"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0C48607" w14:textId="77777777" w:rsidR="00D438D9" w:rsidRPr="00852B86" w:rsidRDefault="00D438D9" w:rsidP="007B38D9">
            <w:pPr>
              <w:pStyle w:val="TAC"/>
              <w:rPr>
                <w:szCs w:val="16"/>
                <w:lang w:eastAsia="zh-CN"/>
              </w:rPr>
            </w:pPr>
            <w:r w:rsidRPr="00852B86">
              <w:rPr>
                <w:szCs w:val="16"/>
                <w:lang w:eastAsia="zh-CN"/>
              </w:rPr>
              <w:t>CR.2.1 TDD</w:t>
            </w:r>
          </w:p>
        </w:tc>
      </w:tr>
      <w:tr w:rsidR="00D438D9" w:rsidRPr="00852B86" w14:paraId="775A6B5B"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7204C75" w14:textId="2B4B4AEA" w:rsidR="00D438D9" w:rsidRPr="00852B86" w:rsidRDefault="00D438D9" w:rsidP="007B38D9">
            <w:pPr>
              <w:pStyle w:val="TAL"/>
              <w:rPr>
                <w:lang w:eastAsia="zh-CN"/>
              </w:rPr>
            </w:pPr>
            <w:r w:rsidRPr="00852B86">
              <w:rPr>
                <w:lang w:eastAsia="zh-CN"/>
              </w:rPr>
              <w:t xml:space="preserve">PDCCH </w:t>
            </w:r>
            <w:r w:rsidRPr="00852B86">
              <w:t>CORESET</w:t>
            </w:r>
          </w:p>
        </w:tc>
        <w:tc>
          <w:tcPr>
            <w:tcW w:w="1915" w:type="dxa"/>
            <w:tcBorders>
              <w:top w:val="single" w:sz="4" w:space="0" w:color="auto"/>
              <w:left w:val="single" w:sz="4" w:space="0" w:color="auto"/>
              <w:bottom w:val="single" w:sz="4" w:space="0" w:color="auto"/>
              <w:right w:val="single" w:sz="4" w:space="0" w:color="auto"/>
            </w:tcBorders>
          </w:tcPr>
          <w:p w14:paraId="0D221307"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40A3F2"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DDE61CB" w14:textId="77777777" w:rsidR="00D438D9" w:rsidRPr="00852B86" w:rsidRDefault="00D438D9" w:rsidP="007B38D9">
            <w:pPr>
              <w:pStyle w:val="TAC"/>
              <w:rPr>
                <w:szCs w:val="16"/>
                <w:lang w:eastAsia="zh-CN"/>
              </w:rPr>
            </w:pPr>
            <w:r w:rsidRPr="00852B86">
              <w:rPr>
                <w:szCs w:val="16"/>
                <w:lang w:eastAsia="zh-CN"/>
              </w:rPr>
              <w:t>CCR.1.1 FDD</w:t>
            </w:r>
          </w:p>
        </w:tc>
      </w:tr>
      <w:tr w:rsidR="00D438D9" w:rsidRPr="00852B86" w14:paraId="002BFCE1" w14:textId="77777777" w:rsidTr="007B38D9">
        <w:trPr>
          <w:cantSplit/>
          <w:jc w:val="center"/>
        </w:trPr>
        <w:tc>
          <w:tcPr>
            <w:tcW w:w="2122" w:type="dxa"/>
            <w:tcBorders>
              <w:top w:val="nil"/>
              <w:left w:val="single" w:sz="4" w:space="0" w:color="auto"/>
              <w:bottom w:val="nil"/>
              <w:right w:val="single" w:sz="4" w:space="0" w:color="auto"/>
            </w:tcBorders>
          </w:tcPr>
          <w:p w14:paraId="62D56E41" w14:textId="77777777" w:rsidR="00D438D9" w:rsidRPr="00852B86" w:rsidRDefault="00D438D9" w:rsidP="007B38D9">
            <w:pPr>
              <w:pStyle w:val="TAL"/>
              <w:rPr>
                <w:lang w:eastAsia="zh-CN"/>
              </w:rPr>
            </w:pPr>
            <w:r w:rsidRPr="00852B86">
              <w:t>parameters</w:t>
            </w:r>
          </w:p>
        </w:tc>
        <w:tc>
          <w:tcPr>
            <w:tcW w:w="1915" w:type="dxa"/>
            <w:tcBorders>
              <w:top w:val="single" w:sz="4" w:space="0" w:color="auto"/>
              <w:left w:val="single" w:sz="4" w:space="0" w:color="auto"/>
              <w:bottom w:val="single" w:sz="4" w:space="0" w:color="auto"/>
              <w:right w:val="single" w:sz="4" w:space="0" w:color="auto"/>
            </w:tcBorders>
          </w:tcPr>
          <w:p w14:paraId="30F3988B"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0C2FD9A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2BE78C6" w14:textId="77777777" w:rsidR="00D438D9" w:rsidRPr="00852B86" w:rsidRDefault="00D438D9" w:rsidP="007B38D9">
            <w:pPr>
              <w:pStyle w:val="TAC"/>
              <w:rPr>
                <w:szCs w:val="16"/>
                <w:lang w:eastAsia="zh-CN"/>
              </w:rPr>
            </w:pPr>
            <w:r w:rsidRPr="00852B86">
              <w:rPr>
                <w:szCs w:val="16"/>
                <w:lang w:eastAsia="zh-CN"/>
              </w:rPr>
              <w:t>CCR.1.1 TDD</w:t>
            </w:r>
          </w:p>
        </w:tc>
      </w:tr>
      <w:tr w:rsidR="00D438D9" w:rsidRPr="00852B86" w14:paraId="3A6BBF69"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3290F903"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7EADC78C"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6BCD3DD1"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3BC973C9" w14:textId="77777777" w:rsidR="00D438D9" w:rsidRPr="00852B86" w:rsidRDefault="00D438D9" w:rsidP="007B38D9">
            <w:pPr>
              <w:pStyle w:val="TAC"/>
              <w:rPr>
                <w:szCs w:val="16"/>
                <w:lang w:eastAsia="zh-CN"/>
              </w:rPr>
            </w:pPr>
            <w:r w:rsidRPr="00852B86">
              <w:rPr>
                <w:szCs w:val="16"/>
                <w:lang w:eastAsia="zh-CN"/>
              </w:rPr>
              <w:t>CCR.2.1 TDD</w:t>
            </w:r>
          </w:p>
        </w:tc>
      </w:tr>
      <w:tr w:rsidR="00D438D9" w:rsidRPr="00852B86" w14:paraId="2524923D"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9AED5E" w14:textId="77777777" w:rsidR="00D438D9" w:rsidRPr="00852B86" w:rsidRDefault="00D438D9" w:rsidP="007B38D9">
            <w:pPr>
              <w:pStyle w:val="TAL"/>
              <w:rPr>
                <w:lang w:eastAsia="zh-CN"/>
              </w:rPr>
            </w:pPr>
            <w:r w:rsidRPr="00852B86">
              <w:rPr>
                <w:bCs/>
                <w:lang w:eastAsia="zh-CN"/>
              </w:rPr>
              <w:t>TRS configuration</w:t>
            </w:r>
          </w:p>
        </w:tc>
        <w:tc>
          <w:tcPr>
            <w:tcW w:w="1915" w:type="dxa"/>
            <w:tcBorders>
              <w:top w:val="single" w:sz="4" w:space="0" w:color="auto"/>
              <w:left w:val="single" w:sz="4" w:space="0" w:color="auto"/>
              <w:bottom w:val="single" w:sz="4" w:space="0" w:color="auto"/>
              <w:right w:val="single" w:sz="4" w:space="0" w:color="auto"/>
            </w:tcBorders>
          </w:tcPr>
          <w:p w14:paraId="1C912144" w14:textId="77777777" w:rsidR="00D438D9" w:rsidRPr="00852B86" w:rsidRDefault="00D438D9"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06B5F9A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0E386919" w14:textId="77777777" w:rsidR="00D438D9" w:rsidRPr="00852B86" w:rsidRDefault="00D438D9" w:rsidP="007B38D9">
            <w:pPr>
              <w:pStyle w:val="TAC"/>
              <w:rPr>
                <w:szCs w:val="16"/>
                <w:lang w:eastAsia="zh-CN"/>
              </w:rPr>
            </w:pPr>
            <w:r w:rsidRPr="00852B86">
              <w:rPr>
                <w:szCs w:val="18"/>
              </w:rPr>
              <w:t xml:space="preserve">TRS.1.1 </w:t>
            </w:r>
            <w:r w:rsidRPr="00852B86">
              <w:rPr>
                <w:szCs w:val="18"/>
                <w:lang w:eastAsia="zh-CN"/>
              </w:rPr>
              <w:t>F</w:t>
            </w:r>
            <w:r w:rsidRPr="00852B86">
              <w:rPr>
                <w:szCs w:val="18"/>
              </w:rPr>
              <w:t>DD</w:t>
            </w:r>
          </w:p>
        </w:tc>
      </w:tr>
      <w:tr w:rsidR="00D438D9" w:rsidRPr="00852B86" w14:paraId="5D5EBA08" w14:textId="77777777" w:rsidTr="007B38D9">
        <w:trPr>
          <w:cantSplit/>
          <w:jc w:val="center"/>
        </w:trPr>
        <w:tc>
          <w:tcPr>
            <w:tcW w:w="2122" w:type="dxa"/>
            <w:tcBorders>
              <w:top w:val="nil"/>
              <w:left w:val="single" w:sz="4" w:space="0" w:color="auto"/>
              <w:bottom w:val="nil"/>
              <w:right w:val="single" w:sz="4" w:space="0" w:color="auto"/>
            </w:tcBorders>
          </w:tcPr>
          <w:p w14:paraId="070B03CF"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4C9DC0EA" w14:textId="77777777" w:rsidR="00D438D9" w:rsidRPr="00852B86" w:rsidRDefault="00D438D9" w:rsidP="007B38D9">
            <w:pPr>
              <w:pStyle w:val="TAL"/>
              <w:rPr>
                <w:lang w:eastAsia="zh-CN"/>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tcPr>
          <w:p w14:paraId="5AFEAAFF"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76F2D83E" w14:textId="77777777" w:rsidR="00D438D9" w:rsidRPr="00852B86" w:rsidRDefault="00D438D9" w:rsidP="007B38D9">
            <w:pPr>
              <w:pStyle w:val="TAC"/>
              <w:rPr>
                <w:szCs w:val="16"/>
                <w:lang w:eastAsia="zh-CN"/>
              </w:rPr>
            </w:pPr>
            <w:r w:rsidRPr="00852B86">
              <w:rPr>
                <w:szCs w:val="18"/>
              </w:rPr>
              <w:t xml:space="preserve">TRS.1.1 </w:t>
            </w:r>
            <w:r w:rsidRPr="00852B86">
              <w:rPr>
                <w:szCs w:val="18"/>
                <w:lang w:eastAsia="zh-CN"/>
              </w:rPr>
              <w:t>T</w:t>
            </w:r>
            <w:r w:rsidRPr="00852B86">
              <w:rPr>
                <w:szCs w:val="18"/>
              </w:rPr>
              <w:t>DD</w:t>
            </w:r>
          </w:p>
        </w:tc>
      </w:tr>
      <w:tr w:rsidR="00D438D9" w:rsidRPr="00852B86" w14:paraId="31CD596C"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1613BA52" w14:textId="77777777" w:rsidR="00D438D9" w:rsidRPr="00852B86" w:rsidRDefault="00D438D9" w:rsidP="007B38D9">
            <w:pPr>
              <w:pStyle w:val="TAL"/>
              <w:rPr>
                <w:lang w:eastAsia="zh-CN"/>
              </w:rPr>
            </w:pPr>
          </w:p>
        </w:tc>
        <w:tc>
          <w:tcPr>
            <w:tcW w:w="1915" w:type="dxa"/>
            <w:tcBorders>
              <w:top w:val="single" w:sz="4" w:space="0" w:color="auto"/>
              <w:left w:val="single" w:sz="4" w:space="0" w:color="auto"/>
              <w:bottom w:val="single" w:sz="4" w:space="0" w:color="auto"/>
              <w:right w:val="single" w:sz="4" w:space="0" w:color="auto"/>
            </w:tcBorders>
          </w:tcPr>
          <w:p w14:paraId="0DDFA778" w14:textId="77777777" w:rsidR="00D438D9" w:rsidRPr="00852B86" w:rsidRDefault="00D438D9" w:rsidP="007B38D9">
            <w:pPr>
              <w:pStyle w:val="TAL"/>
              <w:rPr>
                <w:lang w:eastAsia="zh-CN"/>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tcPr>
          <w:p w14:paraId="58286B9A"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21B4D7F3" w14:textId="77777777" w:rsidR="00D438D9" w:rsidRPr="00852B86" w:rsidRDefault="00D438D9" w:rsidP="007B38D9">
            <w:pPr>
              <w:pStyle w:val="TAC"/>
              <w:rPr>
                <w:szCs w:val="16"/>
                <w:lang w:eastAsia="zh-CN"/>
              </w:rPr>
            </w:pPr>
            <w:r w:rsidRPr="00852B86">
              <w:rPr>
                <w:szCs w:val="18"/>
              </w:rPr>
              <w:t xml:space="preserve">TRS.1.2 </w:t>
            </w:r>
            <w:r w:rsidRPr="00852B86">
              <w:rPr>
                <w:szCs w:val="18"/>
                <w:lang w:eastAsia="zh-CN"/>
              </w:rPr>
              <w:t>T</w:t>
            </w:r>
            <w:r w:rsidRPr="00852B86">
              <w:rPr>
                <w:szCs w:val="18"/>
              </w:rPr>
              <w:t>DD</w:t>
            </w:r>
          </w:p>
        </w:tc>
      </w:tr>
      <w:tr w:rsidR="00D438D9" w:rsidRPr="00852B86" w14:paraId="35441826"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DEC5D67" w14:textId="77777777" w:rsidR="00D438D9" w:rsidRPr="00852B86" w:rsidRDefault="00D438D9" w:rsidP="007B38D9">
            <w:pPr>
              <w:pStyle w:val="TAL"/>
              <w:rPr>
                <w:lang w:eastAsia="zh-CN"/>
              </w:rPr>
            </w:pPr>
            <w:r w:rsidRPr="00852B86">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5FC7F1BD"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491B7C7" w14:textId="77777777" w:rsidR="00D438D9" w:rsidRPr="00852B86" w:rsidRDefault="00D438D9" w:rsidP="007B38D9">
            <w:pPr>
              <w:pStyle w:val="TAC"/>
            </w:pPr>
            <w:r w:rsidRPr="00852B86">
              <w:rPr>
                <w:szCs w:val="16"/>
                <w:lang w:eastAsia="zh-CN"/>
              </w:rPr>
              <w:t>OP.1</w:t>
            </w:r>
          </w:p>
        </w:tc>
      </w:tr>
      <w:tr w:rsidR="00D438D9" w:rsidRPr="00852B86" w14:paraId="004EADA9"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105F2EE4" w14:textId="77777777" w:rsidR="00D438D9" w:rsidRPr="00852B86" w:rsidRDefault="00D438D9" w:rsidP="007B38D9">
            <w:pPr>
              <w:pStyle w:val="TAL"/>
              <w:rPr>
                <w:bCs/>
              </w:rPr>
            </w:pPr>
            <w:r w:rsidRPr="00852B86">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2E96A670"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647BE6B6" w14:textId="77777777" w:rsidR="00D438D9" w:rsidRPr="00852B86" w:rsidRDefault="00D438D9" w:rsidP="007B38D9">
            <w:pPr>
              <w:pStyle w:val="TAC"/>
              <w:rPr>
                <w:szCs w:val="16"/>
                <w:lang w:eastAsia="zh-CN"/>
              </w:rPr>
            </w:pPr>
            <w:r w:rsidRPr="00852B86">
              <w:rPr>
                <w:szCs w:val="16"/>
                <w:lang w:eastAsia="zh-CN"/>
              </w:rPr>
              <w:t>SMTC.1</w:t>
            </w:r>
          </w:p>
        </w:tc>
      </w:tr>
      <w:tr w:rsidR="00D438D9" w:rsidRPr="00852B86" w14:paraId="2152706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568E231" w14:textId="77777777" w:rsidR="00D438D9" w:rsidRPr="00852B86" w:rsidRDefault="00D438D9" w:rsidP="007B38D9">
            <w:pPr>
              <w:pStyle w:val="TAL"/>
              <w:rPr>
                <w:bCs/>
                <w:lang w:eastAsia="zh-CN"/>
              </w:rPr>
            </w:pPr>
            <w:r w:rsidRPr="00852B86">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03BA5BAE"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F5BD6F6" w14:textId="77777777" w:rsidR="00D438D9" w:rsidRPr="00852B86" w:rsidRDefault="00D438D9" w:rsidP="007B38D9">
            <w:pPr>
              <w:pStyle w:val="TAC"/>
              <w:rPr>
                <w:szCs w:val="16"/>
                <w:lang w:eastAsia="zh-CN"/>
              </w:rPr>
            </w:pPr>
            <w:r w:rsidRPr="00852B86">
              <w:t>TCI.State.0</w:t>
            </w:r>
          </w:p>
        </w:tc>
      </w:tr>
      <w:tr w:rsidR="00D438D9" w:rsidRPr="00852B86" w14:paraId="388112F3"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72AF4C33" w14:textId="77777777" w:rsidR="00D438D9" w:rsidRPr="00852B86" w:rsidRDefault="00D438D9" w:rsidP="007B38D9">
            <w:pPr>
              <w:pStyle w:val="TAL"/>
              <w:rPr>
                <w:bCs/>
                <w:lang w:eastAsia="zh-CN"/>
              </w:rPr>
            </w:pPr>
            <w:r w:rsidRPr="00852B86">
              <w:rPr>
                <w:bCs/>
                <w:lang w:eastAsia="zh-CN"/>
              </w:rPr>
              <w:t>SSB Configuration</w:t>
            </w:r>
          </w:p>
        </w:tc>
        <w:tc>
          <w:tcPr>
            <w:tcW w:w="1915" w:type="dxa"/>
            <w:tcBorders>
              <w:top w:val="single" w:sz="4" w:space="0" w:color="auto"/>
              <w:left w:val="single" w:sz="4" w:space="0" w:color="auto"/>
              <w:bottom w:val="single" w:sz="4" w:space="0" w:color="auto"/>
              <w:right w:val="single" w:sz="4" w:space="0" w:color="auto"/>
            </w:tcBorders>
          </w:tcPr>
          <w:p w14:paraId="4A0B3B7C"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nil"/>
              <w:right w:val="single" w:sz="4" w:space="0" w:color="auto"/>
            </w:tcBorders>
          </w:tcPr>
          <w:p w14:paraId="2BF5E0BC"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12BB5A3A" w14:textId="77777777" w:rsidR="00D438D9" w:rsidRPr="00852B86" w:rsidRDefault="00D438D9" w:rsidP="007B38D9">
            <w:pPr>
              <w:pStyle w:val="TAC"/>
              <w:rPr>
                <w:szCs w:val="16"/>
                <w:lang w:eastAsia="zh-CN"/>
              </w:rPr>
            </w:pPr>
            <w:r w:rsidRPr="00852B86">
              <w:rPr>
                <w:szCs w:val="16"/>
                <w:lang w:eastAsia="zh-CN"/>
              </w:rPr>
              <w:t>SSB.1 FR1</w:t>
            </w:r>
          </w:p>
        </w:tc>
      </w:tr>
      <w:tr w:rsidR="00D438D9" w:rsidRPr="00852B86" w14:paraId="4568191B"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4AC0D0BD" w14:textId="77777777" w:rsidR="00D438D9" w:rsidRPr="00852B86" w:rsidRDefault="00D438D9" w:rsidP="007B38D9">
            <w:pPr>
              <w:pStyle w:val="TAL"/>
              <w:rPr>
                <w:bCs/>
                <w:lang w:eastAsia="zh-CN"/>
              </w:rPr>
            </w:pPr>
          </w:p>
        </w:tc>
        <w:tc>
          <w:tcPr>
            <w:tcW w:w="1915" w:type="dxa"/>
            <w:tcBorders>
              <w:top w:val="single" w:sz="4" w:space="0" w:color="auto"/>
              <w:left w:val="single" w:sz="4" w:space="0" w:color="auto"/>
              <w:bottom w:val="single" w:sz="4" w:space="0" w:color="auto"/>
              <w:right w:val="single" w:sz="4" w:space="0" w:color="auto"/>
            </w:tcBorders>
          </w:tcPr>
          <w:p w14:paraId="6214C20B"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3,6</w:t>
            </w:r>
          </w:p>
        </w:tc>
        <w:tc>
          <w:tcPr>
            <w:tcW w:w="1559" w:type="dxa"/>
            <w:tcBorders>
              <w:top w:val="nil"/>
              <w:left w:val="single" w:sz="4" w:space="0" w:color="auto"/>
              <w:bottom w:val="single" w:sz="4" w:space="0" w:color="auto"/>
              <w:right w:val="single" w:sz="4" w:space="0" w:color="auto"/>
            </w:tcBorders>
          </w:tcPr>
          <w:p w14:paraId="5165029A" w14:textId="77777777" w:rsidR="00D438D9" w:rsidRPr="00852B86" w:rsidRDefault="00D438D9" w:rsidP="007B38D9">
            <w:pPr>
              <w:pStyle w:val="TAC"/>
              <w:rPr>
                <w:lang w:eastAsia="zh-CN"/>
              </w:rPr>
            </w:pPr>
          </w:p>
        </w:tc>
        <w:tc>
          <w:tcPr>
            <w:tcW w:w="3046" w:type="dxa"/>
            <w:tcBorders>
              <w:top w:val="single" w:sz="4" w:space="0" w:color="auto"/>
              <w:left w:val="single" w:sz="4" w:space="0" w:color="auto"/>
              <w:bottom w:val="single" w:sz="4" w:space="0" w:color="auto"/>
              <w:right w:val="single" w:sz="4" w:space="0" w:color="auto"/>
            </w:tcBorders>
          </w:tcPr>
          <w:p w14:paraId="2B21A949" w14:textId="77777777" w:rsidR="00D438D9" w:rsidRPr="00852B86" w:rsidRDefault="00D438D9" w:rsidP="007B38D9">
            <w:pPr>
              <w:pStyle w:val="TAC"/>
              <w:rPr>
                <w:szCs w:val="16"/>
                <w:lang w:eastAsia="zh-CN"/>
              </w:rPr>
            </w:pPr>
            <w:r w:rsidRPr="00852B86">
              <w:rPr>
                <w:szCs w:val="16"/>
                <w:lang w:eastAsia="zh-CN"/>
              </w:rPr>
              <w:t>SSB.2 FR1</w:t>
            </w:r>
          </w:p>
        </w:tc>
      </w:tr>
      <w:tr w:rsidR="00D438D9" w:rsidRPr="00852B86" w14:paraId="3E57204A"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97F481" w14:textId="77777777" w:rsidR="00D438D9" w:rsidRPr="00852B86" w:rsidRDefault="00D438D9" w:rsidP="007B38D9">
            <w:pPr>
              <w:pStyle w:val="TAL"/>
            </w:pPr>
            <w:r w:rsidRPr="00852B86">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718BCE94"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1B80FC2E" w14:textId="77777777" w:rsidR="00D438D9" w:rsidRPr="00852B86" w:rsidRDefault="00D438D9" w:rsidP="007B38D9">
            <w:pPr>
              <w:pStyle w:val="TAC"/>
            </w:pPr>
            <w:r w:rsidRPr="00852B86">
              <w:t>1x2 Low</w:t>
            </w:r>
          </w:p>
        </w:tc>
      </w:tr>
      <w:tr w:rsidR="00D438D9" w:rsidRPr="00852B86" w14:paraId="5A5C6AB2"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F7E9DD6" w14:textId="77777777" w:rsidR="00D438D9" w:rsidRPr="00852B86" w:rsidRDefault="00D438D9" w:rsidP="007B38D9">
            <w:pPr>
              <w:pStyle w:val="TAL"/>
            </w:pPr>
            <w:r w:rsidRPr="00852B86">
              <w:rPr>
                <w:szCs w:val="16"/>
                <w:lang w:eastAsia="ja-JP"/>
              </w:rPr>
              <w:t>EPRE ratio of PSS to SSS</w:t>
            </w:r>
          </w:p>
        </w:tc>
        <w:tc>
          <w:tcPr>
            <w:tcW w:w="1559" w:type="dxa"/>
            <w:tcBorders>
              <w:top w:val="single" w:sz="4" w:space="0" w:color="auto"/>
              <w:left w:val="single" w:sz="4" w:space="0" w:color="auto"/>
              <w:bottom w:val="nil"/>
              <w:right w:val="single" w:sz="4" w:space="0" w:color="auto"/>
            </w:tcBorders>
          </w:tcPr>
          <w:p w14:paraId="2779E440" w14:textId="77777777" w:rsidR="00D438D9" w:rsidRPr="00852B86" w:rsidRDefault="00D438D9" w:rsidP="007B38D9">
            <w:pPr>
              <w:pStyle w:val="TAC"/>
            </w:pPr>
          </w:p>
        </w:tc>
        <w:tc>
          <w:tcPr>
            <w:tcW w:w="3046" w:type="dxa"/>
            <w:tcBorders>
              <w:top w:val="single" w:sz="4" w:space="0" w:color="auto"/>
              <w:left w:val="single" w:sz="4" w:space="0" w:color="auto"/>
              <w:bottom w:val="nil"/>
              <w:right w:val="single" w:sz="4" w:space="0" w:color="auto"/>
            </w:tcBorders>
          </w:tcPr>
          <w:p w14:paraId="0A3625FF" w14:textId="77777777" w:rsidR="00D438D9" w:rsidRPr="00852B86" w:rsidRDefault="00D438D9" w:rsidP="007B38D9">
            <w:pPr>
              <w:pStyle w:val="TAC"/>
              <w:rPr>
                <w:rFonts w:cs="v4.2.0"/>
                <w:lang w:eastAsia="zh-CN"/>
              </w:rPr>
            </w:pPr>
          </w:p>
        </w:tc>
      </w:tr>
      <w:tr w:rsidR="00D438D9" w:rsidRPr="00852B86" w14:paraId="1B32592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26761E4F" w14:textId="77777777" w:rsidR="00D438D9" w:rsidRPr="00852B86" w:rsidRDefault="00D438D9" w:rsidP="007B38D9">
            <w:pPr>
              <w:pStyle w:val="TAL"/>
              <w:rPr>
                <w:lang w:eastAsia="zh-CN"/>
              </w:rPr>
            </w:pPr>
            <w:r w:rsidRPr="00852B86">
              <w:rPr>
                <w:szCs w:val="16"/>
                <w:lang w:eastAsia="ja-JP"/>
              </w:rPr>
              <w:t>EPRE ratio of PBCH DMRS to SSS</w:t>
            </w:r>
          </w:p>
        </w:tc>
        <w:tc>
          <w:tcPr>
            <w:tcW w:w="1559" w:type="dxa"/>
            <w:tcBorders>
              <w:top w:val="nil"/>
              <w:left w:val="single" w:sz="4" w:space="0" w:color="auto"/>
              <w:bottom w:val="nil"/>
              <w:right w:val="single" w:sz="4" w:space="0" w:color="auto"/>
            </w:tcBorders>
          </w:tcPr>
          <w:p w14:paraId="1C7588E7"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6411D557" w14:textId="77777777" w:rsidR="00D438D9" w:rsidRPr="00852B86" w:rsidRDefault="00D438D9" w:rsidP="007B38D9">
            <w:pPr>
              <w:pStyle w:val="TAC"/>
              <w:rPr>
                <w:rFonts w:cs="v4.2.0"/>
                <w:lang w:eastAsia="zh-CN"/>
              </w:rPr>
            </w:pPr>
          </w:p>
        </w:tc>
      </w:tr>
      <w:tr w:rsidR="00D438D9" w:rsidRPr="00852B86" w14:paraId="2A931F8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591F764" w14:textId="77777777" w:rsidR="00D438D9" w:rsidRPr="00852B86" w:rsidRDefault="00D438D9" w:rsidP="007B38D9">
            <w:pPr>
              <w:pStyle w:val="TAL"/>
            </w:pPr>
            <w:r w:rsidRPr="00852B86">
              <w:rPr>
                <w:szCs w:val="16"/>
                <w:lang w:eastAsia="ja-JP"/>
              </w:rPr>
              <w:t>EPRE ratio of PBCH to PBCH DMRS</w:t>
            </w:r>
          </w:p>
        </w:tc>
        <w:tc>
          <w:tcPr>
            <w:tcW w:w="1559" w:type="dxa"/>
            <w:tcBorders>
              <w:top w:val="nil"/>
              <w:left w:val="single" w:sz="4" w:space="0" w:color="auto"/>
              <w:bottom w:val="nil"/>
              <w:right w:val="single" w:sz="4" w:space="0" w:color="auto"/>
            </w:tcBorders>
          </w:tcPr>
          <w:p w14:paraId="7BCC9E34"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3DE19DD" w14:textId="77777777" w:rsidR="00D438D9" w:rsidRPr="00852B86" w:rsidRDefault="00D438D9" w:rsidP="007B38D9">
            <w:pPr>
              <w:pStyle w:val="TAC"/>
              <w:rPr>
                <w:rFonts w:cs="v4.2.0"/>
                <w:lang w:eastAsia="zh-CN"/>
              </w:rPr>
            </w:pPr>
          </w:p>
        </w:tc>
      </w:tr>
      <w:tr w:rsidR="00D438D9" w:rsidRPr="00852B86" w14:paraId="22852AC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2E768E" w14:textId="77777777" w:rsidR="00D438D9" w:rsidRPr="00852B86" w:rsidRDefault="00D438D9" w:rsidP="007B38D9">
            <w:pPr>
              <w:pStyle w:val="TAL"/>
            </w:pPr>
            <w:r w:rsidRPr="00852B86">
              <w:rPr>
                <w:szCs w:val="16"/>
                <w:lang w:eastAsia="ja-JP"/>
              </w:rPr>
              <w:t>EPRE ratio of PDCCH DMRS to SSS</w:t>
            </w:r>
          </w:p>
        </w:tc>
        <w:tc>
          <w:tcPr>
            <w:tcW w:w="1559" w:type="dxa"/>
            <w:tcBorders>
              <w:top w:val="nil"/>
              <w:left w:val="single" w:sz="4" w:space="0" w:color="auto"/>
              <w:bottom w:val="nil"/>
              <w:right w:val="single" w:sz="4" w:space="0" w:color="auto"/>
            </w:tcBorders>
          </w:tcPr>
          <w:p w14:paraId="36871BF9"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848F8FE" w14:textId="77777777" w:rsidR="00D438D9" w:rsidRPr="00852B86" w:rsidRDefault="00D438D9" w:rsidP="007B38D9">
            <w:pPr>
              <w:pStyle w:val="TAC"/>
              <w:rPr>
                <w:rFonts w:cs="v4.2.0"/>
                <w:lang w:eastAsia="zh-CN"/>
              </w:rPr>
            </w:pPr>
          </w:p>
        </w:tc>
      </w:tr>
      <w:tr w:rsidR="00D438D9" w:rsidRPr="00852B86" w14:paraId="72A62524"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9C7BE21" w14:textId="77777777" w:rsidR="00D438D9" w:rsidRPr="00852B86" w:rsidRDefault="00D438D9" w:rsidP="007B38D9">
            <w:pPr>
              <w:pStyle w:val="TAL"/>
            </w:pPr>
            <w:r w:rsidRPr="00852B86">
              <w:rPr>
                <w:szCs w:val="16"/>
                <w:lang w:eastAsia="ja-JP"/>
              </w:rPr>
              <w:t>EPRE ratio of PDCCH to PDCCH DMRS</w:t>
            </w:r>
          </w:p>
        </w:tc>
        <w:tc>
          <w:tcPr>
            <w:tcW w:w="1559" w:type="dxa"/>
            <w:tcBorders>
              <w:top w:val="nil"/>
              <w:left w:val="single" w:sz="4" w:space="0" w:color="auto"/>
              <w:bottom w:val="nil"/>
              <w:right w:val="single" w:sz="4" w:space="0" w:color="auto"/>
            </w:tcBorders>
          </w:tcPr>
          <w:p w14:paraId="2ED5F904" w14:textId="77777777" w:rsidR="00D438D9" w:rsidRPr="00852B86" w:rsidRDefault="00D438D9" w:rsidP="007B38D9">
            <w:pPr>
              <w:pStyle w:val="TAC"/>
            </w:pPr>
            <w:r w:rsidRPr="00852B86">
              <w:t>dB</w:t>
            </w:r>
          </w:p>
        </w:tc>
        <w:tc>
          <w:tcPr>
            <w:tcW w:w="3046" w:type="dxa"/>
            <w:tcBorders>
              <w:top w:val="nil"/>
              <w:left w:val="single" w:sz="4" w:space="0" w:color="auto"/>
              <w:bottom w:val="nil"/>
              <w:right w:val="single" w:sz="4" w:space="0" w:color="auto"/>
            </w:tcBorders>
          </w:tcPr>
          <w:p w14:paraId="61BEE00C" w14:textId="77777777" w:rsidR="00D438D9" w:rsidRPr="00852B86" w:rsidRDefault="00D438D9" w:rsidP="007B38D9">
            <w:pPr>
              <w:pStyle w:val="TAC"/>
              <w:rPr>
                <w:rFonts w:cs="v4.2.0"/>
                <w:lang w:eastAsia="zh-CN"/>
              </w:rPr>
            </w:pPr>
            <w:r w:rsidRPr="00852B86">
              <w:rPr>
                <w:rFonts w:cs="v4.2.0"/>
                <w:lang w:eastAsia="zh-CN"/>
              </w:rPr>
              <w:t>0</w:t>
            </w:r>
          </w:p>
        </w:tc>
      </w:tr>
      <w:tr w:rsidR="00D438D9" w:rsidRPr="00852B86" w14:paraId="4E02A091"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EBCEC9" w14:textId="77777777" w:rsidR="00D438D9" w:rsidRPr="00852B86" w:rsidRDefault="00D438D9" w:rsidP="007B38D9">
            <w:pPr>
              <w:pStyle w:val="TAL"/>
            </w:pPr>
            <w:r w:rsidRPr="00852B86">
              <w:rPr>
                <w:szCs w:val="16"/>
                <w:lang w:eastAsia="ja-JP"/>
              </w:rPr>
              <w:t xml:space="preserve">EPRE ratio of PDSCH DMRS to SSS </w:t>
            </w:r>
          </w:p>
        </w:tc>
        <w:tc>
          <w:tcPr>
            <w:tcW w:w="1559" w:type="dxa"/>
            <w:tcBorders>
              <w:top w:val="nil"/>
              <w:left w:val="single" w:sz="4" w:space="0" w:color="auto"/>
              <w:bottom w:val="nil"/>
              <w:right w:val="single" w:sz="4" w:space="0" w:color="auto"/>
            </w:tcBorders>
          </w:tcPr>
          <w:p w14:paraId="7368E6D5"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1A6C7649" w14:textId="77777777" w:rsidR="00D438D9" w:rsidRPr="00852B86" w:rsidRDefault="00D438D9" w:rsidP="007B38D9">
            <w:pPr>
              <w:pStyle w:val="TAC"/>
              <w:rPr>
                <w:rFonts w:cs="v4.2.0"/>
                <w:lang w:eastAsia="zh-CN"/>
              </w:rPr>
            </w:pPr>
          </w:p>
        </w:tc>
      </w:tr>
      <w:tr w:rsidR="00D438D9" w:rsidRPr="00852B86" w14:paraId="0A65476F"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55D6B08B" w14:textId="77777777" w:rsidR="00D438D9" w:rsidRPr="00852B86" w:rsidRDefault="00D438D9" w:rsidP="007B38D9">
            <w:pPr>
              <w:pStyle w:val="TAL"/>
            </w:pPr>
            <w:r w:rsidRPr="00852B86">
              <w:rPr>
                <w:szCs w:val="16"/>
                <w:lang w:eastAsia="ja-JP"/>
              </w:rPr>
              <w:t xml:space="preserve">EPRE ratio of PDSCH to PDSCH </w:t>
            </w:r>
          </w:p>
        </w:tc>
        <w:tc>
          <w:tcPr>
            <w:tcW w:w="1559" w:type="dxa"/>
            <w:tcBorders>
              <w:top w:val="nil"/>
              <w:left w:val="single" w:sz="4" w:space="0" w:color="auto"/>
              <w:bottom w:val="nil"/>
              <w:right w:val="single" w:sz="4" w:space="0" w:color="auto"/>
            </w:tcBorders>
          </w:tcPr>
          <w:p w14:paraId="283FA47B"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2C95D050" w14:textId="77777777" w:rsidR="00D438D9" w:rsidRPr="00852B86" w:rsidRDefault="00D438D9" w:rsidP="007B38D9">
            <w:pPr>
              <w:pStyle w:val="TAC"/>
              <w:rPr>
                <w:rFonts w:cs="v4.2.0"/>
                <w:lang w:eastAsia="zh-CN"/>
              </w:rPr>
            </w:pPr>
          </w:p>
        </w:tc>
      </w:tr>
      <w:tr w:rsidR="00D438D9" w:rsidRPr="00852B86" w14:paraId="0202EB50"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6A7233E8" w14:textId="77777777" w:rsidR="00D438D9" w:rsidRPr="00852B86" w:rsidRDefault="00D438D9" w:rsidP="007B38D9">
            <w:pPr>
              <w:pStyle w:val="TAL"/>
            </w:pPr>
            <w:r w:rsidRPr="00852B86">
              <w:rPr>
                <w:szCs w:val="16"/>
                <w:lang w:eastAsia="ja-JP"/>
              </w:rPr>
              <w:t>EPRE ratio of OCNG DMRS to SSS(Note 1)</w:t>
            </w:r>
          </w:p>
        </w:tc>
        <w:tc>
          <w:tcPr>
            <w:tcW w:w="1559" w:type="dxa"/>
            <w:tcBorders>
              <w:top w:val="nil"/>
              <w:left w:val="single" w:sz="4" w:space="0" w:color="auto"/>
              <w:bottom w:val="nil"/>
              <w:right w:val="single" w:sz="4" w:space="0" w:color="auto"/>
            </w:tcBorders>
          </w:tcPr>
          <w:p w14:paraId="3A3E292B" w14:textId="77777777" w:rsidR="00D438D9" w:rsidRPr="00852B86" w:rsidRDefault="00D438D9" w:rsidP="007B38D9">
            <w:pPr>
              <w:pStyle w:val="TAC"/>
            </w:pPr>
          </w:p>
        </w:tc>
        <w:tc>
          <w:tcPr>
            <w:tcW w:w="3046" w:type="dxa"/>
            <w:tcBorders>
              <w:top w:val="nil"/>
              <w:left w:val="single" w:sz="4" w:space="0" w:color="auto"/>
              <w:bottom w:val="nil"/>
              <w:right w:val="single" w:sz="4" w:space="0" w:color="auto"/>
            </w:tcBorders>
          </w:tcPr>
          <w:p w14:paraId="7DBE20F2" w14:textId="77777777" w:rsidR="00D438D9" w:rsidRPr="00852B86" w:rsidRDefault="00D438D9" w:rsidP="007B38D9">
            <w:pPr>
              <w:pStyle w:val="TAC"/>
              <w:rPr>
                <w:rFonts w:cs="v4.2.0"/>
                <w:lang w:eastAsia="zh-CN"/>
              </w:rPr>
            </w:pPr>
          </w:p>
        </w:tc>
      </w:tr>
      <w:tr w:rsidR="00D438D9" w:rsidRPr="00852B86" w14:paraId="5448291D"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450A183B" w14:textId="77777777" w:rsidR="00D438D9" w:rsidRPr="00852B86" w:rsidRDefault="00D438D9" w:rsidP="007B38D9">
            <w:pPr>
              <w:pStyle w:val="TAL"/>
            </w:pPr>
            <w:r w:rsidRPr="00852B86">
              <w:rPr>
                <w:szCs w:val="16"/>
                <w:lang w:eastAsia="ja-JP"/>
              </w:rPr>
              <w:t>EPRE ratio of OCNG to OCNG DMRS (Note 1)</w:t>
            </w:r>
          </w:p>
        </w:tc>
        <w:tc>
          <w:tcPr>
            <w:tcW w:w="1559" w:type="dxa"/>
            <w:tcBorders>
              <w:top w:val="nil"/>
              <w:left w:val="single" w:sz="4" w:space="0" w:color="auto"/>
              <w:bottom w:val="single" w:sz="4" w:space="0" w:color="auto"/>
              <w:right w:val="single" w:sz="4" w:space="0" w:color="auto"/>
            </w:tcBorders>
          </w:tcPr>
          <w:p w14:paraId="2F5063CE" w14:textId="77777777" w:rsidR="00D438D9" w:rsidRPr="00852B86" w:rsidRDefault="00D438D9" w:rsidP="007B38D9">
            <w:pPr>
              <w:pStyle w:val="TAC"/>
            </w:pPr>
          </w:p>
        </w:tc>
        <w:tc>
          <w:tcPr>
            <w:tcW w:w="3046" w:type="dxa"/>
            <w:tcBorders>
              <w:top w:val="nil"/>
              <w:left w:val="single" w:sz="4" w:space="0" w:color="auto"/>
              <w:bottom w:val="single" w:sz="4" w:space="0" w:color="auto"/>
              <w:right w:val="single" w:sz="4" w:space="0" w:color="auto"/>
            </w:tcBorders>
          </w:tcPr>
          <w:p w14:paraId="3A11B48C" w14:textId="77777777" w:rsidR="00D438D9" w:rsidRPr="00852B86" w:rsidRDefault="00D438D9" w:rsidP="007B38D9">
            <w:pPr>
              <w:pStyle w:val="TAC"/>
              <w:rPr>
                <w:rFonts w:cs="v4.2.0"/>
                <w:lang w:eastAsia="zh-CN"/>
              </w:rPr>
            </w:pPr>
          </w:p>
        </w:tc>
      </w:tr>
      <w:tr w:rsidR="00D438D9" w:rsidRPr="00852B86" w14:paraId="534E80F4"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F5E1799" w14:textId="77777777" w:rsidR="00D438D9" w:rsidRPr="00852B86" w:rsidRDefault="00D438D9" w:rsidP="007B38D9">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bottom w:val="single" w:sz="4" w:space="0" w:color="auto"/>
              <w:right w:val="single" w:sz="4" w:space="0" w:color="auto"/>
            </w:tcBorders>
          </w:tcPr>
          <w:p w14:paraId="07BC2F2A" w14:textId="77777777" w:rsidR="00D438D9" w:rsidRPr="00852B86" w:rsidRDefault="00D438D9" w:rsidP="007B38D9">
            <w:pPr>
              <w:pStyle w:val="TAC"/>
            </w:pPr>
            <w:r w:rsidRPr="00852B86">
              <w:t>dBm/15 kHz</w:t>
            </w:r>
          </w:p>
        </w:tc>
        <w:tc>
          <w:tcPr>
            <w:tcW w:w="3046" w:type="dxa"/>
            <w:tcBorders>
              <w:top w:val="single" w:sz="4" w:space="0" w:color="auto"/>
              <w:left w:val="single" w:sz="4" w:space="0" w:color="auto"/>
              <w:bottom w:val="single" w:sz="4" w:space="0" w:color="auto"/>
              <w:right w:val="single" w:sz="4" w:space="0" w:color="auto"/>
            </w:tcBorders>
          </w:tcPr>
          <w:p w14:paraId="596A04FF" w14:textId="77777777" w:rsidR="00D438D9" w:rsidRPr="00852B86" w:rsidRDefault="00D438D9" w:rsidP="007B38D9">
            <w:pPr>
              <w:pStyle w:val="TAC"/>
              <w:rPr>
                <w:rFonts w:cs="v4.2.0"/>
                <w:lang w:eastAsia="zh-CN"/>
              </w:rPr>
            </w:pPr>
            <w:r w:rsidRPr="00852B86">
              <w:t>-104</w:t>
            </w:r>
          </w:p>
        </w:tc>
      </w:tr>
      <w:tr w:rsidR="00D438D9" w:rsidRPr="00852B86" w14:paraId="3F7401F5"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05B5F413" w14:textId="77777777" w:rsidR="00D438D9" w:rsidRPr="00852B86" w:rsidRDefault="00D438D9" w:rsidP="007B38D9">
            <w:pPr>
              <w:pStyle w:val="TAL"/>
              <w:rPr>
                <w:rFonts w:cs="v4.2.0"/>
              </w:rPr>
            </w:pPr>
            <w:r w:rsidRPr="00852B86">
              <w:rPr>
                <w:rFonts w:cs="v4.2.0"/>
              </w:rPr>
              <w:t>SS-RSRP</w:t>
            </w:r>
            <w:r w:rsidRPr="00852B86">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tcPr>
          <w:p w14:paraId="306131CE" w14:textId="77777777" w:rsidR="00D438D9" w:rsidRPr="00852B86" w:rsidRDefault="00D438D9" w:rsidP="007B38D9">
            <w:pPr>
              <w:pStyle w:val="TAC"/>
              <w:rPr>
                <w:rFonts w:cs="v4.2.0"/>
              </w:rPr>
            </w:pPr>
            <w:r w:rsidRPr="00852B86">
              <w:rPr>
                <w:rFonts w:cs="v4.2.0"/>
              </w:rPr>
              <w:t>dBm/15 kHz</w:t>
            </w:r>
          </w:p>
        </w:tc>
        <w:tc>
          <w:tcPr>
            <w:tcW w:w="3046" w:type="dxa"/>
            <w:tcBorders>
              <w:top w:val="single" w:sz="4" w:space="0" w:color="auto"/>
              <w:left w:val="single" w:sz="4" w:space="0" w:color="auto"/>
              <w:bottom w:val="single" w:sz="4" w:space="0" w:color="auto"/>
              <w:right w:val="single" w:sz="4" w:space="0" w:color="auto"/>
            </w:tcBorders>
          </w:tcPr>
          <w:p w14:paraId="1BC06875" w14:textId="77777777" w:rsidR="00D438D9" w:rsidRPr="00852B86" w:rsidRDefault="00D438D9" w:rsidP="007B38D9">
            <w:pPr>
              <w:pStyle w:val="TAC"/>
              <w:rPr>
                <w:rFonts w:cs="v4.2.0"/>
                <w:lang w:eastAsia="zh-CN"/>
              </w:rPr>
            </w:pPr>
            <w:r w:rsidRPr="00852B86">
              <w:rPr>
                <w:rFonts w:cs="v4.2.0"/>
              </w:rPr>
              <w:t>-87</w:t>
            </w:r>
          </w:p>
        </w:tc>
      </w:tr>
      <w:tr w:rsidR="00D438D9" w:rsidRPr="00852B86" w14:paraId="6D8ED4A7" w14:textId="77777777" w:rsidTr="007B38D9">
        <w:trPr>
          <w:cantSplit/>
          <w:trHeight w:val="219"/>
          <w:jc w:val="center"/>
        </w:trPr>
        <w:tc>
          <w:tcPr>
            <w:tcW w:w="4037" w:type="dxa"/>
            <w:gridSpan w:val="2"/>
            <w:tcBorders>
              <w:top w:val="single" w:sz="4" w:space="0" w:color="auto"/>
              <w:left w:val="single" w:sz="4" w:space="0" w:color="auto"/>
              <w:bottom w:val="single" w:sz="4" w:space="0" w:color="auto"/>
              <w:right w:val="single" w:sz="4" w:space="0" w:color="auto"/>
            </w:tcBorders>
          </w:tcPr>
          <w:p w14:paraId="607BE958" w14:textId="77777777" w:rsidR="00D438D9" w:rsidRPr="00852B86" w:rsidRDefault="00D438D9" w:rsidP="007B38D9">
            <w:pPr>
              <w:pStyle w:val="TAL"/>
            </w:pPr>
            <w:r w:rsidRPr="00852B86">
              <w:t>Ê</w:t>
            </w:r>
            <w:r w:rsidRPr="00852B86">
              <w:rPr>
                <w:vertAlign w:val="subscript"/>
              </w:rPr>
              <w:t>s</w:t>
            </w:r>
            <w:r w:rsidRPr="00852B86">
              <w:t>/I</w:t>
            </w:r>
            <w:r w:rsidRPr="00852B86">
              <w:rPr>
                <w:vertAlign w:val="subscript"/>
              </w:rPr>
              <w:t>ot</w:t>
            </w:r>
          </w:p>
        </w:tc>
        <w:tc>
          <w:tcPr>
            <w:tcW w:w="1559" w:type="dxa"/>
            <w:tcBorders>
              <w:top w:val="single" w:sz="4" w:space="0" w:color="auto"/>
              <w:left w:val="single" w:sz="4" w:space="0" w:color="auto"/>
              <w:bottom w:val="single" w:sz="4" w:space="0" w:color="auto"/>
              <w:right w:val="single" w:sz="4" w:space="0" w:color="auto"/>
            </w:tcBorders>
          </w:tcPr>
          <w:p w14:paraId="0CB3D0E7" w14:textId="77777777" w:rsidR="00D438D9" w:rsidRPr="00852B86" w:rsidRDefault="00D438D9" w:rsidP="007B38D9">
            <w:pPr>
              <w:pStyle w:val="TAC"/>
            </w:pPr>
            <w:r w:rsidRPr="00852B86">
              <w:t>dB</w:t>
            </w:r>
          </w:p>
        </w:tc>
        <w:tc>
          <w:tcPr>
            <w:tcW w:w="3046" w:type="dxa"/>
            <w:tcBorders>
              <w:top w:val="single" w:sz="4" w:space="0" w:color="auto"/>
              <w:left w:val="single" w:sz="4" w:space="0" w:color="auto"/>
              <w:bottom w:val="single" w:sz="4" w:space="0" w:color="auto"/>
              <w:right w:val="single" w:sz="4" w:space="0" w:color="auto"/>
            </w:tcBorders>
          </w:tcPr>
          <w:p w14:paraId="6961F207" w14:textId="77777777" w:rsidR="00D438D9" w:rsidRPr="00852B86" w:rsidRDefault="00D438D9" w:rsidP="007B38D9">
            <w:pPr>
              <w:pStyle w:val="TAC"/>
              <w:rPr>
                <w:rFonts w:cs="v4.2.0"/>
                <w:lang w:eastAsia="zh-CN"/>
              </w:rPr>
            </w:pPr>
            <w:r w:rsidRPr="00852B86">
              <w:t>17</w:t>
            </w:r>
          </w:p>
        </w:tc>
      </w:tr>
      <w:tr w:rsidR="00D438D9" w:rsidRPr="00852B86" w14:paraId="5D1A3AA1" w14:textId="77777777" w:rsidTr="007B38D9">
        <w:trPr>
          <w:cantSplit/>
          <w:trHeight w:val="197"/>
          <w:jc w:val="center"/>
        </w:trPr>
        <w:tc>
          <w:tcPr>
            <w:tcW w:w="4037" w:type="dxa"/>
            <w:gridSpan w:val="2"/>
            <w:tcBorders>
              <w:top w:val="single" w:sz="4" w:space="0" w:color="auto"/>
              <w:left w:val="single" w:sz="4" w:space="0" w:color="auto"/>
              <w:bottom w:val="single" w:sz="4" w:space="0" w:color="auto"/>
              <w:right w:val="single" w:sz="4" w:space="0" w:color="auto"/>
            </w:tcBorders>
          </w:tcPr>
          <w:p w14:paraId="1B80E9E8" w14:textId="77777777" w:rsidR="00D438D9" w:rsidRPr="00852B86" w:rsidRDefault="00D438D9" w:rsidP="007B38D9">
            <w:pPr>
              <w:pStyle w:val="TAL"/>
            </w:pPr>
            <w:r w:rsidRPr="00852B86">
              <w:t>Ê</w:t>
            </w:r>
            <w:r w:rsidRPr="00852B86">
              <w:rPr>
                <w:vertAlign w:val="subscript"/>
              </w:rPr>
              <w:t>s</w:t>
            </w:r>
            <w:r w:rsidRPr="00852B86">
              <w:t>/N</w:t>
            </w:r>
            <w:r w:rsidRPr="00852B86">
              <w:rPr>
                <w:vertAlign w:val="subscript"/>
              </w:rPr>
              <w:t>oc</w:t>
            </w:r>
          </w:p>
        </w:tc>
        <w:tc>
          <w:tcPr>
            <w:tcW w:w="1559" w:type="dxa"/>
            <w:tcBorders>
              <w:top w:val="single" w:sz="4" w:space="0" w:color="auto"/>
              <w:left w:val="single" w:sz="4" w:space="0" w:color="auto"/>
              <w:bottom w:val="single" w:sz="4" w:space="0" w:color="auto"/>
              <w:right w:val="single" w:sz="4" w:space="0" w:color="auto"/>
            </w:tcBorders>
          </w:tcPr>
          <w:p w14:paraId="3B9A17AA" w14:textId="77777777" w:rsidR="00D438D9" w:rsidRPr="00852B86" w:rsidRDefault="00D438D9" w:rsidP="007B38D9">
            <w:pPr>
              <w:pStyle w:val="TAC"/>
            </w:pPr>
            <w:r w:rsidRPr="00852B86">
              <w:t>dB</w:t>
            </w:r>
          </w:p>
        </w:tc>
        <w:tc>
          <w:tcPr>
            <w:tcW w:w="3046" w:type="dxa"/>
            <w:tcBorders>
              <w:top w:val="single" w:sz="4" w:space="0" w:color="auto"/>
              <w:left w:val="single" w:sz="4" w:space="0" w:color="auto"/>
              <w:bottom w:val="single" w:sz="4" w:space="0" w:color="auto"/>
              <w:right w:val="single" w:sz="4" w:space="0" w:color="auto"/>
            </w:tcBorders>
          </w:tcPr>
          <w:p w14:paraId="218A98F2" w14:textId="77777777" w:rsidR="00D438D9" w:rsidRPr="00852B86" w:rsidRDefault="00D438D9" w:rsidP="007B38D9">
            <w:pPr>
              <w:pStyle w:val="TAC"/>
              <w:rPr>
                <w:rFonts w:cs="v4.2.0"/>
                <w:lang w:eastAsia="zh-CN"/>
              </w:rPr>
            </w:pPr>
            <w:r w:rsidRPr="00852B86">
              <w:t>17</w:t>
            </w:r>
          </w:p>
        </w:tc>
      </w:tr>
      <w:tr w:rsidR="00D438D9" w:rsidRPr="00852B86" w14:paraId="4F4A788C" w14:textId="77777777" w:rsidTr="007B38D9">
        <w:trPr>
          <w:cantSplit/>
          <w:jc w:val="center"/>
        </w:trPr>
        <w:tc>
          <w:tcPr>
            <w:tcW w:w="2122" w:type="dxa"/>
            <w:tcBorders>
              <w:top w:val="single" w:sz="4" w:space="0" w:color="auto"/>
              <w:left w:val="single" w:sz="4" w:space="0" w:color="auto"/>
              <w:bottom w:val="nil"/>
              <w:right w:val="single" w:sz="4" w:space="0" w:color="auto"/>
            </w:tcBorders>
          </w:tcPr>
          <w:p w14:paraId="52480D9A" w14:textId="77777777" w:rsidR="00D438D9" w:rsidRPr="00852B86" w:rsidRDefault="00D438D9" w:rsidP="007B38D9">
            <w:pPr>
              <w:pStyle w:val="TAL"/>
            </w:pPr>
            <w:r w:rsidRPr="00852B86">
              <w:t>Io</w:t>
            </w:r>
            <w:r w:rsidRPr="00852B86">
              <w:rPr>
                <w:vertAlign w:val="superscript"/>
              </w:rPr>
              <w:t>Note3</w:t>
            </w:r>
          </w:p>
        </w:tc>
        <w:tc>
          <w:tcPr>
            <w:tcW w:w="1915" w:type="dxa"/>
            <w:tcBorders>
              <w:top w:val="single" w:sz="4" w:space="0" w:color="auto"/>
              <w:left w:val="single" w:sz="4" w:space="0" w:color="auto"/>
              <w:bottom w:val="single" w:sz="4" w:space="0" w:color="auto"/>
              <w:right w:val="single" w:sz="4" w:space="0" w:color="auto"/>
            </w:tcBorders>
          </w:tcPr>
          <w:p w14:paraId="313EA1FD" w14:textId="77777777" w:rsidR="00D438D9" w:rsidRPr="00852B86" w:rsidRDefault="00D438D9" w:rsidP="007B38D9">
            <w:pPr>
              <w:pStyle w:val="TAL"/>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single" w:sz="4" w:space="0" w:color="auto"/>
              <w:right w:val="single" w:sz="4" w:space="0" w:color="auto"/>
            </w:tcBorders>
          </w:tcPr>
          <w:p w14:paraId="4AD946F8" w14:textId="77777777" w:rsidR="00D438D9" w:rsidRPr="00852B86" w:rsidRDefault="00D438D9" w:rsidP="007B38D9">
            <w:pPr>
              <w:pStyle w:val="TAC"/>
            </w:pPr>
            <w:r w:rsidRPr="00852B86">
              <w:t>dBm/9.36MHz</w:t>
            </w:r>
          </w:p>
        </w:tc>
        <w:tc>
          <w:tcPr>
            <w:tcW w:w="3046" w:type="dxa"/>
            <w:tcBorders>
              <w:top w:val="single" w:sz="4" w:space="0" w:color="auto"/>
              <w:left w:val="single" w:sz="4" w:space="0" w:color="auto"/>
              <w:bottom w:val="single" w:sz="4" w:space="0" w:color="auto"/>
              <w:right w:val="single" w:sz="4" w:space="0" w:color="auto"/>
            </w:tcBorders>
          </w:tcPr>
          <w:p w14:paraId="0C846CB1" w14:textId="77777777" w:rsidR="00D438D9" w:rsidRPr="00852B86" w:rsidRDefault="00D438D9" w:rsidP="007B38D9">
            <w:pPr>
              <w:pStyle w:val="TAC"/>
              <w:rPr>
                <w:rFonts w:cs="v4.2.0"/>
                <w:lang w:eastAsia="zh-CN"/>
              </w:rPr>
            </w:pPr>
            <w:r w:rsidRPr="00852B86">
              <w:rPr>
                <w:rFonts w:cs="v4.2.0"/>
                <w:lang w:eastAsia="zh-CN"/>
              </w:rPr>
              <w:t>-58.96</w:t>
            </w:r>
          </w:p>
        </w:tc>
      </w:tr>
      <w:tr w:rsidR="00D438D9" w:rsidRPr="00852B86" w14:paraId="5B5FA1B4" w14:textId="77777777" w:rsidTr="007B38D9">
        <w:trPr>
          <w:cantSplit/>
          <w:jc w:val="center"/>
        </w:trPr>
        <w:tc>
          <w:tcPr>
            <w:tcW w:w="2122" w:type="dxa"/>
            <w:tcBorders>
              <w:top w:val="nil"/>
              <w:left w:val="single" w:sz="4" w:space="0" w:color="auto"/>
              <w:bottom w:val="single" w:sz="4" w:space="0" w:color="auto"/>
              <w:right w:val="single" w:sz="4" w:space="0" w:color="auto"/>
            </w:tcBorders>
          </w:tcPr>
          <w:p w14:paraId="76FF802D" w14:textId="77777777" w:rsidR="00D438D9" w:rsidRPr="00852B86" w:rsidRDefault="00D438D9" w:rsidP="007B38D9">
            <w:pPr>
              <w:pStyle w:val="TAL"/>
            </w:pPr>
          </w:p>
        </w:tc>
        <w:tc>
          <w:tcPr>
            <w:tcW w:w="1915" w:type="dxa"/>
            <w:tcBorders>
              <w:top w:val="single" w:sz="4" w:space="0" w:color="auto"/>
              <w:left w:val="single" w:sz="4" w:space="0" w:color="auto"/>
              <w:bottom w:val="single" w:sz="4" w:space="0" w:color="auto"/>
              <w:right w:val="single" w:sz="4" w:space="0" w:color="auto"/>
            </w:tcBorders>
          </w:tcPr>
          <w:p w14:paraId="42E53F13" w14:textId="77777777" w:rsidR="00D438D9" w:rsidRPr="00852B86" w:rsidRDefault="00D438D9" w:rsidP="007B38D9">
            <w:pPr>
              <w:pStyle w:val="TAL"/>
              <w:rPr>
                <w:lang w:eastAsia="zh-CN"/>
              </w:rPr>
            </w:pPr>
            <w:r w:rsidRPr="00852B86">
              <w:t>Config</w:t>
            </w:r>
            <w:r w:rsidRPr="00852B86">
              <w:rPr>
                <w:rFonts w:eastAsia="Malgun Gothic"/>
                <w:szCs w:val="18"/>
              </w:rPr>
              <w:t xml:space="preserve"> </w:t>
            </w:r>
            <w:r w:rsidRPr="00852B86">
              <w:t>3,6</w:t>
            </w:r>
          </w:p>
        </w:tc>
        <w:tc>
          <w:tcPr>
            <w:tcW w:w="1559" w:type="dxa"/>
            <w:tcBorders>
              <w:top w:val="single" w:sz="4" w:space="0" w:color="auto"/>
              <w:left w:val="single" w:sz="4" w:space="0" w:color="auto"/>
              <w:bottom w:val="single" w:sz="4" w:space="0" w:color="auto"/>
              <w:right w:val="single" w:sz="4" w:space="0" w:color="auto"/>
            </w:tcBorders>
          </w:tcPr>
          <w:p w14:paraId="6FB19823" w14:textId="77777777" w:rsidR="00D438D9" w:rsidRPr="00852B86" w:rsidRDefault="00D438D9" w:rsidP="007B38D9">
            <w:pPr>
              <w:pStyle w:val="TAC"/>
            </w:pPr>
            <w:r w:rsidRPr="00852B86">
              <w:t>dBm/38.16MHz</w:t>
            </w:r>
          </w:p>
        </w:tc>
        <w:tc>
          <w:tcPr>
            <w:tcW w:w="3046" w:type="dxa"/>
            <w:tcBorders>
              <w:top w:val="single" w:sz="4" w:space="0" w:color="auto"/>
              <w:left w:val="single" w:sz="4" w:space="0" w:color="auto"/>
              <w:bottom w:val="single" w:sz="4" w:space="0" w:color="auto"/>
              <w:right w:val="single" w:sz="4" w:space="0" w:color="auto"/>
            </w:tcBorders>
          </w:tcPr>
          <w:p w14:paraId="0B26678F" w14:textId="77777777" w:rsidR="00D438D9" w:rsidRPr="00852B86" w:rsidRDefault="00D438D9" w:rsidP="007B38D9">
            <w:pPr>
              <w:pStyle w:val="TAC"/>
              <w:rPr>
                <w:rFonts w:cs="v4.2.0"/>
                <w:lang w:eastAsia="zh-CN"/>
              </w:rPr>
            </w:pPr>
            <w:r w:rsidRPr="00852B86">
              <w:rPr>
                <w:rFonts w:cs="v4.2.0"/>
                <w:lang w:eastAsia="zh-CN"/>
              </w:rPr>
              <w:t>-52.86</w:t>
            </w:r>
          </w:p>
        </w:tc>
      </w:tr>
      <w:tr w:rsidR="00D438D9" w:rsidRPr="00852B86" w14:paraId="01679B5B"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CB5E8A" w14:textId="77777777" w:rsidR="00D438D9" w:rsidRPr="00852B86" w:rsidRDefault="00D438D9" w:rsidP="007B38D9">
            <w:pPr>
              <w:pStyle w:val="TAL"/>
              <w:rPr>
                <w:bCs/>
                <w:lang w:eastAsia="ja-JP"/>
              </w:rPr>
            </w:pPr>
            <w:r w:rsidRPr="00852B86">
              <w:rPr>
                <w:szCs w:val="16"/>
                <w:lang w:eastAsia="zh-CN"/>
              </w:rPr>
              <w:t xml:space="preserve">Time offset to Cell1 </w:t>
            </w:r>
            <w:r w:rsidRPr="00852B86">
              <w:rPr>
                <w:szCs w:val="16"/>
                <w:vertAlign w:val="superscript"/>
                <w:lang w:eastAsia="zh-CN"/>
              </w:rPr>
              <w:t xml:space="preserve">Note </w:t>
            </w:r>
            <w:r w:rsidRPr="00852B86">
              <w:rPr>
                <w:szCs w:val="16"/>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tcPr>
          <w:p w14:paraId="5AF6C067" w14:textId="77777777" w:rsidR="00D438D9" w:rsidRPr="00852B86" w:rsidRDefault="00D438D9" w:rsidP="007B38D9">
            <w:pPr>
              <w:pStyle w:val="TAC"/>
            </w:pPr>
            <w:r w:rsidRPr="00852B86">
              <w:rPr>
                <w:bCs/>
                <w:szCs w:val="16"/>
              </w:rPr>
              <w:sym w:font="Symbol" w:char="F06D"/>
            </w:r>
            <w:r w:rsidRPr="00852B86">
              <w:rPr>
                <w:bCs/>
                <w:szCs w:val="16"/>
              </w:rPr>
              <w:t>s</w:t>
            </w:r>
          </w:p>
        </w:tc>
        <w:tc>
          <w:tcPr>
            <w:tcW w:w="3046" w:type="dxa"/>
            <w:tcBorders>
              <w:top w:val="single" w:sz="4" w:space="0" w:color="auto"/>
              <w:left w:val="single" w:sz="4" w:space="0" w:color="auto"/>
              <w:bottom w:val="single" w:sz="4" w:space="0" w:color="auto"/>
              <w:right w:val="single" w:sz="4" w:space="0" w:color="auto"/>
            </w:tcBorders>
          </w:tcPr>
          <w:p w14:paraId="47401B64" w14:textId="77777777" w:rsidR="00D438D9" w:rsidRPr="00852B86" w:rsidRDefault="00D438D9" w:rsidP="007B38D9">
            <w:pPr>
              <w:pStyle w:val="TAC"/>
              <w:rPr>
                <w:lang w:eastAsia="zh-CN"/>
              </w:rPr>
            </w:pPr>
            <w:r w:rsidRPr="00852B86">
              <w:rPr>
                <w:lang w:eastAsia="zh-CN"/>
              </w:rPr>
              <w:t>33</w:t>
            </w:r>
          </w:p>
        </w:tc>
      </w:tr>
      <w:tr w:rsidR="00D438D9" w:rsidRPr="00852B86" w14:paraId="59B2EA8C" w14:textId="77777777" w:rsidTr="007B38D9">
        <w:trPr>
          <w:cantSplit/>
          <w:jc w:val="center"/>
        </w:trPr>
        <w:tc>
          <w:tcPr>
            <w:tcW w:w="4037" w:type="dxa"/>
            <w:gridSpan w:val="2"/>
            <w:tcBorders>
              <w:top w:val="single" w:sz="4" w:space="0" w:color="auto"/>
              <w:left w:val="single" w:sz="4" w:space="0" w:color="auto"/>
              <w:bottom w:val="single" w:sz="4" w:space="0" w:color="auto"/>
              <w:right w:val="single" w:sz="4" w:space="0" w:color="auto"/>
            </w:tcBorders>
          </w:tcPr>
          <w:p w14:paraId="7EBFA53B" w14:textId="77777777" w:rsidR="00D438D9" w:rsidRPr="00852B86" w:rsidRDefault="00D438D9" w:rsidP="007B38D9">
            <w:pPr>
              <w:pStyle w:val="TAL"/>
            </w:pPr>
            <w:r w:rsidRPr="00852B86">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1932CAF6" w14:textId="77777777" w:rsidR="00D438D9" w:rsidRPr="00852B86" w:rsidRDefault="00D438D9" w:rsidP="007B38D9">
            <w:pPr>
              <w:pStyle w:val="TAC"/>
            </w:pPr>
          </w:p>
        </w:tc>
        <w:tc>
          <w:tcPr>
            <w:tcW w:w="3046" w:type="dxa"/>
            <w:tcBorders>
              <w:top w:val="single" w:sz="4" w:space="0" w:color="auto"/>
              <w:left w:val="single" w:sz="4" w:space="0" w:color="auto"/>
              <w:bottom w:val="single" w:sz="4" w:space="0" w:color="auto"/>
              <w:right w:val="single" w:sz="4" w:space="0" w:color="auto"/>
            </w:tcBorders>
          </w:tcPr>
          <w:p w14:paraId="4CA10E6B" w14:textId="77777777" w:rsidR="00D438D9" w:rsidRPr="00852B86" w:rsidRDefault="00D438D9" w:rsidP="007B38D9">
            <w:pPr>
              <w:pStyle w:val="TAC"/>
              <w:rPr>
                <w:rFonts w:cs="v4.2.0"/>
              </w:rPr>
            </w:pPr>
            <w:r w:rsidRPr="00852B86">
              <w:rPr>
                <w:rFonts w:cs="v4.2.0"/>
              </w:rPr>
              <w:t>AWGN</w:t>
            </w:r>
          </w:p>
        </w:tc>
      </w:tr>
      <w:tr w:rsidR="00D438D9" w:rsidRPr="00852B86" w14:paraId="24E67855" w14:textId="77777777" w:rsidTr="007B38D9">
        <w:trPr>
          <w:cantSplit/>
          <w:jc w:val="center"/>
        </w:trPr>
        <w:tc>
          <w:tcPr>
            <w:tcW w:w="8642" w:type="dxa"/>
            <w:gridSpan w:val="4"/>
            <w:tcBorders>
              <w:top w:val="single" w:sz="4" w:space="0" w:color="auto"/>
              <w:left w:val="single" w:sz="4" w:space="0" w:color="auto"/>
              <w:bottom w:val="single" w:sz="4" w:space="0" w:color="auto"/>
              <w:right w:val="single" w:sz="4" w:space="0" w:color="auto"/>
            </w:tcBorders>
          </w:tcPr>
          <w:p w14:paraId="3FDCE83B" w14:textId="77777777" w:rsidR="00D438D9" w:rsidRPr="00852B86" w:rsidRDefault="00D438D9" w:rsidP="007B38D9">
            <w:pPr>
              <w:pStyle w:val="TAN"/>
              <w:rPr>
                <w:szCs w:val="18"/>
              </w:rPr>
            </w:pPr>
            <w:r w:rsidRPr="00852B86">
              <w:rPr>
                <w:szCs w:val="18"/>
              </w:rPr>
              <w:t>Note 1:</w:t>
            </w:r>
            <w:r w:rsidRPr="00852B86">
              <w:rPr>
                <w:szCs w:val="18"/>
                <w:lang w:eastAsia="zh-CN"/>
              </w:rPr>
              <w:tab/>
            </w:r>
            <w:r w:rsidRPr="00852B86">
              <w:t>OCNG shall be used such that both cells are fully allocated and a constant total transmitted power spectral density is achieved for all OFDM symbols.</w:t>
            </w:r>
          </w:p>
          <w:p w14:paraId="18C60471" w14:textId="1C01C52B" w:rsidR="00D438D9" w:rsidRPr="00852B86" w:rsidRDefault="00D438D9" w:rsidP="007B38D9">
            <w:pPr>
              <w:pStyle w:val="TAN"/>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w:t>
            </w:r>
            <w:r w:rsidR="00F96447" w:rsidRPr="00852B86">
              <w:t>modelled</w:t>
            </w:r>
            <w:r w:rsidRPr="00852B86">
              <w:t xml:space="preserve"> as AWGN of appropriate power for </w:t>
            </w:r>
            <w:r w:rsidRPr="00852B86">
              <w:rPr>
                <w:szCs w:val="18"/>
              </w:rPr>
              <w:t>N</w:t>
            </w:r>
            <w:r w:rsidRPr="00852B86">
              <w:rPr>
                <w:szCs w:val="18"/>
                <w:vertAlign w:val="subscript"/>
              </w:rPr>
              <w:t>oc</w:t>
            </w:r>
            <w:r w:rsidRPr="00852B86">
              <w:rPr>
                <w:szCs w:val="18"/>
              </w:rPr>
              <w:t xml:space="preserve"> to be fulfilled.</w:t>
            </w:r>
          </w:p>
          <w:p w14:paraId="7FA510D4" w14:textId="2E6876BD" w:rsidR="00D438D9" w:rsidRPr="00852B86" w:rsidRDefault="00D438D9" w:rsidP="007B38D9">
            <w:pPr>
              <w:pStyle w:val="TAN"/>
              <w:rPr>
                <w:lang w:eastAsia="zh-CN"/>
              </w:rPr>
            </w:pPr>
            <w:r w:rsidRPr="00852B86">
              <w:rPr>
                <w:lang w:eastAsia="ja-JP"/>
              </w:rPr>
              <w:t>Note 3:</w:t>
            </w:r>
            <w:r w:rsidRPr="00852B86">
              <w:rPr>
                <w:sz w:val="22"/>
                <w:lang w:eastAsia="zh-CN"/>
              </w:rPr>
              <w:tab/>
            </w:r>
            <w:r w:rsidRPr="00852B86">
              <w:rPr>
                <w:lang w:eastAsia="ja-JP"/>
              </w:rPr>
              <w:t xml:space="preserve">SS-RSRP and Io levels have been derived from other parameters for information purposes. They are not settable parameters </w:t>
            </w:r>
            <w:r w:rsidR="00F96447" w:rsidRPr="00852B86">
              <w:rPr>
                <w:lang w:eastAsia="ja-JP"/>
              </w:rPr>
              <w:t>themselves</w:t>
            </w:r>
            <w:r w:rsidRPr="00852B86">
              <w:t>.</w:t>
            </w:r>
          </w:p>
          <w:p w14:paraId="7A83948A" w14:textId="77777777" w:rsidR="00D438D9" w:rsidRPr="00852B86" w:rsidRDefault="00D438D9" w:rsidP="007B38D9">
            <w:pPr>
              <w:pStyle w:val="TAN"/>
              <w:rPr>
                <w:szCs w:val="18"/>
                <w:lang w:eastAsia="zh-CN"/>
              </w:rPr>
            </w:pPr>
            <w:r w:rsidRPr="00852B86">
              <w:rPr>
                <w:lang w:eastAsia="ja-JP"/>
              </w:rPr>
              <w:t>Note 4:</w:t>
            </w:r>
            <w:r w:rsidRPr="00852B86">
              <w:rPr>
                <w:lang w:eastAsia="ja-JP"/>
              </w:rPr>
              <w:tab/>
            </w:r>
            <w:r w:rsidRPr="00852B86">
              <w:rPr>
                <w:lang w:eastAsia="zh-CN"/>
              </w:rPr>
              <w:t xml:space="preserve">Receive time difference of signals received </w:t>
            </w:r>
            <w:r w:rsidRPr="00852B86">
              <w:rPr>
                <w:rFonts w:cs="v4.2.0"/>
              </w:rPr>
              <w:t>between subframe timing boundary of E-UTRA PCell and slot timing boundar</w:t>
            </w:r>
            <w:r w:rsidRPr="00852B86">
              <w:rPr>
                <w:rFonts w:cs="v4.2.0"/>
                <w:lang w:eastAsia="zh-CN"/>
              </w:rPr>
              <w:t>y</w:t>
            </w:r>
            <w:r w:rsidRPr="00852B86">
              <w:rPr>
                <w:rFonts w:cs="v4.2.0"/>
              </w:rPr>
              <w:t xml:space="preserve"> of PSCell</w:t>
            </w:r>
            <w:r w:rsidRPr="00852B86">
              <w:rPr>
                <w:lang w:eastAsia="zh-CN"/>
              </w:rPr>
              <w:t xml:space="preserve"> at the UE antenna connector including time alignment error between the two cells</w:t>
            </w:r>
          </w:p>
        </w:tc>
      </w:tr>
    </w:tbl>
    <w:p w14:paraId="38A314A5" w14:textId="77777777" w:rsidR="00D438D9" w:rsidRPr="00852B86" w:rsidRDefault="00D438D9" w:rsidP="00D438D9"/>
    <w:p w14:paraId="635BC785" w14:textId="77777777" w:rsidR="00D438D9" w:rsidRPr="00852B86" w:rsidRDefault="00D438D9" w:rsidP="00D438D9">
      <w:pPr>
        <w:rPr>
          <w:lang w:eastAsia="zh-CN"/>
        </w:rPr>
      </w:pPr>
      <w:r w:rsidRPr="00852B86">
        <w:t xml:space="preserve">The UE shall be continuously scheduled in </w:t>
      </w:r>
      <w:r w:rsidRPr="00852B86">
        <w:rPr>
          <w:lang w:eastAsia="zh-CN"/>
        </w:rPr>
        <w:t xml:space="preserve">NR </w:t>
      </w:r>
      <w:r w:rsidRPr="00852B86">
        <w:t>P</w:t>
      </w:r>
      <w:r w:rsidRPr="00852B86">
        <w:rPr>
          <w:lang w:eastAsia="zh-CN"/>
        </w:rPr>
        <w:t>S</w:t>
      </w:r>
      <w:r w:rsidRPr="00852B86">
        <w:t xml:space="preserve">Cell throughout the test and during the time duration T2, </w:t>
      </w:r>
      <w:r w:rsidRPr="00852B86">
        <w:rPr>
          <w:rFonts w:eastAsia="STXihei"/>
          <w:lang w:eastAsia="zh-CN"/>
        </w:rPr>
        <w:t>Each i</w:t>
      </w:r>
      <w:r w:rsidRPr="00852B86">
        <w:rPr>
          <w:rFonts w:eastAsia="STXihei"/>
        </w:rPr>
        <w:t xml:space="preserve">nterruption </w:t>
      </w:r>
      <w:r w:rsidRPr="00852B86">
        <w:rPr>
          <w:rFonts w:eastAsia="STXihei"/>
          <w:lang w:eastAsia="zh-CN"/>
        </w:rPr>
        <w:t xml:space="preserve">on NR PSCell </w:t>
      </w:r>
      <w:r w:rsidRPr="00852B86">
        <w:rPr>
          <w:rFonts w:eastAsia="STXihei"/>
        </w:rPr>
        <w:t xml:space="preserve">shall not exceed </w:t>
      </w:r>
      <w:r w:rsidRPr="00852B86">
        <w:rPr>
          <w:rFonts w:eastAsia="STXihei"/>
          <w:lang w:eastAsia="zh-CN"/>
        </w:rPr>
        <w:t xml:space="preserve">X defined in </w:t>
      </w:r>
      <w:r w:rsidRPr="00852B86">
        <w:t xml:space="preserve">Table </w:t>
      </w:r>
      <w:r w:rsidRPr="00852B86">
        <w:rPr>
          <w:rFonts w:eastAsia="MS Mincho"/>
          <w:bCs/>
        </w:rPr>
        <w:t>A.4.5.2.9.2</w:t>
      </w:r>
      <w:r w:rsidRPr="00852B86">
        <w:rPr>
          <w:rFonts w:cs="v4.2.0"/>
        </w:rPr>
        <w:t>-1</w:t>
      </w:r>
      <w:r w:rsidRPr="00852B86">
        <w:t>.</w:t>
      </w:r>
    </w:p>
    <w:p w14:paraId="53022164" w14:textId="77777777" w:rsidR="00D438D9" w:rsidRPr="00852B86" w:rsidRDefault="00D438D9" w:rsidP="00D438D9">
      <w:pPr>
        <w:pStyle w:val="TH"/>
      </w:pPr>
      <w:r w:rsidRPr="00852B86">
        <w:t>Table 4.5.2.9.5-2: Interruption length X (slot) E-UTRAN – NR at E-UTRA SRS carrier based switch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2552"/>
      </w:tblGrid>
      <w:tr w:rsidR="00D438D9" w:rsidRPr="00852B86" w14:paraId="5F1AE29D" w14:textId="77777777" w:rsidTr="007B38D9">
        <w:trPr>
          <w:trHeight w:val="233"/>
          <w:jc w:val="center"/>
        </w:trPr>
        <w:tc>
          <w:tcPr>
            <w:tcW w:w="852" w:type="dxa"/>
            <w:tcBorders>
              <w:top w:val="single" w:sz="4" w:space="0" w:color="auto"/>
              <w:left w:val="single" w:sz="4" w:space="0" w:color="auto"/>
              <w:bottom w:val="nil"/>
              <w:right w:val="single" w:sz="4" w:space="0" w:color="auto"/>
            </w:tcBorders>
            <w:shd w:val="clear" w:color="auto" w:fill="auto"/>
            <w:vAlign w:val="center"/>
          </w:tcPr>
          <w:p w14:paraId="13C7DEA2" w14:textId="77777777" w:rsidR="00D438D9" w:rsidRPr="00852B86" w:rsidRDefault="00D438D9" w:rsidP="007B38D9">
            <w:pPr>
              <w:pStyle w:val="TAH"/>
            </w:pPr>
            <w:r w:rsidRPr="00852B86">
              <w:rPr>
                <w:noProof/>
                <w:lang w:eastAsia="zh-CN"/>
              </w:rPr>
              <w:drawing>
                <wp:inline distT="0" distB="0" distL="0" distR="0" wp14:anchorId="164FF528" wp14:editId="147CBB2D">
                  <wp:extent cx="154305" cy="154305"/>
                  <wp:effectExtent l="0" t="0" r="0" b="0"/>
                  <wp:docPr id="2947"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shd w:val="clear" w:color="auto" w:fill="auto"/>
          </w:tcPr>
          <w:p w14:paraId="75B4B681" w14:textId="77777777" w:rsidR="00D438D9" w:rsidRPr="00852B86" w:rsidRDefault="00D438D9" w:rsidP="007B38D9">
            <w:pPr>
              <w:pStyle w:val="TAH"/>
            </w:pPr>
            <w:r w:rsidRPr="00852B86">
              <w:t xml:space="preserve">NR Slot </w:t>
            </w:r>
          </w:p>
        </w:tc>
        <w:tc>
          <w:tcPr>
            <w:tcW w:w="2552" w:type="dxa"/>
            <w:tcBorders>
              <w:top w:val="single" w:sz="4" w:space="0" w:color="auto"/>
              <w:left w:val="single" w:sz="4" w:space="0" w:color="auto"/>
              <w:bottom w:val="nil"/>
              <w:right w:val="single" w:sz="4" w:space="0" w:color="auto"/>
            </w:tcBorders>
            <w:shd w:val="clear" w:color="auto" w:fill="auto"/>
          </w:tcPr>
          <w:p w14:paraId="30CA61E9" w14:textId="77777777" w:rsidR="00D438D9" w:rsidRPr="00852B86" w:rsidRDefault="00D438D9" w:rsidP="007B38D9">
            <w:pPr>
              <w:pStyle w:val="TAH"/>
            </w:pPr>
            <w:r w:rsidRPr="00852B86">
              <w:t xml:space="preserve">Interruption length X3 </w:t>
            </w:r>
          </w:p>
        </w:tc>
      </w:tr>
      <w:tr w:rsidR="00D438D9" w:rsidRPr="00852B86" w14:paraId="059ECCE9" w14:textId="77777777" w:rsidTr="007B38D9">
        <w:trPr>
          <w:trHeight w:val="232"/>
          <w:jc w:val="center"/>
        </w:trPr>
        <w:tc>
          <w:tcPr>
            <w:tcW w:w="852" w:type="dxa"/>
            <w:tcBorders>
              <w:top w:val="nil"/>
              <w:left w:val="single" w:sz="4" w:space="0" w:color="auto"/>
              <w:right w:val="single" w:sz="4" w:space="0" w:color="auto"/>
            </w:tcBorders>
            <w:shd w:val="clear" w:color="auto" w:fill="auto"/>
            <w:vAlign w:val="center"/>
          </w:tcPr>
          <w:p w14:paraId="25747901" w14:textId="77777777" w:rsidR="00D438D9" w:rsidRPr="00852B86" w:rsidRDefault="00D438D9" w:rsidP="007B38D9">
            <w:pPr>
              <w:pStyle w:val="TAH"/>
              <w:rPr>
                <w:lang w:eastAsia="zh-CN"/>
              </w:rPr>
            </w:pPr>
          </w:p>
        </w:tc>
        <w:tc>
          <w:tcPr>
            <w:tcW w:w="1276" w:type="dxa"/>
            <w:tcBorders>
              <w:top w:val="nil"/>
              <w:left w:val="single" w:sz="4" w:space="0" w:color="auto"/>
              <w:bottom w:val="single" w:sz="4" w:space="0" w:color="auto"/>
              <w:right w:val="single" w:sz="4" w:space="0" w:color="auto"/>
            </w:tcBorders>
            <w:shd w:val="clear" w:color="auto" w:fill="auto"/>
          </w:tcPr>
          <w:p w14:paraId="0052D849" w14:textId="77777777" w:rsidR="00D438D9" w:rsidRPr="00852B86" w:rsidRDefault="00D438D9" w:rsidP="007B38D9">
            <w:pPr>
              <w:pStyle w:val="TAH"/>
            </w:pPr>
            <w:r w:rsidRPr="00852B86">
              <w:t>length (ms)</w:t>
            </w:r>
          </w:p>
        </w:tc>
        <w:tc>
          <w:tcPr>
            <w:tcW w:w="2552" w:type="dxa"/>
            <w:tcBorders>
              <w:top w:val="nil"/>
              <w:left w:val="single" w:sz="4" w:space="0" w:color="auto"/>
              <w:bottom w:val="single" w:sz="4" w:space="0" w:color="auto"/>
              <w:right w:val="single" w:sz="4" w:space="0" w:color="auto"/>
            </w:tcBorders>
            <w:shd w:val="clear" w:color="auto" w:fill="auto"/>
          </w:tcPr>
          <w:p w14:paraId="05400F7C" w14:textId="77777777" w:rsidR="00D438D9" w:rsidRPr="00852B86" w:rsidRDefault="00D438D9" w:rsidP="007B38D9">
            <w:pPr>
              <w:pStyle w:val="TAH"/>
            </w:pPr>
            <w:r w:rsidRPr="00852B86">
              <w:t>(slots)</w:t>
            </w:r>
          </w:p>
        </w:tc>
      </w:tr>
      <w:tr w:rsidR="00D438D9" w:rsidRPr="00852B86" w14:paraId="1A7E70A4"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3827C5B9" w14:textId="77777777" w:rsidR="00D438D9" w:rsidRPr="00852B86" w:rsidRDefault="00D438D9" w:rsidP="007B38D9">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tcPr>
          <w:p w14:paraId="68D90AE9" w14:textId="77777777" w:rsidR="00D438D9" w:rsidRPr="00852B86" w:rsidRDefault="00D438D9" w:rsidP="007B38D9">
            <w:pPr>
              <w:pStyle w:val="TAC"/>
            </w:pPr>
            <w:r w:rsidRPr="00852B86">
              <w:t>1</w:t>
            </w:r>
          </w:p>
        </w:tc>
        <w:tc>
          <w:tcPr>
            <w:tcW w:w="2552" w:type="dxa"/>
            <w:tcBorders>
              <w:top w:val="single" w:sz="4" w:space="0" w:color="auto"/>
              <w:left w:val="single" w:sz="4" w:space="0" w:color="auto"/>
              <w:bottom w:val="single" w:sz="4" w:space="0" w:color="auto"/>
              <w:right w:val="single" w:sz="4" w:space="0" w:color="auto"/>
            </w:tcBorders>
          </w:tcPr>
          <w:p w14:paraId="69847B63" w14:textId="77777777" w:rsidR="00D438D9" w:rsidRPr="00852B86" w:rsidRDefault="00D438D9" w:rsidP="007B38D9">
            <w:pPr>
              <w:pStyle w:val="TAC"/>
              <w:rPr>
                <w:lang w:eastAsia="zh-CN"/>
              </w:rPr>
            </w:pPr>
            <w:r w:rsidRPr="00852B86">
              <w:t>2</w:t>
            </w:r>
          </w:p>
        </w:tc>
      </w:tr>
      <w:tr w:rsidR="00D438D9" w:rsidRPr="00852B86" w14:paraId="53EFB091" w14:textId="77777777" w:rsidTr="007B38D9">
        <w:trPr>
          <w:jc w:val="center"/>
        </w:trPr>
        <w:tc>
          <w:tcPr>
            <w:tcW w:w="852" w:type="dxa"/>
            <w:tcBorders>
              <w:top w:val="single" w:sz="4" w:space="0" w:color="auto"/>
              <w:left w:val="single" w:sz="4" w:space="0" w:color="auto"/>
              <w:bottom w:val="single" w:sz="4" w:space="0" w:color="auto"/>
              <w:right w:val="single" w:sz="4" w:space="0" w:color="auto"/>
            </w:tcBorders>
          </w:tcPr>
          <w:p w14:paraId="7FB3F7BA" w14:textId="77777777" w:rsidR="00D438D9" w:rsidRPr="00852B86" w:rsidRDefault="00D438D9" w:rsidP="007B38D9">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tcPr>
          <w:p w14:paraId="36338498" w14:textId="77777777" w:rsidR="00D438D9" w:rsidRPr="00852B86" w:rsidRDefault="00D438D9" w:rsidP="007B38D9">
            <w:pPr>
              <w:pStyle w:val="TAC"/>
            </w:pPr>
            <w:r w:rsidRPr="00852B86">
              <w:t>0.5</w:t>
            </w:r>
          </w:p>
        </w:tc>
        <w:tc>
          <w:tcPr>
            <w:tcW w:w="2552" w:type="dxa"/>
            <w:tcBorders>
              <w:top w:val="single" w:sz="4" w:space="0" w:color="auto"/>
              <w:left w:val="single" w:sz="4" w:space="0" w:color="auto"/>
              <w:bottom w:val="single" w:sz="4" w:space="0" w:color="auto"/>
              <w:right w:val="single" w:sz="4" w:space="0" w:color="auto"/>
            </w:tcBorders>
          </w:tcPr>
          <w:p w14:paraId="717295F4" w14:textId="77777777" w:rsidR="00D438D9" w:rsidRPr="00852B86" w:rsidRDefault="00D438D9" w:rsidP="007B38D9">
            <w:pPr>
              <w:pStyle w:val="TAC"/>
              <w:rPr>
                <w:lang w:eastAsia="zh-CN"/>
              </w:rPr>
            </w:pPr>
            <w:r w:rsidRPr="00852B86">
              <w:t>3</w:t>
            </w:r>
          </w:p>
        </w:tc>
      </w:tr>
    </w:tbl>
    <w:p w14:paraId="2D559F7E" w14:textId="77777777" w:rsidR="00D438D9" w:rsidRPr="00852B86" w:rsidRDefault="00D438D9" w:rsidP="00D438D9"/>
    <w:p w14:paraId="48D45F11" w14:textId="77777777" w:rsidR="00D438D9" w:rsidRPr="00852B86" w:rsidRDefault="00D438D9" w:rsidP="00D438D9">
      <w:pPr>
        <w:rPr>
          <w:lang w:eastAsia="zh-CN"/>
        </w:rPr>
      </w:pPr>
      <w:r w:rsidRPr="00852B86">
        <w:t>The rate of correct events observed during repeated tests shall be at least 90% with the confidence level of 95%.</w:t>
      </w:r>
    </w:p>
    <w:p w14:paraId="57CAD93F" w14:textId="77777777" w:rsidR="00712401" w:rsidRPr="00852B86" w:rsidRDefault="00712401" w:rsidP="00712401">
      <w:pPr>
        <w:pStyle w:val="Heading4"/>
        <w:keepNext w:val="0"/>
        <w:keepLines w:val="0"/>
      </w:pPr>
      <w:r w:rsidRPr="00852B86">
        <w:rPr>
          <w:lang w:eastAsia="sv-SE"/>
        </w:rPr>
        <w:t>4.5.2.10</w:t>
      </w:r>
      <w:r w:rsidRPr="00852B86">
        <w:rPr>
          <w:lang w:eastAsia="sv-SE"/>
        </w:rPr>
        <w:tab/>
      </w:r>
      <w:r w:rsidRPr="00852B86">
        <w:t>EN-DC FR1 interruptions due to RRM and RLM/BFD measurements on deactivated NR PSCell</w:t>
      </w:r>
    </w:p>
    <w:p w14:paraId="57D9AE4A" w14:textId="77777777" w:rsidR="00712401" w:rsidRPr="00852B86" w:rsidRDefault="00712401" w:rsidP="00712401">
      <w:pPr>
        <w:pStyle w:val="H6"/>
      </w:pPr>
      <w:r w:rsidRPr="00852B86">
        <w:t>4.5.2.10.1</w:t>
      </w:r>
      <w:r w:rsidRPr="00852B86">
        <w:tab/>
        <w:t>Test purpose</w:t>
      </w:r>
    </w:p>
    <w:p w14:paraId="55003123" w14:textId="77777777" w:rsidR="00712401" w:rsidRPr="00852B86" w:rsidRDefault="00712401" w:rsidP="00712401">
      <w:r w:rsidRPr="00852B86">
        <w:rPr>
          <w:rFonts w:cs="v4.2.0"/>
        </w:rPr>
        <w:t xml:space="preserve">The purpose of this test is to verify </w:t>
      </w:r>
      <w:r w:rsidRPr="00852B86">
        <w:t>the E-UTRAN PCell interruptions during the measurement on the deactivated NR PScell, the UE missed ACK/NACK does not exceed the limits.</w:t>
      </w:r>
    </w:p>
    <w:p w14:paraId="0369E6E8" w14:textId="296AD5A1" w:rsidR="00712401" w:rsidRPr="00852B86" w:rsidRDefault="00712401" w:rsidP="00712401">
      <w:r w:rsidRPr="00852B86">
        <w:t>To verify the missed ACK/NACK rate for E-UTRAN PCell in EN-DC</w:t>
      </w:r>
    </w:p>
    <w:p w14:paraId="10CC07EF" w14:textId="77777777" w:rsidR="00712401" w:rsidRPr="00852B86" w:rsidRDefault="00712401" w:rsidP="00712401">
      <w:pPr>
        <w:pStyle w:val="H6"/>
      </w:pPr>
      <w:r w:rsidRPr="00852B86">
        <w:t>4.5.2.10.2</w:t>
      </w:r>
      <w:r w:rsidRPr="00852B86">
        <w:tab/>
        <w:t>Test applicability</w:t>
      </w:r>
    </w:p>
    <w:p w14:paraId="7E591165" w14:textId="77777777" w:rsidR="00712401" w:rsidRPr="00852B86" w:rsidRDefault="00712401" w:rsidP="00712401">
      <w:r w:rsidRPr="00852B86">
        <w:rPr>
          <w:lang w:eastAsia="sv-SE"/>
        </w:rPr>
        <w:t xml:space="preserve">This test applies to all types of NR </w:t>
      </w:r>
      <w:r w:rsidRPr="00852B86">
        <w:t xml:space="preserve">UE </w:t>
      </w:r>
      <w:r w:rsidRPr="00852B86">
        <w:rPr>
          <w:lang w:eastAsia="zh-TW"/>
        </w:rPr>
        <w:t>supporting E-UTRA and EN-DC from</w:t>
      </w:r>
      <w:r w:rsidRPr="00852B86">
        <w:t xml:space="preserve"> Release 17 </w:t>
      </w:r>
      <w:r w:rsidRPr="00852B86">
        <w:rPr>
          <w:lang w:eastAsia="zh-TW"/>
        </w:rPr>
        <w:t>onwards and</w:t>
      </w:r>
      <w:r w:rsidRPr="00852B86">
        <w:t xml:space="preserve"> supporting RRM and RLM/BFD measurements on deactivated NR PSCell.</w:t>
      </w:r>
    </w:p>
    <w:p w14:paraId="39FD4B06" w14:textId="77777777" w:rsidR="00712401" w:rsidRPr="00852B86" w:rsidRDefault="00712401" w:rsidP="00712401">
      <w:pPr>
        <w:pStyle w:val="H6"/>
      </w:pPr>
      <w:r w:rsidRPr="00852B86">
        <w:t>4.5.2.10.3</w:t>
      </w:r>
      <w:r w:rsidRPr="00852B86">
        <w:tab/>
        <w:t>Minimum conformance requirements</w:t>
      </w:r>
    </w:p>
    <w:p w14:paraId="4533FE6B" w14:textId="77777777" w:rsidR="00712401" w:rsidRPr="00852B86" w:rsidRDefault="00712401" w:rsidP="00712401">
      <w:r w:rsidRPr="00852B86">
        <w:rPr>
          <w:rFonts w:cs="v4.2.0"/>
        </w:rPr>
        <w:t>The minimum conformance requirements are defined in clause 4.5.2.0.5.</w:t>
      </w:r>
    </w:p>
    <w:p w14:paraId="76B43585" w14:textId="77777777" w:rsidR="00712401" w:rsidRPr="00852B86" w:rsidRDefault="00712401" w:rsidP="00712401">
      <w:r w:rsidRPr="00852B86">
        <w:t>The normative reference for this requirement is TS 38.133 [6] clause A.4.5.2.10.</w:t>
      </w:r>
    </w:p>
    <w:p w14:paraId="7A7629AC" w14:textId="77777777" w:rsidR="00712401" w:rsidRPr="00852B86" w:rsidRDefault="00712401" w:rsidP="00712401">
      <w:pPr>
        <w:pStyle w:val="H6"/>
      </w:pPr>
      <w:r w:rsidRPr="00852B86">
        <w:t>4.5.2.10.4</w:t>
      </w:r>
      <w:r w:rsidRPr="00852B86">
        <w:tab/>
        <w:t>Test description</w:t>
      </w:r>
    </w:p>
    <w:p w14:paraId="22299D27" w14:textId="77777777" w:rsidR="00712401" w:rsidRPr="00852B86" w:rsidRDefault="00712401" w:rsidP="00712401">
      <w:pPr>
        <w:pStyle w:val="H6"/>
        <w:keepNext w:val="0"/>
        <w:keepLines w:val="0"/>
        <w:rPr>
          <w:lang w:eastAsia="sv-SE"/>
        </w:rPr>
      </w:pPr>
      <w:r w:rsidRPr="00852B86">
        <w:rPr>
          <w:lang w:eastAsia="sv-SE"/>
        </w:rPr>
        <w:t>4.5.2.10.4.1</w:t>
      </w:r>
      <w:r w:rsidRPr="00852B86">
        <w:rPr>
          <w:lang w:eastAsia="sv-SE"/>
        </w:rPr>
        <w:tab/>
        <w:t>Initial conditions</w:t>
      </w:r>
    </w:p>
    <w:p w14:paraId="317EA9C6" w14:textId="77777777" w:rsidR="00712401" w:rsidRPr="00852B86" w:rsidRDefault="00712401" w:rsidP="00712401">
      <w:pPr>
        <w:rPr>
          <w:lang w:eastAsia="sv-SE"/>
        </w:rPr>
      </w:pPr>
      <w:r w:rsidRPr="00852B86">
        <w:rPr>
          <w:lang w:eastAsia="sv-SE"/>
        </w:rPr>
        <w:t>This test shall be tested using any of the test configurations in Table 4.5.2.10.4.1-1.</w:t>
      </w:r>
    </w:p>
    <w:p w14:paraId="6343EB24" w14:textId="77777777" w:rsidR="00712401" w:rsidRPr="00852B86" w:rsidRDefault="00712401" w:rsidP="00712401">
      <w:pPr>
        <w:pStyle w:val="TH"/>
      </w:pPr>
      <w:r w:rsidRPr="00852B86">
        <w:t>Table 4.5.2.10.4</w:t>
      </w:r>
      <w:r w:rsidRPr="00852B86">
        <w:rPr>
          <w:bCs/>
        </w:rPr>
        <w:t>.1</w:t>
      </w:r>
      <w:r w:rsidRPr="00852B86">
        <w:t xml:space="preserve">-1: Supported test configurations for EN-DC FR1 interruptions due to RRM and RLM/BFD measurements on deactivated </w:t>
      </w:r>
      <w:r w:rsidRPr="00852B86">
        <w:rPr>
          <w:lang w:eastAsia="zh-CN"/>
        </w:rPr>
        <w:t>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712401" w:rsidRPr="00852B86" w14:paraId="22C74A77"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FA0B898" w14:textId="77777777" w:rsidR="00712401" w:rsidRPr="00852B86" w:rsidRDefault="00712401" w:rsidP="007B38D9">
            <w:pPr>
              <w:pStyle w:val="TAH"/>
              <w:spacing w:line="254"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13D66402" w14:textId="77777777" w:rsidR="00712401" w:rsidRPr="00852B86" w:rsidRDefault="00712401" w:rsidP="007B38D9">
            <w:pPr>
              <w:pStyle w:val="TAH"/>
              <w:spacing w:line="254" w:lineRule="auto"/>
            </w:pPr>
            <w:r w:rsidRPr="00852B86">
              <w:t>Description</w:t>
            </w:r>
          </w:p>
        </w:tc>
      </w:tr>
      <w:tr w:rsidR="00712401" w:rsidRPr="00852B86" w14:paraId="67F5C64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2807160" w14:textId="77777777" w:rsidR="00712401" w:rsidRPr="00852B86" w:rsidRDefault="00712401" w:rsidP="007B38D9">
            <w:pPr>
              <w:pStyle w:val="TAC"/>
              <w:spacing w:line="254"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48A47EB" w14:textId="77777777" w:rsidR="00712401" w:rsidRPr="00852B86" w:rsidRDefault="00712401" w:rsidP="007B38D9">
            <w:pPr>
              <w:pStyle w:val="TAC"/>
              <w:spacing w:line="254" w:lineRule="auto"/>
            </w:pPr>
            <w:r w:rsidRPr="00852B86">
              <w:t>LTE FDD, NR 15 kHz SSB SCS, 10 MHz bandwidth, FDD duplex mode</w:t>
            </w:r>
          </w:p>
        </w:tc>
      </w:tr>
      <w:tr w:rsidR="00712401" w:rsidRPr="00852B86" w14:paraId="342EED3F"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AC39B2E" w14:textId="77777777" w:rsidR="00712401" w:rsidRPr="00852B86" w:rsidRDefault="00712401" w:rsidP="007B38D9">
            <w:pPr>
              <w:pStyle w:val="TAC"/>
              <w:spacing w:line="254"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1D251F4F" w14:textId="77777777" w:rsidR="00712401" w:rsidRPr="00852B86" w:rsidRDefault="00712401" w:rsidP="007B38D9">
            <w:pPr>
              <w:pStyle w:val="TAC"/>
              <w:spacing w:line="254" w:lineRule="auto"/>
            </w:pPr>
            <w:r w:rsidRPr="00852B86">
              <w:t>LTE FDD, NR 15 kHz SSB SCS, 10 MHz bandwidth, TDD duplex mode</w:t>
            </w:r>
          </w:p>
        </w:tc>
      </w:tr>
      <w:tr w:rsidR="00712401" w:rsidRPr="00852B86" w14:paraId="270F7C4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75051AC" w14:textId="77777777" w:rsidR="00712401" w:rsidRPr="00852B86" w:rsidRDefault="00712401" w:rsidP="007B38D9">
            <w:pPr>
              <w:pStyle w:val="TAC"/>
              <w:spacing w:line="254"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2F59E769" w14:textId="77777777" w:rsidR="00712401" w:rsidRPr="00852B86" w:rsidRDefault="00712401" w:rsidP="007B38D9">
            <w:pPr>
              <w:pStyle w:val="TAC"/>
              <w:spacing w:line="254" w:lineRule="auto"/>
            </w:pPr>
            <w:r w:rsidRPr="00852B86">
              <w:t>LTE FDD, NR 30 kHz SSB SCS, 40 MHz bandwidth, TDD duplex mode</w:t>
            </w:r>
          </w:p>
        </w:tc>
      </w:tr>
      <w:tr w:rsidR="00712401" w:rsidRPr="00852B86" w14:paraId="062BE3C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81EFD5E" w14:textId="77777777" w:rsidR="00712401" w:rsidRPr="00852B86" w:rsidRDefault="00712401" w:rsidP="007B38D9">
            <w:pPr>
              <w:pStyle w:val="TAC"/>
              <w:spacing w:line="254"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77EACF9E" w14:textId="77777777" w:rsidR="00712401" w:rsidRPr="00852B86" w:rsidRDefault="00712401" w:rsidP="007B38D9">
            <w:pPr>
              <w:pStyle w:val="TAC"/>
              <w:spacing w:line="254" w:lineRule="auto"/>
            </w:pPr>
            <w:r w:rsidRPr="00852B86">
              <w:t>LTE TDD, NR 15 kHz SSB SCS, 10 MHz bandwidth, FDD duplex mode</w:t>
            </w:r>
          </w:p>
        </w:tc>
      </w:tr>
      <w:tr w:rsidR="00712401" w:rsidRPr="00852B86" w14:paraId="0C3A810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CD0042" w14:textId="77777777" w:rsidR="00712401" w:rsidRPr="00852B86" w:rsidRDefault="00712401" w:rsidP="007B38D9">
            <w:pPr>
              <w:pStyle w:val="TAC"/>
              <w:spacing w:line="254"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3F8FD711" w14:textId="77777777" w:rsidR="00712401" w:rsidRPr="00852B86" w:rsidRDefault="00712401" w:rsidP="007B38D9">
            <w:pPr>
              <w:pStyle w:val="TAC"/>
              <w:spacing w:line="254" w:lineRule="auto"/>
            </w:pPr>
            <w:r w:rsidRPr="00852B86">
              <w:t>LTE TDD, NR 15 kHz SSB SCS, 10 MHz bandwidth, TDD duplex mode</w:t>
            </w:r>
          </w:p>
        </w:tc>
      </w:tr>
      <w:tr w:rsidR="00712401" w:rsidRPr="00852B86" w14:paraId="4E68E0AD"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744820" w14:textId="77777777" w:rsidR="00712401" w:rsidRPr="00852B86" w:rsidRDefault="00712401" w:rsidP="007B38D9">
            <w:pPr>
              <w:pStyle w:val="TAC"/>
              <w:spacing w:line="254"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76FFCD03" w14:textId="77777777" w:rsidR="00712401" w:rsidRPr="00852B86" w:rsidRDefault="00712401" w:rsidP="007B38D9">
            <w:pPr>
              <w:pStyle w:val="TAC"/>
              <w:spacing w:line="254" w:lineRule="auto"/>
            </w:pPr>
            <w:r w:rsidRPr="00852B86">
              <w:t>LTE TDD, NR 30 kHz SSB SCS, 40 MHz bandwidth, TDD duplex mode</w:t>
            </w:r>
          </w:p>
        </w:tc>
      </w:tr>
      <w:tr w:rsidR="00712401" w:rsidRPr="00852B86" w14:paraId="5AFC55B5"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28803EF7" w14:textId="279C4ACC" w:rsidR="00712401" w:rsidRPr="00852B86" w:rsidRDefault="00712401" w:rsidP="007B38D9">
            <w:pPr>
              <w:pStyle w:val="TAN"/>
              <w:spacing w:line="254" w:lineRule="auto"/>
            </w:pPr>
            <w:r w:rsidRPr="00852B86">
              <w:t>Note:</w:t>
            </w:r>
            <w:r w:rsidR="007F2841" w:rsidRPr="00852B86">
              <w:tab/>
            </w:r>
            <w:r w:rsidRPr="00852B86">
              <w:t>The UE is only required to be tested in one of the supported test configurations</w:t>
            </w:r>
          </w:p>
        </w:tc>
      </w:tr>
    </w:tbl>
    <w:p w14:paraId="1D70E1A3" w14:textId="77777777" w:rsidR="00712401" w:rsidRPr="00852B86" w:rsidRDefault="00712401" w:rsidP="00712401">
      <w:pPr>
        <w:rPr>
          <w:rFonts w:eastAsia="SimSun"/>
          <w:lang w:eastAsia="zh-CN"/>
        </w:rPr>
      </w:pPr>
    </w:p>
    <w:p w14:paraId="0E8CFEBD" w14:textId="77777777" w:rsidR="00712401" w:rsidRPr="00852B86" w:rsidRDefault="00712401" w:rsidP="00712401">
      <w:pPr>
        <w:rPr>
          <w:lang w:eastAsia="sv-SE"/>
        </w:rPr>
      </w:pPr>
      <w:r w:rsidRPr="00852B86">
        <w:rPr>
          <w:lang w:eastAsia="sv-SE"/>
        </w:rPr>
        <w:t>Configure the test equipment and the DUT according to the parameters in Table 4.5.2.10.4.1-2.</w:t>
      </w:r>
    </w:p>
    <w:p w14:paraId="521547F0" w14:textId="77777777" w:rsidR="00712401" w:rsidRPr="00852B86" w:rsidRDefault="00712401" w:rsidP="00712401">
      <w:pPr>
        <w:pStyle w:val="TH"/>
      </w:pPr>
      <w:r w:rsidRPr="00852B86">
        <w:t>Table 4.5.2.10.4</w:t>
      </w:r>
      <w:r w:rsidRPr="00852B86">
        <w:rPr>
          <w:bCs/>
        </w:rPr>
        <w:t>.1</w:t>
      </w:r>
      <w:r w:rsidRPr="00852B86">
        <w:t xml:space="preserve">-2: Initial conditions for EN-DC FR1 interruptions due to RRM and RLM/BFD measurements on deactivated </w:t>
      </w:r>
      <w:r w:rsidRPr="00852B86">
        <w:rPr>
          <w:lang w:eastAsia="zh-CN"/>
        </w:rPr>
        <w:t>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852B86" w14:paraId="200A6F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75B3A2" w14:textId="77777777" w:rsidR="00712401" w:rsidRPr="00852B86" w:rsidRDefault="0071240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79017A" w14:textId="77777777" w:rsidR="00712401" w:rsidRPr="00852B86" w:rsidRDefault="0071240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03A84EE" w14:textId="77777777" w:rsidR="00712401" w:rsidRPr="00852B86" w:rsidRDefault="00712401" w:rsidP="007B38D9">
            <w:pPr>
              <w:pStyle w:val="TAH"/>
            </w:pPr>
            <w:r w:rsidRPr="00852B86">
              <w:t>Comment</w:t>
            </w:r>
          </w:p>
        </w:tc>
      </w:tr>
      <w:tr w:rsidR="00712401" w:rsidRPr="00852B86" w14:paraId="6685E9C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B6882A5" w14:textId="77777777" w:rsidR="00712401" w:rsidRPr="00852B86" w:rsidRDefault="0071240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68DF05" w14:textId="77777777" w:rsidR="00712401" w:rsidRPr="00852B86" w:rsidRDefault="0071240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9406595" w14:textId="77777777" w:rsidR="00712401" w:rsidRPr="00852B86" w:rsidRDefault="00712401" w:rsidP="007B38D9">
            <w:pPr>
              <w:pStyle w:val="TAL"/>
            </w:pPr>
            <w:r w:rsidRPr="00852B86">
              <w:t>As specified in TS 38.508-1 [14] clause 4.1.</w:t>
            </w:r>
          </w:p>
        </w:tc>
      </w:tr>
      <w:tr w:rsidR="00712401" w:rsidRPr="00852B86" w14:paraId="2E5173A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658F25" w14:textId="77777777" w:rsidR="00712401" w:rsidRPr="00852B86" w:rsidRDefault="0071240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53145D9" w14:textId="77777777" w:rsidR="00712401" w:rsidRPr="00852B86" w:rsidRDefault="00712401" w:rsidP="007B38D9">
            <w:pPr>
              <w:pStyle w:val="TAL"/>
            </w:pPr>
            <w:r w:rsidRPr="00852B86">
              <w:t>As specified in Annex E, table E.2-1 and TS 38.508-1 [14] clause 4.3.1.</w:t>
            </w:r>
          </w:p>
        </w:tc>
      </w:tr>
      <w:tr w:rsidR="00712401" w:rsidRPr="00852B86" w14:paraId="269364B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5CE444E" w14:textId="77777777" w:rsidR="00712401" w:rsidRPr="00852B86" w:rsidRDefault="0071240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51F2320" w14:textId="77777777" w:rsidR="00712401" w:rsidRPr="00852B86" w:rsidRDefault="00712401" w:rsidP="007B38D9">
            <w:pPr>
              <w:pStyle w:val="TAL"/>
            </w:pPr>
            <w:r w:rsidRPr="00852B86">
              <w:t>As specified by the test configuration selected from Table 4.5.2.10.4.1-1.</w:t>
            </w:r>
          </w:p>
        </w:tc>
      </w:tr>
      <w:tr w:rsidR="00712401" w:rsidRPr="00852B86" w14:paraId="3456175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8B44AC" w14:textId="77777777" w:rsidR="00712401" w:rsidRPr="00852B86" w:rsidRDefault="0071240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CD68148" w14:textId="77777777" w:rsidR="00712401" w:rsidRPr="00852B86" w:rsidRDefault="0071240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C2A784D" w14:textId="77777777" w:rsidR="00712401" w:rsidRPr="00852B86" w:rsidRDefault="00712401" w:rsidP="007B38D9">
            <w:pPr>
              <w:pStyle w:val="TAL"/>
            </w:pPr>
            <w:r w:rsidRPr="00852B86">
              <w:t>As specified in clause C.2.1.</w:t>
            </w:r>
          </w:p>
        </w:tc>
      </w:tr>
      <w:tr w:rsidR="00712401" w:rsidRPr="00852B86" w14:paraId="45214DE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C91CEB" w14:textId="77777777" w:rsidR="00712401" w:rsidRPr="00852B86" w:rsidRDefault="0071240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6760CC" w14:textId="77777777" w:rsidR="00712401" w:rsidRPr="00852B86" w:rsidRDefault="0071240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6BF974DB" w14:textId="77777777" w:rsidR="00712401" w:rsidRPr="00852B86" w:rsidRDefault="00712401"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04F469" w14:textId="77777777" w:rsidR="00712401" w:rsidRPr="00852B86" w:rsidRDefault="00712401" w:rsidP="007B38D9">
            <w:pPr>
              <w:pStyle w:val="TAL"/>
            </w:pPr>
            <w:r w:rsidRPr="00852B86">
              <w:t>As specified in TS 38.508-1 [14] Annex A.</w:t>
            </w:r>
          </w:p>
        </w:tc>
      </w:tr>
      <w:tr w:rsidR="00712401" w:rsidRPr="00852B86" w14:paraId="633D386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9B6E7D2" w14:textId="77777777" w:rsidR="00712401" w:rsidRPr="00852B86" w:rsidRDefault="00712401" w:rsidP="007B38D9">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8E826A6" w14:textId="77777777" w:rsidR="00712401" w:rsidRPr="00852B86" w:rsidRDefault="0071240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D1F9376" w14:textId="77777777" w:rsidR="00712401" w:rsidRPr="00852B86" w:rsidRDefault="00712401"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68D196" w14:textId="77777777" w:rsidR="00712401" w:rsidRPr="00852B86" w:rsidRDefault="00712401" w:rsidP="007B38D9">
            <w:pPr>
              <w:keepNext/>
              <w:keepLines/>
              <w:spacing w:after="0"/>
              <w:rPr>
                <w:rFonts w:ascii="Arial" w:hAnsi="Arial"/>
                <w:sz w:val="18"/>
              </w:rPr>
            </w:pPr>
          </w:p>
        </w:tc>
      </w:tr>
      <w:tr w:rsidR="00712401" w:rsidRPr="00852B86" w14:paraId="02FBBB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AA1AF1" w14:textId="77777777" w:rsidR="00712401" w:rsidRPr="00852B86" w:rsidRDefault="0071240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60A0" w14:textId="77777777" w:rsidR="00712401" w:rsidRPr="00852B86" w:rsidRDefault="00712401"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DFFA221" w14:textId="77777777" w:rsidR="00712401" w:rsidRPr="00852B86" w:rsidRDefault="00712401" w:rsidP="007B38D9">
            <w:pPr>
              <w:pStyle w:val="TAL"/>
            </w:pPr>
          </w:p>
        </w:tc>
      </w:tr>
    </w:tbl>
    <w:p w14:paraId="0E48C2D5" w14:textId="77777777" w:rsidR="00712401" w:rsidRPr="00852B86" w:rsidRDefault="00712401" w:rsidP="00712401">
      <w:pPr>
        <w:rPr>
          <w:lang w:eastAsia="zh-TW"/>
        </w:rPr>
      </w:pPr>
    </w:p>
    <w:p w14:paraId="1867272C" w14:textId="77777777" w:rsidR="00712401" w:rsidRPr="00852B86" w:rsidRDefault="00712401" w:rsidP="00712401">
      <w:pPr>
        <w:pStyle w:val="B10"/>
      </w:pPr>
      <w:r w:rsidRPr="00852B86">
        <w:t>1.</w:t>
      </w:r>
      <w:r w:rsidRPr="00852B86">
        <w:tab/>
        <w:t>The general test parameter settings are set up according to Table 4.5.2.10.4.1-3 and SRS parameters are given in Table 4.5.2.10.4.1-4.</w:t>
      </w:r>
    </w:p>
    <w:p w14:paraId="48567988" w14:textId="77777777" w:rsidR="00712401" w:rsidRPr="00852B86" w:rsidRDefault="00712401" w:rsidP="00712401">
      <w:pPr>
        <w:pStyle w:val="B10"/>
      </w:pPr>
      <w:r w:rsidRPr="00852B86">
        <w:t>2.</w:t>
      </w:r>
      <w:r w:rsidRPr="00852B86">
        <w:tab/>
        <w:t xml:space="preserve">Message contents are defined in clause </w:t>
      </w:r>
      <w:r w:rsidRPr="00852B86">
        <w:rPr>
          <w:lang w:eastAsia="sv-SE"/>
        </w:rPr>
        <w:t>4.5.2.10.4.3.</w:t>
      </w:r>
    </w:p>
    <w:p w14:paraId="3881393D" w14:textId="77777777" w:rsidR="00712401" w:rsidRPr="00852B86" w:rsidRDefault="00712401" w:rsidP="00712401">
      <w:pPr>
        <w:pStyle w:val="B10"/>
      </w:pPr>
      <w:r w:rsidRPr="00852B86">
        <w:t>3.</w:t>
      </w:r>
      <w:r w:rsidRPr="00852B86">
        <w:tab/>
        <w:t xml:space="preserve">There are two cells (one E-UTRA carrier and one NR carrier) specified in the test. </w:t>
      </w:r>
      <w:r w:rsidRPr="00852B86">
        <w:rPr>
          <w:lang w:eastAsia="zh-CN"/>
        </w:rPr>
        <w:t>Cell1 is E-UTRAN PCell, and Cell2 is deactivated NR FR1 PSCell</w:t>
      </w:r>
      <w:r w:rsidRPr="00852B86">
        <w:t xml:space="preserve">. Cell 1 is the cell used for connection setup with the power level set according to </w:t>
      </w:r>
      <w:r w:rsidRPr="00852B86">
        <w:rPr>
          <w:lang w:eastAsia="ja-JP"/>
        </w:rPr>
        <w:t>Table A.6.1.1-1</w:t>
      </w:r>
      <w:r w:rsidRPr="00852B86">
        <w:t xml:space="preserve">. Cell 2 shall be configured according to </w:t>
      </w:r>
      <w:r w:rsidRPr="00852B86">
        <w:rPr>
          <w:lang w:eastAsia="ja-JP"/>
        </w:rPr>
        <w:t>clauses C.1.1 and C.1.2</w:t>
      </w:r>
      <w:r w:rsidRPr="00852B86">
        <w:t>.</w:t>
      </w:r>
    </w:p>
    <w:p w14:paraId="507DA30A" w14:textId="77777777" w:rsidR="00712401" w:rsidRPr="00852B86" w:rsidRDefault="00712401" w:rsidP="00712401">
      <w:pPr>
        <w:pStyle w:val="TH"/>
        <w:keepNext w:val="0"/>
        <w:keepLines w:val="0"/>
      </w:pPr>
      <w:r w:rsidRPr="00852B86">
        <w:t xml:space="preserve">Table 4.5.2.10.4.1-3: </w:t>
      </w:r>
      <w:r w:rsidRPr="00852B86">
        <w:rPr>
          <w:rFonts w:cs="v4.2.0"/>
        </w:rPr>
        <w:t xml:space="preserve">General test parameters for </w:t>
      </w:r>
      <w:r w:rsidRPr="00852B86">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1"/>
        <w:gridCol w:w="723"/>
        <w:gridCol w:w="1843"/>
        <w:gridCol w:w="3668"/>
      </w:tblGrid>
      <w:tr w:rsidR="00712401" w:rsidRPr="00852B86" w14:paraId="1E1900EF"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7EE49437" w14:textId="77777777" w:rsidR="00712401" w:rsidRPr="00852B86" w:rsidRDefault="00712401" w:rsidP="007B38D9">
            <w:pPr>
              <w:pStyle w:val="TAH"/>
              <w:spacing w:line="254" w:lineRule="auto"/>
            </w:pPr>
            <w:r w:rsidRPr="00852B86">
              <w:t>Parameter</w:t>
            </w:r>
          </w:p>
        </w:tc>
        <w:tc>
          <w:tcPr>
            <w:tcW w:w="723" w:type="dxa"/>
            <w:tcBorders>
              <w:top w:val="single" w:sz="4" w:space="0" w:color="auto"/>
              <w:left w:val="single" w:sz="4" w:space="0" w:color="auto"/>
              <w:bottom w:val="single" w:sz="4" w:space="0" w:color="auto"/>
              <w:right w:val="single" w:sz="4" w:space="0" w:color="auto"/>
            </w:tcBorders>
            <w:hideMark/>
          </w:tcPr>
          <w:p w14:paraId="2216FD2A" w14:textId="77777777" w:rsidR="00712401" w:rsidRPr="00852B86" w:rsidRDefault="00712401" w:rsidP="007B38D9">
            <w:pPr>
              <w:pStyle w:val="TAH"/>
              <w:spacing w:line="254" w:lineRule="auto"/>
            </w:pPr>
            <w:r w:rsidRPr="00852B86">
              <w:t>Unit</w:t>
            </w:r>
          </w:p>
        </w:tc>
        <w:tc>
          <w:tcPr>
            <w:tcW w:w="1843" w:type="dxa"/>
            <w:tcBorders>
              <w:top w:val="single" w:sz="4" w:space="0" w:color="auto"/>
              <w:left w:val="single" w:sz="4" w:space="0" w:color="auto"/>
              <w:bottom w:val="single" w:sz="4" w:space="0" w:color="auto"/>
              <w:right w:val="single" w:sz="4" w:space="0" w:color="auto"/>
            </w:tcBorders>
            <w:hideMark/>
          </w:tcPr>
          <w:p w14:paraId="66FAFF69" w14:textId="77777777" w:rsidR="00712401" w:rsidRPr="00852B86" w:rsidRDefault="00712401" w:rsidP="007B38D9">
            <w:pPr>
              <w:pStyle w:val="TAH"/>
              <w:spacing w:line="254" w:lineRule="auto"/>
            </w:pPr>
            <w:r w:rsidRPr="00852B86">
              <w:t>Value</w:t>
            </w:r>
          </w:p>
        </w:tc>
        <w:tc>
          <w:tcPr>
            <w:tcW w:w="3668" w:type="dxa"/>
            <w:tcBorders>
              <w:top w:val="single" w:sz="4" w:space="0" w:color="auto"/>
              <w:left w:val="single" w:sz="4" w:space="0" w:color="auto"/>
              <w:bottom w:val="single" w:sz="4" w:space="0" w:color="auto"/>
              <w:right w:val="single" w:sz="4" w:space="0" w:color="auto"/>
            </w:tcBorders>
            <w:hideMark/>
          </w:tcPr>
          <w:p w14:paraId="4625401A" w14:textId="77777777" w:rsidR="00712401" w:rsidRPr="00852B86" w:rsidRDefault="00712401" w:rsidP="007B38D9">
            <w:pPr>
              <w:pStyle w:val="TAH"/>
              <w:spacing w:line="254" w:lineRule="auto"/>
            </w:pPr>
            <w:r w:rsidRPr="00852B86">
              <w:t>Comment</w:t>
            </w:r>
          </w:p>
        </w:tc>
      </w:tr>
      <w:tr w:rsidR="00712401" w:rsidRPr="00852B86" w14:paraId="5B61A78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045A259" w14:textId="77777777" w:rsidR="00712401" w:rsidRPr="00852B86" w:rsidRDefault="00712401" w:rsidP="007B38D9">
            <w:pPr>
              <w:pStyle w:val="TAL"/>
              <w:spacing w:line="254" w:lineRule="auto"/>
            </w:pPr>
            <w:r w:rsidRPr="00852B86">
              <w:t>RF Channel Number</w:t>
            </w:r>
          </w:p>
        </w:tc>
        <w:tc>
          <w:tcPr>
            <w:tcW w:w="723" w:type="dxa"/>
            <w:tcBorders>
              <w:top w:val="single" w:sz="4" w:space="0" w:color="auto"/>
              <w:left w:val="single" w:sz="4" w:space="0" w:color="auto"/>
              <w:bottom w:val="single" w:sz="4" w:space="0" w:color="auto"/>
              <w:right w:val="single" w:sz="4" w:space="0" w:color="auto"/>
            </w:tcBorders>
            <w:vAlign w:val="center"/>
          </w:tcPr>
          <w:p w14:paraId="4A71FBC9"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11D5247D" w14:textId="77777777" w:rsidR="00712401" w:rsidRPr="00852B86" w:rsidRDefault="00712401" w:rsidP="007B38D9">
            <w:pPr>
              <w:pStyle w:val="TAC"/>
              <w:spacing w:line="254" w:lineRule="auto"/>
              <w:rPr>
                <w:lang w:eastAsia="zh-CN"/>
              </w:rPr>
            </w:pPr>
            <w:r w:rsidRPr="00852B86">
              <w:rPr>
                <w:rFonts w:cs="Arial"/>
              </w:rPr>
              <w:t>1, 2</w:t>
            </w:r>
          </w:p>
        </w:tc>
        <w:tc>
          <w:tcPr>
            <w:tcW w:w="3668" w:type="dxa"/>
            <w:tcBorders>
              <w:top w:val="single" w:sz="4" w:space="0" w:color="auto"/>
              <w:left w:val="single" w:sz="4" w:space="0" w:color="auto"/>
              <w:bottom w:val="single" w:sz="4" w:space="0" w:color="auto"/>
              <w:right w:val="single" w:sz="4" w:space="0" w:color="auto"/>
            </w:tcBorders>
            <w:hideMark/>
          </w:tcPr>
          <w:p w14:paraId="38E59A6A" w14:textId="77777777" w:rsidR="00712401" w:rsidRPr="00852B86" w:rsidRDefault="00712401" w:rsidP="007B38D9">
            <w:pPr>
              <w:pStyle w:val="TAC"/>
              <w:spacing w:line="254" w:lineRule="auto"/>
              <w:rPr>
                <w:lang w:eastAsia="zh-CN"/>
              </w:rPr>
            </w:pPr>
            <w:r w:rsidRPr="00852B86">
              <w:rPr>
                <w:rFonts w:cs="Arial"/>
                <w:lang w:eastAsia="zh-CN"/>
              </w:rPr>
              <w:t>One is NR RF channel and the other is E-UTRAN RF channel</w:t>
            </w:r>
          </w:p>
        </w:tc>
      </w:tr>
      <w:tr w:rsidR="00712401" w:rsidRPr="00852B86" w14:paraId="0FF7F0EB"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C64C9C6" w14:textId="77777777" w:rsidR="00712401" w:rsidRPr="00852B86" w:rsidRDefault="00712401" w:rsidP="007B38D9">
            <w:pPr>
              <w:pStyle w:val="TAL"/>
              <w:spacing w:line="254" w:lineRule="auto"/>
              <w:rPr>
                <w:lang w:eastAsia="x-none"/>
              </w:rPr>
            </w:pPr>
            <w:r w:rsidRPr="00852B86">
              <w:t xml:space="preserve">Active </w:t>
            </w:r>
            <w:r w:rsidRPr="00852B86">
              <w:rPr>
                <w:lang w:eastAsia="ja-JP"/>
              </w:rPr>
              <w:t>PC</w:t>
            </w:r>
            <w:r w:rsidRPr="00852B86">
              <w:t>ell</w:t>
            </w:r>
          </w:p>
        </w:tc>
        <w:tc>
          <w:tcPr>
            <w:tcW w:w="723" w:type="dxa"/>
            <w:tcBorders>
              <w:top w:val="single" w:sz="4" w:space="0" w:color="auto"/>
              <w:left w:val="single" w:sz="4" w:space="0" w:color="auto"/>
              <w:bottom w:val="single" w:sz="4" w:space="0" w:color="auto"/>
              <w:right w:val="single" w:sz="4" w:space="0" w:color="auto"/>
            </w:tcBorders>
            <w:vAlign w:val="center"/>
          </w:tcPr>
          <w:p w14:paraId="519D81B4"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2285A8E4" w14:textId="77777777" w:rsidR="00712401" w:rsidRPr="00852B86" w:rsidRDefault="00712401" w:rsidP="007B38D9">
            <w:pPr>
              <w:pStyle w:val="TAC"/>
              <w:spacing w:line="254" w:lineRule="auto"/>
            </w:pPr>
            <w:r w:rsidRPr="00852B86">
              <w:rPr>
                <w:rFonts w:cs="Arial"/>
              </w:rPr>
              <w:t>Cell1</w:t>
            </w:r>
          </w:p>
        </w:tc>
        <w:tc>
          <w:tcPr>
            <w:tcW w:w="3668" w:type="dxa"/>
            <w:tcBorders>
              <w:top w:val="single" w:sz="4" w:space="0" w:color="auto"/>
              <w:left w:val="single" w:sz="4" w:space="0" w:color="auto"/>
              <w:bottom w:val="single" w:sz="4" w:space="0" w:color="auto"/>
              <w:right w:val="single" w:sz="4" w:space="0" w:color="auto"/>
            </w:tcBorders>
            <w:hideMark/>
          </w:tcPr>
          <w:p w14:paraId="7CACE5C7" w14:textId="77777777" w:rsidR="00712401" w:rsidRPr="00852B86" w:rsidRDefault="00712401" w:rsidP="007B38D9">
            <w:pPr>
              <w:pStyle w:val="TAC"/>
              <w:spacing w:line="254" w:lineRule="auto"/>
            </w:pPr>
            <w:r w:rsidRPr="00852B86">
              <w:rPr>
                <w:rFonts w:cs="Arial"/>
              </w:rPr>
              <w:t xml:space="preserve">PCell on </w:t>
            </w:r>
            <w:r w:rsidRPr="00852B86">
              <w:rPr>
                <w:rFonts w:cs="Arial"/>
                <w:lang w:eastAsia="zh-CN"/>
              </w:rPr>
              <w:t>E-UTRAN</w:t>
            </w:r>
            <w:r w:rsidRPr="00852B86">
              <w:rPr>
                <w:rFonts w:cs="Arial"/>
              </w:rPr>
              <w:t xml:space="preserve"> RF channel number 1.</w:t>
            </w:r>
          </w:p>
        </w:tc>
      </w:tr>
      <w:tr w:rsidR="00712401" w:rsidRPr="00852B86" w14:paraId="4B6A7C26"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35E210F5" w14:textId="77777777" w:rsidR="00712401" w:rsidRPr="00852B86" w:rsidRDefault="00712401" w:rsidP="007B38D9">
            <w:pPr>
              <w:pStyle w:val="TAL"/>
              <w:spacing w:line="254" w:lineRule="auto"/>
            </w:pPr>
            <w:r w:rsidRPr="00852B86">
              <w:rPr>
                <w:lang w:eastAsia="ja-JP"/>
              </w:rPr>
              <w:t>Configured deactivated PSCell</w:t>
            </w:r>
          </w:p>
        </w:tc>
        <w:tc>
          <w:tcPr>
            <w:tcW w:w="723" w:type="dxa"/>
            <w:tcBorders>
              <w:top w:val="single" w:sz="4" w:space="0" w:color="auto"/>
              <w:left w:val="single" w:sz="4" w:space="0" w:color="auto"/>
              <w:bottom w:val="single" w:sz="4" w:space="0" w:color="auto"/>
              <w:right w:val="single" w:sz="4" w:space="0" w:color="auto"/>
            </w:tcBorders>
            <w:vAlign w:val="center"/>
          </w:tcPr>
          <w:p w14:paraId="3CB15993"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7AC63CAF" w14:textId="77777777" w:rsidR="00712401" w:rsidRPr="00852B86" w:rsidRDefault="00712401" w:rsidP="007B38D9">
            <w:pPr>
              <w:pStyle w:val="TAC"/>
              <w:spacing w:line="254" w:lineRule="auto"/>
            </w:pPr>
            <w:r w:rsidRPr="00852B86">
              <w:rPr>
                <w:rFonts w:cs="Arial"/>
              </w:rPr>
              <w:t>Cell2</w:t>
            </w:r>
          </w:p>
        </w:tc>
        <w:tc>
          <w:tcPr>
            <w:tcW w:w="3668" w:type="dxa"/>
            <w:tcBorders>
              <w:top w:val="single" w:sz="4" w:space="0" w:color="auto"/>
              <w:left w:val="single" w:sz="4" w:space="0" w:color="auto"/>
              <w:bottom w:val="single" w:sz="4" w:space="0" w:color="auto"/>
              <w:right w:val="single" w:sz="4" w:space="0" w:color="auto"/>
            </w:tcBorders>
            <w:hideMark/>
          </w:tcPr>
          <w:p w14:paraId="2212EF13" w14:textId="77777777" w:rsidR="00712401" w:rsidRPr="00852B86" w:rsidRDefault="00712401" w:rsidP="007B38D9">
            <w:pPr>
              <w:pStyle w:val="TAC"/>
              <w:spacing w:line="254" w:lineRule="auto"/>
            </w:pPr>
            <w:r w:rsidRPr="00852B86">
              <w:rPr>
                <w:rFonts w:cs="Arial"/>
              </w:rPr>
              <w:t xml:space="preserve">PSCell on </w:t>
            </w:r>
            <w:r w:rsidRPr="00852B86">
              <w:rPr>
                <w:rFonts w:cs="Arial"/>
                <w:lang w:eastAsia="zh-CN"/>
              </w:rPr>
              <w:t xml:space="preserve">NR </w:t>
            </w:r>
            <w:r w:rsidRPr="00852B86">
              <w:rPr>
                <w:rFonts w:cs="Arial"/>
              </w:rPr>
              <w:t>RF channel number 2.</w:t>
            </w:r>
          </w:p>
        </w:tc>
      </w:tr>
      <w:tr w:rsidR="00712401" w:rsidRPr="00852B86" w14:paraId="5B33D9E1"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4F29AC40" w14:textId="77777777" w:rsidR="00712401" w:rsidRPr="00852B86" w:rsidRDefault="00712401" w:rsidP="007B38D9">
            <w:pPr>
              <w:pStyle w:val="TAL"/>
              <w:spacing w:line="254" w:lineRule="auto"/>
            </w:pPr>
            <w:r w:rsidRPr="00852B86">
              <w:t>CP length</w:t>
            </w:r>
          </w:p>
        </w:tc>
        <w:tc>
          <w:tcPr>
            <w:tcW w:w="723" w:type="dxa"/>
            <w:tcBorders>
              <w:top w:val="single" w:sz="4" w:space="0" w:color="auto"/>
              <w:left w:val="single" w:sz="4" w:space="0" w:color="auto"/>
              <w:bottom w:val="single" w:sz="4" w:space="0" w:color="auto"/>
              <w:right w:val="single" w:sz="4" w:space="0" w:color="auto"/>
            </w:tcBorders>
            <w:vAlign w:val="center"/>
          </w:tcPr>
          <w:p w14:paraId="0CC1E30D"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hideMark/>
          </w:tcPr>
          <w:p w14:paraId="05302E5C" w14:textId="77777777" w:rsidR="00712401" w:rsidRPr="00852B86" w:rsidRDefault="00712401" w:rsidP="007B38D9">
            <w:pPr>
              <w:pStyle w:val="TAC"/>
              <w:spacing w:line="254" w:lineRule="auto"/>
            </w:pPr>
            <w:r w:rsidRPr="00852B86">
              <w:t>Normal</w:t>
            </w:r>
          </w:p>
        </w:tc>
        <w:tc>
          <w:tcPr>
            <w:tcW w:w="3668" w:type="dxa"/>
            <w:tcBorders>
              <w:top w:val="single" w:sz="4" w:space="0" w:color="auto"/>
              <w:left w:val="single" w:sz="4" w:space="0" w:color="auto"/>
              <w:bottom w:val="single" w:sz="4" w:space="0" w:color="auto"/>
              <w:right w:val="single" w:sz="4" w:space="0" w:color="auto"/>
            </w:tcBorders>
            <w:hideMark/>
          </w:tcPr>
          <w:p w14:paraId="246F4196" w14:textId="77777777" w:rsidR="00712401" w:rsidRPr="00852B86" w:rsidRDefault="00712401" w:rsidP="007B38D9">
            <w:pPr>
              <w:pStyle w:val="TAC"/>
              <w:spacing w:line="254" w:lineRule="auto"/>
            </w:pPr>
            <w:r w:rsidRPr="00852B86">
              <w:t xml:space="preserve">Applicable to </w:t>
            </w:r>
            <w:r w:rsidRPr="00852B86">
              <w:rPr>
                <w:lang w:eastAsia="zh-CN"/>
              </w:rPr>
              <w:t xml:space="preserve">Cell1, </w:t>
            </w:r>
            <w:r w:rsidRPr="00852B86">
              <w:t>Cell</w:t>
            </w:r>
            <w:r w:rsidRPr="00852B86">
              <w:rPr>
                <w:lang w:eastAsia="zh-CN"/>
              </w:rPr>
              <w:t>2</w:t>
            </w:r>
          </w:p>
        </w:tc>
      </w:tr>
      <w:tr w:rsidR="00712401" w:rsidRPr="00852B86" w14:paraId="096AFEFC"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F3A6407" w14:textId="77777777" w:rsidR="00712401" w:rsidRPr="00852B86" w:rsidRDefault="00712401" w:rsidP="007B38D9">
            <w:pPr>
              <w:pStyle w:val="TAL"/>
              <w:spacing w:line="254" w:lineRule="auto"/>
            </w:pPr>
            <w:r w:rsidRPr="00852B86">
              <w:rPr>
                <w:lang w:eastAsia="ja-JP"/>
              </w:rPr>
              <w:t>DRX</w:t>
            </w:r>
          </w:p>
        </w:tc>
        <w:tc>
          <w:tcPr>
            <w:tcW w:w="723" w:type="dxa"/>
            <w:tcBorders>
              <w:top w:val="single" w:sz="4" w:space="0" w:color="auto"/>
              <w:left w:val="single" w:sz="4" w:space="0" w:color="auto"/>
              <w:bottom w:val="single" w:sz="4" w:space="0" w:color="auto"/>
              <w:right w:val="single" w:sz="4" w:space="0" w:color="auto"/>
            </w:tcBorders>
            <w:vAlign w:val="center"/>
          </w:tcPr>
          <w:p w14:paraId="2E1C51D6" w14:textId="77777777" w:rsidR="00712401" w:rsidRPr="00852B86" w:rsidRDefault="00712401" w:rsidP="007B38D9">
            <w:pPr>
              <w:pStyle w:val="TAC"/>
              <w:spacing w:line="254" w:lineRule="auto"/>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F7C4ACC" w14:textId="77777777" w:rsidR="00712401" w:rsidRPr="00852B86" w:rsidRDefault="00712401" w:rsidP="007B38D9">
            <w:pPr>
              <w:pStyle w:val="TAC"/>
              <w:spacing w:line="254" w:lineRule="auto"/>
              <w:rPr>
                <w:lang w:eastAsia="zh-CN"/>
              </w:rPr>
            </w:pPr>
            <w:r w:rsidRPr="00852B86">
              <w:rPr>
                <w:lang w:eastAsia="zh-CN"/>
              </w:rPr>
              <w:t>OFF</w:t>
            </w:r>
          </w:p>
        </w:tc>
        <w:tc>
          <w:tcPr>
            <w:tcW w:w="3668" w:type="dxa"/>
            <w:tcBorders>
              <w:top w:val="single" w:sz="4" w:space="0" w:color="auto"/>
              <w:left w:val="single" w:sz="4" w:space="0" w:color="auto"/>
              <w:bottom w:val="single" w:sz="4" w:space="0" w:color="auto"/>
              <w:right w:val="single" w:sz="4" w:space="0" w:color="auto"/>
            </w:tcBorders>
          </w:tcPr>
          <w:p w14:paraId="2E4E3599" w14:textId="77777777" w:rsidR="00712401" w:rsidRPr="00852B86" w:rsidRDefault="00712401" w:rsidP="007B38D9">
            <w:pPr>
              <w:pStyle w:val="TAC"/>
              <w:spacing w:line="254" w:lineRule="auto"/>
              <w:rPr>
                <w:lang w:eastAsia="zh-CN"/>
              </w:rPr>
            </w:pPr>
          </w:p>
        </w:tc>
      </w:tr>
      <w:tr w:rsidR="00712401" w:rsidRPr="00852B86" w14:paraId="32B522C7"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8C4B933" w14:textId="77777777" w:rsidR="00712401" w:rsidRPr="00852B86" w:rsidRDefault="00712401" w:rsidP="007B38D9">
            <w:pPr>
              <w:pStyle w:val="TAL"/>
              <w:spacing w:line="254" w:lineRule="auto"/>
              <w:rPr>
                <w:lang w:eastAsia="ja-JP"/>
              </w:rPr>
            </w:pPr>
            <w:r w:rsidRPr="00852B86">
              <w:rPr>
                <w:lang w:eastAsia="ja-JP"/>
              </w:rPr>
              <w:t>Measurement gap pattern Id</w:t>
            </w:r>
          </w:p>
        </w:tc>
        <w:tc>
          <w:tcPr>
            <w:tcW w:w="723" w:type="dxa"/>
            <w:tcBorders>
              <w:top w:val="single" w:sz="4" w:space="0" w:color="auto"/>
              <w:left w:val="single" w:sz="4" w:space="0" w:color="auto"/>
              <w:bottom w:val="single" w:sz="4" w:space="0" w:color="auto"/>
              <w:right w:val="single" w:sz="4" w:space="0" w:color="auto"/>
            </w:tcBorders>
          </w:tcPr>
          <w:p w14:paraId="5E01C772" w14:textId="77777777" w:rsidR="00712401" w:rsidRPr="00852B86" w:rsidRDefault="00712401" w:rsidP="007B38D9">
            <w:pPr>
              <w:pStyle w:val="TAC"/>
              <w:spacing w:line="254" w:lineRule="auto"/>
              <w:rPr>
                <w:lang w:eastAsia="ja-JP"/>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54D4C2A" w14:textId="77777777" w:rsidR="00712401" w:rsidRPr="00852B86" w:rsidRDefault="00712401" w:rsidP="007B38D9">
            <w:pPr>
              <w:pStyle w:val="TAC"/>
              <w:spacing w:line="254" w:lineRule="auto"/>
              <w:rPr>
                <w:lang w:eastAsia="ja-JP"/>
              </w:rPr>
            </w:pPr>
            <w:r w:rsidRPr="00852B86">
              <w:rPr>
                <w:lang w:eastAsia="ja-JP"/>
              </w:rPr>
              <w:t>OFF</w:t>
            </w:r>
          </w:p>
        </w:tc>
        <w:tc>
          <w:tcPr>
            <w:tcW w:w="3668" w:type="dxa"/>
            <w:tcBorders>
              <w:top w:val="single" w:sz="4" w:space="0" w:color="auto"/>
              <w:left w:val="single" w:sz="4" w:space="0" w:color="auto"/>
              <w:bottom w:val="single" w:sz="4" w:space="0" w:color="auto"/>
              <w:right w:val="single" w:sz="4" w:space="0" w:color="auto"/>
            </w:tcBorders>
          </w:tcPr>
          <w:p w14:paraId="016FA261" w14:textId="77777777" w:rsidR="00712401" w:rsidRPr="00852B86" w:rsidRDefault="00712401" w:rsidP="007B38D9">
            <w:pPr>
              <w:pStyle w:val="TAC"/>
              <w:spacing w:line="254" w:lineRule="auto"/>
              <w:rPr>
                <w:lang w:eastAsia="ja-JP"/>
              </w:rPr>
            </w:pPr>
          </w:p>
        </w:tc>
      </w:tr>
      <w:tr w:rsidR="00712401" w:rsidRPr="00852B86" w14:paraId="3E81568A"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6A040754" w14:textId="77777777" w:rsidR="00712401" w:rsidRPr="00852B86" w:rsidRDefault="00712401" w:rsidP="007B38D9">
            <w:pPr>
              <w:pStyle w:val="TAL"/>
              <w:spacing w:line="254" w:lineRule="auto"/>
              <w:rPr>
                <w:lang w:eastAsia="ja-JP"/>
              </w:rPr>
            </w:pPr>
            <w:r w:rsidRPr="00852B86">
              <w:rPr>
                <w:lang w:eastAsia="ja-JP"/>
              </w:rPr>
              <w:t>SCell measurement cycle (measCycleSCell)</w:t>
            </w:r>
          </w:p>
        </w:tc>
        <w:tc>
          <w:tcPr>
            <w:tcW w:w="723" w:type="dxa"/>
            <w:tcBorders>
              <w:top w:val="single" w:sz="4" w:space="0" w:color="auto"/>
              <w:left w:val="single" w:sz="4" w:space="0" w:color="auto"/>
              <w:bottom w:val="single" w:sz="4" w:space="0" w:color="auto"/>
              <w:right w:val="single" w:sz="4" w:space="0" w:color="auto"/>
            </w:tcBorders>
            <w:vAlign w:val="center"/>
            <w:hideMark/>
          </w:tcPr>
          <w:p w14:paraId="379A2175" w14:textId="77777777" w:rsidR="00712401" w:rsidRPr="00852B86" w:rsidRDefault="00712401" w:rsidP="007B38D9">
            <w:pPr>
              <w:pStyle w:val="TAC"/>
              <w:spacing w:line="254" w:lineRule="auto"/>
              <w:rPr>
                <w:lang w:eastAsia="ja-JP"/>
              </w:rPr>
            </w:pPr>
            <w:r w:rsidRPr="00852B86">
              <w:rPr>
                <w:rFonts w:cs="v4.2.0"/>
                <w:lang w:eastAsia="ja-JP"/>
              </w:rPr>
              <w:t>ms</w:t>
            </w:r>
          </w:p>
        </w:tc>
        <w:tc>
          <w:tcPr>
            <w:tcW w:w="1843" w:type="dxa"/>
            <w:tcBorders>
              <w:top w:val="single" w:sz="4" w:space="0" w:color="auto"/>
              <w:left w:val="single" w:sz="4" w:space="0" w:color="auto"/>
              <w:bottom w:val="single" w:sz="4" w:space="0" w:color="auto"/>
              <w:right w:val="single" w:sz="4" w:space="0" w:color="auto"/>
            </w:tcBorders>
            <w:vAlign w:val="center"/>
            <w:hideMark/>
          </w:tcPr>
          <w:p w14:paraId="2F0251EF" w14:textId="77777777" w:rsidR="00712401" w:rsidRPr="00852B86" w:rsidRDefault="00712401" w:rsidP="007B38D9">
            <w:pPr>
              <w:pStyle w:val="TAC"/>
              <w:spacing w:line="254" w:lineRule="auto"/>
              <w:rPr>
                <w:lang w:eastAsia="ja-JP"/>
              </w:rPr>
            </w:pPr>
            <w:r w:rsidRPr="00852B86">
              <w:rPr>
                <w:rFonts w:cs="v4.2.0"/>
                <w:lang w:eastAsia="zh-CN"/>
              </w:rPr>
              <w:t>640</w:t>
            </w:r>
          </w:p>
        </w:tc>
        <w:tc>
          <w:tcPr>
            <w:tcW w:w="3668" w:type="dxa"/>
            <w:tcBorders>
              <w:top w:val="single" w:sz="4" w:space="0" w:color="auto"/>
              <w:left w:val="single" w:sz="4" w:space="0" w:color="auto"/>
              <w:bottom w:val="single" w:sz="4" w:space="0" w:color="auto"/>
              <w:right w:val="single" w:sz="4" w:space="0" w:color="auto"/>
            </w:tcBorders>
          </w:tcPr>
          <w:p w14:paraId="070DFBCB" w14:textId="77777777" w:rsidR="00712401" w:rsidRPr="00852B86" w:rsidRDefault="00712401" w:rsidP="007B38D9">
            <w:pPr>
              <w:pStyle w:val="TAC"/>
              <w:spacing w:line="254" w:lineRule="auto"/>
              <w:rPr>
                <w:lang w:eastAsia="ja-JP"/>
              </w:rPr>
            </w:pPr>
          </w:p>
        </w:tc>
      </w:tr>
      <w:tr w:rsidR="00712401" w:rsidRPr="00852B86" w14:paraId="3C0AB6B0" w14:textId="77777777" w:rsidTr="007B38D9">
        <w:trPr>
          <w:cantSplit/>
          <w:jc w:val="center"/>
        </w:trPr>
        <w:tc>
          <w:tcPr>
            <w:tcW w:w="2541" w:type="dxa"/>
            <w:tcBorders>
              <w:top w:val="single" w:sz="4" w:space="0" w:color="auto"/>
              <w:left w:val="single" w:sz="4" w:space="0" w:color="auto"/>
              <w:bottom w:val="single" w:sz="4" w:space="0" w:color="auto"/>
              <w:right w:val="single" w:sz="4" w:space="0" w:color="auto"/>
            </w:tcBorders>
            <w:hideMark/>
          </w:tcPr>
          <w:p w14:paraId="02E1C407" w14:textId="77777777" w:rsidR="00712401" w:rsidRPr="00852B86" w:rsidRDefault="00712401" w:rsidP="007B38D9">
            <w:pPr>
              <w:pStyle w:val="TAL"/>
              <w:spacing w:line="254" w:lineRule="auto"/>
              <w:rPr>
                <w:lang w:eastAsia="x-none"/>
              </w:rPr>
            </w:pPr>
            <w:r w:rsidRPr="00852B86">
              <w:t>T1</w:t>
            </w:r>
          </w:p>
        </w:tc>
        <w:tc>
          <w:tcPr>
            <w:tcW w:w="723" w:type="dxa"/>
            <w:tcBorders>
              <w:top w:val="single" w:sz="4" w:space="0" w:color="auto"/>
              <w:left w:val="single" w:sz="4" w:space="0" w:color="auto"/>
              <w:bottom w:val="single" w:sz="4" w:space="0" w:color="auto"/>
              <w:right w:val="single" w:sz="4" w:space="0" w:color="auto"/>
            </w:tcBorders>
            <w:vAlign w:val="center"/>
            <w:hideMark/>
          </w:tcPr>
          <w:p w14:paraId="2A29F67E" w14:textId="77777777" w:rsidR="00712401" w:rsidRPr="00852B86" w:rsidRDefault="00712401" w:rsidP="007B38D9">
            <w:pPr>
              <w:pStyle w:val="TAC"/>
              <w:spacing w:line="254" w:lineRule="auto"/>
            </w:pPr>
            <w:r w:rsidRPr="00852B86">
              <w:t>s</w:t>
            </w:r>
          </w:p>
        </w:tc>
        <w:tc>
          <w:tcPr>
            <w:tcW w:w="1843" w:type="dxa"/>
            <w:tcBorders>
              <w:top w:val="single" w:sz="4" w:space="0" w:color="auto"/>
              <w:left w:val="single" w:sz="4" w:space="0" w:color="auto"/>
              <w:bottom w:val="single" w:sz="4" w:space="0" w:color="auto"/>
              <w:right w:val="single" w:sz="4" w:space="0" w:color="auto"/>
            </w:tcBorders>
            <w:hideMark/>
          </w:tcPr>
          <w:p w14:paraId="26E2113A" w14:textId="77777777" w:rsidR="00712401" w:rsidRPr="00852B86" w:rsidRDefault="00712401" w:rsidP="007B38D9">
            <w:pPr>
              <w:pStyle w:val="TAC"/>
              <w:spacing w:line="254" w:lineRule="auto"/>
              <w:rPr>
                <w:lang w:eastAsia="ja-JP"/>
              </w:rPr>
            </w:pPr>
            <w:r w:rsidRPr="00852B86">
              <w:rPr>
                <w:lang w:eastAsia="ja-JP"/>
              </w:rPr>
              <w:t>10</w:t>
            </w:r>
          </w:p>
        </w:tc>
        <w:tc>
          <w:tcPr>
            <w:tcW w:w="3668" w:type="dxa"/>
            <w:tcBorders>
              <w:top w:val="single" w:sz="4" w:space="0" w:color="auto"/>
              <w:left w:val="single" w:sz="4" w:space="0" w:color="auto"/>
              <w:bottom w:val="single" w:sz="4" w:space="0" w:color="auto"/>
              <w:right w:val="single" w:sz="4" w:space="0" w:color="auto"/>
            </w:tcBorders>
          </w:tcPr>
          <w:p w14:paraId="49BB9332" w14:textId="77777777" w:rsidR="00712401" w:rsidRPr="00852B86" w:rsidRDefault="00712401" w:rsidP="007B38D9">
            <w:pPr>
              <w:pStyle w:val="TAC"/>
              <w:spacing w:line="254" w:lineRule="auto"/>
              <w:rPr>
                <w:lang w:eastAsia="x-none"/>
              </w:rPr>
            </w:pPr>
          </w:p>
        </w:tc>
      </w:tr>
    </w:tbl>
    <w:p w14:paraId="020F4965" w14:textId="77777777" w:rsidR="00712401" w:rsidRPr="00852B86" w:rsidRDefault="00712401" w:rsidP="00712401"/>
    <w:p w14:paraId="1F7F57CC" w14:textId="77777777" w:rsidR="00712401" w:rsidRPr="00852B86" w:rsidRDefault="00712401">
      <w:pPr>
        <w:pStyle w:val="H6"/>
        <w:keepNext w:val="0"/>
        <w:keepLines w:val="0"/>
        <w:numPr>
          <w:ilvl w:val="5"/>
          <w:numId w:val="27"/>
        </w:numPr>
        <w:tabs>
          <w:tab w:val="num" w:pos="4320"/>
        </w:tabs>
        <w:ind w:left="1985" w:hanging="1985"/>
        <w:rPr>
          <w:lang w:eastAsia="sv-SE"/>
        </w:rPr>
      </w:pPr>
      <w:r w:rsidRPr="00852B86">
        <w:rPr>
          <w:lang w:eastAsia="sv-SE"/>
        </w:rPr>
        <w:t>Test procedure</w:t>
      </w:r>
    </w:p>
    <w:p w14:paraId="7357F81D" w14:textId="77777777" w:rsidR="00712401" w:rsidRPr="00852B86" w:rsidRDefault="00712401" w:rsidP="00712401">
      <w:pPr>
        <w:rPr>
          <w:lang w:eastAsia="zh-TW"/>
        </w:rPr>
      </w:pPr>
      <w:r w:rsidRPr="00852B86">
        <w:t xml:space="preserve">The test consists of </w:t>
      </w:r>
      <w:r w:rsidRPr="00852B86">
        <w:rPr>
          <w:lang w:eastAsia="zh-TW"/>
        </w:rPr>
        <w:t xml:space="preserve">two cells: Cell1 and Cell2. </w:t>
      </w:r>
      <w:r w:rsidRPr="00852B86">
        <w:rPr>
          <w:lang w:eastAsia="zh-CN"/>
        </w:rPr>
        <w:t>Cell1 is E-UTRAN PCell, and Cell2 is deactivated NR FR1 PSCell. The test consists of one single period, T1.</w:t>
      </w:r>
      <w:r w:rsidRPr="00852B86">
        <w:t xml:space="preserve"> Prior to the start of the time duration T1, the UE </w:t>
      </w:r>
      <w:r w:rsidRPr="00852B86">
        <w:rPr>
          <w:lang w:eastAsia="zh-CN"/>
        </w:rPr>
        <w:t>is connected</w:t>
      </w:r>
      <w:r w:rsidRPr="00852B86">
        <w:t xml:space="preserve"> to Cell1 and Cell2.</w:t>
      </w:r>
      <w:r w:rsidRPr="00852B86">
        <w:rPr>
          <w:lang w:eastAsia="zh-CN"/>
        </w:rPr>
        <w:t xml:space="preserve"> At the start of T1, the RRC message including </w:t>
      </w:r>
      <w:r w:rsidRPr="00852B86">
        <w:rPr>
          <w:i/>
          <w:lang w:eastAsia="zh-CN"/>
        </w:rPr>
        <w:t>measCycleSCell</w:t>
      </w:r>
      <w:r w:rsidRPr="00852B86">
        <w:rPr>
          <w:lang w:eastAsia="zh-CN"/>
        </w:rPr>
        <w:t xml:space="preserve"> or </w:t>
      </w:r>
      <w:r w:rsidRPr="00852B86">
        <w:rPr>
          <w:i/>
          <w:lang w:eastAsia="zh-CN"/>
        </w:rPr>
        <w:t>allowInterruptions</w:t>
      </w:r>
      <w:r w:rsidRPr="00852B86">
        <w:rPr>
          <w:lang w:eastAsia="zh-CN"/>
        </w:rPr>
        <w:t xml:space="preserve"> is received at the UE antenna connector and Cell2 is deactivated. During T1</w:t>
      </w:r>
      <w:r w:rsidRPr="00852B86">
        <w:t xml:space="preserve">. Cell1 shall be configured as </w:t>
      </w:r>
      <w:r w:rsidRPr="00852B86">
        <w:rPr>
          <w:lang w:eastAsia="zh-TW"/>
        </w:rPr>
        <w:t>E-UTRAN PCell</w:t>
      </w:r>
      <w:r w:rsidRPr="00852B86">
        <w:t xml:space="preserve">, Cell2 shall be configured with RRM and RLM/BFD </w:t>
      </w:r>
      <w:r w:rsidRPr="00852B86">
        <w:rPr>
          <w:lang w:eastAsia="zh-TW"/>
        </w:rPr>
        <w:t>measurement on</w:t>
      </w:r>
      <w:r w:rsidRPr="00852B86">
        <w:t xml:space="preserve"> NR deactivated NR PSCell. During T1 the UE shall be continuously scheduled on </w:t>
      </w:r>
      <w:r w:rsidRPr="00852B86">
        <w:rPr>
          <w:lang w:eastAsia="zh-TW"/>
        </w:rPr>
        <w:t>E-UTRAN</w:t>
      </w:r>
      <w:r w:rsidRPr="00852B86">
        <w:t xml:space="preserve"> PCell and NR PSCell.</w:t>
      </w:r>
    </w:p>
    <w:p w14:paraId="10D65A90" w14:textId="3573E4DC" w:rsidR="00712401" w:rsidRPr="00852B86" w:rsidRDefault="00712401" w:rsidP="00712401">
      <w:pPr>
        <w:pStyle w:val="B10"/>
        <w:ind w:left="709" w:hanging="425"/>
      </w:pPr>
      <w:r w:rsidRPr="00852B86">
        <w:t>1.</w:t>
      </w:r>
      <w:r w:rsidRPr="00852B86">
        <w:tab/>
      </w:r>
      <w:bookmarkStart w:id="800" w:name="_Hlk139902910"/>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w:t>
      </w:r>
      <w:r w:rsidRPr="00852B86">
        <w:rPr>
          <w:i/>
        </w:rPr>
        <w:t xml:space="preserve"> </w:t>
      </w:r>
      <w:r w:rsidR="00567A7D" w:rsidRPr="00852B86">
        <w:rPr>
          <w:i/>
        </w:rPr>
        <w:t>On according</w:t>
      </w:r>
      <w:r w:rsidRPr="00852B86">
        <w:t xml:space="preserve"> to TS 38.508-1 [14] clause 4.5.</w:t>
      </w:r>
    </w:p>
    <w:p w14:paraId="0A5CFAB1" w14:textId="77777777" w:rsidR="00712401" w:rsidRPr="00852B86" w:rsidRDefault="00712401" w:rsidP="00712401">
      <w:pPr>
        <w:pStyle w:val="B10"/>
        <w:ind w:left="709" w:hanging="425"/>
        <w:rPr>
          <w:lang w:eastAsia="zh-TW"/>
        </w:rPr>
      </w:pPr>
      <w:r w:rsidRPr="00852B86">
        <w:t>2.</w:t>
      </w:r>
      <w:r w:rsidRPr="00852B86">
        <w:tab/>
      </w:r>
      <w:bookmarkEnd w:id="800"/>
      <w:r w:rsidRPr="00852B86">
        <w:t xml:space="preserve">Configure </w:t>
      </w:r>
      <w:r w:rsidRPr="00852B86">
        <w:rPr>
          <w:lang w:eastAsia="zh-TW"/>
        </w:rPr>
        <w:t xml:space="preserve">MCG </w:t>
      </w:r>
      <w:r w:rsidRPr="00852B86">
        <w:t>according to TS 36.521-3 [26] clause C.0, C.1 and SCG according to clause C.1.1 and C.1.2 for all downlink physical channels.</w:t>
      </w:r>
    </w:p>
    <w:p w14:paraId="2C0A0A81" w14:textId="77777777" w:rsidR="00712401" w:rsidRPr="00852B86" w:rsidRDefault="00712401" w:rsidP="004F75AD">
      <w:pPr>
        <w:pStyle w:val="B10"/>
        <w:ind w:left="709" w:hanging="425"/>
      </w:pPr>
      <w:r w:rsidRPr="00852B86">
        <w:t>3.</w:t>
      </w:r>
      <w:r w:rsidRPr="00852B86">
        <w:tab/>
        <w:t>The SS shall configure PSCell (Cell 2) on the SCC as per TS 38.508-1 [14] clause 7.5.2, with the message content exceptions defined in clause 4.5.2.10.4.3. NR RRCReconfiguration message is contained in RRCConnectionReconfiguration and NR RRCReconfigurationComplete message is contained in RRCConnectionReconfigurationComplete.</w:t>
      </w:r>
    </w:p>
    <w:p w14:paraId="1841C52B" w14:textId="77777777" w:rsidR="00712401" w:rsidRPr="00852B86" w:rsidRDefault="00712401" w:rsidP="00712401">
      <w:pPr>
        <w:pStyle w:val="B10"/>
        <w:ind w:left="709" w:hanging="425"/>
      </w:pPr>
      <w:r w:rsidRPr="00852B86">
        <w:t>4</w:t>
      </w:r>
      <w:r w:rsidRPr="00852B86">
        <w:rPr>
          <w:rFonts w:eastAsia="??"/>
        </w:rPr>
        <w:t>.</w:t>
      </w:r>
      <w:r w:rsidRPr="00852B86">
        <w:rPr>
          <w:rFonts w:eastAsia="??"/>
        </w:rPr>
        <w:tab/>
        <w:t xml:space="preserve">Set the parameters according to T1 in Table 4.5.2.10.5-1. </w:t>
      </w:r>
      <w:r w:rsidRPr="00852B86">
        <w:t>Propagation conditions are set according to clause C.2.1. T1 starts.</w:t>
      </w:r>
    </w:p>
    <w:p w14:paraId="2E35AEFB" w14:textId="7156885A" w:rsidR="00712401" w:rsidRPr="00852B86" w:rsidRDefault="00712401" w:rsidP="00712401">
      <w:pPr>
        <w:pStyle w:val="B10"/>
        <w:ind w:left="709" w:hanging="425"/>
      </w:pPr>
      <w:r w:rsidRPr="00852B86">
        <w:t>5.</w:t>
      </w:r>
      <w:r w:rsidRPr="00852B86">
        <w:tab/>
        <w:t>SS schedules on PCell continuously and UE shall start sending ACK/NACK reports. The SS shall monitor DTX and ACK/NACK/DTX on PCell.</w:t>
      </w:r>
    </w:p>
    <w:p w14:paraId="5C869B0A" w14:textId="1FB9D2C4" w:rsidR="00712401" w:rsidRPr="00852B86" w:rsidRDefault="00712401" w:rsidP="00712401">
      <w:pPr>
        <w:pStyle w:val="B10"/>
        <w:ind w:left="709" w:hanging="425"/>
      </w:pPr>
      <w:r w:rsidRPr="00852B86">
        <w:t>6.</w:t>
      </w:r>
      <w:r w:rsidRPr="00852B86">
        <w:tab/>
        <w:t>If more than 98.5% of uplink transmissions on PCell are received by SS then count a success for the event "ACK/NACK". Otherwise count a fail for the event "ACK/NACK</w:t>
      </w:r>
      <w:r w:rsidRPr="00852B86">
        <w:rPr>
          <w:rFonts w:eastAsia="??"/>
        </w:rPr>
        <w:t>".</w:t>
      </w:r>
    </w:p>
    <w:p w14:paraId="32F6AFE4" w14:textId="77777777" w:rsidR="00712401" w:rsidRPr="00852B86" w:rsidRDefault="00712401" w:rsidP="00712401">
      <w:pPr>
        <w:pStyle w:val="B10"/>
        <w:ind w:left="709" w:hanging="425"/>
      </w:pPr>
      <w:r w:rsidRPr="00852B86">
        <w:rPr>
          <w:rFonts w:eastAsia="??"/>
        </w:rPr>
        <w:t>7.</w:t>
      </w:r>
      <w:r w:rsidRPr="00852B86">
        <w:rPr>
          <w:rFonts w:eastAsia="??"/>
        </w:rPr>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3CC68ED3" w14:textId="0E777119" w:rsidR="00712401" w:rsidRPr="00852B86" w:rsidRDefault="00712401" w:rsidP="00712401">
      <w:pPr>
        <w:pStyle w:val="B10"/>
        <w:ind w:left="709" w:hanging="425"/>
        <w:rPr>
          <w:rFonts w:eastAsia="??"/>
        </w:rPr>
      </w:pPr>
      <w:r w:rsidRPr="00852B86">
        <w:t>8.</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w:t>
      </w:r>
      <w:r w:rsidR="00630FB5" w:rsidRPr="00852B86">
        <w:rPr>
          <w:lang w:eastAsia="zh-TW"/>
        </w:rPr>
        <w:t xml:space="preserve"> and deactivate</w:t>
      </w:r>
      <w:r w:rsidRPr="00852B86">
        <w:rPr>
          <w:lang w:eastAsia="zh-TW"/>
        </w:rPr>
        <w:t xml:space="preserve"> NR cell (PSCell). The UE shall transmit </w:t>
      </w:r>
      <w:r w:rsidRPr="00852B86">
        <w:rPr>
          <w:i/>
          <w:lang w:eastAsia="zh-TW"/>
        </w:rPr>
        <w:t>RRCConnectionReconfigurationComplete</w:t>
      </w:r>
      <w:r w:rsidRPr="00852B86">
        <w:rPr>
          <w:lang w:eastAsia="zh-TW"/>
        </w:rPr>
        <w:t xml:space="preserve"> message. If any the reconfiguration fails, switch off and on the UE and ensure the UE is in RRC_CONNECTED with generic procedure parameters Connectivity EN-DC, DC bearer MCG and SCG, Connected without release On according to TS 38.508-1 [14] clause 4.5.</w:t>
      </w:r>
    </w:p>
    <w:p w14:paraId="28621C0E" w14:textId="77777777" w:rsidR="00712401" w:rsidRPr="00852B86" w:rsidRDefault="00712401" w:rsidP="00712401">
      <w:pPr>
        <w:pStyle w:val="B10"/>
        <w:ind w:left="709" w:hanging="425"/>
      </w:pPr>
      <w:r w:rsidRPr="00852B86">
        <w:rPr>
          <w:rFonts w:eastAsia="??"/>
        </w:rPr>
        <w:t>9.</w:t>
      </w:r>
      <w:r w:rsidRPr="00852B86">
        <w:rPr>
          <w:rFonts w:eastAsia="??"/>
        </w:rPr>
        <w:tab/>
      </w:r>
      <w:r w:rsidRPr="00852B86">
        <w:t>Repeat step 2-8 until a test verdict has been achieved.</w:t>
      </w:r>
    </w:p>
    <w:p w14:paraId="56DB1209" w14:textId="77777777" w:rsidR="00712401" w:rsidRPr="00852B86" w:rsidRDefault="00712401" w:rsidP="00712401">
      <w:r w:rsidRPr="00852B86">
        <w:t>Each of the events "ACK/NACK", "PCell DTX" and "PSCell DTX" is evaluated independently for the statistic, resulting in an event verdict: pass or fail. Each event is evaluated only until the confidence level according to Table G.2.3-1 in Annex G.2 is achieved. Different events may require different times for a verdict.</w:t>
      </w:r>
    </w:p>
    <w:p w14:paraId="2D4FD204" w14:textId="77777777" w:rsidR="00712401" w:rsidRPr="00852B86" w:rsidRDefault="00712401" w:rsidP="00712401">
      <w:r w:rsidRPr="00852B86">
        <w:t>If all events pass, the test passes. If one event fails, the test fails.</w:t>
      </w:r>
    </w:p>
    <w:p w14:paraId="6A38A8C2" w14:textId="77777777" w:rsidR="00712401" w:rsidRPr="00852B86" w:rsidRDefault="00712401" w:rsidP="00712401">
      <w:pPr>
        <w:pStyle w:val="H6"/>
        <w:keepNext w:val="0"/>
        <w:keepLines w:val="0"/>
      </w:pPr>
      <w:r w:rsidRPr="00852B86">
        <w:rPr>
          <w:lang w:eastAsia="sv-SE"/>
        </w:rPr>
        <w:t>4.5.2.10.4</w:t>
      </w:r>
      <w:r w:rsidRPr="00852B86">
        <w:t>.3</w:t>
      </w:r>
      <w:r w:rsidRPr="00852B86">
        <w:tab/>
        <w:t>Message contents</w:t>
      </w:r>
    </w:p>
    <w:p w14:paraId="1AAF1B5B" w14:textId="77777777" w:rsidR="00712401" w:rsidRPr="00852B86" w:rsidRDefault="00712401" w:rsidP="00712401">
      <w:pPr>
        <w:rPr>
          <w:lang w:eastAsia="sv-SE"/>
        </w:rPr>
      </w:pPr>
      <w:r w:rsidRPr="00852B86">
        <w:rPr>
          <w:lang w:eastAsia="sv-SE"/>
        </w:rPr>
        <w:t>Message contents are according to TS 38.508-1 [14] clause 7.3 with the following exceptions:</w:t>
      </w:r>
    </w:p>
    <w:p w14:paraId="4AB935B8" w14:textId="77777777" w:rsidR="00712401" w:rsidRPr="00852B86" w:rsidRDefault="00712401" w:rsidP="00712401">
      <w:pPr>
        <w:pStyle w:val="TH"/>
      </w:pPr>
      <w:r w:rsidRPr="00852B86">
        <w:t>Table 4</w:t>
      </w:r>
      <w:r w:rsidRPr="00852B86">
        <w:rPr>
          <w:lang w:eastAsia="sv-SE"/>
        </w:rPr>
        <w:t>.5.2.10.4.3-</w:t>
      </w:r>
      <w:r w:rsidRPr="00852B86">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852B86" w14:paraId="6B8982D2" w14:textId="77777777" w:rsidTr="007B38D9">
        <w:trPr>
          <w:cantSplit/>
          <w:jc w:val="center"/>
        </w:trPr>
        <w:tc>
          <w:tcPr>
            <w:tcW w:w="9697" w:type="dxa"/>
            <w:gridSpan w:val="2"/>
          </w:tcPr>
          <w:p w14:paraId="3E4EAE82" w14:textId="77777777" w:rsidR="00712401" w:rsidRPr="00852B86" w:rsidRDefault="00712401" w:rsidP="007B38D9">
            <w:pPr>
              <w:pStyle w:val="TAH"/>
            </w:pPr>
            <w:r w:rsidRPr="00852B86">
              <w:t>Default Message Contents</w:t>
            </w:r>
          </w:p>
        </w:tc>
      </w:tr>
      <w:tr w:rsidR="00712401" w:rsidRPr="00852B86" w14:paraId="64BAC4A0" w14:textId="77777777" w:rsidTr="007B38D9">
        <w:trPr>
          <w:cantSplit/>
          <w:jc w:val="center"/>
        </w:trPr>
        <w:tc>
          <w:tcPr>
            <w:tcW w:w="3496" w:type="dxa"/>
          </w:tcPr>
          <w:p w14:paraId="156CAB14" w14:textId="77777777" w:rsidR="00712401" w:rsidRPr="00852B86" w:rsidRDefault="00712401" w:rsidP="007B38D9">
            <w:pPr>
              <w:pStyle w:val="TAL"/>
            </w:pPr>
            <w:r w:rsidRPr="00852B86">
              <w:t>Common contents of system information blocks exceptions</w:t>
            </w:r>
          </w:p>
        </w:tc>
        <w:tc>
          <w:tcPr>
            <w:tcW w:w="6201" w:type="dxa"/>
          </w:tcPr>
          <w:p w14:paraId="04EBCA41" w14:textId="77777777" w:rsidR="00712401" w:rsidRPr="00852B86" w:rsidRDefault="00712401" w:rsidP="007B38D9">
            <w:pPr>
              <w:pStyle w:val="TAL"/>
            </w:pPr>
          </w:p>
        </w:tc>
      </w:tr>
      <w:tr w:rsidR="00712401" w:rsidRPr="00852B86" w14:paraId="68163922" w14:textId="77777777" w:rsidTr="007B38D9">
        <w:trPr>
          <w:cantSplit/>
          <w:jc w:val="center"/>
        </w:trPr>
        <w:tc>
          <w:tcPr>
            <w:tcW w:w="3496" w:type="dxa"/>
          </w:tcPr>
          <w:p w14:paraId="6C1623FC" w14:textId="77777777" w:rsidR="00712401" w:rsidRPr="00852B86" w:rsidRDefault="00712401" w:rsidP="007B38D9">
            <w:pPr>
              <w:pStyle w:val="TAL"/>
            </w:pPr>
            <w:r w:rsidRPr="00852B86">
              <w:t>Default RRC messages and information elements contents exceptions</w:t>
            </w:r>
          </w:p>
        </w:tc>
        <w:tc>
          <w:tcPr>
            <w:tcW w:w="6201" w:type="dxa"/>
          </w:tcPr>
          <w:p w14:paraId="286F7009" w14:textId="77777777" w:rsidR="00712401" w:rsidRPr="00852B86" w:rsidRDefault="00712401" w:rsidP="007B38D9">
            <w:pPr>
              <w:pStyle w:val="TAL"/>
              <w:keepNext w:val="0"/>
              <w:keepLines w:val="0"/>
            </w:pPr>
            <w:r w:rsidRPr="00852B86">
              <w:t>Table H.3.1-1</w:t>
            </w:r>
          </w:p>
          <w:p w14:paraId="1EE68743" w14:textId="77777777" w:rsidR="00712401" w:rsidRPr="00852B86" w:rsidRDefault="00712401" w:rsidP="007B38D9">
            <w:pPr>
              <w:pStyle w:val="TAL"/>
            </w:pPr>
            <w:r w:rsidRPr="00852B86">
              <w:t>Table H.3.1-8 with Condition SSB BFD</w:t>
            </w:r>
          </w:p>
          <w:p w14:paraId="0CDFD45C" w14:textId="77777777" w:rsidR="00712401" w:rsidRPr="00852B86" w:rsidRDefault="00712401" w:rsidP="007B38D9">
            <w:pPr>
              <w:pStyle w:val="TAL"/>
            </w:pPr>
            <w:r w:rsidRPr="00852B86">
              <w:t>Table H.3.1-8 with Condition SSB RLM</w:t>
            </w:r>
          </w:p>
          <w:p w14:paraId="643214B9" w14:textId="77777777" w:rsidR="00630FB5" w:rsidRPr="00852B86" w:rsidRDefault="00712401" w:rsidP="00630FB5">
            <w:pPr>
              <w:pStyle w:val="TAL"/>
              <w:rPr>
                <w:rFonts w:cs="v4.2.0"/>
              </w:rPr>
            </w:pPr>
            <w:r w:rsidRPr="00852B86">
              <w:rPr>
                <w:rFonts w:cs="v4.2.0"/>
              </w:rPr>
              <w:t>Table 7.3.1-3 in TS 38.508-1 [14] with condition SMTC.1</w:t>
            </w:r>
          </w:p>
          <w:p w14:paraId="01E277B0" w14:textId="7051F730" w:rsidR="00712401" w:rsidRPr="00852B86" w:rsidRDefault="00630FB5" w:rsidP="00630FB5">
            <w:pPr>
              <w:pStyle w:val="TAL"/>
            </w:pPr>
            <w:r w:rsidRPr="00852B86">
              <w:rPr>
                <w:rFonts w:cs="v4.2.0"/>
              </w:rPr>
              <w:t>Table 4.6.3-19 in TS 38.508-1 [14] with condition RLM_BFD_PSCell</w:t>
            </w:r>
          </w:p>
        </w:tc>
      </w:tr>
    </w:tbl>
    <w:p w14:paraId="3F87E1CB" w14:textId="7156FCE9" w:rsidR="00712401" w:rsidRPr="00852B86" w:rsidRDefault="00712401" w:rsidP="00712401">
      <w:pPr>
        <w:rPr>
          <w:lang w:eastAsia="zh-TW"/>
        </w:rPr>
      </w:pPr>
    </w:p>
    <w:p w14:paraId="40071262" w14:textId="77777777" w:rsidR="00712401" w:rsidRPr="00852B86" w:rsidRDefault="00712401" w:rsidP="00712401">
      <w:pPr>
        <w:pStyle w:val="H6"/>
      </w:pPr>
      <w:r w:rsidRPr="00852B86">
        <w:rPr>
          <w:lang w:eastAsia="sv-SE"/>
        </w:rPr>
        <w:t>4.5.2.10.5</w:t>
      </w:r>
      <w:r w:rsidRPr="00852B86">
        <w:tab/>
        <w:t>Test requirement</w:t>
      </w:r>
    </w:p>
    <w:p w14:paraId="6A5908E0" w14:textId="77777777" w:rsidR="00712401" w:rsidRPr="00852B86" w:rsidRDefault="00712401" w:rsidP="00712401">
      <w:r w:rsidRPr="00852B86">
        <w:t>Table 4.5.2.10.5-1 defines the primary level settings for FR1 interruptions during measurements on deactivated PScell in synchronous EN-DC test configurations.</w:t>
      </w:r>
    </w:p>
    <w:p w14:paraId="74B659F4" w14:textId="77777777" w:rsidR="00712401" w:rsidRPr="00852B86" w:rsidRDefault="00712401" w:rsidP="00712401">
      <w:pPr>
        <w:pStyle w:val="TH"/>
        <w:rPr>
          <w:rFonts w:eastAsia="SimSun"/>
        </w:rPr>
      </w:pPr>
      <w:r w:rsidRPr="00852B86">
        <w:rPr>
          <w:rFonts w:cs="v4.2.0"/>
        </w:rPr>
        <w:t xml:space="preserve">Table </w:t>
      </w:r>
      <w:r w:rsidRPr="00852B86">
        <w:rPr>
          <w:rFonts w:eastAsia="MS Mincho"/>
          <w:bCs/>
        </w:rPr>
        <w:t>4.5.2.10.5</w:t>
      </w:r>
      <w:r w:rsidRPr="00852B86">
        <w:rPr>
          <w:rFonts w:cs="v4.2.0"/>
        </w:rPr>
        <w:t xml:space="preserve">-1: </w:t>
      </w:r>
      <w:r w:rsidRPr="00852B86">
        <w:rPr>
          <w:rFonts w:cs="v4.2.0"/>
          <w:lang w:eastAsia="zh-CN"/>
        </w:rPr>
        <w:t>NR c</w:t>
      </w:r>
      <w:r w:rsidRPr="00852B86">
        <w:rPr>
          <w:rFonts w:cs="v4.2.0"/>
        </w:rPr>
        <w:t xml:space="preserve">ell specific test parameters for </w:t>
      </w:r>
      <w:r w:rsidRPr="00852B86">
        <w:t>E-UTRAN – NR interruptions due to measurements on deactivated PSCell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4"/>
        <w:gridCol w:w="1559"/>
        <w:gridCol w:w="3260"/>
      </w:tblGrid>
      <w:tr w:rsidR="00712401" w:rsidRPr="00852B86" w14:paraId="439516D0"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A5EB04" w14:textId="77777777" w:rsidR="00712401" w:rsidRPr="00852B86" w:rsidRDefault="00712401" w:rsidP="007B38D9">
            <w:pPr>
              <w:pStyle w:val="TAH"/>
              <w:spacing w:line="254" w:lineRule="auto"/>
            </w:pPr>
            <w:r w:rsidRPr="00852B86">
              <w:t>Parameter</w:t>
            </w:r>
          </w:p>
        </w:tc>
        <w:tc>
          <w:tcPr>
            <w:tcW w:w="1559" w:type="dxa"/>
            <w:tcBorders>
              <w:top w:val="single" w:sz="4" w:space="0" w:color="auto"/>
              <w:left w:val="single" w:sz="4" w:space="0" w:color="auto"/>
              <w:bottom w:val="single" w:sz="4" w:space="0" w:color="auto"/>
              <w:right w:val="single" w:sz="4" w:space="0" w:color="auto"/>
            </w:tcBorders>
            <w:hideMark/>
          </w:tcPr>
          <w:p w14:paraId="0235B839" w14:textId="77777777" w:rsidR="00712401" w:rsidRPr="00852B86" w:rsidRDefault="00712401" w:rsidP="007B38D9">
            <w:pPr>
              <w:pStyle w:val="TAH"/>
              <w:spacing w:line="254" w:lineRule="auto"/>
            </w:pPr>
            <w:r w:rsidRPr="00852B86">
              <w:t>Unit</w:t>
            </w:r>
          </w:p>
        </w:tc>
        <w:tc>
          <w:tcPr>
            <w:tcW w:w="3260" w:type="dxa"/>
            <w:tcBorders>
              <w:top w:val="single" w:sz="4" w:space="0" w:color="auto"/>
              <w:left w:val="single" w:sz="4" w:space="0" w:color="auto"/>
              <w:bottom w:val="single" w:sz="4" w:space="0" w:color="auto"/>
              <w:right w:val="single" w:sz="4" w:space="0" w:color="auto"/>
            </w:tcBorders>
            <w:hideMark/>
          </w:tcPr>
          <w:p w14:paraId="61E905EC" w14:textId="77777777" w:rsidR="00712401" w:rsidRPr="00852B86" w:rsidRDefault="00712401" w:rsidP="007B38D9">
            <w:pPr>
              <w:pStyle w:val="TAH"/>
              <w:spacing w:line="254" w:lineRule="auto"/>
              <w:rPr>
                <w:lang w:eastAsia="zh-CN"/>
              </w:rPr>
            </w:pPr>
            <w:r w:rsidRPr="00852B86">
              <w:t>Cell</w:t>
            </w:r>
            <w:r w:rsidRPr="00852B86">
              <w:rPr>
                <w:lang w:eastAsia="zh-CN"/>
              </w:rPr>
              <w:t>2</w:t>
            </w:r>
          </w:p>
        </w:tc>
      </w:tr>
      <w:tr w:rsidR="00712401" w:rsidRPr="00852B86" w14:paraId="47377A1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998FF81" w14:textId="77777777" w:rsidR="00712401" w:rsidRPr="00852B86" w:rsidRDefault="00712401" w:rsidP="007B38D9">
            <w:pPr>
              <w:pStyle w:val="TAH"/>
              <w:spacing w:line="254" w:lineRule="auto"/>
            </w:pPr>
            <w:r w:rsidRPr="00852B86">
              <w:rPr>
                <w:lang w:eastAsia="zh-CN"/>
              </w:rPr>
              <w:t>Frequency Range</w:t>
            </w:r>
          </w:p>
        </w:tc>
        <w:tc>
          <w:tcPr>
            <w:tcW w:w="1559" w:type="dxa"/>
            <w:tcBorders>
              <w:top w:val="single" w:sz="4" w:space="0" w:color="auto"/>
              <w:left w:val="single" w:sz="4" w:space="0" w:color="auto"/>
              <w:bottom w:val="single" w:sz="4" w:space="0" w:color="auto"/>
              <w:right w:val="single" w:sz="4" w:space="0" w:color="auto"/>
            </w:tcBorders>
            <w:vAlign w:val="center"/>
          </w:tcPr>
          <w:p w14:paraId="0D8EDED1"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vAlign w:val="center"/>
            <w:hideMark/>
          </w:tcPr>
          <w:p w14:paraId="3D06C16E" w14:textId="77777777" w:rsidR="00712401" w:rsidRPr="00852B86" w:rsidRDefault="00712401" w:rsidP="007B38D9">
            <w:pPr>
              <w:pStyle w:val="TAC"/>
              <w:rPr>
                <w:rFonts w:cs="v4.2.0"/>
                <w:lang w:eastAsia="zh-CN"/>
              </w:rPr>
            </w:pPr>
            <w:r w:rsidRPr="00852B86">
              <w:rPr>
                <w:rFonts w:cs="v4.2.0"/>
                <w:lang w:eastAsia="zh-CN"/>
              </w:rPr>
              <w:t>FR1</w:t>
            </w:r>
          </w:p>
        </w:tc>
      </w:tr>
      <w:tr w:rsidR="00712401" w:rsidRPr="00852B86" w14:paraId="071522B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652C79A" w14:textId="77777777" w:rsidR="00712401" w:rsidRPr="00852B86" w:rsidRDefault="00712401" w:rsidP="007B38D9">
            <w:pPr>
              <w:pStyle w:val="TAL"/>
              <w:rPr>
                <w:lang w:eastAsia="ja-JP"/>
              </w:rPr>
            </w:pPr>
            <w:r w:rsidRPr="00852B86">
              <w:t>Duplex mode</w:t>
            </w:r>
          </w:p>
        </w:tc>
        <w:tc>
          <w:tcPr>
            <w:tcW w:w="1844" w:type="dxa"/>
            <w:tcBorders>
              <w:top w:val="single" w:sz="4" w:space="0" w:color="auto"/>
              <w:left w:val="single" w:sz="4" w:space="0" w:color="auto"/>
              <w:bottom w:val="single" w:sz="4" w:space="0" w:color="auto"/>
              <w:right w:val="single" w:sz="4" w:space="0" w:color="auto"/>
            </w:tcBorders>
            <w:hideMark/>
          </w:tcPr>
          <w:p w14:paraId="20C0283A" w14:textId="77777777" w:rsidR="00712401" w:rsidRPr="00852B86" w:rsidRDefault="00712401" w:rsidP="007B38D9">
            <w:pPr>
              <w:pStyle w:val="TAL"/>
              <w:rPr>
                <w:lang w:eastAsia="x-none"/>
              </w:rPr>
            </w:pPr>
            <w:r w:rsidRPr="00852B86">
              <w:t>Config 1,4</w:t>
            </w:r>
          </w:p>
        </w:tc>
        <w:tc>
          <w:tcPr>
            <w:tcW w:w="1559" w:type="dxa"/>
            <w:tcBorders>
              <w:top w:val="single" w:sz="4" w:space="0" w:color="auto"/>
              <w:left w:val="single" w:sz="4" w:space="0" w:color="auto"/>
              <w:bottom w:val="nil"/>
              <w:right w:val="single" w:sz="4" w:space="0" w:color="auto"/>
            </w:tcBorders>
          </w:tcPr>
          <w:p w14:paraId="06D40547"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EDB1DDB" w14:textId="77777777" w:rsidR="00712401" w:rsidRPr="00852B86" w:rsidRDefault="00712401" w:rsidP="007B38D9">
            <w:pPr>
              <w:pStyle w:val="TAC"/>
            </w:pPr>
            <w:r w:rsidRPr="00852B86">
              <w:t>FDD</w:t>
            </w:r>
          </w:p>
        </w:tc>
      </w:tr>
      <w:tr w:rsidR="00712401" w:rsidRPr="00852B86" w14:paraId="4386B19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0E19D3F"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7A5A60C3" w14:textId="77777777" w:rsidR="00712401" w:rsidRPr="00852B86" w:rsidRDefault="00712401" w:rsidP="007B38D9">
            <w:pPr>
              <w:pStyle w:val="TAL"/>
            </w:pPr>
            <w:r w:rsidRPr="00852B86">
              <w:t>Config 2,3,5,6</w:t>
            </w:r>
          </w:p>
        </w:tc>
        <w:tc>
          <w:tcPr>
            <w:tcW w:w="1559" w:type="dxa"/>
            <w:tcBorders>
              <w:top w:val="nil"/>
              <w:left w:val="single" w:sz="4" w:space="0" w:color="auto"/>
              <w:bottom w:val="single" w:sz="4" w:space="0" w:color="auto"/>
              <w:right w:val="single" w:sz="4" w:space="0" w:color="auto"/>
            </w:tcBorders>
            <w:hideMark/>
          </w:tcPr>
          <w:p w14:paraId="783F01BD"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43294E4" w14:textId="77777777" w:rsidR="00712401" w:rsidRPr="00852B86" w:rsidRDefault="00712401" w:rsidP="007B38D9">
            <w:pPr>
              <w:pStyle w:val="TAC"/>
            </w:pPr>
            <w:r w:rsidRPr="00852B86">
              <w:t>TDD</w:t>
            </w:r>
          </w:p>
        </w:tc>
      </w:tr>
      <w:tr w:rsidR="00712401" w:rsidRPr="00852B86" w14:paraId="10B2D022"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57C1A1" w14:textId="77777777" w:rsidR="00712401" w:rsidRPr="00852B86" w:rsidRDefault="00712401" w:rsidP="007B38D9">
            <w:pPr>
              <w:pStyle w:val="TAL"/>
              <w:rPr>
                <w:rFonts w:eastAsia="SimSun"/>
              </w:rPr>
            </w:pPr>
            <w:r w:rsidRPr="00852B86">
              <w:t>TDD configuration</w:t>
            </w:r>
          </w:p>
        </w:tc>
        <w:tc>
          <w:tcPr>
            <w:tcW w:w="1844" w:type="dxa"/>
            <w:tcBorders>
              <w:top w:val="single" w:sz="4" w:space="0" w:color="auto"/>
              <w:left w:val="single" w:sz="4" w:space="0" w:color="auto"/>
              <w:bottom w:val="single" w:sz="4" w:space="0" w:color="auto"/>
              <w:right w:val="single" w:sz="4" w:space="0" w:color="auto"/>
            </w:tcBorders>
            <w:hideMark/>
          </w:tcPr>
          <w:p w14:paraId="3EABF3D0" w14:textId="77777777" w:rsidR="00712401" w:rsidRPr="00852B86" w:rsidRDefault="00712401" w:rsidP="007B38D9">
            <w:pPr>
              <w:pStyle w:val="TAL"/>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5B5407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577D1A6" w14:textId="77777777" w:rsidR="00712401" w:rsidRPr="00852B86" w:rsidRDefault="00712401" w:rsidP="007B38D9">
            <w:pPr>
              <w:pStyle w:val="TAC"/>
            </w:pPr>
            <w:r w:rsidRPr="00852B86">
              <w:t>Not Applicable</w:t>
            </w:r>
          </w:p>
        </w:tc>
      </w:tr>
      <w:tr w:rsidR="00712401" w:rsidRPr="00852B86" w14:paraId="456882D2" w14:textId="77777777" w:rsidTr="007B38D9">
        <w:trPr>
          <w:cantSplit/>
          <w:jc w:val="center"/>
        </w:trPr>
        <w:tc>
          <w:tcPr>
            <w:tcW w:w="2122" w:type="dxa"/>
            <w:tcBorders>
              <w:top w:val="nil"/>
              <w:left w:val="single" w:sz="4" w:space="0" w:color="auto"/>
              <w:bottom w:val="nil"/>
              <w:right w:val="single" w:sz="4" w:space="0" w:color="auto"/>
            </w:tcBorders>
            <w:hideMark/>
          </w:tcPr>
          <w:p w14:paraId="36E76186"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5951BDB"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45A9A05"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2D37627" w14:textId="77777777" w:rsidR="00712401" w:rsidRPr="00852B86" w:rsidRDefault="00712401" w:rsidP="007B38D9">
            <w:pPr>
              <w:pStyle w:val="TAC"/>
            </w:pPr>
            <w:r w:rsidRPr="00852B86">
              <w:t>TDDConf.1.1</w:t>
            </w:r>
          </w:p>
        </w:tc>
      </w:tr>
      <w:tr w:rsidR="00712401" w:rsidRPr="00852B86" w14:paraId="05F8BF54"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6F8529"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2544BB0"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6E877F3"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4E9D62" w14:textId="77777777" w:rsidR="00712401" w:rsidRPr="00852B86" w:rsidRDefault="00712401" w:rsidP="007B38D9">
            <w:pPr>
              <w:pStyle w:val="TAC"/>
              <w:rPr>
                <w:lang w:eastAsia="zh-CN"/>
              </w:rPr>
            </w:pPr>
            <w:r w:rsidRPr="00852B86">
              <w:t>TDDConf.</w:t>
            </w:r>
            <w:r w:rsidRPr="00852B86">
              <w:rPr>
                <w:lang w:eastAsia="zh-CN"/>
              </w:rPr>
              <w:t>2</w:t>
            </w:r>
            <w:r w:rsidRPr="00852B86">
              <w:t>.</w:t>
            </w:r>
            <w:r w:rsidRPr="00852B86">
              <w:rPr>
                <w:lang w:eastAsia="zh-CN"/>
              </w:rPr>
              <w:t>1</w:t>
            </w:r>
          </w:p>
        </w:tc>
      </w:tr>
      <w:tr w:rsidR="00712401" w:rsidRPr="00852B86" w14:paraId="1E5CBF51"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2D09D68" w14:textId="77777777" w:rsidR="00712401" w:rsidRPr="00852B86" w:rsidRDefault="00712401" w:rsidP="007B38D9">
            <w:pPr>
              <w:pStyle w:val="TAL"/>
              <w:rPr>
                <w:rFonts w:eastAsia="SimSun"/>
                <w:lang w:eastAsia="x-none"/>
              </w:rPr>
            </w:pPr>
            <w:r w:rsidRPr="00852B86">
              <w:t>BW</w:t>
            </w:r>
            <w:r w:rsidRPr="00852B86">
              <w:rPr>
                <w:vertAlign w:val="subscript"/>
              </w:rPr>
              <w:t>channel</w:t>
            </w:r>
          </w:p>
        </w:tc>
        <w:tc>
          <w:tcPr>
            <w:tcW w:w="1844" w:type="dxa"/>
            <w:tcBorders>
              <w:top w:val="single" w:sz="4" w:space="0" w:color="auto"/>
              <w:left w:val="single" w:sz="4" w:space="0" w:color="auto"/>
              <w:bottom w:val="single" w:sz="4" w:space="0" w:color="auto"/>
              <w:right w:val="single" w:sz="4" w:space="0" w:color="auto"/>
            </w:tcBorders>
            <w:hideMark/>
          </w:tcPr>
          <w:p w14:paraId="083378D9"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39AFDD0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2ABFE263" w14:textId="77777777" w:rsidR="00712401" w:rsidRPr="00852B86" w:rsidRDefault="00712401"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712401" w:rsidRPr="00852B86" w14:paraId="7D8D79CF" w14:textId="77777777" w:rsidTr="007B38D9">
        <w:trPr>
          <w:cantSplit/>
          <w:jc w:val="center"/>
        </w:trPr>
        <w:tc>
          <w:tcPr>
            <w:tcW w:w="2122" w:type="dxa"/>
            <w:tcBorders>
              <w:top w:val="nil"/>
              <w:left w:val="single" w:sz="4" w:space="0" w:color="auto"/>
              <w:bottom w:val="nil"/>
              <w:right w:val="single" w:sz="4" w:space="0" w:color="auto"/>
            </w:tcBorders>
            <w:hideMark/>
          </w:tcPr>
          <w:p w14:paraId="6724479D" w14:textId="77777777" w:rsidR="00712401" w:rsidRPr="00852B86"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75DC2CEC"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1AB4403D"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0112A39" w14:textId="77777777" w:rsidR="00712401" w:rsidRPr="00852B86" w:rsidRDefault="00712401" w:rsidP="007B38D9">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712401" w:rsidRPr="00852B86" w14:paraId="0BC83DA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378707BD" w14:textId="77777777" w:rsidR="00712401" w:rsidRPr="00852B86" w:rsidRDefault="00712401" w:rsidP="007B38D9">
            <w:pPr>
              <w:pStyle w:val="TAL"/>
              <w:rPr>
                <w:rFonts w:eastAsia="Malgun Gothic"/>
                <w:szCs w:val="18"/>
              </w:rPr>
            </w:pPr>
          </w:p>
        </w:tc>
        <w:tc>
          <w:tcPr>
            <w:tcW w:w="1844" w:type="dxa"/>
            <w:tcBorders>
              <w:top w:val="single" w:sz="4" w:space="0" w:color="auto"/>
              <w:left w:val="single" w:sz="4" w:space="0" w:color="auto"/>
              <w:bottom w:val="single" w:sz="4" w:space="0" w:color="auto"/>
              <w:right w:val="single" w:sz="4" w:space="0" w:color="auto"/>
            </w:tcBorders>
            <w:hideMark/>
          </w:tcPr>
          <w:p w14:paraId="5240BC25"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87EB32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FABC598" w14:textId="77777777" w:rsidR="00712401" w:rsidRPr="00852B86" w:rsidRDefault="00712401" w:rsidP="007B38D9">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712401" w:rsidRPr="00852B86" w14:paraId="7591D389"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1BF2C714" w14:textId="77777777" w:rsidR="00712401" w:rsidRPr="00852B86" w:rsidRDefault="00712401" w:rsidP="007B38D9">
            <w:pPr>
              <w:pStyle w:val="TAL"/>
            </w:pPr>
            <w:r w:rsidRPr="00852B86">
              <w:t xml:space="preserve">Initial </w:t>
            </w:r>
            <w:r w:rsidRPr="00852B86">
              <w:rPr>
                <w:lang w:eastAsia="zh-CN"/>
              </w:rPr>
              <w:t xml:space="preserve">D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BCC0AB4" w14:textId="77777777" w:rsidR="00712401" w:rsidRPr="00852B86" w:rsidRDefault="00712401" w:rsidP="007B38D9">
            <w:pPr>
              <w:pStyle w:val="TAL"/>
              <w:spacing w:line="254" w:lineRule="auto"/>
              <w:rPr>
                <w:rFonts w:eastAsia="SimSun"/>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DC37D52"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FAB9C22"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70430B37" w14:textId="77777777" w:rsidTr="007B38D9">
        <w:trPr>
          <w:cantSplit/>
          <w:jc w:val="center"/>
        </w:trPr>
        <w:tc>
          <w:tcPr>
            <w:tcW w:w="2122" w:type="dxa"/>
            <w:tcBorders>
              <w:top w:val="nil"/>
              <w:left w:val="single" w:sz="4" w:space="0" w:color="auto"/>
              <w:bottom w:val="nil"/>
              <w:right w:val="single" w:sz="4" w:space="0" w:color="auto"/>
            </w:tcBorders>
            <w:hideMark/>
          </w:tcPr>
          <w:p w14:paraId="766D3377"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565C5071"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E86F4C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A68C465"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50BB5B5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712237B" w14:textId="77777777" w:rsidR="00712401" w:rsidRPr="00852B86"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DE8121A"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7B0B694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FD2B01E" w14:textId="77777777" w:rsidR="00712401" w:rsidRPr="00852B86" w:rsidRDefault="00712401" w:rsidP="007B38D9">
            <w:pPr>
              <w:pStyle w:val="TAC"/>
              <w:rPr>
                <w:rFonts w:cs="v4.2.0"/>
                <w:lang w:eastAsia="zh-CN"/>
              </w:rPr>
            </w:pPr>
            <w:r w:rsidRPr="00852B86">
              <w:t>DLBWP.0</w:t>
            </w:r>
            <w:r w:rsidRPr="00852B86">
              <w:rPr>
                <w:lang w:eastAsia="zh-CN"/>
              </w:rPr>
              <w:t>.1</w:t>
            </w:r>
          </w:p>
        </w:tc>
      </w:tr>
      <w:tr w:rsidR="00712401" w:rsidRPr="00852B86" w14:paraId="3B50C025"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3EAB2C56" w14:textId="77777777" w:rsidR="00712401" w:rsidRPr="00852B86" w:rsidRDefault="00712401" w:rsidP="007B38D9">
            <w:pPr>
              <w:pStyle w:val="TAL"/>
              <w:rPr>
                <w:rFonts w:eastAsia="SimSun"/>
                <w:lang w:eastAsia="x-none"/>
              </w:rPr>
            </w:pPr>
            <w:r w:rsidRPr="00852B86">
              <w:rPr>
                <w:rFonts w:cs="v3.7.0"/>
              </w:rPr>
              <w:t xml:space="preserve">Dedicated </w:t>
            </w:r>
            <w:r w:rsidRPr="00852B86">
              <w:rPr>
                <w:lang w:eastAsia="zh-CN"/>
              </w:rPr>
              <w:t xml:space="preserve">D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47D0A706"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AA46B7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0BBAFB7" w14:textId="77777777" w:rsidR="00712401" w:rsidRPr="00852B86" w:rsidRDefault="00712401" w:rsidP="007B38D9">
            <w:pPr>
              <w:pStyle w:val="TAC"/>
            </w:pPr>
            <w:r w:rsidRPr="00852B86">
              <w:t>DLBWP.</w:t>
            </w:r>
            <w:r w:rsidRPr="00852B86">
              <w:rPr>
                <w:lang w:eastAsia="zh-CN"/>
              </w:rPr>
              <w:t>1.1</w:t>
            </w:r>
          </w:p>
        </w:tc>
      </w:tr>
      <w:tr w:rsidR="00712401" w:rsidRPr="00852B86" w14:paraId="20ED7C61" w14:textId="77777777" w:rsidTr="007B38D9">
        <w:trPr>
          <w:cantSplit/>
          <w:jc w:val="center"/>
        </w:trPr>
        <w:tc>
          <w:tcPr>
            <w:tcW w:w="2122" w:type="dxa"/>
            <w:tcBorders>
              <w:top w:val="nil"/>
              <w:left w:val="single" w:sz="4" w:space="0" w:color="auto"/>
              <w:bottom w:val="nil"/>
              <w:right w:val="single" w:sz="4" w:space="0" w:color="auto"/>
            </w:tcBorders>
            <w:hideMark/>
          </w:tcPr>
          <w:p w14:paraId="23E81BEB" w14:textId="77777777" w:rsidR="00712401" w:rsidRPr="00852B86" w:rsidRDefault="00712401" w:rsidP="007B38D9">
            <w:pPr>
              <w:pStyle w:val="TAL"/>
              <w:rPr>
                <w:lang w:eastAsia="x-none"/>
              </w:rPr>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1A83C876"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4CAE1249"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D0055EE" w14:textId="77777777" w:rsidR="00712401" w:rsidRPr="00852B86" w:rsidRDefault="00712401" w:rsidP="007B38D9">
            <w:pPr>
              <w:pStyle w:val="TAC"/>
            </w:pPr>
            <w:r w:rsidRPr="00852B86">
              <w:t>DLBWP.</w:t>
            </w:r>
            <w:r w:rsidRPr="00852B86">
              <w:rPr>
                <w:lang w:eastAsia="zh-CN"/>
              </w:rPr>
              <w:t>1.1</w:t>
            </w:r>
          </w:p>
        </w:tc>
      </w:tr>
      <w:tr w:rsidR="00712401" w:rsidRPr="00852B86" w14:paraId="31E5C87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1C964D0"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362D55A8"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43BDC8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7891B37" w14:textId="77777777" w:rsidR="00712401" w:rsidRPr="00852B86" w:rsidRDefault="00712401" w:rsidP="007B38D9">
            <w:pPr>
              <w:pStyle w:val="TAC"/>
            </w:pPr>
            <w:r w:rsidRPr="00852B86">
              <w:t>DLBWP.</w:t>
            </w:r>
            <w:r w:rsidRPr="00852B86">
              <w:rPr>
                <w:lang w:eastAsia="zh-CN"/>
              </w:rPr>
              <w:t>1.1</w:t>
            </w:r>
          </w:p>
        </w:tc>
      </w:tr>
      <w:tr w:rsidR="00712401" w:rsidRPr="00852B86" w14:paraId="0FA9045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748AC56" w14:textId="77777777" w:rsidR="00712401" w:rsidRPr="00852B86" w:rsidRDefault="00712401" w:rsidP="007B38D9">
            <w:pPr>
              <w:pStyle w:val="TAL"/>
              <w:rPr>
                <w:rFonts w:eastAsia="SimSun"/>
              </w:rPr>
            </w:pPr>
            <w:r w:rsidRPr="00852B86">
              <w:t xml:space="preserve">Initial </w:t>
            </w:r>
            <w:r w:rsidRPr="00852B86">
              <w:rPr>
                <w:lang w:eastAsia="zh-CN"/>
              </w:rPr>
              <w:t xml:space="preserve">U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1A084C0A"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4B59EB95"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3AF85B3"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347C7D8F" w14:textId="77777777" w:rsidTr="007B38D9">
        <w:trPr>
          <w:cantSplit/>
          <w:jc w:val="center"/>
        </w:trPr>
        <w:tc>
          <w:tcPr>
            <w:tcW w:w="2122" w:type="dxa"/>
            <w:tcBorders>
              <w:top w:val="nil"/>
              <w:left w:val="single" w:sz="4" w:space="0" w:color="auto"/>
              <w:bottom w:val="nil"/>
              <w:right w:val="single" w:sz="4" w:space="0" w:color="auto"/>
            </w:tcBorders>
            <w:hideMark/>
          </w:tcPr>
          <w:p w14:paraId="62173432"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2F3A58C7"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6C6C925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C383CAD"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13690E12"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6E9A015"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6BAF03E4"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34353FD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9DFA27A" w14:textId="77777777" w:rsidR="00712401" w:rsidRPr="00852B86" w:rsidRDefault="00712401" w:rsidP="007B38D9">
            <w:pPr>
              <w:pStyle w:val="TAC"/>
            </w:pPr>
            <w:r w:rsidRPr="00852B86">
              <w:rPr>
                <w:lang w:eastAsia="zh-CN"/>
              </w:rPr>
              <w:t>U</w:t>
            </w:r>
            <w:r w:rsidRPr="00852B86">
              <w:t>LBWP.0</w:t>
            </w:r>
            <w:r w:rsidRPr="00852B86">
              <w:rPr>
                <w:lang w:eastAsia="zh-CN"/>
              </w:rPr>
              <w:t>.1</w:t>
            </w:r>
          </w:p>
        </w:tc>
      </w:tr>
      <w:tr w:rsidR="00712401" w:rsidRPr="00852B86" w14:paraId="60568848"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404D83CF" w14:textId="77777777" w:rsidR="00712401" w:rsidRPr="00852B86" w:rsidRDefault="00712401" w:rsidP="007B38D9">
            <w:pPr>
              <w:pStyle w:val="TAL"/>
              <w:rPr>
                <w:rFonts w:eastAsia="SimSun"/>
              </w:rPr>
            </w:pPr>
            <w:r w:rsidRPr="00852B86">
              <w:rPr>
                <w:rFonts w:cs="v3.7.0"/>
              </w:rPr>
              <w:t xml:space="preserve">Dedicated </w:t>
            </w:r>
            <w:r w:rsidRPr="00852B86">
              <w:rPr>
                <w:lang w:eastAsia="zh-CN"/>
              </w:rPr>
              <w:t xml:space="preserve">UL </w:t>
            </w:r>
            <w:r w:rsidRPr="00852B86">
              <w:t xml:space="preserve">BWP </w:t>
            </w:r>
          </w:p>
        </w:tc>
        <w:tc>
          <w:tcPr>
            <w:tcW w:w="1844" w:type="dxa"/>
            <w:tcBorders>
              <w:top w:val="single" w:sz="4" w:space="0" w:color="auto"/>
              <w:left w:val="single" w:sz="4" w:space="0" w:color="auto"/>
              <w:bottom w:val="single" w:sz="4" w:space="0" w:color="auto"/>
              <w:right w:val="single" w:sz="4" w:space="0" w:color="auto"/>
            </w:tcBorders>
            <w:hideMark/>
          </w:tcPr>
          <w:p w14:paraId="78C669AC"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ED0E4A4"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EE05CD7"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13D1A0E6" w14:textId="77777777" w:rsidTr="007B38D9">
        <w:trPr>
          <w:cantSplit/>
          <w:jc w:val="center"/>
        </w:trPr>
        <w:tc>
          <w:tcPr>
            <w:tcW w:w="2122" w:type="dxa"/>
            <w:tcBorders>
              <w:top w:val="nil"/>
              <w:left w:val="single" w:sz="4" w:space="0" w:color="auto"/>
              <w:bottom w:val="nil"/>
              <w:right w:val="single" w:sz="4" w:space="0" w:color="auto"/>
            </w:tcBorders>
            <w:hideMark/>
          </w:tcPr>
          <w:p w14:paraId="72B72CBC" w14:textId="77777777" w:rsidR="00712401" w:rsidRPr="00852B86" w:rsidRDefault="00712401" w:rsidP="007B38D9">
            <w:pPr>
              <w:pStyle w:val="TAL"/>
            </w:pPr>
            <w:r w:rsidRPr="00852B86">
              <w:t>Configuration</w:t>
            </w:r>
          </w:p>
        </w:tc>
        <w:tc>
          <w:tcPr>
            <w:tcW w:w="1844" w:type="dxa"/>
            <w:tcBorders>
              <w:top w:val="single" w:sz="4" w:space="0" w:color="auto"/>
              <w:left w:val="single" w:sz="4" w:space="0" w:color="auto"/>
              <w:bottom w:val="single" w:sz="4" w:space="0" w:color="auto"/>
              <w:right w:val="single" w:sz="4" w:space="0" w:color="auto"/>
            </w:tcBorders>
            <w:hideMark/>
          </w:tcPr>
          <w:p w14:paraId="783C2ECA" w14:textId="77777777" w:rsidR="00712401" w:rsidRPr="00852B86" w:rsidRDefault="00712401" w:rsidP="007B38D9">
            <w:pPr>
              <w:pStyle w:val="TAL"/>
              <w:spacing w:line="254" w:lineRule="auto"/>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37DBFD62"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0D947823"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272C1105"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C164449" w14:textId="77777777" w:rsidR="00712401" w:rsidRPr="00852B86" w:rsidRDefault="00712401" w:rsidP="007B38D9">
            <w:pPr>
              <w:pStyle w:val="TAL"/>
            </w:pPr>
          </w:p>
        </w:tc>
        <w:tc>
          <w:tcPr>
            <w:tcW w:w="1844" w:type="dxa"/>
            <w:tcBorders>
              <w:top w:val="single" w:sz="4" w:space="0" w:color="auto"/>
              <w:left w:val="single" w:sz="4" w:space="0" w:color="auto"/>
              <w:bottom w:val="single" w:sz="4" w:space="0" w:color="auto"/>
              <w:right w:val="single" w:sz="4" w:space="0" w:color="auto"/>
            </w:tcBorders>
            <w:hideMark/>
          </w:tcPr>
          <w:p w14:paraId="2D468F38" w14:textId="77777777" w:rsidR="00712401" w:rsidRPr="00852B86" w:rsidRDefault="00712401" w:rsidP="007B38D9">
            <w:pPr>
              <w:pStyle w:val="TAL"/>
              <w:spacing w:line="254" w:lineRule="auto"/>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06F12400"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6BFEC081" w14:textId="77777777" w:rsidR="00712401" w:rsidRPr="00852B86" w:rsidRDefault="00712401" w:rsidP="007B38D9">
            <w:pPr>
              <w:pStyle w:val="TAC"/>
            </w:pPr>
            <w:r w:rsidRPr="00852B86">
              <w:rPr>
                <w:lang w:eastAsia="zh-CN"/>
              </w:rPr>
              <w:t>U</w:t>
            </w:r>
            <w:r w:rsidRPr="00852B86">
              <w:t>LBWP.</w:t>
            </w:r>
            <w:r w:rsidRPr="00852B86">
              <w:rPr>
                <w:lang w:eastAsia="zh-CN"/>
              </w:rPr>
              <w:t>1.1</w:t>
            </w:r>
          </w:p>
        </w:tc>
      </w:tr>
      <w:tr w:rsidR="00712401" w:rsidRPr="00852B86" w14:paraId="64438C1C"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6095C5E8" w14:textId="77777777" w:rsidR="00712401" w:rsidRPr="00852B86" w:rsidRDefault="00712401" w:rsidP="007B38D9">
            <w:pPr>
              <w:pStyle w:val="TAL"/>
              <w:rPr>
                <w:rFonts w:eastAsia="SimSun"/>
                <w:lang w:eastAsia="zh-CN"/>
              </w:rPr>
            </w:pPr>
            <w:r w:rsidRPr="00852B86">
              <w:t xml:space="preserve">PDSCH Reference </w:t>
            </w:r>
          </w:p>
        </w:tc>
        <w:tc>
          <w:tcPr>
            <w:tcW w:w="1844" w:type="dxa"/>
            <w:tcBorders>
              <w:top w:val="single" w:sz="4" w:space="0" w:color="auto"/>
              <w:left w:val="single" w:sz="4" w:space="0" w:color="auto"/>
              <w:bottom w:val="single" w:sz="4" w:space="0" w:color="auto"/>
              <w:right w:val="single" w:sz="4" w:space="0" w:color="auto"/>
            </w:tcBorders>
            <w:hideMark/>
          </w:tcPr>
          <w:p w14:paraId="6CD62DFE"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6FAF6BDF"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7CA3AEE" w14:textId="77777777" w:rsidR="00712401" w:rsidRPr="00852B86" w:rsidRDefault="00712401" w:rsidP="007B38D9">
            <w:pPr>
              <w:pStyle w:val="TAC"/>
              <w:rPr>
                <w:szCs w:val="16"/>
                <w:lang w:eastAsia="zh-CN"/>
              </w:rPr>
            </w:pPr>
            <w:r w:rsidRPr="00852B86">
              <w:rPr>
                <w:szCs w:val="16"/>
                <w:lang w:eastAsia="zh-CN"/>
              </w:rPr>
              <w:t>SR.1.1 FDD</w:t>
            </w:r>
          </w:p>
        </w:tc>
      </w:tr>
      <w:tr w:rsidR="00712401" w:rsidRPr="00852B86" w14:paraId="11511B04" w14:textId="77777777" w:rsidTr="007B38D9">
        <w:trPr>
          <w:cantSplit/>
          <w:jc w:val="center"/>
        </w:trPr>
        <w:tc>
          <w:tcPr>
            <w:tcW w:w="2122" w:type="dxa"/>
            <w:tcBorders>
              <w:top w:val="nil"/>
              <w:left w:val="single" w:sz="4" w:space="0" w:color="auto"/>
              <w:bottom w:val="nil"/>
              <w:right w:val="single" w:sz="4" w:space="0" w:color="auto"/>
            </w:tcBorders>
            <w:hideMark/>
          </w:tcPr>
          <w:p w14:paraId="0E62EB3C" w14:textId="77777777" w:rsidR="00712401" w:rsidRPr="00852B86" w:rsidRDefault="00712401" w:rsidP="007B38D9">
            <w:pPr>
              <w:pStyle w:val="TAL"/>
              <w:rPr>
                <w:lang w:eastAsia="zh-CN"/>
              </w:rPr>
            </w:pPr>
            <w:r w:rsidRPr="00852B86">
              <w:t>measurement channel</w:t>
            </w:r>
          </w:p>
        </w:tc>
        <w:tc>
          <w:tcPr>
            <w:tcW w:w="1844" w:type="dxa"/>
            <w:tcBorders>
              <w:top w:val="single" w:sz="4" w:space="0" w:color="auto"/>
              <w:left w:val="single" w:sz="4" w:space="0" w:color="auto"/>
              <w:bottom w:val="single" w:sz="4" w:space="0" w:color="auto"/>
              <w:right w:val="single" w:sz="4" w:space="0" w:color="auto"/>
            </w:tcBorders>
            <w:hideMark/>
          </w:tcPr>
          <w:p w14:paraId="03E72734"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55D7B78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A89461" w14:textId="77777777" w:rsidR="00712401" w:rsidRPr="00852B86" w:rsidRDefault="00712401" w:rsidP="007B38D9">
            <w:pPr>
              <w:pStyle w:val="TAC"/>
              <w:rPr>
                <w:szCs w:val="16"/>
                <w:lang w:eastAsia="zh-CN"/>
              </w:rPr>
            </w:pPr>
            <w:r w:rsidRPr="00852B86">
              <w:rPr>
                <w:szCs w:val="16"/>
                <w:lang w:eastAsia="zh-CN"/>
              </w:rPr>
              <w:t>SR.1.1 TDD</w:t>
            </w:r>
          </w:p>
        </w:tc>
      </w:tr>
      <w:tr w:rsidR="00712401" w:rsidRPr="00852B86" w14:paraId="1977BE96"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F8630C2"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A09672F"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25C82E59"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0BA6CF9F" w14:textId="77777777" w:rsidR="00712401" w:rsidRPr="00852B86" w:rsidRDefault="00712401" w:rsidP="007B38D9">
            <w:pPr>
              <w:pStyle w:val="TAC"/>
              <w:rPr>
                <w:szCs w:val="16"/>
                <w:lang w:eastAsia="zh-CN"/>
              </w:rPr>
            </w:pPr>
            <w:r w:rsidRPr="00852B86">
              <w:rPr>
                <w:szCs w:val="16"/>
                <w:lang w:eastAsia="zh-CN"/>
              </w:rPr>
              <w:t>SR.2.1 TDD</w:t>
            </w:r>
          </w:p>
        </w:tc>
      </w:tr>
      <w:tr w:rsidR="00712401" w:rsidRPr="00852B86" w14:paraId="57995420"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1D74055" w14:textId="77777777" w:rsidR="00712401" w:rsidRPr="00852B86" w:rsidRDefault="00712401" w:rsidP="007B38D9">
            <w:pPr>
              <w:pStyle w:val="TAL"/>
              <w:rPr>
                <w:rFonts w:eastAsia="SimSun"/>
                <w:lang w:eastAsia="x-none"/>
              </w:rPr>
            </w:pPr>
            <w:r w:rsidRPr="00852B86">
              <w:t xml:space="preserve">RMSI CORESET </w:t>
            </w:r>
          </w:p>
        </w:tc>
        <w:tc>
          <w:tcPr>
            <w:tcW w:w="1844" w:type="dxa"/>
            <w:tcBorders>
              <w:top w:val="single" w:sz="4" w:space="0" w:color="auto"/>
              <w:left w:val="single" w:sz="4" w:space="0" w:color="auto"/>
              <w:bottom w:val="single" w:sz="4" w:space="0" w:color="auto"/>
              <w:right w:val="single" w:sz="4" w:space="0" w:color="auto"/>
            </w:tcBorders>
            <w:hideMark/>
          </w:tcPr>
          <w:p w14:paraId="59CBCD6D"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7A94B28C"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3592B0E7" w14:textId="77777777" w:rsidR="00712401" w:rsidRPr="00852B86" w:rsidRDefault="00712401" w:rsidP="007B38D9">
            <w:pPr>
              <w:pStyle w:val="TAC"/>
              <w:rPr>
                <w:szCs w:val="16"/>
                <w:lang w:eastAsia="zh-CN"/>
              </w:rPr>
            </w:pPr>
            <w:r w:rsidRPr="00852B86">
              <w:rPr>
                <w:szCs w:val="16"/>
                <w:lang w:eastAsia="zh-CN"/>
              </w:rPr>
              <w:t>CR.1.1 FDD</w:t>
            </w:r>
          </w:p>
        </w:tc>
      </w:tr>
      <w:tr w:rsidR="00712401" w:rsidRPr="00852B86" w14:paraId="4DC7021E" w14:textId="77777777" w:rsidTr="007B38D9">
        <w:trPr>
          <w:cantSplit/>
          <w:jc w:val="center"/>
        </w:trPr>
        <w:tc>
          <w:tcPr>
            <w:tcW w:w="2122" w:type="dxa"/>
            <w:tcBorders>
              <w:top w:val="nil"/>
              <w:left w:val="single" w:sz="4" w:space="0" w:color="auto"/>
              <w:bottom w:val="nil"/>
              <w:right w:val="single" w:sz="4" w:space="0" w:color="auto"/>
            </w:tcBorders>
            <w:hideMark/>
          </w:tcPr>
          <w:p w14:paraId="303D3108" w14:textId="77777777" w:rsidR="00712401" w:rsidRPr="00852B86" w:rsidRDefault="00712401" w:rsidP="007B38D9">
            <w:pPr>
              <w:pStyle w:val="TAL"/>
              <w:rPr>
                <w:lang w:eastAsia="x-none"/>
              </w:rPr>
            </w:pPr>
            <w:r w:rsidRPr="00852B86">
              <w:t>parameters</w:t>
            </w:r>
          </w:p>
        </w:tc>
        <w:tc>
          <w:tcPr>
            <w:tcW w:w="1844" w:type="dxa"/>
            <w:tcBorders>
              <w:top w:val="single" w:sz="4" w:space="0" w:color="auto"/>
              <w:left w:val="single" w:sz="4" w:space="0" w:color="auto"/>
              <w:bottom w:val="single" w:sz="4" w:space="0" w:color="auto"/>
              <w:right w:val="single" w:sz="4" w:space="0" w:color="auto"/>
            </w:tcBorders>
            <w:hideMark/>
          </w:tcPr>
          <w:p w14:paraId="368EDED7"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07BD4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DF4A768" w14:textId="77777777" w:rsidR="00712401" w:rsidRPr="00852B86" w:rsidRDefault="00712401" w:rsidP="007B38D9">
            <w:pPr>
              <w:pStyle w:val="TAC"/>
              <w:rPr>
                <w:szCs w:val="16"/>
                <w:lang w:eastAsia="zh-CN"/>
              </w:rPr>
            </w:pPr>
            <w:r w:rsidRPr="00852B86">
              <w:rPr>
                <w:szCs w:val="16"/>
                <w:lang w:eastAsia="zh-CN"/>
              </w:rPr>
              <w:t>CR.1.1 TDD</w:t>
            </w:r>
          </w:p>
        </w:tc>
      </w:tr>
      <w:tr w:rsidR="00712401" w:rsidRPr="00852B86" w14:paraId="12AEF34D"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6A921B9"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017F9479"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66F8667"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4F83E9D8" w14:textId="77777777" w:rsidR="00712401" w:rsidRPr="00852B86" w:rsidRDefault="00712401" w:rsidP="007B38D9">
            <w:pPr>
              <w:pStyle w:val="TAC"/>
              <w:rPr>
                <w:szCs w:val="16"/>
                <w:lang w:eastAsia="zh-CN"/>
              </w:rPr>
            </w:pPr>
            <w:r w:rsidRPr="00852B86">
              <w:rPr>
                <w:szCs w:val="16"/>
                <w:lang w:eastAsia="zh-CN"/>
              </w:rPr>
              <w:t>CR.2.1 TDD</w:t>
            </w:r>
          </w:p>
        </w:tc>
      </w:tr>
      <w:tr w:rsidR="00712401" w:rsidRPr="00852B86" w14:paraId="1304FBDF"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CB89B73" w14:textId="77777777" w:rsidR="00712401" w:rsidRPr="00852B86" w:rsidRDefault="00712401" w:rsidP="007B38D9">
            <w:pPr>
              <w:pStyle w:val="TAL"/>
              <w:rPr>
                <w:rFonts w:eastAsia="SimSun"/>
                <w:lang w:eastAsia="x-none"/>
              </w:rPr>
            </w:pPr>
            <w:r w:rsidRPr="00852B86">
              <w:rPr>
                <w:lang w:eastAsia="zh-CN"/>
              </w:rPr>
              <w:t xml:space="preserve">PDCCH </w:t>
            </w:r>
            <w:r w:rsidRPr="00852B86">
              <w:t xml:space="preserve">CORESET </w:t>
            </w:r>
          </w:p>
        </w:tc>
        <w:tc>
          <w:tcPr>
            <w:tcW w:w="1844" w:type="dxa"/>
            <w:tcBorders>
              <w:top w:val="single" w:sz="4" w:space="0" w:color="auto"/>
              <w:left w:val="single" w:sz="4" w:space="0" w:color="auto"/>
              <w:bottom w:val="single" w:sz="4" w:space="0" w:color="auto"/>
              <w:right w:val="single" w:sz="4" w:space="0" w:color="auto"/>
            </w:tcBorders>
            <w:hideMark/>
          </w:tcPr>
          <w:p w14:paraId="313079BF"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2BBB6E9A"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08ED818" w14:textId="77777777" w:rsidR="00712401" w:rsidRPr="00852B86" w:rsidRDefault="00712401" w:rsidP="007B38D9">
            <w:pPr>
              <w:pStyle w:val="TAC"/>
              <w:rPr>
                <w:szCs w:val="16"/>
                <w:lang w:eastAsia="zh-CN"/>
              </w:rPr>
            </w:pPr>
            <w:r w:rsidRPr="00852B86">
              <w:rPr>
                <w:szCs w:val="16"/>
                <w:lang w:eastAsia="zh-CN"/>
              </w:rPr>
              <w:t>CCR.1.1 FDD</w:t>
            </w:r>
          </w:p>
        </w:tc>
      </w:tr>
      <w:tr w:rsidR="00712401" w:rsidRPr="00852B86" w14:paraId="25A27EC8" w14:textId="77777777" w:rsidTr="007B38D9">
        <w:trPr>
          <w:cantSplit/>
          <w:jc w:val="center"/>
        </w:trPr>
        <w:tc>
          <w:tcPr>
            <w:tcW w:w="2122" w:type="dxa"/>
            <w:tcBorders>
              <w:top w:val="nil"/>
              <w:left w:val="single" w:sz="4" w:space="0" w:color="auto"/>
              <w:bottom w:val="nil"/>
              <w:right w:val="single" w:sz="4" w:space="0" w:color="auto"/>
            </w:tcBorders>
            <w:hideMark/>
          </w:tcPr>
          <w:p w14:paraId="413F43BF" w14:textId="77777777" w:rsidR="00712401" w:rsidRPr="00852B86" w:rsidRDefault="00712401" w:rsidP="007B38D9">
            <w:pPr>
              <w:pStyle w:val="TAL"/>
              <w:rPr>
                <w:lang w:eastAsia="x-none"/>
              </w:rPr>
            </w:pPr>
            <w:r w:rsidRPr="00852B86">
              <w:t>parameters</w:t>
            </w:r>
          </w:p>
        </w:tc>
        <w:tc>
          <w:tcPr>
            <w:tcW w:w="1844" w:type="dxa"/>
            <w:tcBorders>
              <w:top w:val="single" w:sz="4" w:space="0" w:color="auto"/>
              <w:left w:val="single" w:sz="4" w:space="0" w:color="auto"/>
              <w:bottom w:val="single" w:sz="4" w:space="0" w:color="auto"/>
              <w:right w:val="single" w:sz="4" w:space="0" w:color="auto"/>
            </w:tcBorders>
            <w:hideMark/>
          </w:tcPr>
          <w:p w14:paraId="3316D6E5"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0E3EE73C"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E39ACAF" w14:textId="77777777" w:rsidR="00712401" w:rsidRPr="00852B86" w:rsidRDefault="00712401" w:rsidP="007B38D9">
            <w:pPr>
              <w:pStyle w:val="TAC"/>
              <w:rPr>
                <w:szCs w:val="16"/>
                <w:lang w:eastAsia="zh-CN"/>
              </w:rPr>
            </w:pPr>
            <w:r w:rsidRPr="00852B86">
              <w:rPr>
                <w:szCs w:val="16"/>
                <w:lang w:eastAsia="zh-CN"/>
              </w:rPr>
              <w:t>CCR.1.1 TDD</w:t>
            </w:r>
          </w:p>
        </w:tc>
      </w:tr>
      <w:tr w:rsidR="00712401" w:rsidRPr="00852B86" w14:paraId="318A8CE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65E683E3"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575E955F"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62954BA8"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14844653" w14:textId="77777777" w:rsidR="00712401" w:rsidRPr="00852B86" w:rsidRDefault="00712401" w:rsidP="007B38D9">
            <w:pPr>
              <w:pStyle w:val="TAC"/>
              <w:rPr>
                <w:szCs w:val="16"/>
                <w:lang w:eastAsia="zh-CN"/>
              </w:rPr>
            </w:pPr>
            <w:r w:rsidRPr="00852B86">
              <w:rPr>
                <w:szCs w:val="16"/>
                <w:lang w:eastAsia="zh-CN"/>
              </w:rPr>
              <w:t>CCR.2.1 TDD</w:t>
            </w:r>
          </w:p>
        </w:tc>
      </w:tr>
      <w:tr w:rsidR="00712401" w:rsidRPr="00852B86" w14:paraId="08DA8B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2B4C874F" w14:textId="77777777" w:rsidR="00712401" w:rsidRPr="00852B86" w:rsidRDefault="00712401" w:rsidP="007B38D9">
            <w:pPr>
              <w:pStyle w:val="TAL"/>
              <w:rPr>
                <w:rFonts w:eastAsia="SimSun"/>
                <w:lang w:eastAsia="x-none"/>
              </w:rPr>
            </w:pPr>
            <w:r w:rsidRPr="00852B86">
              <w:rPr>
                <w:bCs/>
                <w:lang w:eastAsia="zh-CN"/>
              </w:rPr>
              <w:t>TRS configuration</w:t>
            </w:r>
          </w:p>
        </w:tc>
        <w:tc>
          <w:tcPr>
            <w:tcW w:w="1844" w:type="dxa"/>
            <w:tcBorders>
              <w:top w:val="single" w:sz="4" w:space="0" w:color="auto"/>
              <w:left w:val="single" w:sz="4" w:space="0" w:color="auto"/>
              <w:bottom w:val="single" w:sz="4" w:space="0" w:color="auto"/>
              <w:right w:val="single" w:sz="4" w:space="0" w:color="auto"/>
            </w:tcBorders>
            <w:hideMark/>
          </w:tcPr>
          <w:p w14:paraId="31EFB22C" w14:textId="77777777" w:rsidR="00712401" w:rsidRPr="00852B86" w:rsidRDefault="00712401" w:rsidP="007B38D9">
            <w:pPr>
              <w:pStyle w:val="TAL"/>
              <w:spacing w:line="254" w:lineRule="auto"/>
            </w:pPr>
            <w:r w:rsidRPr="00852B86">
              <w:t>Config</w:t>
            </w:r>
            <w:r w:rsidRPr="00852B86">
              <w:rPr>
                <w:rFonts w:eastAsia="Malgun Gothic"/>
                <w:szCs w:val="18"/>
              </w:rPr>
              <w:t xml:space="preserve"> 1,4</w:t>
            </w:r>
          </w:p>
        </w:tc>
        <w:tc>
          <w:tcPr>
            <w:tcW w:w="1559" w:type="dxa"/>
            <w:tcBorders>
              <w:top w:val="single" w:sz="4" w:space="0" w:color="auto"/>
              <w:left w:val="single" w:sz="4" w:space="0" w:color="auto"/>
              <w:bottom w:val="nil"/>
              <w:right w:val="single" w:sz="4" w:space="0" w:color="auto"/>
            </w:tcBorders>
          </w:tcPr>
          <w:p w14:paraId="53931EF8"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E17F9E4" w14:textId="77777777" w:rsidR="00712401" w:rsidRPr="00852B86" w:rsidRDefault="00712401" w:rsidP="007B38D9">
            <w:pPr>
              <w:pStyle w:val="TAC"/>
              <w:rPr>
                <w:szCs w:val="16"/>
                <w:lang w:eastAsia="zh-CN"/>
              </w:rPr>
            </w:pPr>
            <w:r w:rsidRPr="00852B86">
              <w:rPr>
                <w:szCs w:val="18"/>
              </w:rPr>
              <w:t xml:space="preserve">TRS.1.1 </w:t>
            </w:r>
            <w:r w:rsidRPr="00852B86">
              <w:rPr>
                <w:szCs w:val="18"/>
                <w:lang w:eastAsia="zh-CN"/>
              </w:rPr>
              <w:t>F</w:t>
            </w:r>
            <w:r w:rsidRPr="00852B86">
              <w:rPr>
                <w:szCs w:val="18"/>
              </w:rPr>
              <w:t>DD</w:t>
            </w:r>
          </w:p>
        </w:tc>
      </w:tr>
      <w:tr w:rsidR="00712401" w:rsidRPr="00852B86" w14:paraId="1FA9F17D" w14:textId="77777777" w:rsidTr="007B38D9">
        <w:trPr>
          <w:cantSplit/>
          <w:jc w:val="center"/>
        </w:trPr>
        <w:tc>
          <w:tcPr>
            <w:tcW w:w="2122" w:type="dxa"/>
            <w:tcBorders>
              <w:top w:val="nil"/>
              <w:left w:val="single" w:sz="4" w:space="0" w:color="auto"/>
              <w:bottom w:val="nil"/>
              <w:right w:val="single" w:sz="4" w:space="0" w:color="auto"/>
            </w:tcBorders>
            <w:hideMark/>
          </w:tcPr>
          <w:p w14:paraId="4337C73D"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DE34075"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2,5</w:t>
            </w:r>
          </w:p>
        </w:tc>
        <w:tc>
          <w:tcPr>
            <w:tcW w:w="1559" w:type="dxa"/>
            <w:tcBorders>
              <w:top w:val="nil"/>
              <w:left w:val="single" w:sz="4" w:space="0" w:color="auto"/>
              <w:bottom w:val="nil"/>
              <w:right w:val="single" w:sz="4" w:space="0" w:color="auto"/>
            </w:tcBorders>
            <w:hideMark/>
          </w:tcPr>
          <w:p w14:paraId="222CA56B"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5D2B657" w14:textId="77777777" w:rsidR="00712401" w:rsidRPr="00852B86" w:rsidRDefault="00712401" w:rsidP="007B38D9">
            <w:pPr>
              <w:pStyle w:val="TAC"/>
              <w:rPr>
                <w:szCs w:val="16"/>
                <w:lang w:eastAsia="zh-CN"/>
              </w:rPr>
            </w:pPr>
            <w:r w:rsidRPr="00852B86">
              <w:rPr>
                <w:szCs w:val="18"/>
              </w:rPr>
              <w:t xml:space="preserve">TRS.1.1 </w:t>
            </w:r>
            <w:r w:rsidRPr="00852B86">
              <w:rPr>
                <w:szCs w:val="18"/>
                <w:lang w:eastAsia="zh-CN"/>
              </w:rPr>
              <w:t>T</w:t>
            </w:r>
            <w:r w:rsidRPr="00852B86">
              <w:rPr>
                <w:szCs w:val="18"/>
              </w:rPr>
              <w:t>DD</w:t>
            </w:r>
          </w:p>
        </w:tc>
      </w:tr>
      <w:tr w:rsidR="00712401" w:rsidRPr="00852B86" w14:paraId="37355879"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55A1FFA2" w14:textId="77777777" w:rsidR="00712401" w:rsidRPr="00852B86" w:rsidRDefault="00712401" w:rsidP="007B38D9">
            <w:pPr>
              <w:pStyle w:val="TAL"/>
              <w:rPr>
                <w:szCs w:val="16"/>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42D8BEAC"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3,6</w:t>
            </w:r>
          </w:p>
        </w:tc>
        <w:tc>
          <w:tcPr>
            <w:tcW w:w="1559" w:type="dxa"/>
            <w:tcBorders>
              <w:top w:val="nil"/>
              <w:left w:val="single" w:sz="4" w:space="0" w:color="auto"/>
              <w:bottom w:val="single" w:sz="4" w:space="0" w:color="auto"/>
              <w:right w:val="single" w:sz="4" w:space="0" w:color="auto"/>
            </w:tcBorders>
            <w:hideMark/>
          </w:tcPr>
          <w:p w14:paraId="101797A4"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7421292B" w14:textId="77777777" w:rsidR="00712401" w:rsidRPr="00852B86" w:rsidRDefault="00712401" w:rsidP="007B38D9">
            <w:pPr>
              <w:pStyle w:val="TAC"/>
              <w:rPr>
                <w:szCs w:val="16"/>
                <w:lang w:eastAsia="zh-CN"/>
              </w:rPr>
            </w:pPr>
            <w:r w:rsidRPr="00852B86">
              <w:rPr>
                <w:szCs w:val="18"/>
              </w:rPr>
              <w:t xml:space="preserve">TRS.1.2 </w:t>
            </w:r>
            <w:r w:rsidRPr="00852B86">
              <w:rPr>
                <w:szCs w:val="18"/>
                <w:lang w:eastAsia="zh-CN"/>
              </w:rPr>
              <w:t>T</w:t>
            </w:r>
            <w:r w:rsidRPr="00852B86">
              <w:rPr>
                <w:szCs w:val="18"/>
              </w:rPr>
              <w:t>DD</w:t>
            </w:r>
          </w:p>
        </w:tc>
      </w:tr>
      <w:tr w:rsidR="00712401" w:rsidRPr="00852B86" w14:paraId="49CDE85B"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48FEB8F" w14:textId="77777777" w:rsidR="00712401" w:rsidRPr="00852B86" w:rsidRDefault="00712401" w:rsidP="007B38D9">
            <w:pPr>
              <w:pStyle w:val="TAL"/>
              <w:rPr>
                <w:rFonts w:eastAsia="SimSun"/>
                <w:lang w:eastAsia="x-none"/>
              </w:rPr>
            </w:pPr>
            <w:r w:rsidRPr="00852B86">
              <w:rPr>
                <w:bCs/>
              </w:rPr>
              <w:t>OCNG Patterns</w:t>
            </w:r>
          </w:p>
        </w:tc>
        <w:tc>
          <w:tcPr>
            <w:tcW w:w="1559" w:type="dxa"/>
            <w:tcBorders>
              <w:top w:val="single" w:sz="4" w:space="0" w:color="auto"/>
              <w:left w:val="single" w:sz="4" w:space="0" w:color="auto"/>
              <w:bottom w:val="single" w:sz="4" w:space="0" w:color="auto"/>
              <w:right w:val="single" w:sz="4" w:space="0" w:color="auto"/>
            </w:tcBorders>
          </w:tcPr>
          <w:p w14:paraId="704C7901"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40CB1413" w14:textId="77777777" w:rsidR="00712401" w:rsidRPr="00852B86" w:rsidRDefault="00712401" w:rsidP="007B38D9">
            <w:pPr>
              <w:pStyle w:val="TAC"/>
            </w:pPr>
            <w:r w:rsidRPr="00852B86">
              <w:rPr>
                <w:szCs w:val="16"/>
                <w:lang w:eastAsia="zh-CN"/>
              </w:rPr>
              <w:t>OP.1</w:t>
            </w:r>
          </w:p>
        </w:tc>
      </w:tr>
      <w:tr w:rsidR="00712401" w:rsidRPr="00852B86" w14:paraId="4DE28AE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B57C186" w14:textId="77777777" w:rsidR="00712401" w:rsidRPr="00852B86" w:rsidRDefault="00712401" w:rsidP="007B38D9">
            <w:pPr>
              <w:pStyle w:val="TAL"/>
              <w:rPr>
                <w:bCs/>
              </w:rPr>
            </w:pPr>
            <w:r w:rsidRPr="00852B86">
              <w:rPr>
                <w:bCs/>
                <w:lang w:eastAsia="zh-CN"/>
              </w:rPr>
              <w:t>SMTC Configuration</w:t>
            </w:r>
          </w:p>
        </w:tc>
        <w:tc>
          <w:tcPr>
            <w:tcW w:w="1559" w:type="dxa"/>
            <w:tcBorders>
              <w:top w:val="single" w:sz="4" w:space="0" w:color="auto"/>
              <w:left w:val="single" w:sz="4" w:space="0" w:color="auto"/>
              <w:bottom w:val="single" w:sz="4" w:space="0" w:color="auto"/>
              <w:right w:val="single" w:sz="4" w:space="0" w:color="auto"/>
            </w:tcBorders>
          </w:tcPr>
          <w:p w14:paraId="70A8230B"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D555674" w14:textId="77777777" w:rsidR="00712401" w:rsidRPr="00852B86" w:rsidRDefault="00712401" w:rsidP="007B38D9">
            <w:pPr>
              <w:pStyle w:val="TAC"/>
              <w:rPr>
                <w:szCs w:val="16"/>
                <w:lang w:eastAsia="zh-CN"/>
              </w:rPr>
            </w:pPr>
            <w:r w:rsidRPr="00852B86">
              <w:rPr>
                <w:szCs w:val="16"/>
                <w:lang w:eastAsia="zh-CN"/>
              </w:rPr>
              <w:t>SMTC.1</w:t>
            </w:r>
          </w:p>
        </w:tc>
      </w:tr>
      <w:tr w:rsidR="00712401" w:rsidRPr="00852B86" w14:paraId="7778534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6F806B5" w14:textId="77777777" w:rsidR="00712401" w:rsidRPr="00852B86" w:rsidRDefault="00712401" w:rsidP="007B38D9">
            <w:pPr>
              <w:pStyle w:val="TAL"/>
              <w:rPr>
                <w:bCs/>
                <w:lang w:eastAsia="zh-CN"/>
              </w:rPr>
            </w:pPr>
            <w:r w:rsidRPr="00852B86">
              <w:rPr>
                <w:szCs w:val="16"/>
              </w:rPr>
              <w:t>TCI state</w:t>
            </w:r>
          </w:p>
        </w:tc>
        <w:tc>
          <w:tcPr>
            <w:tcW w:w="1559" w:type="dxa"/>
            <w:tcBorders>
              <w:top w:val="single" w:sz="4" w:space="0" w:color="auto"/>
              <w:left w:val="single" w:sz="4" w:space="0" w:color="auto"/>
              <w:bottom w:val="single" w:sz="4" w:space="0" w:color="auto"/>
              <w:right w:val="single" w:sz="4" w:space="0" w:color="auto"/>
            </w:tcBorders>
          </w:tcPr>
          <w:p w14:paraId="7425FD1B"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706BED37" w14:textId="77777777" w:rsidR="00712401" w:rsidRPr="00852B86" w:rsidRDefault="00712401" w:rsidP="007B38D9">
            <w:pPr>
              <w:pStyle w:val="TAC"/>
              <w:rPr>
                <w:szCs w:val="16"/>
                <w:lang w:eastAsia="zh-CN"/>
              </w:rPr>
            </w:pPr>
            <w:r w:rsidRPr="00852B86">
              <w:t>TCI.State.0</w:t>
            </w:r>
          </w:p>
        </w:tc>
      </w:tr>
      <w:tr w:rsidR="00712401" w:rsidRPr="00852B86" w14:paraId="5DE4BFF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5E1FFE8B" w14:textId="77777777" w:rsidR="00712401" w:rsidRPr="00852B86" w:rsidRDefault="00712401" w:rsidP="007B38D9">
            <w:pPr>
              <w:pStyle w:val="TAL"/>
              <w:rPr>
                <w:bCs/>
                <w:lang w:eastAsia="zh-CN"/>
              </w:rPr>
            </w:pPr>
            <w:r w:rsidRPr="00852B86">
              <w:rPr>
                <w:bCs/>
                <w:lang w:eastAsia="zh-CN"/>
              </w:rPr>
              <w:t>SSB Configuration</w:t>
            </w:r>
          </w:p>
        </w:tc>
        <w:tc>
          <w:tcPr>
            <w:tcW w:w="1844" w:type="dxa"/>
            <w:tcBorders>
              <w:top w:val="single" w:sz="4" w:space="0" w:color="auto"/>
              <w:left w:val="single" w:sz="4" w:space="0" w:color="auto"/>
              <w:bottom w:val="single" w:sz="4" w:space="0" w:color="auto"/>
              <w:right w:val="single" w:sz="4" w:space="0" w:color="auto"/>
            </w:tcBorders>
            <w:hideMark/>
          </w:tcPr>
          <w:p w14:paraId="0C751169"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nil"/>
              <w:right w:val="single" w:sz="4" w:space="0" w:color="auto"/>
            </w:tcBorders>
          </w:tcPr>
          <w:p w14:paraId="0229A6BD" w14:textId="77777777" w:rsidR="00712401" w:rsidRPr="00852B86" w:rsidRDefault="00712401" w:rsidP="007B38D9">
            <w:pPr>
              <w:pStyle w:val="TAC"/>
              <w:rPr>
                <w:lang w:eastAsia="zh-CN"/>
              </w:rPr>
            </w:pPr>
          </w:p>
        </w:tc>
        <w:tc>
          <w:tcPr>
            <w:tcW w:w="3260" w:type="dxa"/>
            <w:tcBorders>
              <w:top w:val="single" w:sz="4" w:space="0" w:color="auto"/>
              <w:left w:val="single" w:sz="4" w:space="0" w:color="auto"/>
              <w:bottom w:val="single" w:sz="4" w:space="0" w:color="auto"/>
              <w:right w:val="single" w:sz="4" w:space="0" w:color="auto"/>
            </w:tcBorders>
            <w:hideMark/>
          </w:tcPr>
          <w:p w14:paraId="12EE5FFA" w14:textId="77777777" w:rsidR="00712401" w:rsidRPr="00852B86" w:rsidRDefault="00712401" w:rsidP="007B38D9">
            <w:pPr>
              <w:pStyle w:val="TAC"/>
              <w:rPr>
                <w:szCs w:val="16"/>
                <w:lang w:eastAsia="zh-CN"/>
              </w:rPr>
            </w:pPr>
            <w:r w:rsidRPr="00852B86">
              <w:rPr>
                <w:szCs w:val="16"/>
                <w:lang w:eastAsia="zh-CN"/>
              </w:rPr>
              <w:t>SSB.1 FR1</w:t>
            </w:r>
          </w:p>
        </w:tc>
      </w:tr>
      <w:tr w:rsidR="00712401" w:rsidRPr="00852B86" w14:paraId="2D558E5A"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2BA4E515" w14:textId="77777777" w:rsidR="00712401" w:rsidRPr="00852B86" w:rsidRDefault="00712401" w:rsidP="007B38D9">
            <w:pPr>
              <w:pStyle w:val="TAL"/>
              <w:rPr>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6FF5309D"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3,6</w:t>
            </w:r>
          </w:p>
        </w:tc>
        <w:tc>
          <w:tcPr>
            <w:tcW w:w="1559" w:type="dxa"/>
            <w:tcBorders>
              <w:top w:val="nil"/>
              <w:left w:val="single" w:sz="4" w:space="0" w:color="auto"/>
              <w:bottom w:val="single" w:sz="4" w:space="0" w:color="auto"/>
              <w:right w:val="single" w:sz="4" w:space="0" w:color="auto"/>
            </w:tcBorders>
            <w:hideMark/>
          </w:tcPr>
          <w:p w14:paraId="2C56FD02" w14:textId="77777777" w:rsidR="00712401" w:rsidRPr="00852B86" w:rsidRDefault="00712401" w:rsidP="007B38D9">
            <w:pPr>
              <w:pStyle w:val="TAC"/>
              <w:rPr>
                <w:lang w:eastAsia="x-none"/>
              </w:rPr>
            </w:pPr>
          </w:p>
        </w:tc>
        <w:tc>
          <w:tcPr>
            <w:tcW w:w="3260" w:type="dxa"/>
            <w:tcBorders>
              <w:top w:val="single" w:sz="4" w:space="0" w:color="auto"/>
              <w:left w:val="single" w:sz="4" w:space="0" w:color="auto"/>
              <w:bottom w:val="single" w:sz="4" w:space="0" w:color="auto"/>
              <w:right w:val="single" w:sz="4" w:space="0" w:color="auto"/>
            </w:tcBorders>
            <w:hideMark/>
          </w:tcPr>
          <w:p w14:paraId="203506E0" w14:textId="77777777" w:rsidR="00712401" w:rsidRPr="00852B86" w:rsidRDefault="00712401" w:rsidP="007B38D9">
            <w:pPr>
              <w:pStyle w:val="TAC"/>
              <w:rPr>
                <w:szCs w:val="16"/>
                <w:lang w:eastAsia="zh-CN"/>
              </w:rPr>
            </w:pPr>
            <w:r w:rsidRPr="00852B86">
              <w:rPr>
                <w:szCs w:val="16"/>
                <w:lang w:eastAsia="zh-CN"/>
              </w:rPr>
              <w:t>SSB.2 FR1</w:t>
            </w:r>
          </w:p>
        </w:tc>
      </w:tr>
      <w:tr w:rsidR="00712401" w:rsidRPr="00852B86" w14:paraId="3D21891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642D768" w14:textId="77777777" w:rsidR="00712401" w:rsidRPr="00852B86" w:rsidRDefault="00712401" w:rsidP="007B38D9">
            <w:pPr>
              <w:pStyle w:val="TAL"/>
              <w:rPr>
                <w:rFonts w:eastAsia="SimSun"/>
              </w:rPr>
            </w:pPr>
            <w:r w:rsidRPr="00852B86">
              <w:rPr>
                <w:bCs/>
              </w:rPr>
              <w:t>Correlation Matrix and Antenna Configuration</w:t>
            </w:r>
          </w:p>
        </w:tc>
        <w:tc>
          <w:tcPr>
            <w:tcW w:w="1559" w:type="dxa"/>
            <w:tcBorders>
              <w:top w:val="single" w:sz="4" w:space="0" w:color="auto"/>
              <w:left w:val="single" w:sz="4" w:space="0" w:color="auto"/>
              <w:bottom w:val="single" w:sz="4" w:space="0" w:color="auto"/>
              <w:right w:val="single" w:sz="4" w:space="0" w:color="auto"/>
            </w:tcBorders>
          </w:tcPr>
          <w:p w14:paraId="0D4E79EA"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16A7C447" w14:textId="77777777" w:rsidR="00712401" w:rsidRPr="00852B86" w:rsidRDefault="00712401" w:rsidP="007B38D9">
            <w:pPr>
              <w:pStyle w:val="TAC"/>
            </w:pPr>
            <w:r w:rsidRPr="00852B86">
              <w:t>1x2 Low</w:t>
            </w:r>
          </w:p>
        </w:tc>
      </w:tr>
      <w:tr w:rsidR="00712401" w:rsidRPr="00852B86" w14:paraId="4AA75F5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A954B7D" w14:textId="77777777" w:rsidR="00712401" w:rsidRPr="00852B86" w:rsidRDefault="00712401" w:rsidP="007B38D9">
            <w:pPr>
              <w:pStyle w:val="TAL"/>
            </w:pPr>
            <w:r w:rsidRPr="00852B86">
              <w:rPr>
                <w:lang w:eastAsia="ja-JP"/>
              </w:rPr>
              <w:t>EPRE ratio of PSS to SSS</w:t>
            </w:r>
          </w:p>
        </w:tc>
        <w:tc>
          <w:tcPr>
            <w:tcW w:w="1559" w:type="dxa"/>
            <w:tcBorders>
              <w:top w:val="single" w:sz="4" w:space="0" w:color="auto"/>
              <w:left w:val="single" w:sz="4" w:space="0" w:color="auto"/>
              <w:bottom w:val="nil"/>
              <w:right w:val="single" w:sz="4" w:space="0" w:color="auto"/>
            </w:tcBorders>
          </w:tcPr>
          <w:p w14:paraId="5C7DD838" w14:textId="77777777" w:rsidR="00712401" w:rsidRPr="00852B86" w:rsidRDefault="00712401" w:rsidP="007B38D9">
            <w:pPr>
              <w:pStyle w:val="TAC"/>
            </w:pPr>
          </w:p>
        </w:tc>
        <w:tc>
          <w:tcPr>
            <w:tcW w:w="3260" w:type="dxa"/>
            <w:tcBorders>
              <w:top w:val="single" w:sz="4" w:space="0" w:color="auto"/>
              <w:left w:val="single" w:sz="4" w:space="0" w:color="auto"/>
              <w:bottom w:val="nil"/>
              <w:right w:val="single" w:sz="4" w:space="0" w:color="auto"/>
            </w:tcBorders>
          </w:tcPr>
          <w:p w14:paraId="62DCC611" w14:textId="77777777" w:rsidR="00712401" w:rsidRPr="00852B86" w:rsidRDefault="00712401" w:rsidP="007B38D9">
            <w:pPr>
              <w:pStyle w:val="TAC"/>
              <w:rPr>
                <w:rFonts w:cs="v4.2.0"/>
                <w:lang w:eastAsia="zh-CN"/>
              </w:rPr>
            </w:pPr>
          </w:p>
        </w:tc>
      </w:tr>
      <w:tr w:rsidR="00712401" w:rsidRPr="00852B86" w14:paraId="311C8AAF"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1200FB9A" w14:textId="77777777" w:rsidR="00712401" w:rsidRPr="00852B86" w:rsidRDefault="00712401" w:rsidP="007B38D9">
            <w:pPr>
              <w:pStyle w:val="TAL"/>
            </w:pPr>
            <w:r w:rsidRPr="00852B86">
              <w:rPr>
                <w:lang w:eastAsia="ja-JP"/>
              </w:rPr>
              <w:t>EPRE ratio of PBCH DMRS to SSS</w:t>
            </w:r>
          </w:p>
        </w:tc>
        <w:tc>
          <w:tcPr>
            <w:tcW w:w="1559" w:type="dxa"/>
            <w:tcBorders>
              <w:top w:val="nil"/>
              <w:left w:val="single" w:sz="4" w:space="0" w:color="auto"/>
              <w:bottom w:val="nil"/>
              <w:right w:val="single" w:sz="4" w:space="0" w:color="auto"/>
            </w:tcBorders>
            <w:hideMark/>
          </w:tcPr>
          <w:p w14:paraId="4AC0ED81" w14:textId="77777777" w:rsidR="00712401" w:rsidRPr="00852B86" w:rsidRDefault="00712401" w:rsidP="007B38D9">
            <w:pPr>
              <w:pStyle w:val="TAC"/>
              <w:rPr>
                <w:lang w:eastAsia="x-none"/>
              </w:rPr>
            </w:pPr>
          </w:p>
        </w:tc>
        <w:tc>
          <w:tcPr>
            <w:tcW w:w="3260" w:type="dxa"/>
            <w:tcBorders>
              <w:top w:val="nil"/>
              <w:left w:val="single" w:sz="4" w:space="0" w:color="auto"/>
              <w:bottom w:val="nil"/>
              <w:right w:val="single" w:sz="4" w:space="0" w:color="auto"/>
            </w:tcBorders>
            <w:hideMark/>
          </w:tcPr>
          <w:p w14:paraId="66644E4B" w14:textId="77777777" w:rsidR="00712401" w:rsidRPr="00852B86" w:rsidRDefault="00712401" w:rsidP="007B38D9">
            <w:pPr>
              <w:pStyle w:val="TAC"/>
              <w:rPr>
                <w:rFonts w:ascii="CG Times (WN)" w:hAnsi="CG Times (WN)"/>
                <w:lang w:eastAsia="zh-CN"/>
              </w:rPr>
            </w:pPr>
          </w:p>
        </w:tc>
      </w:tr>
      <w:tr w:rsidR="00712401" w:rsidRPr="00852B86" w14:paraId="2059866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F012395" w14:textId="77777777" w:rsidR="00712401" w:rsidRPr="00852B86" w:rsidRDefault="00712401" w:rsidP="007B38D9">
            <w:pPr>
              <w:pStyle w:val="TAL"/>
            </w:pPr>
            <w:r w:rsidRPr="00852B86">
              <w:rPr>
                <w:lang w:eastAsia="ja-JP"/>
              </w:rPr>
              <w:t>EPRE ratio of PBCH to PBCH DMRS</w:t>
            </w:r>
          </w:p>
        </w:tc>
        <w:tc>
          <w:tcPr>
            <w:tcW w:w="1559" w:type="dxa"/>
            <w:tcBorders>
              <w:top w:val="nil"/>
              <w:left w:val="single" w:sz="4" w:space="0" w:color="auto"/>
              <w:bottom w:val="nil"/>
              <w:right w:val="single" w:sz="4" w:space="0" w:color="auto"/>
            </w:tcBorders>
            <w:hideMark/>
          </w:tcPr>
          <w:p w14:paraId="59BED3F5"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08D64D20" w14:textId="77777777" w:rsidR="00712401" w:rsidRPr="00852B86" w:rsidRDefault="00712401" w:rsidP="007B38D9">
            <w:pPr>
              <w:pStyle w:val="TAC"/>
              <w:rPr>
                <w:rFonts w:ascii="CG Times (WN)" w:hAnsi="CG Times (WN)"/>
                <w:lang w:eastAsia="zh-CN"/>
              </w:rPr>
            </w:pPr>
          </w:p>
        </w:tc>
      </w:tr>
      <w:tr w:rsidR="00712401" w:rsidRPr="00852B86" w14:paraId="7AF2816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586566B" w14:textId="77777777" w:rsidR="00712401" w:rsidRPr="00852B86" w:rsidRDefault="00712401" w:rsidP="007B38D9">
            <w:pPr>
              <w:pStyle w:val="TAL"/>
            </w:pPr>
            <w:r w:rsidRPr="00852B86">
              <w:rPr>
                <w:lang w:eastAsia="ja-JP"/>
              </w:rPr>
              <w:t>EPRE ratio of PDCCH DMRS to SSS</w:t>
            </w:r>
          </w:p>
        </w:tc>
        <w:tc>
          <w:tcPr>
            <w:tcW w:w="1559" w:type="dxa"/>
            <w:tcBorders>
              <w:top w:val="nil"/>
              <w:left w:val="single" w:sz="4" w:space="0" w:color="auto"/>
              <w:bottom w:val="nil"/>
              <w:right w:val="single" w:sz="4" w:space="0" w:color="auto"/>
            </w:tcBorders>
            <w:hideMark/>
          </w:tcPr>
          <w:p w14:paraId="2DAE0C68"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091EBAD7" w14:textId="77777777" w:rsidR="00712401" w:rsidRPr="00852B86" w:rsidRDefault="00712401" w:rsidP="007B38D9">
            <w:pPr>
              <w:pStyle w:val="TAC"/>
              <w:rPr>
                <w:rFonts w:ascii="CG Times (WN)" w:hAnsi="CG Times (WN)"/>
                <w:lang w:eastAsia="zh-CN"/>
              </w:rPr>
            </w:pPr>
          </w:p>
        </w:tc>
      </w:tr>
      <w:tr w:rsidR="00712401" w:rsidRPr="00852B86" w14:paraId="46451A0D"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45B2835" w14:textId="77777777" w:rsidR="00712401" w:rsidRPr="00852B86" w:rsidRDefault="00712401" w:rsidP="007B38D9">
            <w:pPr>
              <w:pStyle w:val="TAL"/>
            </w:pPr>
            <w:r w:rsidRPr="00852B86">
              <w:rPr>
                <w:lang w:eastAsia="ja-JP"/>
              </w:rPr>
              <w:t>EPRE ratio of PDCCH to PDCCH DMRS</w:t>
            </w:r>
          </w:p>
        </w:tc>
        <w:tc>
          <w:tcPr>
            <w:tcW w:w="1559" w:type="dxa"/>
            <w:tcBorders>
              <w:top w:val="nil"/>
              <w:left w:val="single" w:sz="4" w:space="0" w:color="auto"/>
              <w:bottom w:val="nil"/>
              <w:right w:val="single" w:sz="4" w:space="0" w:color="auto"/>
            </w:tcBorders>
            <w:hideMark/>
          </w:tcPr>
          <w:p w14:paraId="7822405C" w14:textId="77777777" w:rsidR="00712401" w:rsidRPr="00852B86" w:rsidRDefault="00712401" w:rsidP="007B38D9">
            <w:pPr>
              <w:pStyle w:val="TAC"/>
              <w:rPr>
                <w:rFonts w:eastAsia="SimSun"/>
              </w:rPr>
            </w:pPr>
            <w:r w:rsidRPr="00852B86">
              <w:t>dB</w:t>
            </w:r>
          </w:p>
        </w:tc>
        <w:tc>
          <w:tcPr>
            <w:tcW w:w="3260" w:type="dxa"/>
            <w:tcBorders>
              <w:top w:val="nil"/>
              <w:left w:val="single" w:sz="4" w:space="0" w:color="auto"/>
              <w:bottom w:val="nil"/>
              <w:right w:val="single" w:sz="4" w:space="0" w:color="auto"/>
            </w:tcBorders>
            <w:hideMark/>
          </w:tcPr>
          <w:p w14:paraId="550BF1B9" w14:textId="77777777" w:rsidR="00712401" w:rsidRPr="00852B86" w:rsidRDefault="00712401" w:rsidP="007B38D9">
            <w:pPr>
              <w:pStyle w:val="TAC"/>
              <w:rPr>
                <w:rFonts w:cs="v4.2.0"/>
                <w:lang w:eastAsia="zh-CN"/>
              </w:rPr>
            </w:pPr>
            <w:r w:rsidRPr="00852B86">
              <w:rPr>
                <w:rFonts w:cs="v4.2.0"/>
                <w:lang w:eastAsia="zh-CN"/>
              </w:rPr>
              <w:t>0</w:t>
            </w:r>
          </w:p>
        </w:tc>
      </w:tr>
      <w:tr w:rsidR="00712401" w:rsidRPr="00852B86" w14:paraId="63E4FEF9"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4054860" w14:textId="77777777" w:rsidR="00712401" w:rsidRPr="00852B86" w:rsidRDefault="00712401" w:rsidP="007B38D9">
            <w:pPr>
              <w:pStyle w:val="TAL"/>
            </w:pPr>
            <w:r w:rsidRPr="00852B86">
              <w:rPr>
                <w:lang w:eastAsia="ja-JP"/>
              </w:rPr>
              <w:t xml:space="preserve">EPRE ratio of PDSCH DMRS to SSS </w:t>
            </w:r>
          </w:p>
        </w:tc>
        <w:tc>
          <w:tcPr>
            <w:tcW w:w="1559" w:type="dxa"/>
            <w:tcBorders>
              <w:top w:val="nil"/>
              <w:left w:val="single" w:sz="4" w:space="0" w:color="auto"/>
              <w:bottom w:val="nil"/>
              <w:right w:val="single" w:sz="4" w:space="0" w:color="auto"/>
            </w:tcBorders>
            <w:hideMark/>
          </w:tcPr>
          <w:p w14:paraId="39B67B0B"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289B2B9D" w14:textId="77777777" w:rsidR="00712401" w:rsidRPr="00852B86" w:rsidRDefault="00712401" w:rsidP="007B38D9">
            <w:pPr>
              <w:pStyle w:val="TAC"/>
              <w:rPr>
                <w:rFonts w:ascii="CG Times (WN)" w:hAnsi="CG Times (WN)"/>
                <w:lang w:eastAsia="zh-CN"/>
              </w:rPr>
            </w:pPr>
          </w:p>
        </w:tc>
      </w:tr>
      <w:tr w:rsidR="00712401" w:rsidRPr="00852B86" w14:paraId="6DB23C24"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3168799" w14:textId="77777777" w:rsidR="00712401" w:rsidRPr="00852B86" w:rsidRDefault="00712401" w:rsidP="007B38D9">
            <w:pPr>
              <w:pStyle w:val="TAL"/>
            </w:pPr>
            <w:r w:rsidRPr="00852B86">
              <w:rPr>
                <w:lang w:eastAsia="ja-JP"/>
              </w:rPr>
              <w:t xml:space="preserve">EPRE ratio of PDSCH to PDSCH </w:t>
            </w:r>
          </w:p>
        </w:tc>
        <w:tc>
          <w:tcPr>
            <w:tcW w:w="1559" w:type="dxa"/>
            <w:tcBorders>
              <w:top w:val="nil"/>
              <w:left w:val="single" w:sz="4" w:space="0" w:color="auto"/>
              <w:bottom w:val="nil"/>
              <w:right w:val="single" w:sz="4" w:space="0" w:color="auto"/>
            </w:tcBorders>
            <w:hideMark/>
          </w:tcPr>
          <w:p w14:paraId="725CDD0F"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6F99788A" w14:textId="77777777" w:rsidR="00712401" w:rsidRPr="00852B86" w:rsidRDefault="00712401" w:rsidP="007B38D9">
            <w:pPr>
              <w:pStyle w:val="TAC"/>
              <w:rPr>
                <w:rFonts w:ascii="CG Times (WN)" w:hAnsi="CG Times (WN)"/>
                <w:lang w:eastAsia="zh-CN"/>
              </w:rPr>
            </w:pPr>
          </w:p>
        </w:tc>
      </w:tr>
      <w:tr w:rsidR="00712401" w:rsidRPr="00852B86" w14:paraId="5B0CA4D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9BA3493" w14:textId="77777777" w:rsidR="00712401" w:rsidRPr="00852B86" w:rsidRDefault="00712401" w:rsidP="007B38D9">
            <w:pPr>
              <w:pStyle w:val="TAL"/>
            </w:pPr>
            <w:r w:rsidRPr="00852B86">
              <w:rPr>
                <w:lang w:eastAsia="ja-JP"/>
              </w:rPr>
              <w:t>EPRE ratio of OCNG DMRS to SSS(Note 1)</w:t>
            </w:r>
          </w:p>
        </w:tc>
        <w:tc>
          <w:tcPr>
            <w:tcW w:w="1559" w:type="dxa"/>
            <w:tcBorders>
              <w:top w:val="nil"/>
              <w:left w:val="single" w:sz="4" w:space="0" w:color="auto"/>
              <w:bottom w:val="nil"/>
              <w:right w:val="single" w:sz="4" w:space="0" w:color="auto"/>
            </w:tcBorders>
            <w:hideMark/>
          </w:tcPr>
          <w:p w14:paraId="277FE337" w14:textId="77777777" w:rsidR="00712401" w:rsidRPr="00852B86" w:rsidRDefault="00712401" w:rsidP="007B38D9">
            <w:pPr>
              <w:pStyle w:val="TAC"/>
            </w:pPr>
          </w:p>
        </w:tc>
        <w:tc>
          <w:tcPr>
            <w:tcW w:w="3260" w:type="dxa"/>
            <w:tcBorders>
              <w:top w:val="nil"/>
              <w:left w:val="single" w:sz="4" w:space="0" w:color="auto"/>
              <w:bottom w:val="nil"/>
              <w:right w:val="single" w:sz="4" w:space="0" w:color="auto"/>
            </w:tcBorders>
            <w:hideMark/>
          </w:tcPr>
          <w:p w14:paraId="703C7976" w14:textId="77777777" w:rsidR="00712401" w:rsidRPr="00852B86" w:rsidRDefault="00712401" w:rsidP="007B38D9">
            <w:pPr>
              <w:pStyle w:val="TAC"/>
              <w:rPr>
                <w:rFonts w:ascii="CG Times (WN)" w:hAnsi="CG Times (WN)"/>
                <w:lang w:eastAsia="zh-CN"/>
              </w:rPr>
            </w:pPr>
          </w:p>
        </w:tc>
      </w:tr>
      <w:tr w:rsidR="00712401" w:rsidRPr="00852B86" w14:paraId="0C7E394A"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F1BD6FF" w14:textId="77777777" w:rsidR="00712401" w:rsidRPr="00852B86" w:rsidRDefault="00712401" w:rsidP="007B38D9">
            <w:pPr>
              <w:pStyle w:val="TAL"/>
            </w:pPr>
            <w:r w:rsidRPr="00852B86">
              <w:rPr>
                <w:lang w:eastAsia="ja-JP"/>
              </w:rPr>
              <w:t>EPRE ratio of OCNG to OCNG DMRS (Note 1)</w:t>
            </w:r>
          </w:p>
        </w:tc>
        <w:tc>
          <w:tcPr>
            <w:tcW w:w="1559" w:type="dxa"/>
            <w:tcBorders>
              <w:top w:val="nil"/>
              <w:left w:val="single" w:sz="4" w:space="0" w:color="auto"/>
              <w:bottom w:val="single" w:sz="4" w:space="0" w:color="auto"/>
              <w:right w:val="single" w:sz="4" w:space="0" w:color="auto"/>
            </w:tcBorders>
            <w:hideMark/>
          </w:tcPr>
          <w:p w14:paraId="3A13ABC9" w14:textId="77777777" w:rsidR="00712401" w:rsidRPr="00852B86" w:rsidRDefault="00712401" w:rsidP="007B38D9">
            <w:pPr>
              <w:pStyle w:val="TAC"/>
            </w:pPr>
          </w:p>
        </w:tc>
        <w:tc>
          <w:tcPr>
            <w:tcW w:w="3260" w:type="dxa"/>
            <w:tcBorders>
              <w:top w:val="nil"/>
              <w:left w:val="single" w:sz="4" w:space="0" w:color="auto"/>
              <w:bottom w:val="single" w:sz="4" w:space="0" w:color="auto"/>
              <w:right w:val="single" w:sz="4" w:space="0" w:color="auto"/>
            </w:tcBorders>
            <w:hideMark/>
          </w:tcPr>
          <w:p w14:paraId="1FB20BDF" w14:textId="77777777" w:rsidR="00712401" w:rsidRPr="00852B86" w:rsidRDefault="00712401" w:rsidP="007B38D9">
            <w:pPr>
              <w:pStyle w:val="TAC"/>
              <w:rPr>
                <w:rFonts w:ascii="CG Times (WN)" w:hAnsi="CG Times (WN)"/>
                <w:lang w:eastAsia="zh-CN"/>
              </w:rPr>
            </w:pPr>
          </w:p>
        </w:tc>
      </w:tr>
      <w:tr w:rsidR="00712401" w:rsidRPr="00852B86" w14:paraId="525FCAA6"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6168861A" w14:textId="77777777" w:rsidR="00712401" w:rsidRPr="00852B86" w:rsidRDefault="00712401" w:rsidP="007B38D9">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1ED7275" w14:textId="77777777" w:rsidR="00712401" w:rsidRPr="00852B86" w:rsidRDefault="00712401" w:rsidP="007B38D9">
            <w:pPr>
              <w:pStyle w:val="TAC"/>
              <w:rPr>
                <w:rFonts w:eastAsia="SimSun"/>
              </w:rPr>
            </w:pPr>
            <w:r w:rsidRPr="00852B86">
              <w:t>dBm/15 kHz</w:t>
            </w:r>
          </w:p>
        </w:tc>
        <w:tc>
          <w:tcPr>
            <w:tcW w:w="3260" w:type="dxa"/>
            <w:tcBorders>
              <w:top w:val="single" w:sz="4" w:space="0" w:color="auto"/>
              <w:left w:val="single" w:sz="4" w:space="0" w:color="auto"/>
              <w:bottom w:val="single" w:sz="4" w:space="0" w:color="auto"/>
              <w:right w:val="single" w:sz="4" w:space="0" w:color="auto"/>
            </w:tcBorders>
            <w:hideMark/>
          </w:tcPr>
          <w:p w14:paraId="0D4CB245" w14:textId="31317161" w:rsidR="00712401" w:rsidRPr="00852B86" w:rsidRDefault="00712401" w:rsidP="007B38D9">
            <w:pPr>
              <w:pStyle w:val="TAC"/>
              <w:rPr>
                <w:rFonts w:cs="v4.2.0"/>
                <w:lang w:eastAsia="zh-CN"/>
              </w:rPr>
            </w:pPr>
            <w:r w:rsidRPr="00852B86">
              <w:t>-104</w:t>
            </w:r>
          </w:p>
        </w:tc>
      </w:tr>
      <w:tr w:rsidR="00712401" w:rsidRPr="00852B86" w14:paraId="5F130B8C"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3FEE1B03" w14:textId="77777777" w:rsidR="00712401" w:rsidRPr="00852B86" w:rsidRDefault="00712401" w:rsidP="007B38D9">
            <w:pPr>
              <w:pStyle w:val="TAL"/>
              <w:rPr>
                <w:rFonts w:cs="v4.2.0"/>
              </w:rPr>
            </w:pPr>
            <w:r w:rsidRPr="00852B86">
              <w:rPr>
                <w:rFonts w:cs="v4.2.0"/>
              </w:rPr>
              <w:t>SS-RSRP</w:t>
            </w:r>
            <w:r w:rsidRPr="00852B86">
              <w:rPr>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2C8F0F0B" w14:textId="77777777" w:rsidR="00712401" w:rsidRPr="00852B86" w:rsidRDefault="00712401" w:rsidP="007B38D9">
            <w:pPr>
              <w:pStyle w:val="TAC"/>
              <w:rPr>
                <w:rFonts w:cs="v4.2.0"/>
              </w:rPr>
            </w:pPr>
            <w:r w:rsidRPr="00852B86">
              <w:rPr>
                <w:rFonts w:cs="v4.2.0"/>
              </w:rPr>
              <w:t>dBm/15 kHz</w:t>
            </w:r>
          </w:p>
        </w:tc>
        <w:tc>
          <w:tcPr>
            <w:tcW w:w="3260" w:type="dxa"/>
            <w:tcBorders>
              <w:top w:val="single" w:sz="4" w:space="0" w:color="auto"/>
              <w:left w:val="single" w:sz="4" w:space="0" w:color="auto"/>
              <w:bottom w:val="single" w:sz="4" w:space="0" w:color="auto"/>
              <w:right w:val="single" w:sz="4" w:space="0" w:color="auto"/>
            </w:tcBorders>
            <w:hideMark/>
          </w:tcPr>
          <w:p w14:paraId="0740E161" w14:textId="50D75E18" w:rsidR="00712401" w:rsidRPr="00852B86" w:rsidRDefault="00712401" w:rsidP="007B38D9">
            <w:pPr>
              <w:pStyle w:val="TAC"/>
              <w:rPr>
                <w:rFonts w:cs="v4.2.0"/>
                <w:lang w:eastAsia="zh-CN"/>
              </w:rPr>
            </w:pPr>
            <w:r w:rsidRPr="00852B86">
              <w:rPr>
                <w:rFonts w:cs="v4.2.0"/>
              </w:rPr>
              <w:t>-87</w:t>
            </w:r>
          </w:p>
        </w:tc>
      </w:tr>
      <w:tr w:rsidR="00712401" w:rsidRPr="00852B86" w14:paraId="4535E7CB" w14:textId="77777777" w:rsidTr="007B38D9">
        <w:trPr>
          <w:cantSplit/>
          <w:trHeight w:val="219"/>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78AED45F" w14:textId="77777777" w:rsidR="00712401" w:rsidRPr="00852B86" w:rsidRDefault="00712401" w:rsidP="007B38D9">
            <w:pPr>
              <w:pStyle w:val="TAL"/>
            </w:pPr>
            <w:r w:rsidRPr="00852B86">
              <w:t>Ê</w:t>
            </w:r>
            <w:r w:rsidRPr="00852B86">
              <w:rPr>
                <w:vertAlign w:val="subscript"/>
              </w:rPr>
              <w:t>s</w:t>
            </w:r>
            <w:r w:rsidRPr="00852B86">
              <w:t>/I</w:t>
            </w:r>
            <w:r w:rsidRPr="00852B86">
              <w:rPr>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66162A89" w14:textId="77777777" w:rsidR="00712401" w:rsidRPr="00852B86" w:rsidRDefault="00712401" w:rsidP="007B38D9">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7B6AA481" w14:textId="71419FF9" w:rsidR="00712401" w:rsidRPr="00852B86" w:rsidRDefault="00712401" w:rsidP="007B38D9">
            <w:pPr>
              <w:pStyle w:val="TAC"/>
              <w:rPr>
                <w:rFonts w:cs="v4.2.0"/>
                <w:lang w:eastAsia="zh-CN"/>
              </w:rPr>
            </w:pPr>
            <w:r w:rsidRPr="00852B86">
              <w:t>17</w:t>
            </w:r>
          </w:p>
        </w:tc>
      </w:tr>
      <w:tr w:rsidR="00712401" w:rsidRPr="00852B86" w14:paraId="2AA7BFB6" w14:textId="77777777" w:rsidTr="007B38D9">
        <w:trPr>
          <w:cantSplit/>
          <w:trHeight w:val="197"/>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400A2532" w14:textId="77777777" w:rsidR="00712401" w:rsidRPr="00852B86" w:rsidRDefault="00712401" w:rsidP="007B38D9">
            <w:pPr>
              <w:pStyle w:val="TAL"/>
            </w:pPr>
            <w:r w:rsidRPr="00852B86">
              <w:t>Ê</w:t>
            </w:r>
            <w:r w:rsidRPr="00852B86">
              <w:rPr>
                <w:vertAlign w:val="subscript"/>
              </w:rPr>
              <w:t>s</w:t>
            </w:r>
            <w:r w:rsidRPr="00852B86">
              <w:t>/N</w:t>
            </w:r>
            <w:r w:rsidRPr="00852B86">
              <w:rPr>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6041CFD2" w14:textId="77777777" w:rsidR="00712401" w:rsidRPr="00852B86" w:rsidRDefault="00712401" w:rsidP="007B38D9">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57CE9144" w14:textId="7DA30AD0" w:rsidR="00712401" w:rsidRPr="00852B86" w:rsidRDefault="00712401" w:rsidP="007B38D9">
            <w:pPr>
              <w:pStyle w:val="TAC"/>
              <w:rPr>
                <w:rFonts w:cs="v4.2.0"/>
                <w:lang w:eastAsia="zh-CN"/>
              </w:rPr>
            </w:pPr>
            <w:r w:rsidRPr="00852B86">
              <w:t>17</w:t>
            </w:r>
          </w:p>
        </w:tc>
      </w:tr>
      <w:tr w:rsidR="00712401" w:rsidRPr="00852B86" w14:paraId="66273DB4" w14:textId="77777777" w:rsidTr="007B38D9">
        <w:trPr>
          <w:cantSplit/>
          <w:jc w:val="center"/>
        </w:trPr>
        <w:tc>
          <w:tcPr>
            <w:tcW w:w="2122" w:type="dxa"/>
            <w:tcBorders>
              <w:top w:val="single" w:sz="4" w:space="0" w:color="auto"/>
              <w:left w:val="single" w:sz="4" w:space="0" w:color="auto"/>
              <w:bottom w:val="nil"/>
              <w:right w:val="single" w:sz="4" w:space="0" w:color="auto"/>
            </w:tcBorders>
            <w:hideMark/>
          </w:tcPr>
          <w:p w14:paraId="00727313" w14:textId="77777777" w:rsidR="00712401" w:rsidRPr="00852B86" w:rsidRDefault="00712401" w:rsidP="007B38D9">
            <w:pPr>
              <w:pStyle w:val="TAL"/>
            </w:pPr>
            <w:r w:rsidRPr="00852B86">
              <w:t>Io</w:t>
            </w:r>
            <w:r w:rsidRPr="00852B86">
              <w:rPr>
                <w:vertAlign w:val="superscript"/>
              </w:rPr>
              <w:t>Note3</w:t>
            </w:r>
          </w:p>
        </w:tc>
        <w:tc>
          <w:tcPr>
            <w:tcW w:w="1844" w:type="dxa"/>
            <w:tcBorders>
              <w:top w:val="single" w:sz="4" w:space="0" w:color="auto"/>
              <w:left w:val="single" w:sz="4" w:space="0" w:color="auto"/>
              <w:bottom w:val="single" w:sz="4" w:space="0" w:color="auto"/>
              <w:right w:val="single" w:sz="4" w:space="0" w:color="auto"/>
            </w:tcBorders>
            <w:hideMark/>
          </w:tcPr>
          <w:p w14:paraId="41B55E18" w14:textId="77777777" w:rsidR="00712401" w:rsidRPr="00852B86" w:rsidRDefault="00712401" w:rsidP="007B38D9">
            <w:pPr>
              <w:pStyle w:val="TAL"/>
              <w:spacing w:line="254" w:lineRule="auto"/>
            </w:pPr>
            <w:r w:rsidRPr="00852B86">
              <w:t>Config</w:t>
            </w:r>
            <w:r w:rsidRPr="00852B86">
              <w:rPr>
                <w:rFonts w:eastAsia="Malgun Gothic"/>
                <w:szCs w:val="18"/>
              </w:rPr>
              <w:t xml:space="preserve"> </w:t>
            </w:r>
            <w:r w:rsidRPr="00852B86">
              <w:t>1,2,4,5</w:t>
            </w:r>
          </w:p>
        </w:tc>
        <w:tc>
          <w:tcPr>
            <w:tcW w:w="1559" w:type="dxa"/>
            <w:tcBorders>
              <w:top w:val="single" w:sz="4" w:space="0" w:color="auto"/>
              <w:left w:val="single" w:sz="4" w:space="0" w:color="auto"/>
              <w:bottom w:val="single" w:sz="4" w:space="0" w:color="auto"/>
              <w:right w:val="single" w:sz="4" w:space="0" w:color="auto"/>
            </w:tcBorders>
            <w:hideMark/>
          </w:tcPr>
          <w:p w14:paraId="65E78F6A" w14:textId="77777777" w:rsidR="00712401" w:rsidRPr="00852B86" w:rsidRDefault="00712401" w:rsidP="007B38D9">
            <w:pPr>
              <w:pStyle w:val="TAC"/>
            </w:pPr>
            <w:r w:rsidRPr="00852B86">
              <w:t>dBm/9.36MHz</w:t>
            </w:r>
          </w:p>
        </w:tc>
        <w:tc>
          <w:tcPr>
            <w:tcW w:w="3260" w:type="dxa"/>
            <w:tcBorders>
              <w:top w:val="single" w:sz="4" w:space="0" w:color="auto"/>
              <w:left w:val="single" w:sz="4" w:space="0" w:color="auto"/>
              <w:bottom w:val="single" w:sz="4" w:space="0" w:color="auto"/>
              <w:right w:val="single" w:sz="4" w:space="0" w:color="auto"/>
            </w:tcBorders>
            <w:hideMark/>
          </w:tcPr>
          <w:p w14:paraId="7F75D2DC" w14:textId="72E2DB66" w:rsidR="00712401" w:rsidRPr="00852B86" w:rsidRDefault="00712401" w:rsidP="007B38D9">
            <w:pPr>
              <w:pStyle w:val="TAC"/>
              <w:rPr>
                <w:rFonts w:cs="v4.2.0"/>
                <w:lang w:eastAsia="zh-CN"/>
              </w:rPr>
            </w:pPr>
            <w:r w:rsidRPr="00852B86">
              <w:rPr>
                <w:rFonts w:cs="v4.2.0"/>
                <w:lang w:eastAsia="zh-CN"/>
              </w:rPr>
              <w:t>-58.96</w:t>
            </w:r>
          </w:p>
        </w:tc>
      </w:tr>
      <w:tr w:rsidR="00712401" w:rsidRPr="00852B86" w14:paraId="26724127" w14:textId="77777777" w:rsidTr="007B38D9">
        <w:trPr>
          <w:cantSplit/>
          <w:jc w:val="center"/>
        </w:trPr>
        <w:tc>
          <w:tcPr>
            <w:tcW w:w="2122" w:type="dxa"/>
            <w:tcBorders>
              <w:top w:val="nil"/>
              <w:left w:val="single" w:sz="4" w:space="0" w:color="auto"/>
              <w:bottom w:val="single" w:sz="4" w:space="0" w:color="auto"/>
              <w:right w:val="single" w:sz="4" w:space="0" w:color="auto"/>
            </w:tcBorders>
            <w:hideMark/>
          </w:tcPr>
          <w:p w14:paraId="0A76FEEE" w14:textId="77777777" w:rsidR="00712401" w:rsidRPr="00852B86" w:rsidRDefault="00712401" w:rsidP="007B38D9">
            <w:pPr>
              <w:pStyle w:val="TAL"/>
              <w:rPr>
                <w:rFonts w:cs="v4.2.0"/>
                <w:lang w:eastAsia="zh-CN"/>
              </w:rPr>
            </w:pPr>
          </w:p>
        </w:tc>
        <w:tc>
          <w:tcPr>
            <w:tcW w:w="1844" w:type="dxa"/>
            <w:tcBorders>
              <w:top w:val="single" w:sz="4" w:space="0" w:color="auto"/>
              <w:left w:val="single" w:sz="4" w:space="0" w:color="auto"/>
              <w:bottom w:val="single" w:sz="4" w:space="0" w:color="auto"/>
              <w:right w:val="single" w:sz="4" w:space="0" w:color="auto"/>
            </w:tcBorders>
            <w:hideMark/>
          </w:tcPr>
          <w:p w14:paraId="121EB074" w14:textId="77777777" w:rsidR="00712401" w:rsidRPr="00852B86" w:rsidRDefault="00712401" w:rsidP="007B38D9">
            <w:pPr>
              <w:pStyle w:val="TAL"/>
              <w:spacing w:line="254" w:lineRule="auto"/>
              <w:rPr>
                <w:lang w:eastAsia="x-none"/>
              </w:rPr>
            </w:pPr>
            <w:r w:rsidRPr="00852B86">
              <w:t>Config</w:t>
            </w:r>
            <w:r w:rsidRPr="00852B86">
              <w:rPr>
                <w:rFonts w:eastAsia="Malgun Gothic"/>
                <w:szCs w:val="18"/>
              </w:rPr>
              <w:t xml:space="preserve"> </w:t>
            </w:r>
            <w:r w:rsidRPr="00852B86">
              <w:t>3,6</w:t>
            </w:r>
          </w:p>
        </w:tc>
        <w:tc>
          <w:tcPr>
            <w:tcW w:w="1559" w:type="dxa"/>
            <w:tcBorders>
              <w:top w:val="single" w:sz="4" w:space="0" w:color="auto"/>
              <w:left w:val="single" w:sz="4" w:space="0" w:color="auto"/>
              <w:bottom w:val="single" w:sz="4" w:space="0" w:color="auto"/>
              <w:right w:val="single" w:sz="4" w:space="0" w:color="auto"/>
            </w:tcBorders>
            <w:hideMark/>
          </w:tcPr>
          <w:p w14:paraId="3E640A43" w14:textId="77777777" w:rsidR="00712401" w:rsidRPr="00852B86" w:rsidRDefault="00712401" w:rsidP="007B38D9">
            <w:pPr>
              <w:pStyle w:val="TAC"/>
              <w:rPr>
                <w:rFonts w:eastAsia="SimSun"/>
              </w:rPr>
            </w:pPr>
            <w:r w:rsidRPr="00852B86">
              <w:t>dBm/38.16MHz</w:t>
            </w:r>
          </w:p>
        </w:tc>
        <w:tc>
          <w:tcPr>
            <w:tcW w:w="3260" w:type="dxa"/>
            <w:tcBorders>
              <w:top w:val="single" w:sz="4" w:space="0" w:color="auto"/>
              <w:left w:val="single" w:sz="4" w:space="0" w:color="auto"/>
              <w:bottom w:val="single" w:sz="4" w:space="0" w:color="auto"/>
              <w:right w:val="single" w:sz="4" w:space="0" w:color="auto"/>
            </w:tcBorders>
            <w:hideMark/>
          </w:tcPr>
          <w:p w14:paraId="1EEA880E" w14:textId="0407D26B" w:rsidR="00712401" w:rsidRPr="00852B86" w:rsidRDefault="00712401" w:rsidP="007B38D9">
            <w:pPr>
              <w:pStyle w:val="TAC"/>
              <w:rPr>
                <w:rFonts w:cs="v4.2.0"/>
                <w:lang w:eastAsia="zh-CN"/>
              </w:rPr>
            </w:pPr>
            <w:r w:rsidRPr="00852B86">
              <w:rPr>
                <w:rFonts w:cs="v4.2.0"/>
                <w:lang w:eastAsia="zh-CN"/>
              </w:rPr>
              <w:t>-52.86</w:t>
            </w:r>
          </w:p>
        </w:tc>
      </w:tr>
      <w:tr w:rsidR="00712401" w:rsidRPr="00852B86" w14:paraId="2A447E41"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083A3443" w14:textId="77777777" w:rsidR="00712401" w:rsidRPr="00852B86" w:rsidRDefault="00712401" w:rsidP="007B38D9">
            <w:pPr>
              <w:pStyle w:val="TAL"/>
              <w:rPr>
                <w:bCs/>
                <w:lang w:eastAsia="ja-JP"/>
              </w:rPr>
            </w:pPr>
            <w:r w:rsidRPr="00852B86">
              <w:rPr>
                <w:lang w:eastAsia="zh-CN"/>
              </w:rPr>
              <w:t xml:space="preserve">Time offset to Cell1 </w:t>
            </w:r>
            <w:r w:rsidRPr="00852B86">
              <w:rPr>
                <w:vertAlign w:val="superscript"/>
                <w:lang w:eastAsia="zh-CN"/>
              </w:rPr>
              <w:t xml:space="preserve">Note </w:t>
            </w:r>
            <w:r w:rsidRPr="00852B86">
              <w:rPr>
                <w:vertAlign w:val="superscript"/>
                <w:lang w:eastAsia="ja-JP"/>
              </w:rPr>
              <w:t>4</w:t>
            </w:r>
          </w:p>
        </w:tc>
        <w:tc>
          <w:tcPr>
            <w:tcW w:w="1559" w:type="dxa"/>
            <w:tcBorders>
              <w:top w:val="single" w:sz="4" w:space="0" w:color="auto"/>
              <w:left w:val="single" w:sz="4" w:space="0" w:color="auto"/>
              <w:bottom w:val="single" w:sz="4" w:space="0" w:color="auto"/>
              <w:right w:val="single" w:sz="4" w:space="0" w:color="auto"/>
            </w:tcBorders>
            <w:hideMark/>
          </w:tcPr>
          <w:p w14:paraId="3BF39F91" w14:textId="77777777" w:rsidR="00712401" w:rsidRPr="00852B86" w:rsidRDefault="00712401" w:rsidP="007B38D9">
            <w:pPr>
              <w:pStyle w:val="TAC"/>
            </w:pPr>
            <w:r w:rsidRPr="00852B86">
              <w:rPr>
                <w:bCs/>
                <w:szCs w:val="16"/>
              </w:rPr>
              <w:sym w:font="Symbol" w:char="F06D"/>
            </w:r>
            <w:r w:rsidRPr="00852B86">
              <w:rPr>
                <w:bCs/>
                <w:szCs w:val="16"/>
              </w:rPr>
              <w:t>s</w:t>
            </w:r>
          </w:p>
        </w:tc>
        <w:tc>
          <w:tcPr>
            <w:tcW w:w="3260" w:type="dxa"/>
            <w:tcBorders>
              <w:top w:val="single" w:sz="4" w:space="0" w:color="auto"/>
              <w:left w:val="single" w:sz="4" w:space="0" w:color="auto"/>
              <w:bottom w:val="single" w:sz="4" w:space="0" w:color="auto"/>
              <w:right w:val="single" w:sz="4" w:space="0" w:color="auto"/>
            </w:tcBorders>
            <w:hideMark/>
          </w:tcPr>
          <w:p w14:paraId="0C3D647B" w14:textId="77777777" w:rsidR="00712401" w:rsidRPr="00852B86" w:rsidRDefault="00712401" w:rsidP="007B38D9">
            <w:pPr>
              <w:pStyle w:val="TAC"/>
              <w:rPr>
                <w:lang w:eastAsia="zh-CN"/>
              </w:rPr>
            </w:pPr>
            <w:r w:rsidRPr="00852B86">
              <w:rPr>
                <w:lang w:eastAsia="zh-CN"/>
              </w:rPr>
              <w:t>500</w:t>
            </w:r>
          </w:p>
        </w:tc>
      </w:tr>
      <w:tr w:rsidR="00712401" w:rsidRPr="00852B86" w14:paraId="2B3E2106" w14:textId="77777777" w:rsidTr="007B38D9">
        <w:trPr>
          <w:cantSplit/>
          <w:jc w:val="center"/>
        </w:trPr>
        <w:tc>
          <w:tcPr>
            <w:tcW w:w="3966" w:type="dxa"/>
            <w:gridSpan w:val="2"/>
            <w:tcBorders>
              <w:top w:val="single" w:sz="4" w:space="0" w:color="auto"/>
              <w:left w:val="single" w:sz="4" w:space="0" w:color="auto"/>
              <w:bottom w:val="single" w:sz="4" w:space="0" w:color="auto"/>
              <w:right w:val="single" w:sz="4" w:space="0" w:color="auto"/>
            </w:tcBorders>
            <w:hideMark/>
          </w:tcPr>
          <w:p w14:paraId="20AC469A" w14:textId="77777777" w:rsidR="00712401" w:rsidRPr="00852B86" w:rsidRDefault="00712401" w:rsidP="007B38D9">
            <w:pPr>
              <w:pStyle w:val="TAL"/>
            </w:pPr>
            <w:r w:rsidRPr="00852B86">
              <w:rPr>
                <w:rFonts w:cs="v4.2.0"/>
              </w:rPr>
              <w:t xml:space="preserve">Propagation Condition </w:t>
            </w:r>
          </w:p>
        </w:tc>
        <w:tc>
          <w:tcPr>
            <w:tcW w:w="1559" w:type="dxa"/>
            <w:tcBorders>
              <w:top w:val="single" w:sz="4" w:space="0" w:color="auto"/>
              <w:left w:val="single" w:sz="4" w:space="0" w:color="auto"/>
              <w:bottom w:val="single" w:sz="4" w:space="0" w:color="auto"/>
              <w:right w:val="single" w:sz="4" w:space="0" w:color="auto"/>
            </w:tcBorders>
          </w:tcPr>
          <w:p w14:paraId="0C1D4443" w14:textId="77777777" w:rsidR="00712401" w:rsidRPr="00852B86" w:rsidRDefault="00712401" w:rsidP="007B38D9">
            <w:pPr>
              <w:pStyle w:val="TAC"/>
            </w:pPr>
          </w:p>
        </w:tc>
        <w:tc>
          <w:tcPr>
            <w:tcW w:w="3260" w:type="dxa"/>
            <w:tcBorders>
              <w:top w:val="single" w:sz="4" w:space="0" w:color="auto"/>
              <w:left w:val="single" w:sz="4" w:space="0" w:color="auto"/>
              <w:bottom w:val="single" w:sz="4" w:space="0" w:color="auto"/>
              <w:right w:val="single" w:sz="4" w:space="0" w:color="auto"/>
            </w:tcBorders>
            <w:hideMark/>
          </w:tcPr>
          <w:p w14:paraId="59D0684C" w14:textId="77777777" w:rsidR="00712401" w:rsidRPr="00852B86" w:rsidRDefault="00712401" w:rsidP="007B38D9">
            <w:pPr>
              <w:pStyle w:val="TAC"/>
              <w:rPr>
                <w:rFonts w:cs="v4.2.0"/>
              </w:rPr>
            </w:pPr>
            <w:r w:rsidRPr="00852B86">
              <w:rPr>
                <w:rFonts w:cs="v4.2.0"/>
              </w:rPr>
              <w:t>AWGN</w:t>
            </w:r>
          </w:p>
        </w:tc>
      </w:tr>
      <w:tr w:rsidR="00712401" w:rsidRPr="00852B86" w14:paraId="6BF1A20A" w14:textId="77777777" w:rsidTr="007B38D9">
        <w:trPr>
          <w:cantSplit/>
          <w:jc w:val="center"/>
        </w:trPr>
        <w:tc>
          <w:tcPr>
            <w:tcW w:w="8785" w:type="dxa"/>
            <w:gridSpan w:val="4"/>
            <w:tcBorders>
              <w:top w:val="single" w:sz="4" w:space="0" w:color="auto"/>
              <w:left w:val="single" w:sz="4" w:space="0" w:color="auto"/>
              <w:bottom w:val="single" w:sz="4" w:space="0" w:color="auto"/>
              <w:right w:val="single" w:sz="4" w:space="0" w:color="auto"/>
            </w:tcBorders>
            <w:hideMark/>
          </w:tcPr>
          <w:p w14:paraId="0985AEDC" w14:textId="77777777" w:rsidR="00712401" w:rsidRPr="00852B86" w:rsidRDefault="00712401" w:rsidP="007B38D9">
            <w:pPr>
              <w:pStyle w:val="TAN"/>
              <w:spacing w:line="254" w:lineRule="auto"/>
              <w:rPr>
                <w:szCs w:val="18"/>
              </w:rPr>
            </w:pPr>
            <w:r w:rsidRPr="00852B86">
              <w:rPr>
                <w:szCs w:val="18"/>
              </w:rPr>
              <w:t>Note 1:</w:t>
            </w:r>
            <w:r w:rsidRPr="00852B86">
              <w:rPr>
                <w:szCs w:val="18"/>
                <w:lang w:eastAsia="zh-CN"/>
              </w:rPr>
              <w:tab/>
            </w:r>
            <w:r w:rsidRPr="00852B86">
              <w:t>OCNG shall be used such that both cells are fully allocated and a constant total transmitted power spectral density is achieved for all OFDM symbols.</w:t>
            </w:r>
          </w:p>
          <w:p w14:paraId="6891F2EE" w14:textId="2083959A" w:rsidR="00712401" w:rsidRPr="00852B86" w:rsidRDefault="00712401" w:rsidP="007B38D9">
            <w:pPr>
              <w:pStyle w:val="TAN"/>
              <w:spacing w:line="254" w:lineRule="auto"/>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w:t>
            </w:r>
            <w:r w:rsidR="00567A7D" w:rsidRPr="00852B86">
              <w:t xml:space="preserve">modelled </w:t>
            </w:r>
            <w:r w:rsidRPr="00852B86">
              <w:t xml:space="preserve">as AWGN of appropriate power for </w:t>
            </w:r>
            <w:r w:rsidRPr="00852B86">
              <w:rPr>
                <w:szCs w:val="18"/>
              </w:rPr>
              <w:t>N</w:t>
            </w:r>
            <w:r w:rsidRPr="00852B86">
              <w:rPr>
                <w:szCs w:val="18"/>
                <w:vertAlign w:val="subscript"/>
              </w:rPr>
              <w:t>oc</w:t>
            </w:r>
            <w:r w:rsidRPr="00852B86">
              <w:rPr>
                <w:szCs w:val="18"/>
              </w:rPr>
              <w:t xml:space="preserve"> to be fulfilled.</w:t>
            </w:r>
          </w:p>
          <w:p w14:paraId="42217977" w14:textId="39A95B34" w:rsidR="00712401" w:rsidRPr="00852B86" w:rsidRDefault="00712401" w:rsidP="007B38D9">
            <w:pPr>
              <w:pStyle w:val="TAN"/>
              <w:spacing w:line="254" w:lineRule="auto"/>
              <w:rPr>
                <w:lang w:eastAsia="zh-CN"/>
              </w:rPr>
            </w:pPr>
            <w:r w:rsidRPr="00852B86">
              <w:rPr>
                <w:lang w:eastAsia="ja-JP"/>
              </w:rPr>
              <w:t>Note 3:</w:t>
            </w:r>
            <w:r w:rsidRPr="00852B86">
              <w:rPr>
                <w:lang w:eastAsia="ja-JP"/>
              </w:rPr>
              <w:tab/>
              <w:t xml:space="preserve">SS-RSRP and Io levels have been derived from other parameters for information purposes. They are not settable parameters </w:t>
            </w:r>
            <w:r w:rsidR="00567A7D" w:rsidRPr="00852B86">
              <w:rPr>
                <w:lang w:eastAsia="ja-JP"/>
              </w:rPr>
              <w:t>themselves</w:t>
            </w:r>
            <w:r w:rsidRPr="00852B86">
              <w:t>.</w:t>
            </w:r>
          </w:p>
          <w:p w14:paraId="193D9E61" w14:textId="77777777" w:rsidR="00712401" w:rsidRPr="00852B86" w:rsidRDefault="00712401" w:rsidP="007B38D9">
            <w:pPr>
              <w:pStyle w:val="TAN"/>
              <w:spacing w:line="254" w:lineRule="auto"/>
              <w:rPr>
                <w:szCs w:val="18"/>
                <w:lang w:eastAsia="zh-CN"/>
              </w:rPr>
            </w:pPr>
            <w:r w:rsidRPr="00852B86">
              <w:rPr>
                <w:lang w:eastAsia="ja-JP"/>
              </w:rPr>
              <w:t>Note 4:</w:t>
            </w:r>
            <w:r w:rsidRPr="00852B86">
              <w:rPr>
                <w:lang w:eastAsia="ja-JP"/>
              </w:rPr>
              <w:tab/>
            </w:r>
            <w:r w:rsidRPr="00852B86">
              <w:rPr>
                <w:lang w:eastAsia="zh-CN"/>
              </w:rPr>
              <w:t xml:space="preserve">Receive time difference of signals received </w:t>
            </w:r>
            <w:r w:rsidRPr="00852B86">
              <w:rPr>
                <w:rFonts w:cs="v4.2.0"/>
              </w:rPr>
              <w:t>between subframe timing boundary of E-UTRA PCell and slot timing boundar</w:t>
            </w:r>
            <w:r w:rsidRPr="00852B86">
              <w:rPr>
                <w:rFonts w:cs="v4.2.0"/>
                <w:lang w:eastAsia="zh-CN"/>
              </w:rPr>
              <w:t>y</w:t>
            </w:r>
            <w:r w:rsidRPr="00852B86">
              <w:rPr>
                <w:rFonts w:cs="v4.2.0"/>
              </w:rPr>
              <w:t xml:space="preserve"> of PSCell</w:t>
            </w:r>
            <w:r w:rsidRPr="00852B86">
              <w:rPr>
                <w:lang w:eastAsia="zh-CN"/>
              </w:rPr>
              <w:t xml:space="preserve"> at the UE antenna connector including time alignment error between the two cells</w:t>
            </w:r>
          </w:p>
        </w:tc>
      </w:tr>
    </w:tbl>
    <w:p w14:paraId="2FE23951" w14:textId="77777777" w:rsidR="00712401" w:rsidRPr="00852B86" w:rsidRDefault="00712401" w:rsidP="00712401"/>
    <w:p w14:paraId="14BDB09F" w14:textId="77777777" w:rsidR="00712401" w:rsidRPr="00852B86" w:rsidRDefault="00712401" w:rsidP="00712401">
      <w:r w:rsidRPr="00852B86">
        <w:t xml:space="preserve">The UE shall be continuously scheduled in </w:t>
      </w:r>
      <w:r w:rsidRPr="00852B86">
        <w:rPr>
          <w:lang w:eastAsia="zh-CN"/>
        </w:rPr>
        <w:t>Cell1</w:t>
      </w:r>
      <w:r w:rsidRPr="00852B86">
        <w:t xml:space="preserve"> during the entire length of T1 and the UE is configured with RRM and RLM/BFD measurements on the deactivated Cell2. During the time duration T1 the UE shall transmit at least 98.5% of ACK/NACK on</w:t>
      </w:r>
      <w:r w:rsidRPr="00852B86">
        <w:rPr>
          <w:rFonts w:cs="v4.2.0"/>
          <w:lang w:eastAsia="zh-CN"/>
        </w:rPr>
        <w:t xml:space="preserve"> E-UTRAN PCell</w:t>
      </w:r>
      <w:r w:rsidRPr="00852B86">
        <w:t xml:space="preserve">. </w:t>
      </w:r>
    </w:p>
    <w:p w14:paraId="4C2D6F38" w14:textId="77777777" w:rsidR="00712401" w:rsidRPr="00852B86" w:rsidRDefault="00712401" w:rsidP="00712401">
      <w:r w:rsidRPr="00852B86">
        <w:t>The rate of correct events observed during repeated tests shall be at least 90%.</w:t>
      </w:r>
    </w:p>
    <w:p w14:paraId="72B0B7D3" w14:textId="77777777" w:rsidR="00C428AB" w:rsidRPr="00852B86" w:rsidRDefault="00C428AB" w:rsidP="00494BBF">
      <w:pPr>
        <w:pStyle w:val="Heading3"/>
        <w:keepLines w:val="0"/>
      </w:pPr>
      <w:r w:rsidRPr="00852B86">
        <w:t>4.5.3</w:t>
      </w:r>
      <w:r w:rsidRPr="00852B86">
        <w:tab/>
        <w:t>SCell activation and deactivation delay</w:t>
      </w:r>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p>
    <w:p w14:paraId="008900E8" w14:textId="77777777" w:rsidR="00C428AB" w:rsidRPr="00852B86" w:rsidRDefault="00C428AB" w:rsidP="00494BBF">
      <w:pPr>
        <w:pStyle w:val="Heading4"/>
        <w:keepLines w:val="0"/>
        <w:rPr>
          <w:lang w:eastAsia="sv-SE"/>
        </w:rPr>
      </w:pPr>
      <w:bookmarkStart w:id="801" w:name="_Toc21621421"/>
      <w:bookmarkStart w:id="802" w:name="_Toc29297035"/>
      <w:bookmarkStart w:id="803" w:name="_Toc36149226"/>
      <w:bookmarkStart w:id="804" w:name="_Toc44092803"/>
      <w:bookmarkStart w:id="805" w:name="_Toc44093352"/>
      <w:bookmarkStart w:id="806" w:name="_Toc44094175"/>
      <w:bookmarkStart w:id="807" w:name="_Toc44094454"/>
      <w:bookmarkStart w:id="808" w:name="_Toc52295867"/>
      <w:bookmarkStart w:id="809" w:name="_Toc59027570"/>
      <w:bookmarkStart w:id="810" w:name="_Toc69328064"/>
      <w:bookmarkStart w:id="811" w:name="_Toc75989701"/>
      <w:bookmarkStart w:id="812" w:name="_Toc75992807"/>
      <w:bookmarkStart w:id="813" w:name="_Toc76018584"/>
      <w:bookmarkStart w:id="814" w:name="_Toc84513650"/>
      <w:bookmarkStart w:id="815" w:name="_Toc84514214"/>
      <w:r w:rsidRPr="00852B86">
        <w:rPr>
          <w:lang w:eastAsia="sv-SE"/>
        </w:rPr>
        <w:t>4.5.3.0</w:t>
      </w:r>
      <w:r w:rsidRPr="00852B86">
        <w:rPr>
          <w:lang w:eastAsia="sv-SE"/>
        </w:rPr>
        <w:tab/>
        <w:t>Minimum conformance requirements</w:t>
      </w:r>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22F48373" w14:textId="22EF5FA4" w:rsidR="00C428AB" w:rsidRPr="00852B86" w:rsidRDefault="00C428AB" w:rsidP="00B31850">
      <w:pPr>
        <w:pStyle w:val="Heading5"/>
      </w:pPr>
      <w:bookmarkStart w:id="816" w:name="_Toc21621422"/>
      <w:bookmarkStart w:id="817" w:name="_Toc29297036"/>
      <w:bookmarkStart w:id="818" w:name="_Toc36149227"/>
      <w:bookmarkStart w:id="819" w:name="_Toc44092804"/>
      <w:bookmarkStart w:id="820" w:name="_Toc44093353"/>
      <w:bookmarkStart w:id="821" w:name="_Toc44094176"/>
      <w:bookmarkStart w:id="822" w:name="_Toc44094455"/>
      <w:bookmarkStart w:id="823" w:name="_Toc52295868"/>
      <w:bookmarkStart w:id="824" w:name="_Toc59027571"/>
      <w:bookmarkStart w:id="825" w:name="_Toc69328065"/>
      <w:bookmarkStart w:id="826" w:name="_Toc75989702"/>
      <w:bookmarkStart w:id="827" w:name="_Toc75992808"/>
      <w:bookmarkStart w:id="828" w:name="_Toc76018585"/>
      <w:bookmarkStart w:id="829" w:name="_Toc84513651"/>
      <w:bookmarkStart w:id="830" w:name="_Toc84514215"/>
      <w:r w:rsidRPr="00852B86">
        <w:t>4.5.3.0.1</w:t>
      </w:r>
      <w:r w:rsidRPr="00852B86">
        <w:tab/>
        <w:t>SCell activation and deactivation delay</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p>
    <w:p w14:paraId="19638AFA" w14:textId="77777777" w:rsidR="00C428AB" w:rsidRPr="00852B86" w:rsidRDefault="00C428AB" w:rsidP="000422D1">
      <w:r w:rsidRPr="00852B86">
        <w:t>The requirements in this clause shall apply for the UE configured with one downlink SCell in EN-DC, or in standalone NR carrier aggregation or in NE-DC or in NR-DC and when one SCell is being activated.</w:t>
      </w:r>
    </w:p>
    <w:p w14:paraId="1AD760A4" w14:textId="77777777" w:rsidR="00C428AB" w:rsidRPr="00852B86" w:rsidRDefault="00C428AB" w:rsidP="000422D1">
      <w:r w:rsidRPr="00852B86">
        <w:t>The delay within which the UE shall be able to activate the deactivated SCell depends upon the specified conditions.</w:t>
      </w:r>
    </w:p>
    <w:p w14:paraId="53A33E2B" w14:textId="77777777" w:rsidR="00C428AB" w:rsidRPr="00852B86" w:rsidRDefault="00C428AB" w:rsidP="000422D1">
      <w:r w:rsidRPr="00852B86">
        <w:t xml:space="preserve">Upon receiving SCell activation command in slot </w:t>
      </w:r>
      <w:r w:rsidRPr="00852B86">
        <w:rPr>
          <w:i/>
        </w:rPr>
        <w:t>n</w:t>
      </w:r>
      <w:r w:rsidRPr="00852B86">
        <w:t xml:space="preserve">, the UE shall be capable to transmit valid CSI report and apply actions related to the activation command for the SCell being activated no later than in 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r w:rsidRPr="00852B86">
        <w:t>, where:</w:t>
      </w:r>
    </w:p>
    <w:p w14:paraId="3894DDDD" w14:textId="77777777" w:rsidR="00C428AB" w:rsidRPr="00852B86" w:rsidRDefault="00C428AB" w:rsidP="000422D1">
      <w:pPr>
        <w:pStyle w:val="B10"/>
        <w:rPr>
          <w:u w:val="single"/>
        </w:rPr>
      </w:pPr>
      <w:r w:rsidRPr="00852B86">
        <w:t>T</w:t>
      </w:r>
      <w:r w:rsidRPr="00852B86">
        <w:rPr>
          <w:vertAlign w:val="subscript"/>
        </w:rPr>
        <w:t>HARQ</w:t>
      </w:r>
      <w:r w:rsidRPr="00852B86">
        <w:t xml:space="preserve"> (in ms) is the timing between DL data transmission and acknowledgement as specified in </w:t>
      </w:r>
      <w:r w:rsidRPr="00852B86">
        <w:rPr>
          <w:lang w:eastAsia="x-none"/>
        </w:rPr>
        <w:t>38.213 [8]</w:t>
      </w:r>
      <w:r w:rsidRPr="00852B86">
        <w:t>.</w:t>
      </w:r>
    </w:p>
    <w:p w14:paraId="4210282C" w14:textId="77777777" w:rsidR="00C428AB" w:rsidRPr="00852B86" w:rsidRDefault="00C428AB" w:rsidP="000422D1">
      <w:pPr>
        <w:pStyle w:val="B10"/>
      </w:pPr>
      <w:r w:rsidRPr="00852B86">
        <w:t>T</w:t>
      </w:r>
      <w:r w:rsidRPr="00852B86">
        <w:rPr>
          <w:vertAlign w:val="subscript"/>
        </w:rPr>
        <w:t>activation_time</w:t>
      </w:r>
      <w:r w:rsidRPr="00852B86">
        <w:t xml:space="preserve"> is the SCell activation delay in millisecond. </w:t>
      </w:r>
    </w:p>
    <w:p w14:paraId="00E2055E" w14:textId="77777777" w:rsidR="00C428AB" w:rsidRPr="00852B86" w:rsidRDefault="00C428AB" w:rsidP="000422D1">
      <w:pPr>
        <w:pStyle w:val="B2"/>
      </w:pPr>
      <w:r w:rsidRPr="00852B86">
        <w:t>If the SCell is known and belongs to FR1, T</w:t>
      </w:r>
      <w:r w:rsidRPr="00852B86">
        <w:rPr>
          <w:vertAlign w:val="subscript"/>
        </w:rPr>
        <w:t>activation_time</w:t>
      </w:r>
      <w:r w:rsidRPr="00852B86">
        <w:t xml:space="preserve"> is:</w:t>
      </w:r>
    </w:p>
    <w:p w14:paraId="79F49168" w14:textId="06361483" w:rsidR="00C428AB" w:rsidRPr="00852B86" w:rsidRDefault="00C428AB" w:rsidP="000422D1">
      <w:pPr>
        <w:pStyle w:val="B3"/>
      </w:pPr>
      <w:r w:rsidRPr="00852B86">
        <w:t>-</w:t>
      </w:r>
      <w:r w:rsidRPr="00852B86">
        <w:tab/>
        <w:t>T</w:t>
      </w:r>
      <w:r w:rsidRPr="00852B86">
        <w:rPr>
          <w:vertAlign w:val="subscript"/>
        </w:rPr>
        <w:t>FirstSSB</w:t>
      </w:r>
      <w:r w:rsidRPr="00852B86">
        <w:t xml:space="preserve"> + 5ms, </w:t>
      </w:r>
      <w:r w:rsidR="00B31850" w:rsidRPr="00852B86">
        <w:t>if the measurement period of the SCell being activated is equal to or smaller than 2400ms</w:t>
      </w:r>
      <w:r w:rsidRPr="00852B86">
        <w:t>.</w:t>
      </w:r>
    </w:p>
    <w:p w14:paraId="367B2DB5" w14:textId="63BDAB1F" w:rsidR="00C428AB" w:rsidRPr="00852B86" w:rsidRDefault="00C428AB" w:rsidP="000422D1">
      <w:pPr>
        <w:pStyle w:val="B3"/>
      </w:pPr>
      <w:r w:rsidRPr="00852B86">
        <w:t>-</w:t>
      </w:r>
      <w:r w:rsidRPr="00852B86">
        <w:tab/>
      </w:r>
      <w:r w:rsidRPr="00852B86">
        <w:rPr>
          <w:rStyle w:val="EQChar"/>
          <w:noProof w:val="0"/>
        </w:rPr>
        <w:t>T</w:t>
      </w:r>
      <w:r w:rsidRPr="00852B86">
        <w:rPr>
          <w:rStyle w:val="EQChar"/>
          <w:noProof w:val="0"/>
          <w:vertAlign w:val="subscript"/>
        </w:rPr>
        <w:t>FirstSSB_MAX</w:t>
      </w:r>
      <w:r w:rsidRPr="00852B86">
        <w:rPr>
          <w:vertAlign w:val="subscript"/>
        </w:rPr>
        <w:t xml:space="preserve"> </w:t>
      </w:r>
      <w:r w:rsidRPr="00852B86">
        <w:t>+ T</w:t>
      </w:r>
      <w:r w:rsidRPr="00852B86">
        <w:rPr>
          <w:vertAlign w:val="subscript"/>
        </w:rPr>
        <w:t>rs</w:t>
      </w:r>
      <w:r w:rsidRPr="00852B86">
        <w:t xml:space="preserve"> + 5ms, </w:t>
      </w:r>
      <w:r w:rsidR="00B31850" w:rsidRPr="00852B86">
        <w:t>if the measurement period of the SCell being activated is larger than 2400ms</w:t>
      </w:r>
      <w:r w:rsidRPr="00852B86">
        <w:t>.</w:t>
      </w:r>
    </w:p>
    <w:p w14:paraId="2E953F90" w14:textId="77777777" w:rsidR="00C428AB" w:rsidRPr="00852B86" w:rsidRDefault="00C428AB" w:rsidP="000422D1">
      <w:pPr>
        <w:pStyle w:val="B2"/>
      </w:pPr>
      <w:r w:rsidRPr="00852B86">
        <w:t xml:space="preserve">If the SCell is unknown and belongs to FR1,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w:t>
      </w:r>
      <w:r w:rsidRPr="00852B86">
        <w:rPr>
          <w:vertAlign w:val="subscript"/>
        </w:rPr>
        <w:t>activation_time</w:t>
      </w:r>
      <w:r w:rsidRPr="00852B86">
        <w:t xml:space="preserve"> is:</w:t>
      </w:r>
    </w:p>
    <w:p w14:paraId="2EB443BE" w14:textId="77777777" w:rsidR="00C428AB" w:rsidRPr="00852B86" w:rsidRDefault="00C428AB" w:rsidP="000422D1">
      <w:pPr>
        <w:pStyle w:val="B3"/>
      </w:pPr>
      <w:r w:rsidRPr="00852B86">
        <w:t>-</w:t>
      </w:r>
      <w:r w:rsidRPr="00852B86">
        <w:tab/>
      </w:r>
      <w:r w:rsidRPr="00852B86">
        <w:rPr>
          <w:rStyle w:val="EQChar"/>
          <w:noProof w:val="0"/>
        </w:rPr>
        <w:t>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SMTC_MAX</w:t>
      </w:r>
      <w:r w:rsidRPr="00852B86">
        <w:rPr>
          <w:rStyle w:val="EQChar"/>
          <w:noProof w:val="0"/>
        </w:rPr>
        <w:t xml:space="preserve"> + 2*T</w:t>
      </w:r>
      <w:r w:rsidRPr="00852B86">
        <w:rPr>
          <w:rStyle w:val="EQChar"/>
          <w:noProof w:val="0"/>
          <w:vertAlign w:val="subscript"/>
        </w:rPr>
        <w:t>rs</w:t>
      </w:r>
      <w:r w:rsidRPr="00852B86">
        <w:rPr>
          <w:rStyle w:val="EQChar"/>
          <w:noProof w:val="0"/>
        </w:rPr>
        <w:t xml:space="preserve"> + 5ms</w:t>
      </w:r>
      <w:r w:rsidRPr="00852B86">
        <w:t xml:space="preserve">. </w:t>
      </w:r>
    </w:p>
    <w:p w14:paraId="54978DFD" w14:textId="77777777" w:rsidR="00C428AB" w:rsidRPr="00852B86" w:rsidRDefault="00C428AB" w:rsidP="000422D1">
      <w:pPr>
        <w:pStyle w:val="B2"/>
        <w:ind w:left="567" w:firstLine="0"/>
      </w:pPr>
      <w:r w:rsidRPr="00852B86">
        <w:t>If the SCell being activated belongs to FR2, and if there is at least one active serving cell on that FR2 band, then T</w:t>
      </w:r>
      <w:r w:rsidRPr="00852B86">
        <w:rPr>
          <w:vertAlign w:val="subscript"/>
        </w:rPr>
        <w:t>activation_time</w:t>
      </w:r>
      <w:r w:rsidRPr="00852B86">
        <w:t xml:space="preserve"> is T</w:t>
      </w:r>
      <w:r w:rsidRPr="00852B86">
        <w:rPr>
          <w:vertAlign w:val="subscript"/>
        </w:rPr>
        <w:t>FirstSSB</w:t>
      </w:r>
      <w:r w:rsidRPr="00852B86">
        <w:t xml:space="preserve"> + 5ms provided:</w:t>
      </w:r>
    </w:p>
    <w:p w14:paraId="552F0511" w14:textId="77777777" w:rsidR="00C428AB" w:rsidRPr="00852B86" w:rsidRDefault="00C428AB" w:rsidP="000422D1">
      <w:pPr>
        <w:pStyle w:val="B3"/>
      </w:pPr>
      <w:r w:rsidRPr="00852B86">
        <w:rPr>
          <w:lang w:eastAsia="zh-TW"/>
        </w:rPr>
        <w:t>-</w:t>
      </w:r>
      <w:r w:rsidRPr="00852B86">
        <w:rPr>
          <w:lang w:eastAsia="zh-TW"/>
        </w:rPr>
        <w:tab/>
      </w:r>
      <w:r w:rsidRPr="00852B86">
        <w:t>The UE is provided with SMTC for the target SCell, and</w:t>
      </w:r>
    </w:p>
    <w:p w14:paraId="07E23512" w14:textId="001FD242" w:rsidR="00C428AB" w:rsidRPr="00852B86" w:rsidRDefault="00C428AB" w:rsidP="000422D1">
      <w:pPr>
        <w:pStyle w:val="B3"/>
      </w:pPr>
      <w:r w:rsidRPr="00852B86">
        <w:t>-</w:t>
      </w:r>
      <w:r w:rsidRPr="00852B86">
        <w:tab/>
        <w:t xml:space="preserve">The SSBs in the serving cell(s) and the SSBs in the SCell fulfil the condition defined </w:t>
      </w:r>
      <w:r w:rsidR="009F1B34" w:rsidRPr="00852B86">
        <w:t xml:space="preserve">in </w:t>
      </w:r>
      <w:r w:rsidR="002A717D" w:rsidRPr="00852B86">
        <w:t>TS</w:t>
      </w:r>
      <w:r w:rsidRPr="00852B86">
        <w:t xml:space="preserve"> 38.133 [6] clause 3.6.3.</w:t>
      </w:r>
    </w:p>
    <w:p w14:paraId="38545284" w14:textId="77777777" w:rsidR="00B31850" w:rsidRPr="00852B86" w:rsidRDefault="00C428AB" w:rsidP="00B31850">
      <w:pPr>
        <w:pStyle w:val="B3"/>
        <w:rPr>
          <w:lang w:eastAsia="zh-CN"/>
        </w:rPr>
      </w:pPr>
      <w:r w:rsidRPr="00852B86">
        <w:t>-</w:t>
      </w:r>
      <w:r w:rsidRPr="00852B86">
        <w:tab/>
        <w:t xml:space="preserve">The parameter </w:t>
      </w:r>
      <w:r w:rsidRPr="00852B86">
        <w:rPr>
          <w:i/>
        </w:rPr>
        <w:t>ssb-PositionsInBurst</w:t>
      </w:r>
      <w:r w:rsidRPr="00852B86">
        <w:t xml:space="preserve"> is same </w:t>
      </w:r>
      <w:r w:rsidRPr="00852B86">
        <w:rPr>
          <w:lang w:eastAsia="zh-CN"/>
        </w:rPr>
        <w:t>for the serving cell(s) and the SCell.</w:t>
      </w:r>
    </w:p>
    <w:p w14:paraId="0C1AA97E" w14:textId="15EE699F" w:rsidR="00C428AB" w:rsidRPr="00852B86" w:rsidRDefault="00B31850" w:rsidP="00B31850">
      <w:pPr>
        <w:pStyle w:val="B3"/>
        <w:rPr>
          <w:lang w:eastAsia="zh-CN"/>
        </w:rPr>
      </w:pPr>
      <w:r w:rsidRPr="00852B86">
        <w:rPr>
          <w:lang w:eastAsia="zh-CN"/>
        </w:rPr>
        <w:t>-</w:t>
      </w:r>
      <w:r w:rsidRPr="00852B86">
        <w:rPr>
          <w:lang w:eastAsia="zh-CN"/>
        </w:rPr>
        <w:tab/>
        <w:t>SSB is in the same half-frame on the SCell and the contiguous FR2 active serving cell.</w:t>
      </w:r>
    </w:p>
    <w:p w14:paraId="75E4F1DB" w14:textId="77777777" w:rsidR="00C428AB" w:rsidRPr="00852B86" w:rsidRDefault="00C428AB" w:rsidP="000422D1">
      <w:pPr>
        <w:pStyle w:val="B2"/>
        <w:ind w:left="567" w:firstLine="0"/>
      </w:pPr>
      <w:r w:rsidRPr="00852B86">
        <w:t>If the SCell being activated belongs to FR2 and if there is at least one active serving cell on that FR2 band, if the UE is not provided with any SMTC for the target SCell, T</w:t>
      </w:r>
      <w:r w:rsidRPr="00852B86">
        <w:rPr>
          <w:vertAlign w:val="subscript"/>
        </w:rPr>
        <w:t>activation_time</w:t>
      </w:r>
      <w:r w:rsidRPr="00852B86">
        <w:t xml:space="preserve"> is 3ms, provided</w:t>
      </w:r>
    </w:p>
    <w:p w14:paraId="6B1F4967" w14:textId="77777777" w:rsidR="00C428AB" w:rsidRPr="00852B86" w:rsidRDefault="00C428AB" w:rsidP="000422D1">
      <w:pPr>
        <w:pStyle w:val="B3"/>
      </w:pPr>
      <w:r w:rsidRPr="00852B86">
        <w:t>-</w:t>
      </w:r>
      <w:r w:rsidRPr="00852B86">
        <w:tab/>
        <w:t>the RS (s) of SCell being activated is (are) QCL-TypeD with RS (s) of one active serving cell on that FR2 band.</w:t>
      </w:r>
    </w:p>
    <w:p w14:paraId="2A4FF585" w14:textId="77777777" w:rsidR="00C428AB" w:rsidRPr="00852B86" w:rsidRDefault="00C428AB" w:rsidP="000422D1">
      <w:pPr>
        <w:pStyle w:val="B2"/>
        <w:ind w:left="567" w:firstLine="0"/>
      </w:pPr>
      <w:r w:rsidRPr="00852B86">
        <w:t>If the SCell being activated belongs to FR2 and if there is no active serving cell on that FR2 band provided that PCell or PSCell is FR1:</w:t>
      </w:r>
    </w:p>
    <w:p w14:paraId="588AC7F5" w14:textId="77777777" w:rsidR="00C428AB" w:rsidRPr="00852B86" w:rsidRDefault="00C428AB" w:rsidP="000422D1">
      <w:pPr>
        <w:pStyle w:val="B3"/>
      </w:pPr>
      <w:r w:rsidRPr="00852B86">
        <w:t>If the target SCell is known to UE and semi-persistent CSI-RS is used for CSI reporting, then T</w:t>
      </w:r>
      <w:r w:rsidRPr="00852B86">
        <w:rPr>
          <w:vertAlign w:val="subscript"/>
        </w:rPr>
        <w:t>activation_time</w:t>
      </w:r>
      <w:r w:rsidRPr="00852B86">
        <w:t xml:space="preserve"> is:</w:t>
      </w:r>
    </w:p>
    <w:p w14:paraId="5F25D745" w14:textId="77777777" w:rsidR="00C428AB" w:rsidRPr="00852B86" w:rsidRDefault="00C428AB" w:rsidP="000422D1">
      <w:pPr>
        <w:pStyle w:val="B4"/>
      </w:pPr>
      <w:r w:rsidRPr="00852B86">
        <w:t>-</w:t>
      </w:r>
      <w:r w:rsidRPr="00852B86">
        <w:tab/>
      </w:r>
      <w:r w:rsidRPr="00852B86">
        <w:rPr>
          <w:rStyle w:val="EQChar"/>
          <w:noProof w:val="0"/>
        </w:rPr>
        <w:t>3 ms + max(T</w:t>
      </w:r>
      <w:r w:rsidRPr="00852B86">
        <w:rPr>
          <w:rStyle w:val="EQChar"/>
          <w:noProof w:val="0"/>
          <w:vertAlign w:val="subscript"/>
        </w:rPr>
        <w:t>uncertainty_MAC</w:t>
      </w:r>
      <w:r w:rsidRPr="00852B86">
        <w:rPr>
          <w:rStyle w:val="EQChar"/>
          <w:noProof w:val="0"/>
        </w:rPr>
        <w:t xml:space="preserve"> +T</w:t>
      </w:r>
      <w:r w:rsidRPr="00852B86">
        <w:rPr>
          <w:rStyle w:val="EQChar"/>
          <w:noProof w:val="0"/>
          <w:vertAlign w:val="subscript"/>
        </w:rPr>
        <w:t>FineTiming</w:t>
      </w:r>
      <w:r w:rsidRPr="00852B86">
        <w:rPr>
          <w:rStyle w:val="EQChar"/>
          <w:noProof w:val="0"/>
        </w:rPr>
        <w:t xml:space="preserve"> + 2ms, T</w:t>
      </w:r>
      <w:r w:rsidRPr="00852B86">
        <w:rPr>
          <w:rStyle w:val="EQChar"/>
          <w:noProof w:val="0"/>
          <w:vertAlign w:val="subscript"/>
        </w:rPr>
        <w:t>uncertainty_SP</w:t>
      </w:r>
      <w:r w:rsidRPr="00852B86">
        <w:rPr>
          <w:rStyle w:val="EQChar"/>
          <w:noProof w:val="0"/>
        </w:rPr>
        <w:t>)</w:t>
      </w:r>
      <w:r w:rsidRPr="00852B86">
        <w:t>, where T</w:t>
      </w:r>
      <w:r w:rsidRPr="00852B86">
        <w:rPr>
          <w:vertAlign w:val="subscript"/>
        </w:rPr>
        <w:t>uncertainty_MAC</w:t>
      </w:r>
      <w:r w:rsidRPr="00852B86">
        <w:t xml:space="preserve">=0 and </w:t>
      </w:r>
      <w:r w:rsidRPr="00852B86">
        <w:rPr>
          <w:lang w:eastAsia="zh-CN"/>
        </w:rPr>
        <w:t>T</w:t>
      </w:r>
      <w:r w:rsidRPr="00852B86">
        <w:rPr>
          <w:vertAlign w:val="subscript"/>
          <w:lang w:eastAsia="zh-CN"/>
        </w:rPr>
        <w:t>uncertainty_SP</w:t>
      </w:r>
      <w:r w:rsidRPr="00852B86">
        <w:rPr>
          <w:lang w:eastAsia="zh-CN"/>
        </w:rPr>
        <w:t>=0</w:t>
      </w:r>
      <w:r w:rsidRPr="00852B86">
        <w:t>, if UE receives the SCell activation command, semi-persistent CSI-RS activation command and TCI state activation command at the same time.</w:t>
      </w:r>
    </w:p>
    <w:p w14:paraId="49C06707" w14:textId="77777777" w:rsidR="00C428AB" w:rsidRPr="00852B86" w:rsidRDefault="00C428AB" w:rsidP="000422D1">
      <w:pPr>
        <w:pStyle w:val="B3"/>
        <w:ind w:left="851" w:firstLine="0"/>
      </w:pPr>
      <w:r w:rsidRPr="00852B86">
        <w:t>If the target SCell is known to UE and periodic CSI-RS is used for CSI reporting, then T</w:t>
      </w:r>
      <w:r w:rsidRPr="00852B86">
        <w:rPr>
          <w:vertAlign w:val="subscript"/>
        </w:rPr>
        <w:t>activation_time</w:t>
      </w:r>
      <w:r w:rsidRPr="00852B86">
        <w:t xml:space="preserve"> is:</w:t>
      </w:r>
    </w:p>
    <w:p w14:paraId="753D6622"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max</w:t>
      </w:r>
      <w:r w:rsidRPr="00852B86">
        <w:rPr>
          <w:rStyle w:val="EQChar"/>
          <w:noProof w:val="0"/>
        </w:rPr>
        <w:t>(T</w:t>
      </w:r>
      <w:r w:rsidRPr="00852B86">
        <w:rPr>
          <w:rStyle w:val="EQChar"/>
          <w:noProof w:val="0"/>
          <w:vertAlign w:val="subscript"/>
        </w:rPr>
        <w:t>uncertainty_MAC</w:t>
      </w:r>
      <w:r w:rsidRPr="00852B86">
        <w:rPr>
          <w:rStyle w:val="EQChar"/>
          <w:noProof w:val="0"/>
        </w:rPr>
        <w:t xml:space="preserve"> + 5ms + T</w:t>
      </w:r>
      <w:r w:rsidRPr="00852B86">
        <w:rPr>
          <w:rStyle w:val="EQChar"/>
          <w:noProof w:val="0"/>
          <w:vertAlign w:val="subscript"/>
        </w:rPr>
        <w:t>FineTiming</w:t>
      </w:r>
      <w:r w:rsidRPr="00852B86">
        <w:rPr>
          <w:rStyle w:val="EQChar"/>
          <w:noProof w:val="0"/>
        </w:rPr>
        <w:t>, T</w:t>
      </w:r>
      <w:r w:rsidRPr="00852B86">
        <w:rPr>
          <w:rStyle w:val="EQChar"/>
          <w:noProof w:val="0"/>
          <w:vertAlign w:val="subscript"/>
        </w:rPr>
        <w:t>uncertainty_RRC</w:t>
      </w:r>
      <w:r w:rsidRPr="00852B86">
        <w:rPr>
          <w:rStyle w:val="EQChar"/>
          <w:noProof w:val="0"/>
        </w:rPr>
        <w:t xml:space="preserve"> + T</w:t>
      </w:r>
      <w:r w:rsidRPr="00852B86">
        <w:rPr>
          <w:rStyle w:val="EQChar"/>
          <w:noProof w:val="0"/>
          <w:vertAlign w:val="subscript"/>
        </w:rPr>
        <w:t>RRC_delay-THARQ</w:t>
      </w:r>
      <w:r w:rsidRPr="00852B86">
        <w:rPr>
          <w:rStyle w:val="EQChar"/>
          <w:noProof w:val="0"/>
        </w:rPr>
        <w:t>)</w:t>
      </w:r>
      <w:r w:rsidRPr="00852B86">
        <w:t>, where T</w:t>
      </w:r>
      <w:r w:rsidRPr="00852B86">
        <w:rPr>
          <w:vertAlign w:val="subscript"/>
        </w:rPr>
        <w:t>uncertainty_MAC</w:t>
      </w:r>
      <w:r w:rsidRPr="00852B86">
        <w:t xml:space="preserve">=0 if UE receives the SCell activation command and TCI state activation commands at the same time. </w:t>
      </w:r>
    </w:p>
    <w:p w14:paraId="4F842A73" w14:textId="77777777" w:rsidR="00C428AB" w:rsidRPr="00852B86" w:rsidRDefault="00C428AB" w:rsidP="000422D1">
      <w:pPr>
        <w:pStyle w:val="B3"/>
      </w:pPr>
      <w:r w:rsidRPr="00852B86">
        <w:t xml:space="preserve">If </w:t>
      </w:r>
      <w:r w:rsidRPr="00852B86">
        <w:rPr>
          <w:lang w:eastAsia="zh-CN"/>
        </w:rPr>
        <w:t>the PCell/PSCell and</w:t>
      </w:r>
      <w:r w:rsidRPr="00852B86">
        <w:t xml:space="preserve"> the target SCell </w:t>
      </w:r>
      <w:r w:rsidRPr="00852B86">
        <w:rPr>
          <w:lang w:eastAsia="zh-CN"/>
        </w:rPr>
        <w:t>are</w:t>
      </w:r>
      <w:r w:rsidRPr="00852B86">
        <w:rPr>
          <w:lang w:eastAsia="zh-TW"/>
        </w:rPr>
        <w:t xml:space="preserve"> </w:t>
      </w:r>
      <w:r w:rsidRPr="00852B86">
        <w:rPr>
          <w:lang w:eastAsia="zh-CN"/>
        </w:rPr>
        <w:t xml:space="preserve">configured </w:t>
      </w:r>
      <w:r w:rsidRPr="00852B86">
        <w:rPr>
          <w:color w:val="000000"/>
        </w:rPr>
        <w:t xml:space="preserve">as FR1-FR2 CA or if the </w:t>
      </w:r>
      <w:r w:rsidRPr="00852B86">
        <w:rPr>
          <w:lang w:eastAsia="zh-CN"/>
        </w:rPr>
        <w:t>PCell/PSCell and the</w:t>
      </w:r>
      <w:r w:rsidRPr="00852B86">
        <w:t xml:space="preserve"> target</w:t>
      </w:r>
      <w:r w:rsidRPr="00852B86">
        <w:rPr>
          <w:lang w:eastAsia="zh-CN"/>
        </w:rPr>
        <w:t xml:space="preserve"> SCell are</w:t>
      </w:r>
      <w:r w:rsidRPr="00852B86">
        <w:rPr>
          <w:color w:val="000000"/>
        </w:rPr>
        <w:t xml:space="preserve"> </w:t>
      </w:r>
      <w:r w:rsidRPr="00852B86">
        <w:rPr>
          <w:lang w:eastAsia="zh-CN"/>
        </w:rPr>
        <w:t>in a FR2 band pair with</w:t>
      </w:r>
      <w:r w:rsidRPr="00852B86">
        <w:rPr>
          <w:rFonts w:ascii="Tms Rmn" w:hAnsi="Tms Rmn"/>
        </w:rPr>
        <w:t xml:space="preserve"> independent beam management, and </w:t>
      </w:r>
      <w:r w:rsidRPr="00852B86">
        <w:t xml:space="preserve">the target SCell is unknown to UE and semi-persistent CSI-RS is used for CSI reporting,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hen T</w:t>
      </w:r>
      <w:r w:rsidRPr="00852B86">
        <w:rPr>
          <w:vertAlign w:val="subscript"/>
        </w:rPr>
        <w:t>activation_time</w:t>
      </w:r>
      <w:r w:rsidRPr="00852B86">
        <w:t xml:space="preserve"> is:</w:t>
      </w:r>
    </w:p>
    <w:p w14:paraId="1C5D609C" w14:textId="77777777" w:rsidR="00C428AB" w:rsidRPr="00852B86" w:rsidRDefault="00C428AB" w:rsidP="000422D1">
      <w:pPr>
        <w:pStyle w:val="B4"/>
        <w:rPr>
          <w:vertAlign w:val="subscript"/>
        </w:rPr>
      </w:pPr>
      <w:r w:rsidRPr="00852B86">
        <w:rPr>
          <w:lang w:eastAsia="zh-TW"/>
        </w:rPr>
        <w:t>-</w:t>
      </w:r>
      <w:r w:rsidRPr="00852B86">
        <w:rPr>
          <w:lang w:eastAsia="zh-TW"/>
        </w:rPr>
        <w:tab/>
      </w:r>
      <w:r w:rsidRPr="00852B86">
        <w:rPr>
          <w:rStyle w:val="EQChar"/>
          <w:noProof w:val="0"/>
        </w:rPr>
        <w:t>6ms + T</w:t>
      </w:r>
      <w:r w:rsidRPr="00852B86">
        <w:rPr>
          <w:rStyle w:val="EQChar"/>
          <w:noProof w:val="0"/>
          <w:vertAlign w:val="subscript"/>
        </w:rPr>
        <w:t>FirstSSB_MAX</w:t>
      </w:r>
      <w:r w:rsidRPr="00852B86">
        <w:rPr>
          <w:rStyle w:val="EQChar"/>
          <w:noProof w:val="0"/>
        </w:rPr>
        <w:t xml:space="preserve"> + 15*T</w:t>
      </w:r>
      <w:r w:rsidRPr="00852B86">
        <w:rPr>
          <w:rStyle w:val="EQChar"/>
          <w:noProof w:val="0"/>
          <w:vertAlign w:val="subscript"/>
        </w:rPr>
        <w:t>SMTC_MAX</w:t>
      </w:r>
      <w:r w:rsidRPr="00852B86">
        <w:rPr>
          <w:rStyle w:val="EQChar"/>
          <w:noProof w:val="0"/>
        </w:rPr>
        <w:t xml:space="preserve"> + 8</w:t>
      </w:r>
      <w:r w:rsidRPr="00852B86">
        <w:t>*T</w:t>
      </w:r>
      <w:r w:rsidRPr="00852B86">
        <w:rPr>
          <w:vertAlign w:val="subscript"/>
        </w:rPr>
        <w:t xml:space="preserve">rs </w:t>
      </w:r>
      <w:r w:rsidRPr="00852B86">
        <w:t>+ T</w:t>
      </w:r>
      <w:r w:rsidRPr="00852B86">
        <w:rPr>
          <w:vertAlign w:val="subscript"/>
        </w:rPr>
        <w:t>L1-RSRP, measure</w:t>
      </w:r>
      <w:r w:rsidRPr="00852B86">
        <w:t xml:space="preserve"> + T</w:t>
      </w:r>
      <w:r w:rsidRPr="00852B86">
        <w:rPr>
          <w:vertAlign w:val="subscript"/>
        </w:rPr>
        <w:t xml:space="preserve">L1-RSRP, report </w:t>
      </w:r>
      <w:r w:rsidRPr="00852B86">
        <w:t>+ T</w:t>
      </w:r>
      <w:r w:rsidRPr="00852B86">
        <w:rPr>
          <w:vertAlign w:val="subscript"/>
        </w:rPr>
        <w:t xml:space="preserve">HARQ </w:t>
      </w:r>
      <w:r w:rsidRPr="00852B86">
        <w:t xml:space="preserve">+ </w:t>
      </w:r>
      <w:r w:rsidRPr="00852B86">
        <w:rPr>
          <w:rStyle w:val="EQChar"/>
          <w:noProof w:val="0"/>
        </w:rPr>
        <w:t>max(T</w:t>
      </w:r>
      <w:r w:rsidRPr="00852B86">
        <w:rPr>
          <w:rStyle w:val="EQChar"/>
          <w:noProof w:val="0"/>
          <w:vertAlign w:val="subscript"/>
        </w:rPr>
        <w:t>uncertainty_MAC</w:t>
      </w:r>
      <w:r w:rsidRPr="00852B86">
        <w:rPr>
          <w:rStyle w:val="EQChar"/>
          <w:noProof w:val="0"/>
        </w:rPr>
        <w:t xml:space="preserve"> + T</w:t>
      </w:r>
      <w:r w:rsidRPr="00852B86">
        <w:rPr>
          <w:rStyle w:val="EQChar"/>
          <w:noProof w:val="0"/>
          <w:vertAlign w:val="subscript"/>
        </w:rPr>
        <w:t>FineTiming</w:t>
      </w:r>
      <w:r w:rsidRPr="00852B86">
        <w:rPr>
          <w:rStyle w:val="EQChar"/>
          <w:noProof w:val="0"/>
        </w:rPr>
        <w:t xml:space="preserve"> + 2ms, T</w:t>
      </w:r>
      <w:r w:rsidRPr="00852B86">
        <w:rPr>
          <w:rStyle w:val="EQChar"/>
          <w:noProof w:val="0"/>
          <w:vertAlign w:val="subscript"/>
        </w:rPr>
        <w:t>uncertainty_SP</w:t>
      </w:r>
      <w:r w:rsidRPr="00852B86">
        <w:rPr>
          <w:rStyle w:val="EQChar"/>
          <w:noProof w:val="0"/>
        </w:rPr>
        <w:t>)</w:t>
      </w:r>
    </w:p>
    <w:p w14:paraId="45500A8D" w14:textId="77777777" w:rsidR="00C428AB" w:rsidRPr="00852B86" w:rsidRDefault="00C428AB" w:rsidP="000422D1">
      <w:pPr>
        <w:pStyle w:val="B3"/>
      </w:pPr>
      <w:r w:rsidRPr="00852B86">
        <w:t xml:space="preserve">If </w:t>
      </w:r>
      <w:r w:rsidRPr="00852B86">
        <w:rPr>
          <w:lang w:eastAsia="zh-CN"/>
        </w:rPr>
        <w:t>the PCell/PSCell and the</w:t>
      </w:r>
      <w:r w:rsidRPr="00852B86">
        <w:t xml:space="preserve"> target</w:t>
      </w:r>
      <w:r w:rsidRPr="00852B86">
        <w:rPr>
          <w:lang w:eastAsia="zh-CN"/>
        </w:rPr>
        <w:t xml:space="preserve"> SCell are configured </w:t>
      </w:r>
      <w:r w:rsidRPr="00852B86">
        <w:rPr>
          <w:color w:val="000000"/>
        </w:rPr>
        <w:t xml:space="preserve">as FR1-FR2 CA or if the </w:t>
      </w:r>
      <w:r w:rsidRPr="00852B86">
        <w:rPr>
          <w:lang w:eastAsia="zh-CN"/>
        </w:rPr>
        <w:t>PCell/PSCell and the</w:t>
      </w:r>
      <w:r w:rsidRPr="00852B86">
        <w:t xml:space="preserve"> target</w:t>
      </w:r>
      <w:r w:rsidRPr="00852B86">
        <w:rPr>
          <w:lang w:eastAsia="zh-CN"/>
        </w:rPr>
        <w:t xml:space="preserve"> SCell are</w:t>
      </w:r>
      <w:r w:rsidRPr="00852B86">
        <w:rPr>
          <w:color w:val="000000"/>
        </w:rPr>
        <w:t xml:space="preserve"> </w:t>
      </w:r>
      <w:r w:rsidRPr="00852B86">
        <w:rPr>
          <w:lang w:eastAsia="zh-CN"/>
        </w:rPr>
        <w:t>in a FR2 band pair with</w:t>
      </w:r>
      <w:r w:rsidRPr="00852B86">
        <w:rPr>
          <w:rFonts w:ascii="Tms Rmn" w:hAnsi="Tms Rmn"/>
        </w:rPr>
        <w:t xml:space="preserve"> independent beam management,</w:t>
      </w:r>
      <w:r w:rsidRPr="00852B86">
        <w:t xml:space="preserve"> and the target SCell is unknown to UE and periodic CSI-RS is used for CSI reporting,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 xml:space="preserve">-2dB is fulfilled, </w:t>
      </w:r>
      <w:r w:rsidRPr="00852B86">
        <w:t>then T</w:t>
      </w:r>
      <w:r w:rsidRPr="00852B86">
        <w:rPr>
          <w:vertAlign w:val="subscript"/>
        </w:rPr>
        <w:t>activation_time</w:t>
      </w:r>
      <w:r w:rsidRPr="00852B86">
        <w:t xml:space="preserve"> is:</w:t>
      </w:r>
    </w:p>
    <w:p w14:paraId="2AB1A0CF"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 xml:space="preserve">3ms + </w:t>
      </w:r>
      <w:r w:rsidRPr="00852B86">
        <w:rPr>
          <w:rStyle w:val="EQChar"/>
          <w:noProof w:val="0"/>
        </w:rPr>
        <w:t>T</w:t>
      </w:r>
      <w:r w:rsidRPr="00852B86">
        <w:rPr>
          <w:rStyle w:val="EQChar"/>
          <w:noProof w:val="0"/>
          <w:vertAlign w:val="subscript"/>
        </w:rPr>
        <w:t>FirstSSB_MAX</w:t>
      </w:r>
      <w:r w:rsidRPr="00852B86">
        <w:rPr>
          <w:rStyle w:val="EQChar"/>
          <w:noProof w:val="0"/>
        </w:rPr>
        <w:t xml:space="preserve"> + 15*T</w:t>
      </w:r>
      <w:r w:rsidRPr="00852B86">
        <w:rPr>
          <w:rStyle w:val="EQChar"/>
          <w:noProof w:val="0"/>
          <w:vertAlign w:val="subscript"/>
        </w:rPr>
        <w:t>SMTC_MAX</w:t>
      </w:r>
      <w:r w:rsidRPr="00852B86">
        <w:rPr>
          <w:rStyle w:val="EQChar"/>
          <w:noProof w:val="0"/>
        </w:rPr>
        <w:t xml:space="preserve"> + 8</w:t>
      </w:r>
      <w:r w:rsidRPr="00852B86">
        <w:t>*T</w:t>
      </w:r>
      <w:r w:rsidRPr="00852B86">
        <w:rPr>
          <w:vertAlign w:val="subscript"/>
        </w:rPr>
        <w:t>rs</w:t>
      </w:r>
      <w:r w:rsidRPr="00852B86">
        <w:rPr>
          <w:rFonts w:eastAsia="Malgun Gothic"/>
        </w:rPr>
        <w:t xml:space="preserve"> +</w:t>
      </w:r>
      <w:r w:rsidRPr="00852B86">
        <w:t xml:space="preserve"> T</w:t>
      </w:r>
      <w:r w:rsidRPr="00852B86">
        <w:rPr>
          <w:vertAlign w:val="subscript"/>
        </w:rPr>
        <w:t>L1-RSRP, measure</w:t>
      </w:r>
      <w:r w:rsidRPr="00852B86">
        <w:rPr>
          <w:rFonts w:eastAsia="Malgun Gothic"/>
        </w:rPr>
        <w:t xml:space="preserve"> + </w:t>
      </w:r>
      <w:r w:rsidRPr="00852B86">
        <w:t>T</w:t>
      </w:r>
      <w:r w:rsidRPr="00852B86">
        <w:rPr>
          <w:vertAlign w:val="subscript"/>
        </w:rPr>
        <w:t>L1-RSRP, report</w:t>
      </w:r>
      <w:r w:rsidRPr="00852B86">
        <w:t xml:space="preserve"> + max ((T</w:t>
      </w:r>
      <w:r w:rsidRPr="00852B86">
        <w:rPr>
          <w:vertAlign w:val="subscript"/>
        </w:rPr>
        <w:t>HARQ</w:t>
      </w:r>
      <w:r w:rsidRPr="00852B86">
        <w:t xml:space="preserve"> + T</w:t>
      </w:r>
      <w:r w:rsidRPr="00852B86">
        <w:rPr>
          <w:vertAlign w:val="subscript"/>
        </w:rPr>
        <w:t>uncertainty_MAC</w:t>
      </w:r>
      <w:r w:rsidRPr="00852B86">
        <w:t xml:space="preserve"> + 5ms + T</w:t>
      </w:r>
      <w:r w:rsidRPr="00852B86">
        <w:rPr>
          <w:vertAlign w:val="subscript"/>
        </w:rPr>
        <w:t>FineTiming</w:t>
      </w:r>
      <w:r w:rsidRPr="00852B86">
        <w:t>), (T</w:t>
      </w:r>
      <w:r w:rsidRPr="00852B86">
        <w:rPr>
          <w:vertAlign w:val="subscript"/>
        </w:rPr>
        <w:t>uncertainty_RRC</w:t>
      </w:r>
      <w:r w:rsidRPr="00852B86">
        <w:t xml:space="preserve"> + T</w:t>
      </w:r>
      <w:r w:rsidRPr="00852B86">
        <w:rPr>
          <w:vertAlign w:val="subscript"/>
        </w:rPr>
        <w:t>RRC_delay</w:t>
      </w:r>
      <w:r w:rsidRPr="00852B86">
        <w:t>)).</w:t>
      </w:r>
    </w:p>
    <w:p w14:paraId="7B72FA04" w14:textId="77777777" w:rsidR="00C428AB" w:rsidRPr="00852B86" w:rsidRDefault="00C428AB" w:rsidP="000422D1">
      <w:pPr>
        <w:pStyle w:val="B2"/>
      </w:pPr>
      <w:r w:rsidRPr="00852B86">
        <w:t>Where,</w:t>
      </w:r>
    </w:p>
    <w:p w14:paraId="04EE5CF9" w14:textId="77777777" w:rsidR="00C428AB" w:rsidRPr="00852B86" w:rsidRDefault="00C428AB" w:rsidP="000422D1">
      <w:pPr>
        <w:pStyle w:val="B3"/>
        <w:rPr>
          <w:lang w:eastAsia="zh-TW"/>
        </w:rPr>
      </w:pPr>
      <w:r w:rsidRPr="00852B86">
        <w:t>T</w:t>
      </w:r>
      <w:r w:rsidRPr="00852B86">
        <w:rPr>
          <w:vertAlign w:val="subscript"/>
        </w:rPr>
        <w:t>SMTC_MAX</w:t>
      </w:r>
      <w:r w:rsidRPr="00852B86">
        <w:t>:</w:t>
      </w:r>
    </w:p>
    <w:p w14:paraId="47717720" w14:textId="77777777" w:rsidR="00C428AB" w:rsidRPr="00852B86" w:rsidRDefault="00C428AB" w:rsidP="000422D1">
      <w:pPr>
        <w:pStyle w:val="B4"/>
        <w:rPr>
          <w:lang w:eastAsia="zh-TW"/>
        </w:rPr>
      </w:pPr>
      <w:r w:rsidRPr="00852B86">
        <w:rPr>
          <w:lang w:eastAsia="zh-TW"/>
        </w:rPr>
        <w:t>-</w:t>
      </w:r>
      <w:r w:rsidRPr="00852B86">
        <w:rPr>
          <w:lang w:eastAsia="zh-TW"/>
        </w:rPr>
        <w:tab/>
        <w:t xml:space="preserve">In FR1, </w:t>
      </w:r>
      <w:r w:rsidRPr="00852B86">
        <w:t>in case of intra-band SCell activation, T</w:t>
      </w:r>
      <w:r w:rsidRPr="00852B86">
        <w:rPr>
          <w:vertAlign w:val="subscript"/>
        </w:rPr>
        <w:t>SMTC_MAX</w:t>
      </w:r>
      <w:r w:rsidRPr="00852B86">
        <w:t xml:space="preserve"> is the longer SMTC periodicity between active serving cells and SCell being activated </w:t>
      </w:r>
      <w:r w:rsidRPr="00852B86">
        <w:rPr>
          <w:rFonts w:ascii="Tms Rmn" w:eastAsia="MS Mincho" w:hAnsi="Tms Rmn"/>
        </w:rPr>
        <w:t xml:space="preserve">provided </w:t>
      </w:r>
      <w:r w:rsidRPr="00852B86">
        <w:t>the cell specific reference signals from the active serving cells and the SCells being activated or released are available in the same slot; in case of inter-band SCell activation, T</w:t>
      </w:r>
      <w:r w:rsidRPr="00852B86">
        <w:rPr>
          <w:vertAlign w:val="subscript"/>
        </w:rPr>
        <w:t xml:space="preserve">SMTC_MAX </w:t>
      </w:r>
      <w:r w:rsidRPr="00852B86">
        <w:t>is the SMTC periodicity of SCell being activated.</w:t>
      </w:r>
    </w:p>
    <w:p w14:paraId="66F3E914"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In FR2, T</w:t>
      </w:r>
      <w:r w:rsidRPr="00852B86">
        <w:rPr>
          <w:vertAlign w:val="subscript"/>
        </w:rPr>
        <w:t>SMTC_MAX</w:t>
      </w:r>
      <w:r w:rsidRPr="00852B86">
        <w:t xml:space="preserve"> is the longer SMTC periodicity between active serving cells and SCell being activated provided that in Rel-15 only support FR2 intra-band CA.</w:t>
      </w:r>
    </w:p>
    <w:p w14:paraId="36419808" w14:textId="77777777" w:rsidR="00C428AB" w:rsidRPr="00852B86" w:rsidRDefault="00C428AB" w:rsidP="000422D1">
      <w:pPr>
        <w:pStyle w:val="B4"/>
        <w:rPr>
          <w:lang w:eastAsia="zh-TW"/>
        </w:rPr>
      </w:pPr>
      <w:r w:rsidRPr="00852B86">
        <w:rPr>
          <w:lang w:eastAsia="zh-TW"/>
        </w:rPr>
        <w:t>-</w:t>
      </w:r>
      <w:r w:rsidRPr="00852B86">
        <w:rPr>
          <w:lang w:eastAsia="zh-TW"/>
        </w:rPr>
        <w:tab/>
      </w:r>
      <w:r w:rsidRPr="00852B86">
        <w:t>T</w:t>
      </w:r>
      <w:r w:rsidRPr="00852B86">
        <w:rPr>
          <w:vertAlign w:val="subscript"/>
        </w:rPr>
        <w:t>SMTC_MAX</w:t>
      </w:r>
      <w:r w:rsidRPr="00852B86">
        <w:t xml:space="preserve"> is bounded to a minimum value of 10ms.</w:t>
      </w:r>
    </w:p>
    <w:p w14:paraId="0D7236BD" w14:textId="77777777" w:rsidR="00C428AB" w:rsidRPr="00852B86" w:rsidRDefault="00C428AB" w:rsidP="000422D1">
      <w:pPr>
        <w:pStyle w:val="B3"/>
      </w:pPr>
      <w:r w:rsidRPr="00852B86">
        <w:t>T</w:t>
      </w:r>
      <w:r w:rsidRPr="00852B86">
        <w:rPr>
          <w:vertAlign w:val="subscript"/>
        </w:rPr>
        <w:t>rs</w:t>
      </w:r>
      <w:r w:rsidRPr="00852B86">
        <w:t xml:space="preserve"> is the SMTC periodicity of the SCell being activated if the UE has been provided with an SMTC configuration for the SCell in SCell addition message, otherwise T</w:t>
      </w:r>
      <w:r w:rsidRPr="00852B86">
        <w:rPr>
          <w:vertAlign w:val="subscript"/>
        </w:rPr>
        <w:t>rs</w:t>
      </w:r>
      <w:r w:rsidRPr="00852B86">
        <w:t xml:space="preserve"> is the SMTC configured in the measObjectNR having the same SSB frequency and subcarrier spacing. If the UE is not provided SMTC configuration or measurement object on this frequency, the requirement which involves T</w:t>
      </w:r>
      <w:r w:rsidRPr="00852B86">
        <w:rPr>
          <w:vertAlign w:val="subscript"/>
        </w:rPr>
        <w:t>rs</w:t>
      </w:r>
      <w:r w:rsidRPr="00852B86">
        <w:t xml:space="preserve"> is applied with T</w:t>
      </w:r>
      <w:r w:rsidRPr="00852B86">
        <w:rPr>
          <w:vertAlign w:val="subscript"/>
        </w:rPr>
        <w:t>rs</w:t>
      </w:r>
      <w:r w:rsidRPr="00852B86">
        <w:t xml:space="preserve"> = 5ms assuming the SSB transmission periodicity is 5ms. There is no requirements if the SSB transmission periodicity is not 5ms.</w:t>
      </w:r>
    </w:p>
    <w:p w14:paraId="71AA9D3D" w14:textId="77777777" w:rsidR="00C428AB" w:rsidRPr="00852B86" w:rsidRDefault="00C428AB" w:rsidP="000422D1">
      <w:pPr>
        <w:pStyle w:val="B3"/>
        <w:textAlignment w:val="center"/>
      </w:pPr>
      <w:bookmarkStart w:id="831" w:name="_Toc76018586"/>
      <w:bookmarkStart w:id="832" w:name="_Toc75992809"/>
      <w:bookmarkStart w:id="833" w:name="_Toc75989703"/>
      <w:bookmarkStart w:id="834" w:name="_Toc69328066"/>
      <w:bookmarkStart w:id="835" w:name="_Toc21621423"/>
      <w:bookmarkStart w:id="836" w:name="_Toc29297037"/>
      <w:bookmarkStart w:id="837" w:name="_Toc36149228"/>
      <w:bookmarkStart w:id="838" w:name="_Toc44092805"/>
      <w:bookmarkStart w:id="839" w:name="_Toc44093354"/>
      <w:bookmarkStart w:id="840" w:name="_Toc44094177"/>
      <w:bookmarkStart w:id="841" w:name="_Toc44094456"/>
      <w:bookmarkStart w:id="842" w:name="_Toc52295869"/>
      <w:bookmarkStart w:id="843" w:name="_Toc59027572"/>
      <w:r w:rsidRPr="00852B86">
        <w:t>T</w:t>
      </w:r>
      <w:r w:rsidRPr="00852B86">
        <w:rPr>
          <w:vertAlign w:val="subscript"/>
        </w:rPr>
        <w:t>FirstSSB</w:t>
      </w:r>
      <w:r w:rsidRPr="00852B86">
        <w:t>: Is the time to the end of the first complete SSB burst indicated by the SMTC</w:t>
      </w:r>
      <w:r w:rsidRPr="00852B86">
        <w:rPr>
          <w:lang w:eastAsia="zh-CN"/>
        </w:rPr>
        <w:t>, or within 5ms if SMTC is not configured,</w:t>
      </w:r>
      <w:r w:rsidRPr="00852B86">
        <w:t xml:space="preserve"> after </w:t>
      </w:r>
      <w:r w:rsidRPr="00852B86">
        <w:rPr>
          <w:lang w:eastAsia="zh-CN"/>
        </w:rPr>
        <w:t xml:space="preserve">n +  </w:t>
      </w:r>
      <w:bookmarkStart w:id="844" w:name="_Hlk45548541"/>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bookmarkEnd w:id="844"/>
      <w:r w:rsidRPr="00852B86">
        <w:t xml:space="preserve">. </w:t>
      </w:r>
    </w:p>
    <w:p w14:paraId="395F3049" w14:textId="77777777" w:rsidR="00C428AB" w:rsidRPr="00852B86" w:rsidRDefault="00C428AB" w:rsidP="000422D1">
      <w:pPr>
        <w:pStyle w:val="B3"/>
        <w:textAlignment w:val="center"/>
      </w:pPr>
      <w:r w:rsidRPr="00852B86">
        <w:t>T</w:t>
      </w:r>
      <w:r w:rsidRPr="00852B86">
        <w:rPr>
          <w:vertAlign w:val="subscript"/>
        </w:rPr>
        <w:t>FirstSSB_MAX</w:t>
      </w:r>
      <w:r w:rsidRPr="00852B86">
        <w:t>: Is the time to the end of the first complete SSB burst indicated by the SMTC</w:t>
      </w:r>
      <w:r w:rsidRPr="00852B86">
        <w:rPr>
          <w:lang w:eastAsia="zh-CN"/>
        </w:rPr>
        <w:t>, or within 5ms if SMTC is not configured,</w:t>
      </w:r>
      <w:r w:rsidRPr="00852B86">
        <w:t xml:space="preserve"> after slot</w:t>
      </w:r>
      <w:r w:rsidRPr="00852B86">
        <w:rPr>
          <w:rStyle w:val="EQChar"/>
          <w:noProof w:val="0"/>
        </w:rPr>
        <w:t xml:space="preserve"> </w:t>
      </w:r>
      <w:r w:rsidRPr="00852B86">
        <w:rPr>
          <w:lang w:eastAsia="zh-CN"/>
        </w:rPr>
        <w:t xml:space="preserve">n + </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852B86">
        <w:t>, further fulfilling:</w:t>
      </w:r>
    </w:p>
    <w:p w14:paraId="13CC3591" w14:textId="77777777" w:rsidR="00C428AB" w:rsidRPr="00852B86" w:rsidRDefault="00C428AB" w:rsidP="000422D1">
      <w:pPr>
        <w:pStyle w:val="B4"/>
      </w:pPr>
      <w:r w:rsidRPr="00852B86">
        <w:t>-</w:t>
      </w:r>
      <w:r w:rsidRPr="00852B86">
        <w:tab/>
      </w:r>
      <w:bookmarkStart w:id="845" w:name="OLE_LINK38"/>
      <w:r w:rsidRPr="00852B86">
        <w:t>In FR1, in case of intra-band SCell activation, the occasion when all active serving cells and SCells being activated or released are transmitting SSB bursts in the same slot; in case of inter-band SCell activation, the first occasion when the SCell being activated is transmitting SSB burst</w:t>
      </w:r>
      <w:bookmarkEnd w:id="845"/>
      <w:r w:rsidRPr="00852B86">
        <w:t>.</w:t>
      </w:r>
    </w:p>
    <w:p w14:paraId="1C2FB560" w14:textId="77777777" w:rsidR="00C428AB" w:rsidRPr="00852B86" w:rsidRDefault="00C428AB" w:rsidP="000422D1">
      <w:pPr>
        <w:pStyle w:val="B4"/>
      </w:pPr>
      <w:r w:rsidRPr="00852B86">
        <w:t>-</w:t>
      </w:r>
      <w:r w:rsidRPr="00852B86">
        <w:tab/>
        <w:t xml:space="preserve">In FR2, the occasion when all active serving cells and SCells being activated or released are transmitting SSB bursts in the same slot. </w:t>
      </w:r>
    </w:p>
    <w:p w14:paraId="6D4DD21A" w14:textId="77777777" w:rsidR="00C428AB" w:rsidRPr="00852B86" w:rsidRDefault="00C428AB" w:rsidP="000422D1">
      <w:pPr>
        <w:pStyle w:val="B3"/>
        <w:rPr>
          <w:sz w:val="22"/>
        </w:rPr>
      </w:pPr>
      <w:r w:rsidRPr="00852B86">
        <w:rPr>
          <w:sz w:val="22"/>
        </w:rPr>
        <w:t>T</w:t>
      </w:r>
      <w:r w:rsidRPr="00852B86">
        <w:rPr>
          <w:sz w:val="22"/>
          <w:vertAlign w:val="subscript"/>
        </w:rPr>
        <w:t>FineTiming</w:t>
      </w:r>
      <w:r w:rsidRPr="00852B86">
        <w:rPr>
          <w:sz w:val="22"/>
        </w:rPr>
        <w:t xml:space="preserve"> i</w:t>
      </w:r>
      <w:r w:rsidRPr="00852B86">
        <w:t>s the time period between UE finish processing the last activation command for PDCCH TCI, PDSCH TCI (when applicable) and the timing of first complete available SSB corresponding to the TCI state</w:t>
      </w:r>
    </w:p>
    <w:p w14:paraId="5D82326B" w14:textId="1124D7EE" w:rsidR="00C428AB" w:rsidRPr="00852B86" w:rsidRDefault="00C428AB" w:rsidP="000422D1">
      <w:pPr>
        <w:pStyle w:val="B2"/>
        <w:rPr>
          <w:lang w:eastAsia="zh-CN"/>
        </w:rPr>
      </w:pPr>
      <w:r w:rsidRPr="00852B86">
        <w:tab/>
        <w:t>T</w:t>
      </w:r>
      <w:r w:rsidRPr="00852B86">
        <w:rPr>
          <w:vertAlign w:val="subscript"/>
        </w:rPr>
        <w:t>L1-RSRP, measure</w:t>
      </w:r>
      <w:r w:rsidRPr="00852B86">
        <w:rPr>
          <w:lang w:eastAsia="zh-CN"/>
        </w:rPr>
        <w:t xml:space="preserve"> is L1-RSRP measurement delay </w:t>
      </w:r>
      <w:r w:rsidRPr="00852B86">
        <w:t>T</w:t>
      </w:r>
      <w:r w:rsidRPr="00852B86">
        <w:rPr>
          <w:vertAlign w:val="subscript"/>
        </w:rPr>
        <w:t>L1-RSRP_Measurement_Period_SSB</w:t>
      </w:r>
      <w:r w:rsidRPr="00852B86">
        <w:t xml:space="preserve"> ms</w:t>
      </w:r>
      <w:r w:rsidRPr="00852B86">
        <w:rPr>
          <w:b/>
          <w:sz w:val="18"/>
        </w:rPr>
        <w:t xml:space="preserve"> </w:t>
      </w:r>
      <w:r w:rsidRPr="00852B86">
        <w:rPr>
          <w:bCs/>
          <w:sz w:val="18"/>
        </w:rPr>
        <w:t>or</w:t>
      </w:r>
      <w:r w:rsidRPr="00852B86">
        <w:rPr>
          <w:bCs/>
          <w:lang w:eastAsia="zh-CN"/>
        </w:rPr>
        <w:t xml:space="preserve"> </w:t>
      </w:r>
      <w:r w:rsidRPr="00852B86">
        <w:rPr>
          <w:lang w:eastAsia="zh-CN"/>
        </w:rPr>
        <w:t>T</w:t>
      </w:r>
      <w:r w:rsidRPr="00852B86">
        <w:rPr>
          <w:vertAlign w:val="subscript"/>
          <w:lang w:eastAsia="zh-CN"/>
        </w:rPr>
        <w:t>L1-RSRP_Measurement_Period_CSI-RS</w:t>
      </w:r>
      <w:r w:rsidRPr="00852B86">
        <w:rPr>
          <w:lang w:eastAsia="zh-CN"/>
        </w:rPr>
        <w:t xml:space="preserve"> based on applicability as defined </w:t>
      </w:r>
      <w:r w:rsidR="009F1B34" w:rsidRPr="00852B86">
        <w:rPr>
          <w:lang w:eastAsia="zh-CN"/>
        </w:rPr>
        <w:t xml:space="preserve">in </w:t>
      </w:r>
      <w:r w:rsidR="002A717D" w:rsidRPr="00852B86">
        <w:rPr>
          <w:lang w:eastAsia="zh-CN"/>
        </w:rPr>
        <w:t>TS</w:t>
      </w:r>
      <w:r w:rsidRPr="00852B86">
        <w:t xml:space="preserve"> 38.133 [6] clause</w:t>
      </w:r>
      <w:r w:rsidRPr="00852B86">
        <w:rPr>
          <w:lang w:eastAsia="zh-CN"/>
        </w:rPr>
        <w:t xml:space="preserve"> 9.5 assuming M=1.</w:t>
      </w:r>
    </w:p>
    <w:p w14:paraId="66D52030" w14:textId="77777777" w:rsidR="00C428AB" w:rsidRPr="00852B86" w:rsidRDefault="00C428AB" w:rsidP="000422D1">
      <w:pPr>
        <w:pStyle w:val="B3"/>
        <w:rPr>
          <w:sz w:val="22"/>
        </w:rPr>
      </w:pPr>
      <w:r w:rsidRPr="00852B86">
        <w:t>T</w:t>
      </w:r>
      <w:r w:rsidRPr="00852B86">
        <w:rPr>
          <w:vertAlign w:val="subscript"/>
        </w:rPr>
        <w:t>L1-RSRP,report</w:t>
      </w:r>
      <w:r w:rsidRPr="00852B86">
        <w:t xml:space="preserve"> is</w:t>
      </w:r>
      <w:r w:rsidRPr="00852B86">
        <w:rPr>
          <w:sz w:val="22"/>
        </w:rPr>
        <w:t xml:space="preserve"> delay of acquiring CSI reporting resources.</w:t>
      </w:r>
    </w:p>
    <w:p w14:paraId="1940D22B" w14:textId="77777777" w:rsidR="00C428AB" w:rsidRPr="00852B86" w:rsidRDefault="00C428AB" w:rsidP="000422D1">
      <w:pPr>
        <w:pStyle w:val="B3"/>
      </w:pPr>
      <w:r w:rsidRPr="00852B86">
        <w:t>T</w:t>
      </w:r>
      <w:r w:rsidRPr="00852B86">
        <w:rPr>
          <w:vertAlign w:val="subscript"/>
        </w:rPr>
        <w:t>uncertainty_MAC</w:t>
      </w:r>
      <w:r w:rsidRPr="00852B86">
        <w:rPr>
          <w:rFonts w:eastAsia="Malgun Gothic"/>
        </w:rPr>
        <w:t xml:space="preserve"> is the time period between reception of the last activation command for </w:t>
      </w:r>
      <w:r w:rsidRPr="00852B86">
        <w:t>PDCCH TCI, PDSCH TCI (when applicable) relative to</w:t>
      </w:r>
    </w:p>
    <w:p w14:paraId="66CB7158" w14:textId="77777777" w:rsidR="00C428AB" w:rsidRPr="00852B86" w:rsidRDefault="00C428AB" w:rsidP="000422D1">
      <w:pPr>
        <w:pStyle w:val="B4"/>
      </w:pPr>
      <w:r w:rsidRPr="00852B86">
        <w:rPr>
          <w:lang w:eastAsia="zh-TW"/>
        </w:rPr>
        <w:t>-</w:t>
      </w:r>
      <w:r w:rsidRPr="00852B86">
        <w:rPr>
          <w:lang w:eastAsia="zh-TW"/>
        </w:rPr>
        <w:tab/>
      </w:r>
      <w:r w:rsidRPr="00852B86">
        <w:t>SCell activation command for known case;</w:t>
      </w:r>
    </w:p>
    <w:p w14:paraId="25C81FE0" w14:textId="77777777" w:rsidR="00C428AB" w:rsidRPr="00852B86" w:rsidRDefault="00C428AB" w:rsidP="000422D1">
      <w:pPr>
        <w:pStyle w:val="B4"/>
      </w:pPr>
      <w:r w:rsidRPr="00852B86">
        <w:t>-</w:t>
      </w:r>
      <w:r w:rsidRPr="00852B86">
        <w:tab/>
        <w:t>First valid L1-RSRP reporting for unknown case.</w:t>
      </w:r>
    </w:p>
    <w:p w14:paraId="097BA53A" w14:textId="77777777" w:rsidR="00C428AB" w:rsidRPr="00852B86" w:rsidRDefault="00C428AB" w:rsidP="000422D1">
      <w:pPr>
        <w:pStyle w:val="B3"/>
      </w:pPr>
      <w:r w:rsidRPr="00852B86">
        <w:t>T</w:t>
      </w:r>
      <w:r w:rsidRPr="00852B86">
        <w:rPr>
          <w:vertAlign w:val="subscript"/>
        </w:rPr>
        <w:t>uncertainty_SP</w:t>
      </w:r>
      <w:r w:rsidRPr="00852B86">
        <w:rPr>
          <w:rFonts w:eastAsia="Malgun Gothic"/>
        </w:rPr>
        <w:t xml:space="preserve"> is the time period between reception of </w:t>
      </w:r>
      <w:r w:rsidRPr="00852B86">
        <w:rPr>
          <w:rFonts w:eastAsia="Malgun Gothic"/>
          <w:lang w:eastAsia="zh-CN"/>
        </w:rPr>
        <w:t>the activation command for</w:t>
      </w:r>
      <w:r w:rsidRPr="00852B86">
        <w:t xml:space="preserve"> semi-persistent CSI-RS resource set for CQI reporting relative to</w:t>
      </w:r>
    </w:p>
    <w:p w14:paraId="677E552B" w14:textId="77777777" w:rsidR="00C428AB" w:rsidRPr="00852B86" w:rsidRDefault="00C428AB" w:rsidP="000422D1">
      <w:pPr>
        <w:pStyle w:val="B4"/>
      </w:pPr>
      <w:r w:rsidRPr="00852B86">
        <w:t>-</w:t>
      </w:r>
      <w:r w:rsidRPr="00852B86">
        <w:tab/>
        <w:t>SCell activation command for known case;</w:t>
      </w:r>
    </w:p>
    <w:p w14:paraId="74964E2D" w14:textId="77777777" w:rsidR="00C428AB" w:rsidRPr="00852B86" w:rsidRDefault="00C428AB" w:rsidP="000422D1">
      <w:pPr>
        <w:pStyle w:val="B4"/>
      </w:pPr>
      <w:r w:rsidRPr="00852B86">
        <w:t>-</w:t>
      </w:r>
      <w:r w:rsidRPr="00852B86">
        <w:tab/>
        <w:t>First valid L1-RSRP reporting for unknown case.</w:t>
      </w:r>
    </w:p>
    <w:p w14:paraId="45420258" w14:textId="77777777" w:rsidR="00C428AB" w:rsidRPr="00852B86" w:rsidRDefault="00C428AB" w:rsidP="000422D1">
      <w:pPr>
        <w:pStyle w:val="B3"/>
      </w:pPr>
      <w:r w:rsidRPr="00852B86">
        <w:t>T</w:t>
      </w:r>
      <w:r w:rsidRPr="00852B86">
        <w:rPr>
          <w:vertAlign w:val="subscript"/>
        </w:rPr>
        <w:t>uncertainty_RRC</w:t>
      </w:r>
      <w:r w:rsidRPr="00852B86">
        <w:rPr>
          <w:rFonts w:eastAsia="Malgun Gothic"/>
        </w:rPr>
        <w:t xml:space="preserve"> is the time period between reception of the RRC configuration message </w:t>
      </w:r>
      <w:r w:rsidRPr="00852B86">
        <w:t>for TCI of periodic CSI-RS for CQI reporting (when applicable) relative to</w:t>
      </w:r>
    </w:p>
    <w:p w14:paraId="1060B653" w14:textId="77777777" w:rsidR="00C428AB" w:rsidRPr="00852B86" w:rsidRDefault="00C428AB" w:rsidP="000422D1">
      <w:pPr>
        <w:pStyle w:val="B4"/>
      </w:pPr>
      <w:r w:rsidRPr="00852B86">
        <w:rPr>
          <w:lang w:eastAsia="zh-TW"/>
        </w:rPr>
        <w:t>-</w:t>
      </w:r>
      <w:r w:rsidRPr="00852B86">
        <w:rPr>
          <w:lang w:eastAsia="zh-TW"/>
        </w:rPr>
        <w:tab/>
      </w:r>
      <w:r w:rsidRPr="00852B86">
        <w:t>SCell activation command for known case;</w:t>
      </w:r>
    </w:p>
    <w:p w14:paraId="693F4526" w14:textId="77777777" w:rsidR="00C428AB" w:rsidRPr="00852B86" w:rsidRDefault="00C428AB" w:rsidP="000422D1">
      <w:pPr>
        <w:pStyle w:val="B4"/>
        <w:rPr>
          <w:lang w:eastAsia="zh-TW"/>
        </w:rPr>
      </w:pPr>
      <w:r w:rsidRPr="00852B86">
        <w:t>-</w:t>
      </w:r>
      <w:r w:rsidRPr="00852B86">
        <w:tab/>
        <w:t>First valid L1-RSRP reporting for unknown case.</w:t>
      </w:r>
    </w:p>
    <w:p w14:paraId="3B4CA915" w14:textId="77777777" w:rsidR="00C428AB" w:rsidRPr="00852B86" w:rsidRDefault="00C428AB" w:rsidP="000422D1">
      <w:pPr>
        <w:pStyle w:val="B3"/>
      </w:pPr>
      <w:r w:rsidRPr="00852B86">
        <w:t>T</w:t>
      </w:r>
      <w:r w:rsidRPr="00852B86">
        <w:rPr>
          <w:vertAlign w:val="subscript"/>
        </w:rPr>
        <w:t>RRC_delay</w:t>
      </w:r>
      <w:r w:rsidRPr="00852B86">
        <w:t xml:space="preserve"> is the RRC procedure delay as specified in [13]. </w:t>
      </w:r>
    </w:p>
    <w:p w14:paraId="06FF6226" w14:textId="77777777" w:rsidR="00C428AB" w:rsidRPr="00852B86" w:rsidRDefault="00C428AB" w:rsidP="000422D1">
      <w:pPr>
        <w:pStyle w:val="B3"/>
      </w:pPr>
      <w:r w:rsidRPr="00852B86">
        <w:t>Longer delays for RRM measurement requirements, and in case of FR2 also SSB based RLM/BFD/CBD/L1-RSRP measurement requirements, can be expected during the cell detection time for unknown SCell activation.</w:t>
      </w:r>
    </w:p>
    <w:p w14:paraId="0E650547" w14:textId="3CC7EEE2" w:rsidR="00C428AB" w:rsidRPr="00852B86" w:rsidRDefault="00C428AB" w:rsidP="000422D1">
      <w:pPr>
        <w:pStyle w:val="B3"/>
      </w:pPr>
      <w:r w:rsidRPr="00852B86">
        <w:t xml:space="preserve">When </w:t>
      </w:r>
      <w:r w:rsidRPr="00852B86">
        <w:rPr>
          <w:i/>
        </w:rPr>
        <w:t>absoluteFrequencySSB</w:t>
      </w:r>
      <w:r w:rsidRPr="00852B86">
        <w:t xml:space="preserve"> is not configured in </w:t>
      </w:r>
      <w:r w:rsidRPr="00852B86">
        <w:rPr>
          <w:i/>
        </w:rPr>
        <w:t>DownlinkConfigCommon</w:t>
      </w:r>
      <w:r w:rsidRPr="00852B86">
        <w:t xml:space="preserve"> for target SCell but SMTC for target SCell is configured, no requirement would be applied.T</w:t>
      </w:r>
      <w:r w:rsidRPr="00852B86">
        <w:rPr>
          <w:vertAlign w:val="subscript"/>
        </w:rPr>
        <w:t>CSI_reporting</w:t>
      </w:r>
      <w:r w:rsidRPr="00852B86">
        <w:t xml:space="preserve"> is the delay (in ms) including uncertainty in acquiring the first available downlink CSI reference resource, UE processing time for CSI reporting and uncertainty in acquiring the first available CSI reporting resources as specified </w:t>
      </w:r>
      <w:r w:rsidR="009F1B34" w:rsidRPr="00852B86">
        <w:t xml:space="preserve">in </w:t>
      </w:r>
      <w:r w:rsidR="002A717D" w:rsidRPr="00852B86">
        <w:t>TS</w:t>
      </w:r>
      <w:r w:rsidRPr="00852B86">
        <w:t xml:space="preserve"> 38.331 [13].</w:t>
      </w:r>
    </w:p>
    <w:p w14:paraId="5488347B" w14:textId="77777777" w:rsidR="00C428AB" w:rsidRPr="00852B86" w:rsidRDefault="00C428AB" w:rsidP="000422D1">
      <w:r w:rsidRPr="00852B86">
        <w:rPr>
          <w:rFonts w:cs="v4.2.0"/>
        </w:rPr>
        <w:t xml:space="preserve">SCell in FR1 is known if it </w:t>
      </w:r>
      <w:r w:rsidRPr="00852B86">
        <w:t>has been meeting the following conditions:</w:t>
      </w:r>
    </w:p>
    <w:p w14:paraId="08523BA9" w14:textId="77777777" w:rsidR="00C428AB" w:rsidRPr="00852B86" w:rsidRDefault="00C428AB" w:rsidP="000422D1">
      <w:pPr>
        <w:pStyle w:val="B10"/>
      </w:pPr>
      <w:r w:rsidRPr="00852B86">
        <w:t>-</w:t>
      </w:r>
      <w:r w:rsidRPr="00852B86">
        <w:tab/>
        <w:t>During the period equal to max(5 measCycleSCell, 5 DRX cycles) for FR1 before the reception of the SCell activation command:</w:t>
      </w:r>
    </w:p>
    <w:p w14:paraId="55C7883A" w14:textId="77777777" w:rsidR="00C428AB" w:rsidRPr="00852B86" w:rsidRDefault="00C428AB" w:rsidP="000422D1">
      <w:pPr>
        <w:pStyle w:val="B2"/>
      </w:pPr>
      <w:r w:rsidRPr="00852B86">
        <w:t>-</w:t>
      </w:r>
      <w:r w:rsidRPr="00852B86">
        <w:tab/>
        <w:t>the UE has sent a valid measurement report for the SCell being activated and</w:t>
      </w:r>
    </w:p>
    <w:p w14:paraId="62C1FDFF" w14:textId="5056A479" w:rsidR="00C428AB" w:rsidRPr="00852B86" w:rsidRDefault="00C428AB" w:rsidP="000422D1">
      <w:pPr>
        <w:pStyle w:val="B2"/>
      </w:pPr>
      <w:r w:rsidRPr="00852B86">
        <w:t>-</w:t>
      </w:r>
      <w:r w:rsidRPr="00852B86">
        <w:tab/>
        <w:t xml:space="preserve">the SSB measured remains detectable according to the cell identification conditions specified </w:t>
      </w:r>
      <w:r w:rsidR="009F1B34" w:rsidRPr="00852B86">
        <w:t xml:space="preserve">in </w:t>
      </w:r>
      <w:r w:rsidR="002A717D" w:rsidRPr="00852B86">
        <w:t>TS</w:t>
      </w:r>
      <w:r w:rsidRPr="00852B86">
        <w:t xml:space="preserve"> 38.133 [6] section 9.2 and 9.3.</w:t>
      </w:r>
    </w:p>
    <w:p w14:paraId="473A132D" w14:textId="750E7F2F" w:rsidR="00C428AB" w:rsidRPr="00852B86" w:rsidRDefault="00C428AB" w:rsidP="000422D1">
      <w:pPr>
        <w:pStyle w:val="B10"/>
      </w:pPr>
      <w:r w:rsidRPr="00852B86">
        <w:t>-</w:t>
      </w:r>
      <w:r w:rsidRPr="00852B86">
        <w:tab/>
        <w:t xml:space="preserve">the SSB measured during the period equal to max(5 measCycleSCell, 5 DRX cycles) also remains detectable during the SCell activation delay according to the cell identification conditions specified </w:t>
      </w:r>
      <w:r w:rsidR="009F1B34" w:rsidRPr="00852B86">
        <w:t xml:space="preserve">in </w:t>
      </w:r>
      <w:r w:rsidR="002A717D" w:rsidRPr="00852B86">
        <w:t>TS</w:t>
      </w:r>
      <w:r w:rsidRPr="00852B86">
        <w:t xml:space="preserve"> 38.133 [6] section 9.2 and 9.3.</w:t>
      </w:r>
    </w:p>
    <w:p w14:paraId="19FE82A3" w14:textId="77777777" w:rsidR="00C428AB" w:rsidRPr="00852B86" w:rsidRDefault="00C428AB" w:rsidP="000422D1">
      <w:r w:rsidRPr="00852B86">
        <w:t>Otherwise SCell in FR1 is unknown.</w:t>
      </w:r>
    </w:p>
    <w:p w14:paraId="53E66029" w14:textId="77777777" w:rsidR="00C428AB" w:rsidRPr="00852B86" w:rsidRDefault="00C428AB" w:rsidP="000422D1">
      <w:pPr>
        <w:rPr>
          <w:lang w:eastAsia="zh-CN"/>
        </w:rPr>
      </w:pPr>
      <w:r w:rsidRPr="00852B86">
        <w:rPr>
          <w:lang w:eastAsia="zh-CN"/>
        </w:rPr>
        <w:t>The requirements for FR1 unknown SCell activation specified in this clause apply when one of the following conditions is met</w:t>
      </w:r>
    </w:p>
    <w:p w14:paraId="4803E088" w14:textId="5A00F68B" w:rsidR="00C428AB" w:rsidRPr="00852B86" w:rsidRDefault="00C428AB" w:rsidP="000422D1">
      <w:pPr>
        <w:pStyle w:val="B10"/>
        <w:rPr>
          <w:lang w:eastAsia="zh-CN"/>
        </w:rPr>
      </w:pPr>
      <w:r w:rsidRPr="00852B86">
        <w:rPr>
          <w:lang w:eastAsia="zh-CN"/>
        </w:rPr>
        <w:t>-</w:t>
      </w:r>
      <w:r w:rsidRPr="00852B86">
        <w:rPr>
          <w:lang w:eastAsia="zh-CN"/>
        </w:rPr>
        <w:tab/>
        <w:t>‘ssb-PositionInBurst</w:t>
      </w:r>
      <w:r w:rsidR="009F1B34" w:rsidRPr="00852B86">
        <w:rPr>
          <w:lang w:eastAsia="zh-CN"/>
        </w:rPr>
        <w:t>'</w:t>
      </w:r>
      <w:r w:rsidRPr="00852B86">
        <w:rPr>
          <w:lang w:eastAsia="zh-CN"/>
        </w:rPr>
        <w:t xml:space="preserve"> indicates only one SSB is being actually transmitted, or</w:t>
      </w:r>
    </w:p>
    <w:p w14:paraId="57C9A0DD" w14:textId="71FF127A" w:rsidR="00C428AB" w:rsidRPr="00852B86" w:rsidRDefault="00C428AB" w:rsidP="000422D1">
      <w:pPr>
        <w:pStyle w:val="B10"/>
        <w:rPr>
          <w:lang w:eastAsia="zh-CN"/>
        </w:rPr>
      </w:pPr>
      <w:r w:rsidRPr="00852B86">
        <w:rPr>
          <w:lang w:eastAsia="zh-CN"/>
        </w:rPr>
        <w:t>-</w:t>
      </w:r>
      <w:r w:rsidRPr="00852B86">
        <w:rPr>
          <w:lang w:eastAsia="zh-CN"/>
        </w:rPr>
        <w:tab/>
        <w:t>‘ssb-PositionInBurst</w:t>
      </w:r>
      <w:r w:rsidR="009F1B34" w:rsidRPr="00852B86">
        <w:rPr>
          <w:lang w:eastAsia="zh-CN"/>
        </w:rPr>
        <w:t>'</w:t>
      </w:r>
      <w:r w:rsidRPr="00852B86">
        <w:rPr>
          <w:lang w:eastAsia="zh-CN"/>
        </w:rPr>
        <w:t xml:space="preserve"> indicates multiple SSBs and TCI indication is provided in same MAC PDU with SCell activation.</w:t>
      </w:r>
    </w:p>
    <w:p w14:paraId="6D2D27DB" w14:textId="77777777" w:rsidR="00C428AB" w:rsidRPr="00852B86" w:rsidRDefault="00C428AB" w:rsidP="000422D1">
      <w:pPr>
        <w:rPr>
          <w:rFonts w:cs="v4.2.0"/>
        </w:rPr>
      </w:pPr>
      <w:r w:rsidRPr="00852B86">
        <w:rPr>
          <w:rFonts w:cs="v4.2.0"/>
        </w:rPr>
        <w:t>For the first SCell activation in FR2 bands, the SCell is known if it has been meeting the following conditions:</w:t>
      </w:r>
    </w:p>
    <w:p w14:paraId="785EFA23" w14:textId="77777777" w:rsidR="00C428AB" w:rsidRPr="00852B86" w:rsidRDefault="00C428AB" w:rsidP="000422D1">
      <w:pPr>
        <w:pStyle w:val="B10"/>
      </w:pPr>
      <w:r w:rsidRPr="00852B86">
        <w:rPr>
          <w:lang w:eastAsia="zh-TW"/>
        </w:rPr>
        <w:t>-</w:t>
      </w:r>
      <w:r w:rsidRPr="00852B86">
        <w:rPr>
          <w:lang w:eastAsia="zh-TW"/>
        </w:rPr>
        <w:tab/>
      </w:r>
      <w:r w:rsidRPr="00852B86">
        <w:t>During the period equal to 4s for UE supporting power class1 and 3s for UE supporting power class 2/3/4 before UE receives the last activation command for PDCCH TCI, PDSCH TCI (when applicable) and semi-persistent CSI-RS for CQI reporting (when applicable):</w:t>
      </w:r>
    </w:p>
    <w:p w14:paraId="6EAEFB09" w14:textId="77777777" w:rsidR="00C428AB" w:rsidRPr="00852B86" w:rsidRDefault="00C428AB" w:rsidP="000422D1">
      <w:pPr>
        <w:pStyle w:val="B2"/>
      </w:pPr>
      <w:r w:rsidRPr="00852B86">
        <w:t>-</w:t>
      </w:r>
      <w:r w:rsidRPr="00852B86">
        <w:tab/>
        <w:t>the UE has sent a valid L3-RSRP measurement report with SSB index</w:t>
      </w:r>
    </w:p>
    <w:p w14:paraId="49E17EE1" w14:textId="77777777" w:rsidR="00C428AB" w:rsidRPr="00852B86" w:rsidRDefault="00C428AB" w:rsidP="000422D1">
      <w:pPr>
        <w:pStyle w:val="B2"/>
      </w:pPr>
      <w:r w:rsidRPr="00852B86">
        <w:t>-</w:t>
      </w:r>
      <w:r w:rsidRPr="00852B86">
        <w:tab/>
        <w:t>SCell  activation command is received after L3-RSRP reporting and no later than the time when UE receives MAC-CE command for TCI activation</w:t>
      </w:r>
    </w:p>
    <w:p w14:paraId="6ACD6C41" w14:textId="47FB0D68" w:rsidR="00C428AB" w:rsidRPr="00852B86" w:rsidRDefault="00C428AB" w:rsidP="000422D1">
      <w:pPr>
        <w:pStyle w:val="B10"/>
      </w:pPr>
      <w:r w:rsidRPr="00852B86">
        <w:t>-</w:t>
      </w:r>
      <w:r w:rsidRPr="00852B86">
        <w:tab/>
        <w:t xml:space="preserve">During the period from L3-RSRP reporting to the valid CQI reporting, the reported SSBs with indexes remain detectable according to the cell identification conditions specified </w:t>
      </w:r>
      <w:r w:rsidR="009F1B34" w:rsidRPr="00852B86">
        <w:t xml:space="preserve">in </w:t>
      </w:r>
      <w:r w:rsidR="002A717D" w:rsidRPr="00852B86">
        <w:t>TS</w:t>
      </w:r>
      <w:r w:rsidRPr="00852B86">
        <w:t xml:space="preserve"> 38.133 [6] clause 9.2 and 9.3, and the TCI state is selected based on one of the latest reported SSB indexes.</w:t>
      </w:r>
    </w:p>
    <w:p w14:paraId="65BEF6BE" w14:textId="77777777" w:rsidR="00C428AB" w:rsidRPr="00852B86" w:rsidRDefault="00C428AB" w:rsidP="000422D1">
      <w:pPr>
        <w:tabs>
          <w:tab w:val="left" w:pos="0"/>
        </w:tabs>
        <w:rPr>
          <w:rFonts w:cs="v4.2.0"/>
        </w:rPr>
      </w:pPr>
      <w:r w:rsidRPr="00852B86">
        <w:t>Otherwise, the first SCell in FR2 band is unknown. The requirement for unknown SCell applies provided that the activation commands for PDCCH TCI, PDSCH TCI (when applicable), semi-persistent CSI-RS for CQI reporting (when applicable), and configuration message for TCI of periodic CSI-RS for CQI reporting (when applicable) are based on the latest valid L1-RSRP reporting.</w:t>
      </w:r>
    </w:p>
    <w:p w14:paraId="6A0CBE0C" w14:textId="3A5BE7F2" w:rsidR="00C428AB" w:rsidRPr="00852B86" w:rsidRDefault="00C428AB" w:rsidP="000422D1">
      <w:r w:rsidRPr="00852B86">
        <w:t xml:space="preserve">If the UE has been provided with higher layer </w:t>
      </w:r>
      <w:r w:rsidR="009F1B34" w:rsidRPr="00852B86">
        <w:t xml:space="preserve">in </w:t>
      </w:r>
      <w:r w:rsidR="002A717D" w:rsidRPr="00852B86">
        <w:t>TS</w:t>
      </w:r>
      <w:r w:rsidRPr="00852B86">
        <w:t xml:space="preserve"> 38.331 [13] signalling of </w:t>
      </w:r>
      <w:r w:rsidRPr="00852B86">
        <w:rPr>
          <w:i/>
        </w:rPr>
        <w:t>smtc2</w:t>
      </w:r>
      <w:r w:rsidRPr="00852B86">
        <w:rPr>
          <w:b/>
        </w:rPr>
        <w:t xml:space="preserve"> </w:t>
      </w:r>
      <w:r w:rsidRPr="00852B86">
        <w:t>prior to the activation command, T</w:t>
      </w:r>
      <w:r w:rsidRPr="00852B86">
        <w:rPr>
          <w:vertAlign w:val="subscript"/>
        </w:rPr>
        <w:t>SMTC_Scell</w:t>
      </w:r>
      <w:r w:rsidRPr="00852B86">
        <w:t xml:space="preserve"> follows </w:t>
      </w:r>
      <w:r w:rsidRPr="00852B86">
        <w:rPr>
          <w:i/>
        </w:rPr>
        <w:t>smtc1</w:t>
      </w:r>
      <w:r w:rsidRPr="00852B86">
        <w:t xml:space="preserve"> or </w:t>
      </w:r>
      <w:r w:rsidRPr="00852B86">
        <w:rPr>
          <w:i/>
        </w:rPr>
        <w:t>smtc2</w:t>
      </w:r>
      <w:r w:rsidRPr="00852B86">
        <w:t xml:space="preserve"> according to the physical cell ID of the target cell being activated. T</w:t>
      </w:r>
      <w:r w:rsidRPr="00852B86">
        <w:rPr>
          <w:vertAlign w:val="subscript"/>
        </w:rPr>
        <w:t>SMTC_MAX</w:t>
      </w:r>
      <w:r w:rsidRPr="00852B86">
        <w:t xml:space="preserve"> follows </w:t>
      </w:r>
      <w:r w:rsidRPr="00852B86">
        <w:rPr>
          <w:i/>
        </w:rPr>
        <w:t>smtc1</w:t>
      </w:r>
      <w:r w:rsidRPr="00852B86">
        <w:t xml:space="preserve"> or </w:t>
      </w:r>
      <w:r w:rsidRPr="00852B86">
        <w:rPr>
          <w:i/>
        </w:rPr>
        <w:t>smtc2</w:t>
      </w:r>
      <w:r w:rsidRPr="00852B86">
        <w:t xml:space="preserve"> according to the physical cell IDs of the target cells being activated and the active serving cells.</w:t>
      </w:r>
    </w:p>
    <w:p w14:paraId="05E3C933" w14:textId="77777777" w:rsidR="00C428AB" w:rsidRPr="00852B86" w:rsidRDefault="00C428AB" w:rsidP="000422D1">
      <w:r w:rsidRPr="00852B86">
        <w:t xml:space="preserve">In addition to CSI reporting defined above, UE shall also apply other actions related to the activation command specified in [13] for a SCell at the first opportunities for the corresponding actions once the SCell is activated. </w:t>
      </w:r>
    </w:p>
    <w:p w14:paraId="0EAA6027" w14:textId="4B110523" w:rsidR="00C428AB" w:rsidRPr="00852B86" w:rsidRDefault="00C428AB" w:rsidP="000422D1">
      <w:pPr>
        <w:rPr>
          <w:lang w:eastAsia="zh-CN"/>
        </w:rPr>
      </w:pPr>
      <w:r w:rsidRPr="00852B86">
        <w:t xml:space="preserve">The starting point of an interruption window </w:t>
      </w:r>
      <w:r w:rsidRPr="00852B86">
        <w:rPr>
          <w:lang w:eastAsia="zh-CN"/>
        </w:rPr>
        <w:t xml:space="preserve">on spCell or any activated SCell, as </w:t>
      </w:r>
      <w:r w:rsidRPr="00852B86">
        <w:t xml:space="preserve">specified </w:t>
      </w:r>
      <w:r w:rsidR="009F1B34" w:rsidRPr="00852B86">
        <w:t xml:space="preserve">in </w:t>
      </w:r>
      <w:r w:rsidR="002A717D" w:rsidRPr="00852B86">
        <w:t>TS</w:t>
      </w:r>
      <w:r w:rsidRPr="00852B86">
        <w:t xml:space="preserve"> 38.133</w:t>
      </w:r>
      <w:r w:rsidRPr="00852B86">
        <w:rPr>
          <w:lang w:eastAsia="zh-CN"/>
        </w:rPr>
        <w:t>[6]</w:t>
      </w:r>
      <w:r w:rsidRPr="00852B86">
        <w:t xml:space="preserve"> </w:t>
      </w:r>
      <w:r w:rsidRPr="00852B86">
        <w:rPr>
          <w:lang w:eastAsia="zh-CN"/>
        </w:rPr>
        <w:t xml:space="preserve">clause 8.2, </w:t>
      </w:r>
      <w:r w:rsidRPr="00852B86">
        <w:t>shall not occur before slot n</w:t>
      </w:r>
      <w:r w:rsidRPr="00852B86">
        <w:rPr>
          <w:lang w:eastAsia="zh-CN"/>
        </w:rPr>
        <w:t>+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and not occur after slot</w:t>
      </w:r>
      <w:r w:rsidRPr="00852B86">
        <w:rPr>
          <w:lang w:eastAsia="zh-CN"/>
        </w:rPr>
        <w:t xml:space="preserve"> </w:t>
      </w:r>
      <w:r w:rsidRPr="00852B86">
        <w:t>slot n+</w:t>
      </w:r>
      <w:r w:rsidRPr="00852B86">
        <w:rPr>
          <w:lang w:eastAsia="zh-CN"/>
        </w:rPr>
        <w:t>1+</w:t>
      </w:r>
      <m:oMath>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3ms+</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X</m:t>
                </m:r>
              </m:sub>
            </m:sSub>
          </m:num>
          <m:den>
            <m:r>
              <w:rPr>
                <w:rFonts w:ascii="Cambria Math" w:hAnsi="Cambria Math"/>
                <w:lang w:eastAsia="zh-CN"/>
              </w:rPr>
              <m:t>NR slot length</m:t>
            </m:r>
          </m:den>
        </m:f>
      </m:oMath>
      <w:r w:rsidRPr="00852B86">
        <w:rPr>
          <w:lang w:eastAsia="zh-CN"/>
        </w:rPr>
        <w:t>, where NR slot length is with respect to the numerology used in the SCell being activated, and T</w:t>
      </w:r>
      <w:r w:rsidRPr="00852B86">
        <w:rPr>
          <w:vertAlign w:val="subscript"/>
          <w:lang w:eastAsia="zh-CN"/>
        </w:rPr>
        <w:t>X</w:t>
      </w:r>
      <w:r w:rsidRPr="00852B86">
        <w:rPr>
          <w:lang w:eastAsia="zh-CN"/>
        </w:rPr>
        <w:t xml:space="preserve"> is:</w:t>
      </w:r>
    </w:p>
    <w:p w14:paraId="39377B9B" w14:textId="77777777" w:rsidR="00C428AB" w:rsidRPr="00852B86" w:rsidRDefault="00C428AB" w:rsidP="000422D1">
      <w:pPr>
        <w:pStyle w:val="B10"/>
        <w:rPr>
          <w:lang w:eastAsia="zh-CN"/>
        </w:rPr>
      </w:pPr>
      <w:r w:rsidRPr="00852B86">
        <w:rPr>
          <w:lang w:eastAsia="zh-CN"/>
        </w:rPr>
        <w:t>-</w:t>
      </w:r>
      <w:r w:rsidRPr="00852B86">
        <w:rPr>
          <w:lang w:eastAsia="zh-CN"/>
        </w:rPr>
        <w:tab/>
        <w:t>T</w:t>
      </w:r>
      <w:r w:rsidRPr="00852B86">
        <w:rPr>
          <w:vertAlign w:val="subscript"/>
          <w:lang w:eastAsia="zh-CN"/>
        </w:rPr>
        <w:t>FirstSSB</w:t>
      </w:r>
      <w:r w:rsidRPr="00852B86">
        <w:rPr>
          <w:lang w:eastAsia="zh-CN"/>
        </w:rPr>
        <w:t xml:space="preserve">, </w:t>
      </w:r>
      <w:r w:rsidRPr="00852B86">
        <w:t>for any scenario where T</w:t>
      </w:r>
      <w:r w:rsidRPr="00852B86">
        <w:rPr>
          <w:vertAlign w:val="subscript"/>
        </w:rPr>
        <w:t xml:space="preserve">activation_time  </w:t>
      </w:r>
      <w:r w:rsidRPr="00852B86">
        <w:t>includes T</w:t>
      </w:r>
      <w:r w:rsidRPr="00852B86">
        <w:rPr>
          <w:vertAlign w:val="subscript"/>
        </w:rPr>
        <w:t>FirstSSB</w:t>
      </w:r>
      <w:r w:rsidRPr="00852B86">
        <w:t>;</w:t>
      </w:r>
    </w:p>
    <w:p w14:paraId="208DAF12" w14:textId="77777777" w:rsidR="00C428AB" w:rsidRPr="00852B86" w:rsidRDefault="00C428AB" w:rsidP="000422D1">
      <w:pPr>
        <w:pStyle w:val="B10"/>
        <w:rPr>
          <w:lang w:eastAsia="zh-CN"/>
        </w:rPr>
      </w:pPr>
      <w:r w:rsidRPr="00852B86">
        <w:rPr>
          <w:lang w:eastAsia="zh-CN"/>
        </w:rPr>
        <w:t>-</w:t>
      </w:r>
      <w:r w:rsidRPr="00852B86">
        <w:rPr>
          <w:lang w:eastAsia="zh-CN"/>
        </w:rPr>
        <w:tab/>
        <w:t>T</w:t>
      </w:r>
      <w:r w:rsidRPr="00852B86">
        <w:rPr>
          <w:vertAlign w:val="subscript"/>
          <w:lang w:eastAsia="zh-CN"/>
        </w:rPr>
        <w:t>FirstSSB_MAX</w:t>
      </w:r>
      <w:r w:rsidRPr="00852B86">
        <w:t>, for any scenario where T</w:t>
      </w:r>
      <w:r w:rsidRPr="00852B86">
        <w:rPr>
          <w:vertAlign w:val="subscript"/>
        </w:rPr>
        <w:t xml:space="preserve">activation_time  </w:t>
      </w:r>
      <w:r w:rsidRPr="00852B86">
        <w:t>includes T</w:t>
      </w:r>
      <w:r w:rsidRPr="00852B86">
        <w:rPr>
          <w:vertAlign w:val="subscript"/>
        </w:rPr>
        <w:t>FirstSSB_MAX</w:t>
      </w:r>
      <w:r w:rsidRPr="00852B86">
        <w:t>;</w:t>
      </w:r>
    </w:p>
    <w:p w14:paraId="7681FD22" w14:textId="77777777" w:rsidR="00C428AB" w:rsidRPr="00852B86" w:rsidRDefault="00C428AB" w:rsidP="000422D1">
      <w:pPr>
        <w:pStyle w:val="B10"/>
        <w:rPr>
          <w:vertAlign w:val="subscript"/>
        </w:rPr>
      </w:pPr>
      <w:r w:rsidRPr="00852B86">
        <w:rPr>
          <w:lang w:eastAsia="zh-CN"/>
        </w:rPr>
        <w:t>-</w:t>
      </w:r>
      <w:r w:rsidRPr="00852B86">
        <w:rPr>
          <w:lang w:eastAsia="zh-CN"/>
        </w:rPr>
        <w:tab/>
      </w:r>
      <w:r w:rsidRPr="00852B86">
        <w:t>T</w:t>
      </w:r>
      <w:r w:rsidRPr="00852B86">
        <w:rPr>
          <w:vertAlign w:val="subscript"/>
          <w:lang w:eastAsia="zh-CN"/>
        </w:rPr>
        <w:t>uncertainty_MAC</w:t>
      </w:r>
      <w:r w:rsidRPr="00852B86">
        <w:t xml:space="preserve"> +T</w:t>
      </w:r>
      <w:r w:rsidRPr="00852B86">
        <w:rPr>
          <w:vertAlign w:val="subscript"/>
        </w:rPr>
        <w:t>FineTiming</w:t>
      </w:r>
      <w:r w:rsidRPr="00852B86">
        <w:t>, for any scenario where T</w:t>
      </w:r>
      <w:r w:rsidRPr="00852B86">
        <w:rPr>
          <w:vertAlign w:val="subscript"/>
        </w:rPr>
        <w:t xml:space="preserve">activation_time  </w:t>
      </w:r>
      <w:r w:rsidRPr="00852B86">
        <w:t>includes T</w:t>
      </w:r>
      <w:r w:rsidRPr="00852B86">
        <w:rPr>
          <w:vertAlign w:val="subscript"/>
        </w:rPr>
        <w:t>FineTiming.</w:t>
      </w:r>
    </w:p>
    <w:p w14:paraId="73D8F902" w14:textId="77777777" w:rsidR="00C428AB" w:rsidRPr="00852B86" w:rsidRDefault="00C428AB" w:rsidP="000422D1">
      <w:r w:rsidRPr="00852B86">
        <w:t>The length of the interruption window may be different for different victim cells, and depends on the applicable scenario and on the frequency band relation between the aggressor cell and the victim cell.</w:t>
      </w:r>
    </w:p>
    <w:p w14:paraId="65D5C513" w14:textId="7D6F3BA8" w:rsidR="00C428AB" w:rsidRPr="00852B86" w:rsidRDefault="00C428AB" w:rsidP="000422D1">
      <w:r w:rsidRPr="00852B86">
        <w:rPr>
          <w:lang w:eastAsia="zh-CN"/>
        </w:rPr>
        <w:t xml:space="preserve">The requirements in this clause and </w:t>
      </w:r>
      <w:r w:rsidR="00567A7D" w:rsidRPr="00852B86">
        <w:rPr>
          <w:lang w:eastAsia="zh-CN"/>
        </w:rPr>
        <w:t xml:space="preserve">requirements </w:t>
      </w:r>
      <w:r w:rsidRPr="00852B86">
        <w:rPr>
          <w:lang w:eastAsia="zh-CN"/>
        </w:rPr>
        <w:t xml:space="preserve"> on interruption due to SCell activation in clause 8.2 apply provided that the SSB of the to-be-activated SCell is within the first active DL BWP of the SCell.</w:t>
      </w:r>
      <w:r w:rsidRPr="00852B86">
        <w:t xml:space="preserve">Starting from the slot specified in clause 4.3 </w:t>
      </w:r>
      <w:r w:rsidR="009F1B34" w:rsidRPr="00852B86">
        <w:t xml:space="preserve">of </w:t>
      </w:r>
      <w:r w:rsidR="002A717D" w:rsidRPr="00852B86">
        <w:t>TS</w:t>
      </w:r>
      <w:r w:rsidR="009F1B34" w:rsidRPr="00852B86">
        <w:t xml:space="preserve"> </w:t>
      </w:r>
      <w:r w:rsidRPr="00852B86">
        <w:t>38.213 [8] (timing for secondary Cell activation/deactivation) and until the UE has completed the SCell activation, the UE shall report out of range if the UE has available uplink resources to report CQI for the SCell.</w:t>
      </w:r>
    </w:p>
    <w:p w14:paraId="54F653C6" w14:textId="24D16A6B" w:rsidR="00C428AB" w:rsidRPr="00852B86" w:rsidRDefault="00C428AB" w:rsidP="000422D1">
      <w:r w:rsidRPr="00852B86">
        <w:t xml:space="preserve">Starting from the slot specified in clause 4.3 </w:t>
      </w:r>
      <w:r w:rsidR="009F1B34" w:rsidRPr="00852B86">
        <w:t xml:space="preserve">of </w:t>
      </w:r>
      <w:r w:rsidR="002A717D" w:rsidRPr="00852B86">
        <w:t>TS</w:t>
      </w:r>
      <w:r w:rsidR="009F1B34" w:rsidRPr="00852B86">
        <w:t xml:space="preserve"> </w:t>
      </w:r>
      <w:r w:rsidRPr="00852B86">
        <w:t>38.213 [8] (timing for secondary Cell activation/deactivation) and until the UE has completed a first L1-RSRP measurement, the UE shall report lowest valid L1 SS-RSRP range if the UE has available uplink resources to report L1-RSRP for the SCell.</w:t>
      </w:r>
    </w:p>
    <w:p w14:paraId="08F8C606" w14:textId="77777777" w:rsidR="00C428AB" w:rsidRPr="00852B86" w:rsidRDefault="00C428AB" w:rsidP="000422D1">
      <w:r w:rsidRPr="00852B86">
        <w:t xml:space="preserve">Upon receiving SCell deactivation command or upon expiry of the </w:t>
      </w:r>
      <w:r w:rsidRPr="00852B86">
        <w:rPr>
          <w:i/>
        </w:rPr>
        <w:t>sCellDeactivationTimer</w:t>
      </w:r>
      <w:r w:rsidRPr="00852B86">
        <w:t xml:space="preserve"> in slot </w:t>
      </w:r>
      <w:r w:rsidRPr="00852B86">
        <w:rPr>
          <w:i/>
        </w:rPr>
        <w:t>n</w:t>
      </w:r>
      <w:r w:rsidRPr="00852B86">
        <w:t xml:space="preserve">, the UE shall accomplish the deactivation actions for the SCell being deactivated no later than in slot </w:t>
      </w:r>
      <w:r w:rsidRPr="00852B86">
        <w:rPr>
          <w:i/>
        </w:rPr>
        <w:t>n +</w:t>
      </w:r>
      <m:oMath>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852B86">
        <w:t>.</w:t>
      </w:r>
    </w:p>
    <w:p w14:paraId="4AD187A8" w14:textId="77777777" w:rsidR="00C428AB" w:rsidRPr="00852B86" w:rsidRDefault="00C428AB" w:rsidP="000422D1">
      <w:pPr>
        <w:textAlignment w:val="center"/>
      </w:pPr>
      <w:r w:rsidRPr="00852B86">
        <w:t>The starting point of an interruption on SpCell or any activated SCell in the same cell group as SCell being deactivated for NR standalone, EN-DC, NE-DC or NR-DC mode specified in clause 8.2 shall not occur before slot</w:t>
      </w:r>
      <w:r w:rsidRPr="00852B86">
        <w:rPr>
          <w:rStyle w:val="EQChar"/>
          <w:noProof w:val="0"/>
        </w:rPr>
        <w:t xml:space="preserve"> </w:t>
      </w:r>
      <w:r w:rsidRPr="00852B86">
        <w:fldChar w:fldCharType="begin"/>
      </w:r>
      <w:r w:rsidRPr="00852B86">
        <w:rPr>
          <w:rStyle w:val="EQChar"/>
          <w:noProof w:val="0"/>
        </w:rPr>
        <w:instrText xml:space="preserve"> QUOTE </w:instrText>
      </w:r>
      <w:r w:rsidR="00143EBB">
        <w:pict w14:anchorId="04D086D4">
          <v:shape id="_x0000_i1082" type="#_x0000_t75" style="width:87.6pt;height:20.4pt" equationxml="&lt;">
            <v:imagedata r:id="rId80" o:title="" chromakey="white"/>
          </v:shape>
        </w:pict>
      </w:r>
      <w:r w:rsidRPr="00852B86">
        <w:rPr>
          <w:rStyle w:val="EQChar"/>
          <w:noProof w:val="0"/>
        </w:rPr>
        <w:instrText xml:space="preserve"> </w:instrText>
      </w:r>
      <w:r w:rsidRPr="00852B86">
        <w:fldChar w:fldCharType="separate"/>
      </w:r>
      <w:r w:rsidRPr="00852B86">
        <w:fldChar w:fldCharType="begin"/>
      </w:r>
      <w:r w:rsidRPr="00852B86">
        <w:rPr>
          <w:rStyle w:val="EQChar"/>
          <w:noProof w:val="0"/>
        </w:rPr>
        <w:instrText xml:space="preserve"> QUOTE </w:instrText>
      </w:r>
      <w:r w:rsidR="00143EBB">
        <w:pict w14:anchorId="4ED1231E">
          <v:shape id="_x0000_i1083" type="#_x0000_t75" style="width:87.6pt;height:20.4pt" equationxml="&lt;">
            <v:imagedata r:id="rId81" o:title="" chromakey="white"/>
          </v:shape>
        </w:pict>
      </w:r>
      <w:r w:rsidRPr="00852B86">
        <w:rPr>
          <w:rStyle w:val="EQChar"/>
          <w:noProof w:val="0"/>
        </w:rPr>
        <w:instrText xml:space="preserve"> </w:instrText>
      </w:r>
      <w:r w:rsidRPr="00852B86">
        <w:fldChar w:fldCharType="separate"/>
      </w:r>
      <w:r w:rsidRPr="00852B86">
        <w:t xml:space="preserve"> n</w:t>
      </w:r>
      <w:r w:rsidRPr="00852B86">
        <w:rPr>
          <w:lang w:eastAsia="zh-CN"/>
        </w:rPr>
        <w:t>+1+</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852B86">
        <w:fldChar w:fldCharType="end"/>
      </w:r>
      <w:r w:rsidRPr="00852B86">
        <w:fldChar w:fldCharType="end"/>
      </w:r>
      <w:r w:rsidRPr="00852B86">
        <w:fldChar w:fldCharType="begin"/>
      </w:r>
      <w:r w:rsidRPr="00852B86">
        <w:rPr>
          <w:rStyle w:val="EQChar"/>
          <w:noProof w:val="0"/>
        </w:rPr>
        <w:instrText xml:space="preserve"> QUOTE  </w:instrText>
      </w:r>
      <w:r w:rsidRPr="00852B86">
        <w:fldChar w:fldCharType="end"/>
      </w:r>
      <w:r w:rsidRPr="00852B86">
        <w:rPr>
          <w:rStyle w:val="EQChar"/>
          <w:noProof w:val="0"/>
        </w:rPr>
        <w:t xml:space="preserve"> </w:t>
      </w:r>
      <w:r w:rsidRPr="00852B86">
        <w:t>and not occur after slot</w:t>
      </w:r>
      <w:r w:rsidRPr="00852B86">
        <w:rPr>
          <w:rStyle w:val="EQChar"/>
          <w:noProof w:val="0"/>
        </w:rPr>
        <w:t xml:space="preserve"> </w:t>
      </w:r>
      <w:r w:rsidRPr="00852B86">
        <w:fldChar w:fldCharType="begin"/>
      </w:r>
      <w:r w:rsidRPr="00852B86">
        <w:rPr>
          <w:rStyle w:val="EQChar"/>
          <w:noProof w:val="0"/>
        </w:rPr>
        <w:instrText xml:space="preserve"> QUOTE </w:instrText>
      </w:r>
      <w:r w:rsidR="00143EBB">
        <w:pict w14:anchorId="483D2744">
          <v:shape id="_x0000_i1084" type="#_x0000_t75" style="width:87.6pt;height:20.4pt" equationxml="&lt;">
            <v:imagedata r:id="rId82" o:title="" chromakey="white"/>
          </v:shape>
        </w:pict>
      </w:r>
      <w:r w:rsidRPr="00852B86">
        <w:rPr>
          <w:rStyle w:val="EQChar"/>
          <w:noProof w:val="0"/>
        </w:rPr>
        <w:instrText xml:space="preserve"> </w:instrText>
      </w:r>
      <w:r w:rsidRPr="00852B86">
        <w:fldChar w:fldCharType="separate"/>
      </w:r>
      <w:r w:rsidRPr="00852B86">
        <w:fldChar w:fldCharType="begin"/>
      </w:r>
      <w:r w:rsidRPr="00852B86">
        <w:rPr>
          <w:rStyle w:val="EQChar"/>
          <w:noProof w:val="0"/>
        </w:rPr>
        <w:instrText xml:space="preserve"> QUOTE </w:instrText>
      </w:r>
      <w:r w:rsidR="00143EBB">
        <w:pict w14:anchorId="6D182EB9">
          <v:shape id="_x0000_i1085" type="#_x0000_t75" style="width:87.6pt;height:20.4pt" equationxml="&lt;">
            <v:imagedata r:id="rId83" o:title="" chromakey="white"/>
          </v:shape>
        </w:pict>
      </w:r>
      <w:r w:rsidRPr="00852B86">
        <w:rPr>
          <w:rStyle w:val="EQChar"/>
          <w:noProof w:val="0"/>
        </w:rPr>
        <w:instrText xml:space="preserve"> </w:instrText>
      </w:r>
      <w:r w:rsidRPr="00852B86">
        <w:fldChar w:fldCharType="separate"/>
      </w:r>
      <w:r w:rsidRPr="00852B86">
        <w:t xml:space="preserve"> n+</w:t>
      </w:r>
      <w:r w:rsidRPr="00852B86">
        <w:rPr>
          <w:lang w:eastAsia="zh-CN"/>
        </w:rPr>
        <w:t>1</w:t>
      </w:r>
      <w:r w:rsidRPr="00852B86">
        <w:t>+</w:t>
      </w:r>
      <m:oMath>
        <m:f>
          <m:fPr>
            <m:ctrlPr>
              <w:rPr>
                <w:rFonts w:ascii="Cambria Math" w:hAnsi="Cambria Math"/>
                <w:i/>
              </w:rPr>
            </m:ctrlPr>
          </m:fPr>
          <m:num>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HARQ</m:t>
                </m:r>
              </m:sub>
            </m:sSub>
            <m:r>
              <m:rPr>
                <m:sty m:val="p"/>
              </m:rPr>
              <w:rPr>
                <w:rFonts w:ascii="Cambria Math" w:hAnsi="Cambria Math"/>
              </w:rPr>
              <m:t>+3ms</m:t>
            </m:r>
          </m:num>
          <m:den>
            <m:r>
              <m:rPr>
                <m:sty m:val="p"/>
              </m:rPr>
              <w:rPr>
                <w:rFonts w:ascii="Cambria Math" w:hAnsi="Cambria Math"/>
              </w:rPr>
              <m:t>NR slot length</m:t>
            </m:r>
          </m:den>
        </m:f>
      </m:oMath>
      <w:r w:rsidRPr="00852B86">
        <w:fldChar w:fldCharType="end"/>
      </w:r>
      <w:r w:rsidRPr="00852B86">
        <w:fldChar w:fldCharType="end"/>
      </w:r>
      <w:r w:rsidRPr="00852B86">
        <w:rPr>
          <w:rStyle w:val="EQChar"/>
          <w:noProof w:val="0"/>
        </w:rPr>
        <w:t xml:space="preserve">. </w:t>
      </w:r>
      <w:r w:rsidRPr="00852B86">
        <w:rPr>
          <w:lang w:eastAsia="zh-CN"/>
        </w:rPr>
        <w:t>where NR slot length is with respect to the numerology used in the SCell being deactivated.</w:t>
      </w:r>
      <w:r w:rsidRPr="00852B86">
        <w:fldChar w:fldCharType="begin"/>
      </w:r>
      <w:r w:rsidRPr="00852B86">
        <w:instrText xml:space="preserve"> QUOTE  </w:instrText>
      </w:r>
      <w:r w:rsidRPr="00852B86">
        <w:fldChar w:fldCharType="end"/>
      </w:r>
    </w:p>
    <w:p w14:paraId="634E09B4" w14:textId="540F17C2" w:rsidR="00C428AB" w:rsidRPr="00852B86" w:rsidRDefault="00C428AB" w:rsidP="000422D1">
      <w:pPr>
        <w:rPr>
          <w:lang w:eastAsia="zh-CN"/>
        </w:rPr>
      </w:pPr>
      <w:r w:rsidRPr="00852B86">
        <w:t xml:space="preserve">Upon expiry of the </w:t>
      </w:r>
      <w:r w:rsidRPr="00852B86">
        <w:rPr>
          <w:i/>
        </w:rPr>
        <w:t>sCellDeactivationTimer</w:t>
      </w:r>
      <w:r w:rsidRPr="00852B86">
        <w:t xml:space="preserve"> in </w:t>
      </w:r>
      <w:r w:rsidRPr="00852B86">
        <w:rPr>
          <w:lang w:eastAsia="zh-CN"/>
        </w:rPr>
        <w:t xml:space="preserve">slot </w:t>
      </w:r>
      <w:r w:rsidRPr="00852B86">
        <w:rPr>
          <w:i/>
        </w:rPr>
        <w:t>n</w:t>
      </w:r>
      <w:r w:rsidRPr="00852B86">
        <w:t xml:space="preserve">, the UE shall accomplish the </w:t>
      </w:r>
      <w:r w:rsidRPr="00852B86">
        <w:rPr>
          <w:lang w:eastAsia="zh-CN"/>
        </w:rPr>
        <w:t>deactivation</w:t>
      </w:r>
      <w:r w:rsidRPr="00852B86">
        <w:t xml:space="preserve"> actions for the SCell being deactivated no later than in slot </w:t>
      </w:r>
      <w:r w:rsidRPr="00852B86">
        <w:rPr>
          <w:i/>
        </w:rPr>
        <w:t>n +</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852B86">
        <w:rPr>
          <w:lang w:eastAsia="zh-CN"/>
        </w:rPr>
        <w:t xml:space="preserve">. </w:t>
      </w:r>
      <w:r w:rsidRPr="00852B86">
        <w:t xml:space="preserve">The </w:t>
      </w:r>
      <w:r w:rsidRPr="00852B86">
        <w:rPr>
          <w:lang w:eastAsia="zh-CN"/>
        </w:rPr>
        <w:t>starting point of an interruption window</w:t>
      </w:r>
      <w:r w:rsidRPr="00852B86">
        <w:t xml:space="preserve"> </w:t>
      </w:r>
      <w:r w:rsidRPr="00852B86">
        <w:rPr>
          <w:lang w:eastAsia="zh-CN"/>
        </w:rPr>
        <w:t xml:space="preserve">on spCell </w:t>
      </w:r>
      <w:r w:rsidRPr="00852B86">
        <w:t>or any activated SCell</w:t>
      </w:r>
      <w:r w:rsidRPr="00852B86">
        <w:rPr>
          <w:lang w:eastAsia="zh-CN"/>
        </w:rPr>
        <w:t>, as</w:t>
      </w:r>
      <w:r w:rsidRPr="00852B86">
        <w:t xml:space="preserve"> specified </w:t>
      </w:r>
      <w:r w:rsidR="009F1B34" w:rsidRPr="00852B86">
        <w:t xml:space="preserve">in </w:t>
      </w:r>
      <w:r w:rsidR="002A717D" w:rsidRPr="00852B86">
        <w:t>TS</w:t>
      </w:r>
      <w:r w:rsidRPr="00852B86">
        <w:t xml:space="preserve"> 38.133 [6] </w:t>
      </w:r>
      <w:r w:rsidRPr="00852B86">
        <w:rPr>
          <w:lang w:eastAsia="zh-CN"/>
        </w:rPr>
        <w:t>clause 8.2,</w:t>
      </w:r>
      <w:r w:rsidRPr="00852B86">
        <w:t xml:space="preserve"> shall not occur before slot n</w:t>
      </w:r>
      <w:r w:rsidRPr="00852B86">
        <w:rPr>
          <w:lang w:eastAsia="zh-CN"/>
        </w:rPr>
        <w:t>+1</w:t>
      </w:r>
      <w:r w:rsidRPr="00852B86">
        <w:t xml:space="preserve"> and not occur after slot n+</w:t>
      </w:r>
      <w:r w:rsidRPr="00852B86">
        <w:rPr>
          <w:lang w:eastAsia="zh-CN"/>
        </w:rPr>
        <w:t>1</w:t>
      </w:r>
      <w:r w:rsidRPr="00852B86">
        <w:t>+</w:t>
      </w:r>
      <m:oMath>
        <m:r>
          <w:rPr>
            <w:rFonts w:ascii="Cambria Math" w:hAnsi="Cambria Math"/>
            <w:sz w:val="24"/>
            <w:szCs w:val="24"/>
          </w:rPr>
          <m:t xml:space="preserve"> </m:t>
        </m:r>
        <m:f>
          <m:fPr>
            <m:ctrlPr>
              <w:rPr>
                <w:rFonts w:ascii="Cambria Math" w:hAnsi="Cambria Math"/>
                <w:i/>
                <w:sz w:val="24"/>
                <w:szCs w:val="24"/>
              </w:rPr>
            </m:ctrlPr>
          </m:fPr>
          <m:num>
            <m:r>
              <w:rPr>
                <w:rFonts w:ascii="Cambria Math" w:hAnsi="Cambria Math"/>
              </w:rPr>
              <m:t>3ms</m:t>
            </m:r>
          </m:num>
          <m:den>
            <m:r>
              <w:rPr>
                <w:rFonts w:ascii="Cambria Math" w:hAnsi="Cambria Math"/>
              </w:rPr>
              <m:t>NR slot length</m:t>
            </m:r>
          </m:den>
        </m:f>
      </m:oMath>
      <w:r w:rsidRPr="00852B86">
        <w:rPr>
          <w:lang w:eastAsia="zh-CN"/>
        </w:rPr>
        <w:t>, where NR slot length is with respect to the numerology used in the SCell being deactivated.</w:t>
      </w:r>
    </w:p>
    <w:p w14:paraId="43D717C8" w14:textId="77777777" w:rsidR="00C428AB" w:rsidRPr="00852B86" w:rsidRDefault="00C428AB" w:rsidP="000422D1">
      <w:r w:rsidRPr="00852B86">
        <w:t>The length of the interruption window may be different for different victim cells, and depends on the applicable scenario and on the frequency band relation between the aggressor cell and the victim cell.</w:t>
      </w:r>
    </w:p>
    <w:p w14:paraId="2DB821E2" w14:textId="0220DE38" w:rsidR="00C428AB" w:rsidRPr="00852B86" w:rsidRDefault="00C428AB" w:rsidP="000422D1">
      <w:pPr>
        <w:rPr>
          <w:lang w:eastAsia="zh-TW"/>
        </w:rPr>
      </w:pPr>
      <w:r w:rsidRPr="00852B86">
        <w:rPr>
          <w:lang w:eastAsia="zh-TW"/>
        </w:rPr>
        <w:t xml:space="preserve">The normative reference for this requirement </w:t>
      </w:r>
      <w:r w:rsidR="00F307E0" w:rsidRPr="00852B86">
        <w:rPr>
          <w:lang w:eastAsia="zh-TW"/>
        </w:rPr>
        <w:t xml:space="preserve">is </w:t>
      </w:r>
      <w:r w:rsidR="002A717D" w:rsidRPr="00852B86">
        <w:rPr>
          <w:lang w:eastAsia="zh-TW"/>
        </w:rPr>
        <w:t>TS</w:t>
      </w:r>
      <w:r w:rsidR="00F307E0" w:rsidRPr="00852B86">
        <w:rPr>
          <w:lang w:eastAsia="zh-TW"/>
        </w:rPr>
        <w:t xml:space="preserve"> </w:t>
      </w:r>
      <w:r w:rsidRPr="00852B86">
        <w:rPr>
          <w:lang w:eastAsia="zh-TW"/>
        </w:rPr>
        <w:t>38.133 [6] clause 8.3.</w:t>
      </w:r>
    </w:p>
    <w:p w14:paraId="2637475F" w14:textId="77777777" w:rsidR="00D27D77" w:rsidRPr="00852B86" w:rsidRDefault="00D27D77" w:rsidP="00D27D77">
      <w:pPr>
        <w:pStyle w:val="Heading5"/>
      </w:pPr>
      <w:r w:rsidRPr="00852B86">
        <w:t>4.5.3.0.2</w:t>
      </w:r>
      <w:r w:rsidRPr="00852B86">
        <w:tab/>
        <w:t>Fast SCell Activation Delay Requirement for Deactivated SCell</w:t>
      </w:r>
    </w:p>
    <w:p w14:paraId="31B9DFEE" w14:textId="77777777" w:rsidR="00D27D77" w:rsidRPr="00852B86" w:rsidRDefault="00D27D77" w:rsidP="00D27D77">
      <w:r w:rsidRPr="00852B86">
        <w:rPr>
          <w:color w:val="000000" w:themeColor="text1"/>
        </w:rPr>
        <w:t xml:space="preserve">Aperiodic CSI-RS resources can be configured for fast SCell activation. </w:t>
      </w:r>
      <w:r w:rsidRPr="00852B86">
        <w:t xml:space="preserve">The requirements in this clause shall apply for the UE configured with one downlink SCell in EN-DC, or in standalone NR carrier aggregation or in NE-DC or in NR-DC and when one SCell is being activated. The requirements in this clause shall apply for the UE provided with </w:t>
      </w:r>
      <w:r w:rsidRPr="00852B86">
        <w:rPr>
          <w:color w:val="000000" w:themeColor="text1"/>
        </w:rPr>
        <w:t>aperiodic CSI-RS resources for SCell activation</w:t>
      </w:r>
      <w:r w:rsidRPr="00852B86">
        <w:t xml:space="preserve"> for the target SCell.</w:t>
      </w:r>
    </w:p>
    <w:p w14:paraId="42D06DD3" w14:textId="77777777" w:rsidR="00D27D77" w:rsidRPr="00852B86" w:rsidRDefault="00D27D77" w:rsidP="00D27D77">
      <w:r w:rsidRPr="00852B86">
        <w:t>Note: If UE is allocated A-TRS for fast Scell activation, the UE is not required to use the SSB of the target Scell.</w:t>
      </w:r>
    </w:p>
    <w:p w14:paraId="5112129D" w14:textId="77777777" w:rsidR="00D27D77" w:rsidRPr="00852B86" w:rsidRDefault="00D27D77" w:rsidP="00D27D77">
      <w:r w:rsidRPr="00852B86">
        <w:t>The delay within which the UE shall be able to activate the deactivated SCell depends upon the specified conditions.</w:t>
      </w:r>
    </w:p>
    <w:p w14:paraId="3D60FE82" w14:textId="77777777" w:rsidR="00D27D77" w:rsidRPr="00852B86" w:rsidRDefault="00D27D77" w:rsidP="00D27D77">
      <w:r w:rsidRPr="00852B86">
        <w:t xml:space="preserve">Upon receiving SCell activation command in slot </w:t>
      </w:r>
      <w:r w:rsidRPr="00852B86">
        <w:rPr>
          <w:i/>
        </w:rPr>
        <w:t>n</w:t>
      </w:r>
      <w:r w:rsidRPr="00852B86">
        <w:t xml:space="preserve">, the UE shall be capable to transmit valid CSI report and apply actions related to the activation command for the SCell being activated no later than in </w:t>
      </w:r>
      <w:bookmarkStart w:id="846" w:name="_Hlk139299150"/>
      <w:r w:rsidRPr="00852B86">
        <w:t xml:space="preserve">slot </w:t>
      </w:r>
      <m:oMath>
        <m:r>
          <m:rPr>
            <m:sty m:val="p"/>
          </m:rPr>
          <w:rPr>
            <w:rFonts w:ascii="Cambria Math" w:hAnsi="Cambria Math"/>
          </w:rPr>
          <m:t>n+</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ctivation_tim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SI_Reporting</m:t>
                </m:r>
              </m:sub>
            </m:sSub>
          </m:num>
          <m:den>
            <m:r>
              <w:rPr>
                <w:rFonts w:ascii="Cambria Math" w:hAnsi="Cambria Math"/>
              </w:rPr>
              <m:t>NR slot length</m:t>
            </m:r>
          </m:den>
        </m:f>
      </m:oMath>
      <w:bookmarkEnd w:id="846"/>
      <w:r w:rsidRPr="00852B86">
        <w:t xml:space="preserve"> , where:</w:t>
      </w:r>
    </w:p>
    <w:p w14:paraId="4D10832A" w14:textId="77777777" w:rsidR="00D27D77" w:rsidRPr="00852B86" w:rsidRDefault="00D27D77" w:rsidP="00D27D77">
      <w:pPr>
        <w:pStyle w:val="B10"/>
        <w:rPr>
          <w:u w:val="single"/>
        </w:rPr>
      </w:pPr>
      <w:r w:rsidRPr="00852B86">
        <w:tab/>
        <w:t>T</w:t>
      </w:r>
      <w:r w:rsidRPr="00852B86">
        <w:rPr>
          <w:vertAlign w:val="subscript"/>
        </w:rPr>
        <w:t>HARQ</w:t>
      </w:r>
      <w:r w:rsidRPr="00852B86">
        <w:t xml:space="preserve"> (in ms) is the timing between DL data transmission and acknowledgement as specified in TS 38.213 [8]</w:t>
      </w:r>
    </w:p>
    <w:p w14:paraId="0D84B61B" w14:textId="77777777" w:rsidR="00D27D77" w:rsidRPr="00852B86" w:rsidRDefault="00D27D77" w:rsidP="00D27D77">
      <w:pPr>
        <w:pStyle w:val="B10"/>
      </w:pPr>
      <w:r w:rsidRPr="00852B86">
        <w:tab/>
      </w:r>
      <w:bookmarkStart w:id="847" w:name="_Hlk139299237"/>
      <w:r w:rsidRPr="00852B86">
        <w:t>T</w:t>
      </w:r>
      <w:r w:rsidRPr="00852B86">
        <w:rPr>
          <w:vertAlign w:val="subscript"/>
        </w:rPr>
        <w:t>activation_time</w:t>
      </w:r>
      <w:r w:rsidRPr="00852B86">
        <w:t xml:space="preserve"> is the SCell activation delay in millisecond. </w:t>
      </w:r>
    </w:p>
    <w:p w14:paraId="374AE71A" w14:textId="77777777" w:rsidR="00D27D77" w:rsidRPr="00852B86" w:rsidRDefault="00D27D77" w:rsidP="00D27D77">
      <w:pPr>
        <w:pStyle w:val="B2"/>
        <w:ind w:leftChars="283" w:left="850"/>
      </w:pPr>
      <w:r w:rsidRPr="00852B86">
        <w:tab/>
        <w:t>If the SCell is known and belongs to FR1, T</w:t>
      </w:r>
      <w:r w:rsidRPr="00852B86">
        <w:rPr>
          <w:vertAlign w:val="subscript"/>
        </w:rPr>
        <w:t>activation_time</w:t>
      </w:r>
      <w:r w:rsidRPr="00852B86">
        <w:t xml:space="preserve"> is:</w:t>
      </w:r>
    </w:p>
    <w:p w14:paraId="4F909A40" w14:textId="77777777" w:rsidR="00D27D77" w:rsidRPr="00852B86" w:rsidRDefault="00D27D77" w:rsidP="00D27D77">
      <w:pPr>
        <w:pStyle w:val="B3"/>
        <w:ind w:leftChars="525" w:left="1334"/>
      </w:pPr>
      <w:r w:rsidRPr="00852B86">
        <w:t>-</w:t>
      </w:r>
      <w:r w:rsidRPr="00852B86">
        <w:tab/>
        <w:t>T</w:t>
      </w:r>
      <w:r w:rsidRPr="00852B86">
        <w:rPr>
          <w:vertAlign w:val="subscript"/>
        </w:rPr>
        <w:t>FirstATRS</w:t>
      </w:r>
      <w:r w:rsidRPr="00852B86">
        <w:t>+ 5ms, if the measurement period of the SCell being activated is equal to or smaller than [2400ms].</w:t>
      </w:r>
    </w:p>
    <w:p w14:paraId="797A5FDD" w14:textId="77777777" w:rsidR="00D27D77" w:rsidRPr="00852B86" w:rsidRDefault="00D27D77" w:rsidP="00D27D77">
      <w:pPr>
        <w:pStyle w:val="B3"/>
        <w:ind w:leftChars="525" w:left="1334"/>
      </w:pPr>
      <w:r w:rsidRPr="00852B86">
        <w:t>-</w:t>
      </w:r>
      <w:r w:rsidRPr="00852B86">
        <w:tab/>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xml:space="preserve"> + 5ms, if the measurement period of the SCell being activated is larger than [2400ms].</w:t>
      </w:r>
    </w:p>
    <w:bookmarkEnd w:id="847"/>
    <w:p w14:paraId="66BCA096" w14:textId="77777777" w:rsidR="00D27D77" w:rsidRPr="00852B86" w:rsidRDefault="00D27D77" w:rsidP="00D27D77">
      <w:pPr>
        <w:pStyle w:val="NO"/>
      </w:pPr>
      <w:r w:rsidRPr="00852B86">
        <w:t>Note: The RSs on the activated serving cell in the same band are not required to be transmitted in the same slot as the temporary RS.</w:t>
      </w:r>
    </w:p>
    <w:p w14:paraId="6D698BB5" w14:textId="77777777" w:rsidR="00D27D77" w:rsidRPr="00852B86" w:rsidRDefault="00D27D77" w:rsidP="00D27D77">
      <w:pPr>
        <w:pStyle w:val="NO"/>
      </w:pPr>
      <w:r w:rsidRPr="00852B86">
        <w:t>Note: UE may report inaccurate non-zero CQI for any activated Cell and being activated SCell during the fast SCell activation procedure only if the RSs on the activated serving cell in the same band are not transmitted in the same slot as the aperiodic CSI-RS for fast SCell activation.</w:t>
      </w:r>
    </w:p>
    <w:p w14:paraId="05218A34" w14:textId="77777777" w:rsidR="00D27D77" w:rsidRPr="00852B86" w:rsidRDefault="00D27D77" w:rsidP="00D27D77">
      <w:pPr>
        <w:ind w:leftChars="400" w:left="800"/>
      </w:pPr>
      <w:r w:rsidRPr="00852B86">
        <w:t>If the SCell is unknown and belongs to FR1,</w:t>
      </w:r>
      <w:r w:rsidRPr="00852B86">
        <w:rPr>
          <w:rFonts w:eastAsia="Calibri"/>
        </w:rPr>
        <w:t xml:space="preserve"> </w:t>
      </w:r>
      <w:r w:rsidRPr="00852B86">
        <w:t xml:space="preserve">and SCell is contiguous to an active serving cell in the same band, </w:t>
      </w:r>
      <w:r w:rsidRPr="00852B86">
        <w:rPr>
          <w:rFonts w:eastAsia="Calibri"/>
        </w:rPr>
        <w:t xml:space="preserve">provided that the side condition </w:t>
      </w:r>
      <w:r w:rsidRPr="00852B86">
        <w:rPr>
          <w:rFonts w:cs="v4.2.0"/>
        </w:rPr>
        <w:t xml:space="preserve">Ês/Iot </w:t>
      </w:r>
      <w:r w:rsidRPr="00852B86">
        <w:t xml:space="preserve">≥ </w:t>
      </w:r>
      <w:r w:rsidRPr="00852B86">
        <w:rPr>
          <w:rFonts w:cs="v4.2.0"/>
        </w:rPr>
        <w:t>-2dB is fulfilled</w:t>
      </w:r>
      <w:r w:rsidRPr="00852B86">
        <w:t>, T</w:t>
      </w:r>
      <w:r w:rsidRPr="00852B86">
        <w:rPr>
          <w:vertAlign w:val="subscript"/>
        </w:rPr>
        <w:t>activation_time</w:t>
      </w:r>
      <w:r w:rsidRPr="00852B86">
        <w:t xml:space="preserve"> is:</w:t>
      </w:r>
    </w:p>
    <w:p w14:paraId="72BFB2A5" w14:textId="77777777" w:rsidR="00D27D77" w:rsidRPr="00852B86" w:rsidRDefault="00D27D77" w:rsidP="00D27D77">
      <w:pPr>
        <w:pStyle w:val="B3"/>
      </w:pPr>
      <w:r w:rsidRPr="00852B86">
        <w:t>-</w:t>
      </w:r>
      <w:r w:rsidRPr="00852B86">
        <w:tab/>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xml:space="preserve"> + 5ms, if the following conditions are met, </w:t>
      </w:r>
    </w:p>
    <w:p w14:paraId="3F356844" w14:textId="77777777" w:rsidR="00D27D77" w:rsidRPr="00852B86" w:rsidRDefault="00D27D77" w:rsidP="00D27D77">
      <w:pPr>
        <w:pStyle w:val="B4"/>
      </w:pPr>
      <w:r w:rsidRPr="00852B86">
        <w:t>-</w:t>
      </w:r>
      <w:r w:rsidRPr="00852B86">
        <w:tab/>
        <w:t>the SCell is contiguous to an active serving cell in the same band, and</w:t>
      </w:r>
    </w:p>
    <w:p w14:paraId="7EEDCA26" w14:textId="77777777" w:rsidR="00D27D77" w:rsidRPr="00852B86" w:rsidRDefault="00D27D77" w:rsidP="00D27D77">
      <w:pPr>
        <w:pStyle w:val="B4"/>
      </w:pPr>
      <w:r w:rsidRPr="00852B86">
        <w:t>-</w:t>
      </w:r>
      <w:r w:rsidRPr="00852B86">
        <w:tab/>
        <w:t xml:space="preserve">its </w:t>
      </w:r>
      <w:r w:rsidRPr="00852B86">
        <w:rPr>
          <w:i/>
          <w:iCs/>
        </w:rPr>
        <w:t>ssb-PositionInBurst</w:t>
      </w:r>
      <w:r w:rsidRPr="00852B86">
        <w:t xml:space="preserve"> is same as the one of contiguous FR1 active serving cell, and</w:t>
      </w:r>
    </w:p>
    <w:p w14:paraId="0370FEA8" w14:textId="77777777" w:rsidR="00D27D77" w:rsidRPr="00852B86" w:rsidRDefault="00D27D77" w:rsidP="00D27D77">
      <w:pPr>
        <w:pStyle w:val="B4"/>
      </w:pPr>
      <w:r w:rsidRPr="00852B86">
        <w:t>-</w:t>
      </w:r>
      <w:r w:rsidRPr="00852B86">
        <w:tab/>
        <w:t xml:space="preserve">its SMTC offset is same as the one of contiguous FR1 active serving cell, and </w:t>
      </w:r>
    </w:p>
    <w:p w14:paraId="20E62769" w14:textId="77777777" w:rsidR="00D27D77" w:rsidRPr="00852B86" w:rsidRDefault="00D27D77" w:rsidP="00D27D77">
      <w:pPr>
        <w:pStyle w:val="B4"/>
      </w:pPr>
      <w:r w:rsidRPr="00852B86">
        <w:t>-</w:t>
      </w:r>
      <w:r w:rsidRPr="00852B86">
        <w:tab/>
        <w:t>its RTD with contiguous FR1 active serving cell is smaller than or equal to 260ns with respect to the to-be-activated SCell’s SSB numerology, and its reception power difference with contiguous FR1 active serving cell is smaller than or equal to 6dB;</w:t>
      </w:r>
    </w:p>
    <w:p w14:paraId="38829959" w14:textId="77777777" w:rsidR="00D27D77" w:rsidRPr="00852B86" w:rsidRDefault="00D27D77" w:rsidP="00D27D77">
      <w:pPr>
        <w:pStyle w:val="NO"/>
      </w:pPr>
      <w:r w:rsidRPr="00852B86">
        <w:t>Note: The RSs on the activated serving cell in the same band are not required to be transmitted in the same slot as the temporary RS.</w:t>
      </w:r>
    </w:p>
    <w:p w14:paraId="0541B9A3" w14:textId="77777777" w:rsidR="00D27D77" w:rsidRPr="00852B86" w:rsidRDefault="00D27D77" w:rsidP="00D27D77">
      <w:pPr>
        <w:pStyle w:val="NO"/>
      </w:pPr>
      <w:r w:rsidRPr="00852B86">
        <w:t>Note: UE may report inaccurate non-zero CQI for any activated SCell and being activated SCell during the fast SCell activation procedure only if the RSs on the activated serving cell in the same band are not transmitted in the same slot as the aperiodic CSI-RS for fast SCell activation.</w:t>
      </w:r>
    </w:p>
    <w:p w14:paraId="457B4E93" w14:textId="77777777" w:rsidR="00D27D77" w:rsidRPr="00852B86" w:rsidRDefault="00D27D77" w:rsidP="00D27D77">
      <w:pPr>
        <w:pStyle w:val="B2"/>
      </w:pPr>
      <w:r w:rsidRPr="00852B86">
        <w:tab/>
        <w:t>If the SCell being activated belongs to FR2 and if there is at least one active serving cell on that FR2 band, then T</w:t>
      </w:r>
      <w:r w:rsidRPr="00852B86">
        <w:rPr>
          <w:vertAlign w:val="subscript"/>
        </w:rPr>
        <w:t>activation_time</w:t>
      </w:r>
      <w:r w:rsidRPr="00852B86">
        <w:t xml:space="preserve"> is T</w:t>
      </w:r>
      <w:r w:rsidRPr="00852B86">
        <w:rPr>
          <w:vertAlign w:val="subscript"/>
        </w:rPr>
        <w:t>FirstATRS</w:t>
      </w:r>
      <w:r w:rsidRPr="00852B86">
        <w:t>+ 5ms provided:</w:t>
      </w:r>
    </w:p>
    <w:p w14:paraId="26822543" w14:textId="77777777" w:rsidR="00D27D77" w:rsidRPr="00852B86" w:rsidRDefault="00D27D77" w:rsidP="00D27D77">
      <w:pPr>
        <w:pStyle w:val="B3"/>
      </w:pPr>
      <w:r w:rsidRPr="00852B86">
        <w:t>-</w:t>
      </w:r>
      <w:r w:rsidRPr="00852B86">
        <w:tab/>
        <w:t xml:space="preserve">The UE is provided with </w:t>
      </w:r>
      <w:r w:rsidRPr="00852B86">
        <w:rPr>
          <w:color w:val="000000" w:themeColor="text1"/>
        </w:rPr>
        <w:t>aperiodic CSI-RS resources for SCell activation</w:t>
      </w:r>
      <w:r w:rsidRPr="00852B86">
        <w:t xml:space="preserve"> for the target SCell, and  </w:t>
      </w:r>
    </w:p>
    <w:p w14:paraId="69DC363B" w14:textId="77777777" w:rsidR="00D27D77" w:rsidRPr="00852B86" w:rsidRDefault="00D27D77" w:rsidP="00D27D77">
      <w:pPr>
        <w:pStyle w:val="B3"/>
      </w:pPr>
      <w:r w:rsidRPr="00852B86">
        <w:t>-</w:t>
      </w:r>
      <w:r w:rsidRPr="00852B86">
        <w:tab/>
        <w:t>The SSBs in the serving cell(s) and the SSBs in the SCell being activated fulfil the condition defined in clause 3.6.3,</w:t>
      </w:r>
    </w:p>
    <w:p w14:paraId="40196CCB" w14:textId="77777777" w:rsidR="00D27D77" w:rsidRPr="00852B86" w:rsidRDefault="00D27D77" w:rsidP="00D27D77">
      <w:pPr>
        <w:pStyle w:val="B3"/>
      </w:pPr>
      <w:r w:rsidRPr="00852B86">
        <w:t>-</w:t>
      </w:r>
      <w:r w:rsidRPr="00852B86">
        <w:tab/>
        <w:t xml:space="preserve">The parameter </w:t>
      </w:r>
      <w:r w:rsidRPr="00852B86">
        <w:rPr>
          <w:i/>
          <w:iCs/>
        </w:rPr>
        <w:t>ssb-PositionsInBurst</w:t>
      </w:r>
      <w:r w:rsidRPr="00852B86">
        <w:t xml:space="preserve"> is same for the serving cell(s) and the SCell.</w:t>
      </w:r>
    </w:p>
    <w:p w14:paraId="2A6F8F26" w14:textId="77777777" w:rsidR="00D27D77" w:rsidRPr="00852B86" w:rsidRDefault="00D27D77" w:rsidP="00D27D77">
      <w:pPr>
        <w:pStyle w:val="B3"/>
      </w:pPr>
      <w:r w:rsidRPr="00852B86">
        <w:t>-</w:t>
      </w:r>
      <w:r w:rsidRPr="00852B86">
        <w:tab/>
        <w:t>SSB is in the same half-frame on the SCell and the contiguous FR2 active serving cell</w:t>
      </w:r>
    </w:p>
    <w:p w14:paraId="14D371C2" w14:textId="14AADA6D" w:rsidR="00D27D77" w:rsidRPr="00852B86" w:rsidRDefault="00D27D77" w:rsidP="00D27D77">
      <w:pPr>
        <w:pStyle w:val="B2"/>
        <w:rPr>
          <w:color w:val="000000" w:themeColor="text1"/>
        </w:rPr>
      </w:pPr>
      <w:r w:rsidRPr="00852B86">
        <w:tab/>
        <w:t xml:space="preserve">If the SCell being activated belongs to FR2 and if there is no active serving cell on that FR2 band provided that PCell or PSCell is in FR1 or in FR2, and assuming PDCCH TCI and PDSCH TCI (when applicable) are associated with the triggered </w:t>
      </w:r>
      <w:r w:rsidRPr="00852B86">
        <w:rPr>
          <w:color w:val="000000" w:themeColor="text1"/>
        </w:rPr>
        <w:t xml:space="preserve">aperiodic CSI-RS resources for fast SCell activation, and when the following conditions are </w:t>
      </w:r>
      <w:r w:rsidR="00567A7D" w:rsidRPr="00852B86">
        <w:rPr>
          <w:color w:val="000000" w:themeColor="text1"/>
        </w:rPr>
        <w:t>fulfilled</w:t>
      </w:r>
      <w:r w:rsidRPr="00852B86">
        <w:rPr>
          <w:color w:val="000000" w:themeColor="text1"/>
        </w:rPr>
        <w:t>:</w:t>
      </w:r>
    </w:p>
    <w:p w14:paraId="0EBFE7DC" w14:textId="77777777" w:rsidR="00D27D77" w:rsidRPr="00852B86" w:rsidRDefault="00D27D77" w:rsidP="00D27D77">
      <w:pPr>
        <w:pStyle w:val="B3"/>
      </w:pPr>
      <w:r w:rsidRPr="00852B86">
        <w:t>-</w:t>
      </w:r>
      <w:r w:rsidRPr="00852B86">
        <w:tab/>
        <w:t>One of the candidate TCI states configured in TCI-StatesPDCCH-ToAddList has the same QCL source of the triggered A-TRS,</w:t>
      </w:r>
    </w:p>
    <w:p w14:paraId="732EA83A" w14:textId="77777777" w:rsidR="00D27D77" w:rsidRPr="00852B86" w:rsidRDefault="00D27D77" w:rsidP="00D27D77">
      <w:pPr>
        <w:pStyle w:val="B3"/>
      </w:pPr>
      <w:r w:rsidRPr="00852B86">
        <w:t>-</w:t>
      </w:r>
      <w:r w:rsidRPr="00852B86">
        <w:tab/>
        <w:t>The QCL source of CSI-RS for CQI reporting is the same as the triggered A-TRS,</w:t>
      </w:r>
    </w:p>
    <w:p w14:paraId="5FF8B9F2" w14:textId="77777777" w:rsidR="00D27D77" w:rsidRPr="00852B86" w:rsidRDefault="00D27D77" w:rsidP="00D27D77">
      <w:pPr>
        <w:pStyle w:val="B3"/>
      </w:pPr>
      <w:r w:rsidRPr="00852B86">
        <w:t>-</w:t>
      </w:r>
      <w:r w:rsidRPr="00852B86">
        <w:tab/>
        <w:t>The TCI state for PDCCH/PDSCH is the same as A-TRS remain unchanged during SCell activation,</w:t>
      </w:r>
    </w:p>
    <w:p w14:paraId="640262F0" w14:textId="77777777" w:rsidR="00D27D77" w:rsidRPr="00852B86" w:rsidRDefault="00D27D77" w:rsidP="00D27D77">
      <w:pPr>
        <w:pStyle w:val="B2"/>
      </w:pPr>
    </w:p>
    <w:p w14:paraId="4A9A6BDA" w14:textId="77777777" w:rsidR="00D27D77" w:rsidRPr="00852B86" w:rsidRDefault="00D27D77" w:rsidP="00D27D77">
      <w:pPr>
        <w:pStyle w:val="B2"/>
      </w:pPr>
      <w:r w:rsidRPr="00852B86">
        <w:t>-</w:t>
      </w:r>
      <w:r w:rsidRPr="00852B86">
        <w:tab/>
        <w:t>If the target SCell belongs to FR2 is known to UE and semi-persistent CSI-RS is used for CSI reporting, then T</w:t>
      </w:r>
      <w:r w:rsidRPr="00852B86">
        <w:rPr>
          <w:vertAlign w:val="subscript"/>
        </w:rPr>
        <w:t>activation_time</w:t>
      </w:r>
      <w:r w:rsidRPr="00852B86">
        <w:t xml:space="preserve"> is:</w:t>
      </w:r>
    </w:p>
    <w:p w14:paraId="21285BCB" w14:textId="77777777" w:rsidR="00D27D77" w:rsidRPr="00852B86" w:rsidRDefault="00D27D77" w:rsidP="00D27D77">
      <w:pPr>
        <w:pStyle w:val="B3"/>
      </w:pPr>
      <w:r w:rsidRPr="00852B86">
        <w:t>-</w:t>
      </w:r>
      <w:r w:rsidRPr="00852B86">
        <w:tab/>
        <w:t>3ms + max(T</w:t>
      </w:r>
      <w:r w:rsidRPr="00852B86">
        <w:rPr>
          <w:vertAlign w:val="subscript"/>
        </w:rPr>
        <w:t>FirstATRS</w:t>
      </w:r>
      <w:r w:rsidRPr="00852B86">
        <w:t xml:space="preserve"> + 2ms, T</w:t>
      </w:r>
      <w:r w:rsidRPr="00852B86">
        <w:rPr>
          <w:vertAlign w:val="subscript"/>
        </w:rPr>
        <w:t>uncertainty_SP</w:t>
      </w:r>
      <w:r w:rsidRPr="00852B86">
        <w:t>), where T</w:t>
      </w:r>
      <w:r w:rsidRPr="00852B86">
        <w:rPr>
          <w:vertAlign w:val="subscript"/>
        </w:rPr>
        <w:t>uncertainty_SP</w:t>
      </w:r>
      <w:r w:rsidRPr="00852B86">
        <w:t>=0 if UE receives the SCell activation command and semi-persistent CSI-RS activation command at the same time.</w:t>
      </w:r>
    </w:p>
    <w:p w14:paraId="24564D2B" w14:textId="77777777" w:rsidR="00D27D77" w:rsidRPr="00852B86" w:rsidRDefault="00D27D77" w:rsidP="00D27D77">
      <w:pPr>
        <w:pStyle w:val="B2"/>
      </w:pPr>
      <w:r w:rsidRPr="00852B86">
        <w:t>-</w:t>
      </w:r>
      <w:r w:rsidRPr="00852B86">
        <w:tab/>
        <w:t>If the target SCell belongs to FR2 is known to UE and periodic CSI-RS is used for CSI reporting, then T</w:t>
      </w:r>
      <w:r w:rsidRPr="00852B86">
        <w:rPr>
          <w:vertAlign w:val="subscript"/>
        </w:rPr>
        <w:t>activation_time</w:t>
      </w:r>
      <w:r w:rsidRPr="00852B86">
        <w:t xml:space="preserve"> is:</w:t>
      </w:r>
    </w:p>
    <w:p w14:paraId="1DDB3CF8" w14:textId="77777777" w:rsidR="00D27D77" w:rsidRPr="00852B86" w:rsidRDefault="00D27D77" w:rsidP="00D27D77">
      <w:pPr>
        <w:pStyle w:val="B3"/>
      </w:pPr>
      <w:r w:rsidRPr="00852B86">
        <w:t>-</w:t>
      </w:r>
      <w:r w:rsidRPr="00852B86">
        <w:tab/>
        <w:t>max(T</w:t>
      </w:r>
      <w:r w:rsidRPr="00852B86">
        <w:rPr>
          <w:vertAlign w:val="subscript"/>
        </w:rPr>
        <w:t>FirstATRS</w:t>
      </w:r>
      <w:r w:rsidRPr="00852B86">
        <w:t xml:space="preserve"> + 5ms, T</w:t>
      </w:r>
      <w:r w:rsidRPr="00852B86">
        <w:rPr>
          <w:vertAlign w:val="subscript"/>
        </w:rPr>
        <w:t>uncertainty_RRC</w:t>
      </w:r>
      <w:r w:rsidRPr="00852B86">
        <w:t xml:space="preserve"> + T</w:t>
      </w:r>
      <w:r w:rsidRPr="00852B86">
        <w:rPr>
          <w:vertAlign w:val="subscript"/>
        </w:rPr>
        <w:t>RRC_delay</w:t>
      </w:r>
      <w:r w:rsidRPr="00852B86">
        <w:t>-T</w:t>
      </w:r>
      <w:r w:rsidRPr="00852B86">
        <w:rPr>
          <w:vertAlign w:val="subscript"/>
        </w:rPr>
        <w:t>HARQ</w:t>
      </w:r>
      <w:r w:rsidRPr="00852B86">
        <w:t>).</w:t>
      </w:r>
    </w:p>
    <w:p w14:paraId="7EBEC178" w14:textId="77777777" w:rsidR="00D27D77" w:rsidRPr="00852B86" w:rsidRDefault="00D27D77" w:rsidP="00D27D77">
      <w:pPr>
        <w:pStyle w:val="B2"/>
      </w:pPr>
      <w:r w:rsidRPr="00852B86">
        <w:tab/>
        <w:t>where,</w:t>
      </w:r>
    </w:p>
    <w:p w14:paraId="77110E74" w14:textId="77777777" w:rsidR="00D27D77" w:rsidRPr="00852B86" w:rsidRDefault="00D27D77" w:rsidP="00D27D77">
      <w:pPr>
        <w:pStyle w:val="B2"/>
      </w:pPr>
      <w:r w:rsidRPr="00852B86">
        <w:tab/>
        <w:t>T</w:t>
      </w:r>
      <w:r w:rsidRPr="00852B86">
        <w:rPr>
          <w:vertAlign w:val="subscript"/>
        </w:rPr>
        <w:t>FirstATRS</w:t>
      </w:r>
      <w:r w:rsidRPr="00852B86">
        <w:t xml:space="preserve">: is the time to the end of the first complete CSI-RS burst for SCell activation after slot n + </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oMath>
      <w:r w:rsidRPr="00852B86">
        <w:t>, where the CSI-RS burst is defined as four CSI-RS resources in two consecutive slots.</w:t>
      </w:r>
    </w:p>
    <w:p w14:paraId="64646DB4" w14:textId="77777777" w:rsidR="00D27D77" w:rsidRPr="00852B86" w:rsidRDefault="00D27D77" w:rsidP="00D27D77">
      <w:pPr>
        <w:pStyle w:val="B2"/>
      </w:pPr>
      <w:r w:rsidRPr="00852B86">
        <w:tab/>
        <w:t>T</w:t>
      </w:r>
      <w:r w:rsidRPr="00852B86">
        <w:rPr>
          <w:vertAlign w:val="subscript"/>
        </w:rPr>
        <w:t>ATRS</w:t>
      </w:r>
      <w:r w:rsidRPr="00852B86">
        <w:t xml:space="preserve"> is the CSI-RS burst for SCell activation where the CSI-RS burst is defined as four CSI-RS resources in two consecutive slots.</w:t>
      </w:r>
    </w:p>
    <w:p w14:paraId="7BD16C14" w14:textId="77777777" w:rsidR="00D27D77" w:rsidRPr="00852B86" w:rsidRDefault="00D27D77" w:rsidP="00D27D77">
      <w:pPr>
        <w:pStyle w:val="B2"/>
        <w:ind w:leftChars="383" w:left="1050"/>
      </w:pPr>
      <w:r w:rsidRPr="00852B86">
        <w:tab/>
        <w:t>T</w:t>
      </w:r>
      <w:r w:rsidRPr="00852B86">
        <w:rPr>
          <w:vertAlign w:val="subscript"/>
        </w:rPr>
        <w:t>gap</w:t>
      </w:r>
      <w:r w:rsidRPr="00852B86">
        <w:t xml:space="preserve"> is a gap length between two aperiodic CSI-RS bursts, </w:t>
      </w:r>
    </w:p>
    <w:p w14:paraId="2C2C255E" w14:textId="77777777" w:rsidR="00D27D77" w:rsidRPr="00852B86" w:rsidRDefault="00D27D77" w:rsidP="00D27D77">
      <w:pPr>
        <w:pStyle w:val="B3"/>
      </w:pPr>
      <w:r w:rsidRPr="00852B86">
        <w:t>-</w:t>
      </w:r>
      <w:r w:rsidRPr="00852B86">
        <w:tab/>
        <w:t>at least 2 slots for 15kHz and 30kHz</w:t>
      </w:r>
    </w:p>
    <w:p w14:paraId="34A2426B" w14:textId="77777777" w:rsidR="00D27D77" w:rsidRPr="00852B86" w:rsidRDefault="00D27D77" w:rsidP="00D27D77">
      <w:pPr>
        <w:pStyle w:val="B3"/>
      </w:pPr>
      <w:r w:rsidRPr="00852B86">
        <w:t>-</w:t>
      </w:r>
      <w:r w:rsidRPr="00852B86">
        <w:tab/>
        <w:t>at least 3 slots for 60kHz</w:t>
      </w:r>
    </w:p>
    <w:p w14:paraId="4FDAD059" w14:textId="77777777" w:rsidR="00D27D77" w:rsidRPr="00852B86" w:rsidRDefault="00D27D77" w:rsidP="00D27D77">
      <w:pPr>
        <w:pStyle w:val="B2"/>
      </w:pPr>
      <w:r w:rsidRPr="00852B86">
        <w:tab/>
        <w:t>T</w:t>
      </w:r>
      <w:r w:rsidRPr="00852B86">
        <w:rPr>
          <w:vertAlign w:val="subscript"/>
        </w:rPr>
        <w:t>uncertainty_RRC</w:t>
      </w:r>
      <w:r w:rsidRPr="00852B86">
        <w:rPr>
          <w:rFonts w:eastAsia="Malgun Gothic"/>
        </w:rPr>
        <w:t xml:space="preserve"> is the time period between reception of the RRC configuration message </w:t>
      </w:r>
      <w:r w:rsidRPr="00852B86">
        <w:t>for TCI of periodic CSI-RS for CQI reporting (when applicable) relative to SCell activation command.</w:t>
      </w:r>
    </w:p>
    <w:p w14:paraId="1877B921" w14:textId="77777777" w:rsidR="00D27D77" w:rsidRPr="00852B86" w:rsidRDefault="00D27D77" w:rsidP="00D27D77">
      <w:pPr>
        <w:pStyle w:val="B2"/>
      </w:pPr>
      <w:r w:rsidRPr="00852B86">
        <w:tab/>
        <w:t>T</w:t>
      </w:r>
      <w:r w:rsidRPr="00852B86">
        <w:rPr>
          <w:vertAlign w:val="subscript"/>
        </w:rPr>
        <w:t>uncertainty_SP</w:t>
      </w:r>
      <w:r w:rsidRPr="00852B86">
        <w:rPr>
          <w:rFonts w:eastAsia="Malgun Gothic"/>
        </w:rPr>
        <w:t xml:space="preserve"> is the time period between reception of the activation command for </w:t>
      </w:r>
      <w:r w:rsidRPr="00852B86">
        <w:t>semi-persistent CSI-RS resource set for CQI reporting relative to SCell activation command for known case.</w:t>
      </w:r>
    </w:p>
    <w:p w14:paraId="4405F5D0" w14:textId="77777777" w:rsidR="00D27D77" w:rsidRPr="00852B86" w:rsidRDefault="00D27D77" w:rsidP="00D27D77">
      <w:pPr>
        <w:pStyle w:val="B2"/>
      </w:pPr>
      <w:r w:rsidRPr="00852B86">
        <w:tab/>
        <w:t>T</w:t>
      </w:r>
      <w:r w:rsidRPr="00852B86">
        <w:rPr>
          <w:vertAlign w:val="subscript"/>
        </w:rPr>
        <w:t>RRC_delay</w:t>
      </w:r>
      <w:r w:rsidRPr="00852B86">
        <w:t xml:space="preserve"> is the RRC procedure delay as specified in TS38.331 [13].</w:t>
      </w:r>
    </w:p>
    <w:p w14:paraId="33B409B3" w14:textId="77777777" w:rsidR="00D27D77" w:rsidRPr="00852B86" w:rsidRDefault="00D27D77" w:rsidP="00D27D77">
      <w:pPr>
        <w:pStyle w:val="B2"/>
        <w:ind w:leftChars="383" w:left="1050"/>
      </w:pPr>
      <w:r w:rsidRPr="00852B86">
        <w:t>T</w:t>
      </w:r>
      <w:r w:rsidRPr="00852B86">
        <w:rPr>
          <w:vertAlign w:val="subscript"/>
        </w:rPr>
        <w:t>CSI_reporting</w:t>
      </w:r>
      <w:r w:rsidRPr="00852B86">
        <w:t xml:space="preserve"> is the delay (in ms) including uncertainty in acquiring the first available downlink CSI reference resource, UE processing time for CSI reporting and uncertainty in acquiring the first available CSI reporting resources as specified in TS 38.331 [13].</w:t>
      </w:r>
    </w:p>
    <w:p w14:paraId="1CE4E967" w14:textId="77777777" w:rsidR="00D27D77" w:rsidRPr="00852B86" w:rsidRDefault="00D27D77" w:rsidP="00D27D77">
      <w:r w:rsidRPr="00852B86">
        <w:t>SCell in FR1 is known if it has been meeting the following conditions:</w:t>
      </w:r>
    </w:p>
    <w:p w14:paraId="14DAD1F0" w14:textId="77777777" w:rsidR="00D27D77" w:rsidRPr="00852B86" w:rsidRDefault="00D27D77" w:rsidP="00D27D77">
      <w:pPr>
        <w:pStyle w:val="B10"/>
      </w:pPr>
      <w:r w:rsidRPr="00852B86">
        <w:t>-</w:t>
      </w:r>
      <w:r w:rsidRPr="00852B86">
        <w:tab/>
        <w:t>During the period equal to max(5*measCycleSCell,  5*DRX cycles) for FR1 before the reception of the SCell activation command:</w:t>
      </w:r>
    </w:p>
    <w:p w14:paraId="29B49C89" w14:textId="77777777" w:rsidR="00D27D77" w:rsidRPr="00852B86" w:rsidRDefault="00D27D77" w:rsidP="00D27D77">
      <w:pPr>
        <w:pStyle w:val="B2"/>
      </w:pPr>
      <w:r w:rsidRPr="00852B86">
        <w:t>-</w:t>
      </w:r>
      <w:r w:rsidRPr="00852B86">
        <w:tab/>
        <w:t>the UE has sent a valid measurement report for the SCell being activated and</w:t>
      </w:r>
    </w:p>
    <w:p w14:paraId="10E5FE07" w14:textId="77777777" w:rsidR="00D27D77" w:rsidRPr="00852B86" w:rsidRDefault="00D27D77" w:rsidP="00D27D77">
      <w:pPr>
        <w:pStyle w:val="B2"/>
      </w:pPr>
      <w:r w:rsidRPr="00852B86">
        <w:t>-</w:t>
      </w:r>
      <w:r w:rsidRPr="00852B86">
        <w:tab/>
        <w:t>the SSB measured remains detectable according to the cell identification conditions specified in clause 9.2 and 9.3.</w:t>
      </w:r>
    </w:p>
    <w:p w14:paraId="624F063E" w14:textId="77777777" w:rsidR="00D27D77" w:rsidRPr="00852B86" w:rsidRDefault="00D27D77" w:rsidP="00D27D77">
      <w:pPr>
        <w:pStyle w:val="B10"/>
      </w:pPr>
      <w:r w:rsidRPr="00852B86">
        <w:t>-</w:t>
      </w:r>
      <w:r w:rsidRPr="00852B86">
        <w:tab/>
        <w:t>the SSB measured during the period equal to max(5*measCycleSCell, 5*DRX cycles) also remains detectable during the SCell activation delay according to the cell identification conditions specified in clause 9.2 and 9.3.</w:t>
      </w:r>
    </w:p>
    <w:p w14:paraId="0CAF5F1B" w14:textId="77777777" w:rsidR="00D27D77" w:rsidRPr="00852B86" w:rsidRDefault="00D27D77" w:rsidP="00D27D77">
      <w:r w:rsidRPr="00852B86">
        <w:t>Otherwise SCell in FR1 is unknown.</w:t>
      </w:r>
    </w:p>
    <w:p w14:paraId="3EE03579" w14:textId="77777777" w:rsidR="00D27D77" w:rsidRPr="00852B86" w:rsidRDefault="00D27D77" w:rsidP="00D27D77">
      <w:pPr>
        <w:tabs>
          <w:tab w:val="left" w:pos="0"/>
        </w:tabs>
      </w:pPr>
      <w:r w:rsidRPr="00852B86">
        <w:t>For the first SCell activation in FR2 bands, the SCell is known if it has been meeting the following conditions:</w:t>
      </w:r>
    </w:p>
    <w:p w14:paraId="3A70324F" w14:textId="77777777" w:rsidR="00D27D77" w:rsidRPr="00852B86" w:rsidRDefault="00D27D77" w:rsidP="00D27D77">
      <w:pPr>
        <w:pStyle w:val="B10"/>
      </w:pPr>
      <w:r w:rsidRPr="00852B86">
        <w:t>-</w:t>
      </w:r>
      <w:r w:rsidRPr="00852B86">
        <w:tab/>
        <w:t>During the period equal to 4s for UE supporting power class 1/5 and 3s for UE supporting power class 2/3/4 before UE receives the last activation command for PDCCH TCI, PDSCH TCI (when applicable) and semi-persistent CSI-RS for CQI reporting (when applicable):</w:t>
      </w:r>
    </w:p>
    <w:p w14:paraId="7D46C1E2" w14:textId="77777777" w:rsidR="00D27D77" w:rsidRPr="00852B86" w:rsidRDefault="00D27D77" w:rsidP="00D27D77">
      <w:pPr>
        <w:pStyle w:val="B2"/>
      </w:pPr>
      <w:r w:rsidRPr="00852B86">
        <w:t>-</w:t>
      </w:r>
      <w:r w:rsidRPr="00852B86">
        <w:tab/>
        <w:t xml:space="preserve">the UE has sent a valid L3-RSRP measurement report with SSB index </w:t>
      </w:r>
    </w:p>
    <w:p w14:paraId="1E88FC5B" w14:textId="77777777" w:rsidR="00D27D77" w:rsidRPr="00852B86" w:rsidRDefault="00D27D77" w:rsidP="00D27D77">
      <w:pPr>
        <w:pStyle w:val="B2"/>
      </w:pPr>
      <w:r w:rsidRPr="00852B86">
        <w:t>-</w:t>
      </w:r>
      <w:r w:rsidRPr="00852B86">
        <w:tab/>
        <w:t>SCell activation command is received after L3-RSRP reporting and no later than the time when UE receives MAC-CE command for TCI activation</w:t>
      </w:r>
    </w:p>
    <w:p w14:paraId="0845EF47" w14:textId="77777777" w:rsidR="00D27D77" w:rsidRPr="00852B86" w:rsidRDefault="00D27D77" w:rsidP="00D27D77">
      <w:pPr>
        <w:pStyle w:val="B10"/>
      </w:pPr>
      <w:r w:rsidRPr="00852B86">
        <w:t>-</w:t>
      </w:r>
      <w:r w:rsidRPr="00852B86">
        <w:tab/>
        <w:t>During the period from L3-RSRP reporting to the valid CQI reporting, the reported SSBs with indexes remain detectable according to the cell identification conditions specified in clauses 9.2 and 9.3, and the TCI state is selected based on one of the latest reported SSB indexes.</w:t>
      </w:r>
    </w:p>
    <w:p w14:paraId="7DF91D74" w14:textId="77777777" w:rsidR="00D27D77" w:rsidRPr="00852B86" w:rsidRDefault="00D27D77" w:rsidP="00D27D77">
      <w:r w:rsidRPr="00852B86">
        <w:t>Otherwise, the first SCell in FR2 band is unknown.</w:t>
      </w:r>
    </w:p>
    <w:p w14:paraId="58EBE0DA" w14:textId="77777777" w:rsidR="00D27D77" w:rsidRPr="00852B86" w:rsidRDefault="00D27D77" w:rsidP="00D27D77">
      <w:r w:rsidRPr="00852B86">
        <w:t>In addition to CSI reporting defined above, UE shall also apply other actions related to the activation command specified in TS 38.331 [13] for a SCell at the first opportunities for the corresponding actions once the SCell is activated.</w:t>
      </w:r>
    </w:p>
    <w:p w14:paraId="6C1DF2D2" w14:textId="0F92E1CB" w:rsidR="00D27D77" w:rsidRPr="00852B86" w:rsidRDefault="00D27D77" w:rsidP="00D27D77">
      <w:r w:rsidRPr="00852B86">
        <w:t>The starting point of an interruption window on spCell or any activated SCell, as specified in clause 8.2, shall not occur before slot n+1+</w:t>
      </w:r>
      <m:oMath>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and not occur after slot n+1+</w:t>
      </w:r>
      <m:oMath>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852B86">
        <w:t>, where NR slot length is with respect to the numerology used in the SCell being activated, and T</w:t>
      </w:r>
      <w:r w:rsidRPr="00852B86">
        <w:rPr>
          <w:vertAlign w:val="subscript"/>
        </w:rPr>
        <w:t>X</w:t>
      </w:r>
      <w:r w:rsidRPr="00852B86">
        <w:t xml:space="preserve"> is:</w:t>
      </w:r>
    </w:p>
    <w:p w14:paraId="53F94425" w14:textId="77777777" w:rsidR="00D27D77" w:rsidRPr="00852B86" w:rsidRDefault="00D27D77" w:rsidP="00D27D77">
      <w:pPr>
        <w:pStyle w:val="B10"/>
      </w:pPr>
      <w:r w:rsidRPr="00852B86">
        <w:t>-</w:t>
      </w:r>
      <w:r w:rsidRPr="00852B86">
        <w:tab/>
        <w:t>T</w:t>
      </w:r>
      <w:r w:rsidRPr="00852B86">
        <w:rPr>
          <w:vertAlign w:val="subscript"/>
        </w:rPr>
        <w:t>FirstATRS</w:t>
      </w:r>
      <w:r w:rsidRPr="00852B86">
        <w:t>, for any scenario where T</w:t>
      </w:r>
      <w:r w:rsidRPr="00852B86">
        <w:rPr>
          <w:vertAlign w:val="subscript"/>
        </w:rPr>
        <w:t xml:space="preserve">activation_time   </w:t>
      </w:r>
      <w:r w:rsidRPr="00852B86">
        <w:t>includes T</w:t>
      </w:r>
      <w:r w:rsidRPr="00852B86">
        <w:rPr>
          <w:vertAlign w:val="subscript"/>
        </w:rPr>
        <w:t>FirstATRS</w:t>
      </w:r>
      <w:r w:rsidRPr="00852B86">
        <w:t>;</w:t>
      </w:r>
    </w:p>
    <w:p w14:paraId="1CB821F9" w14:textId="77777777" w:rsidR="00D27D77" w:rsidRPr="00852B86" w:rsidRDefault="00D27D77" w:rsidP="00D27D77">
      <w:r w:rsidRPr="00852B86">
        <w:t>The length of the interruption window may be different for different victim cells, and depends on the applicable scenario and on the frequency band relation between the aggressor cell and the victim cell.</w:t>
      </w:r>
    </w:p>
    <w:p w14:paraId="5EFC21D3" w14:textId="438EEFA5" w:rsidR="00D27D77" w:rsidRPr="00852B86" w:rsidRDefault="00D27D77" w:rsidP="00D27D77">
      <w:r w:rsidRPr="00852B86">
        <w:t xml:space="preserve">The requirements in this clause and </w:t>
      </w:r>
      <w:r w:rsidR="00567A7D" w:rsidRPr="00852B86">
        <w:t xml:space="preserve">requirements </w:t>
      </w:r>
      <w:r w:rsidRPr="00852B86">
        <w:t xml:space="preserve"> on interruption due to SCell activation in clause 8.x apply provided that the SSB and A-TRS of the to-be-activated SCell is within the first active DL BWP of the Scell.</w:t>
      </w:r>
    </w:p>
    <w:p w14:paraId="09AA89BA" w14:textId="77777777" w:rsidR="00D27D77" w:rsidRPr="00852B86" w:rsidRDefault="00D27D77" w:rsidP="00D27D77">
      <w:r w:rsidRPr="00852B86">
        <w:t xml:space="preserve">Starting from slot </w:t>
      </w:r>
      <w:r w:rsidRPr="00852B86">
        <w:rPr>
          <w:i/>
          <w:iCs/>
        </w:rPr>
        <w:t>n</w:t>
      </w:r>
      <w:r w:rsidRPr="00852B86">
        <w:t xml:space="preserve"> + T</w:t>
      </w:r>
      <w:r w:rsidRPr="00852B86">
        <w:rPr>
          <w:vertAlign w:val="subscript"/>
        </w:rPr>
        <w:t>HARQ</w:t>
      </w:r>
      <w:r w:rsidRPr="00852B86">
        <w:t xml:space="preserve"> + 3 ms where slot </w:t>
      </w:r>
      <w:r w:rsidRPr="00852B86">
        <w:rPr>
          <w:i/>
          <w:iCs/>
        </w:rPr>
        <w:t>n</w:t>
      </w:r>
      <w:r w:rsidRPr="00852B86">
        <w:t xml:space="preserve"> is the slot where SCell activation command is received (as specified in clause 4.3 of TS 38.213 [8]) and until the SCell activation completion at UE, after at least one CSI-RS transmission occasion for the channel measurement and reporting (specified in clause 5.2.2.5 of TS 38.214 [9]), the UE shall report out of range if the UE has available uplink resources to report CQI for the SCell.</w:t>
      </w:r>
    </w:p>
    <w:p w14:paraId="14B92634" w14:textId="6E725186" w:rsidR="00D27D77" w:rsidRPr="00852B86" w:rsidRDefault="00D27D77" w:rsidP="00D27D77">
      <w:pPr>
        <w:rPr>
          <w:lang w:eastAsia="zh-TW"/>
        </w:rPr>
      </w:pPr>
      <w:r w:rsidRPr="00852B86">
        <w:rPr>
          <w:lang w:eastAsia="zh-TW"/>
        </w:rPr>
        <w:t>The normative reference for this requirement is TS 38.133 [6] clause 8.3.</w:t>
      </w:r>
    </w:p>
    <w:p w14:paraId="7C97FAD9" w14:textId="77777777" w:rsidR="00B93F07" w:rsidRPr="00852B86" w:rsidRDefault="00C428AB" w:rsidP="00B93F07">
      <w:pPr>
        <w:pStyle w:val="Heading4"/>
        <w:keepNext w:val="0"/>
        <w:keepLines w:val="0"/>
        <w:rPr>
          <w:lang w:eastAsia="zh-TW"/>
        </w:rPr>
      </w:pPr>
      <w:bookmarkStart w:id="848" w:name="_Toc84513652"/>
      <w:bookmarkStart w:id="849" w:name="_Toc84514216"/>
      <w:r w:rsidRPr="00852B86">
        <w:rPr>
          <w:lang w:eastAsia="sv-SE"/>
        </w:rPr>
        <w:t>4.5.3.1</w:t>
      </w:r>
      <w:r w:rsidRPr="00852B86">
        <w:rPr>
          <w:lang w:eastAsia="sv-SE"/>
        </w:rPr>
        <w:tab/>
      </w:r>
      <w:r w:rsidRPr="00852B86">
        <w:rPr>
          <w:lang w:eastAsia="zh-TW"/>
        </w:rPr>
        <w:t>EN-DC FR1 SCell activation and deactivation of known SCell in non-DRX for 160ms SCell measurement cycle</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8"/>
      <w:bookmarkEnd w:id="849"/>
    </w:p>
    <w:p w14:paraId="5D25EB89" w14:textId="77777777" w:rsidR="00C428AB" w:rsidRPr="00852B86" w:rsidRDefault="00C428AB" w:rsidP="00510C5D">
      <w:pPr>
        <w:pStyle w:val="H6"/>
      </w:pPr>
      <w:r w:rsidRPr="00852B86">
        <w:t>4.5.3.1.1</w:t>
      </w:r>
      <w:r w:rsidRPr="00852B86">
        <w:tab/>
        <w:t>Test purpose</w:t>
      </w:r>
    </w:p>
    <w:p w14:paraId="12C9C7A8" w14:textId="77777777" w:rsidR="00C428AB" w:rsidRPr="00852B86" w:rsidRDefault="00C428AB" w:rsidP="000422D1">
      <w:pPr>
        <w:rPr>
          <w:lang w:eastAsia="zh-TW"/>
        </w:rPr>
      </w:pPr>
      <w:r w:rsidRPr="00852B86">
        <w:rPr>
          <w:lang w:eastAsia="zh-TW"/>
        </w:rPr>
        <w:t>T</w:t>
      </w:r>
      <w:r w:rsidRPr="00852B86">
        <w:rPr>
          <w:lang w:eastAsia="sv-SE"/>
        </w:rPr>
        <w:t>his test is to verify that the SCell activation and deactivation times are within the requirements, when the SCell in FR1 is known by the UE at the time of activation.</w:t>
      </w:r>
    </w:p>
    <w:p w14:paraId="61FD262F" w14:textId="77777777" w:rsidR="00C428AB" w:rsidRPr="00852B86" w:rsidRDefault="00C428AB" w:rsidP="00510C5D">
      <w:pPr>
        <w:pStyle w:val="H6"/>
      </w:pPr>
      <w:r w:rsidRPr="00852B86">
        <w:t>4.5.3.1.2</w:t>
      </w:r>
      <w:r w:rsidRPr="00852B86">
        <w:tab/>
        <w:t>Test applicability</w:t>
      </w:r>
    </w:p>
    <w:p w14:paraId="47AED515"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193151B6" w14:textId="77777777" w:rsidR="00C428AB" w:rsidRPr="00852B86" w:rsidRDefault="00C428AB" w:rsidP="00510C5D">
      <w:pPr>
        <w:pStyle w:val="H6"/>
      </w:pPr>
      <w:r w:rsidRPr="00852B86">
        <w:t>4.5.3.1.3</w:t>
      </w:r>
      <w:r w:rsidRPr="00852B86">
        <w:tab/>
        <w:t>Minimum conformance requirements</w:t>
      </w:r>
    </w:p>
    <w:p w14:paraId="141866BF" w14:textId="77777777" w:rsidR="00C428AB" w:rsidRPr="00852B86" w:rsidRDefault="00C428AB" w:rsidP="000422D1">
      <w:r w:rsidRPr="00852B86">
        <w:rPr>
          <w:rFonts w:cs="v4.2.0"/>
        </w:rPr>
        <w:t>The minimum conformance requirements are defined in clause 4.5.3.0.1.</w:t>
      </w:r>
    </w:p>
    <w:p w14:paraId="072A66A3" w14:textId="79F16BC0"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1.</w:t>
      </w:r>
    </w:p>
    <w:p w14:paraId="00B02601" w14:textId="77777777" w:rsidR="00C428AB" w:rsidRPr="00852B86" w:rsidRDefault="00C428AB" w:rsidP="00510C5D">
      <w:pPr>
        <w:pStyle w:val="H6"/>
      </w:pPr>
      <w:r w:rsidRPr="00852B86">
        <w:t>4.5.3.1.4</w:t>
      </w:r>
      <w:r w:rsidRPr="00852B86">
        <w:tab/>
        <w:t>Test description</w:t>
      </w:r>
    </w:p>
    <w:p w14:paraId="00AE9CFB" w14:textId="77777777" w:rsidR="00C428AB" w:rsidRPr="00852B86" w:rsidRDefault="00C428AB" w:rsidP="000422D1">
      <w:pPr>
        <w:pStyle w:val="H6"/>
        <w:keepNext w:val="0"/>
        <w:keepLines w:val="0"/>
        <w:rPr>
          <w:lang w:eastAsia="sv-SE"/>
        </w:rPr>
      </w:pPr>
      <w:r w:rsidRPr="00852B86">
        <w:rPr>
          <w:lang w:eastAsia="sv-SE"/>
        </w:rPr>
        <w:t>4.5.3.1.4.1</w:t>
      </w:r>
      <w:r w:rsidRPr="00852B86">
        <w:rPr>
          <w:lang w:eastAsia="sv-SE"/>
        </w:rPr>
        <w:tab/>
        <w:t>Initial conditions</w:t>
      </w:r>
    </w:p>
    <w:p w14:paraId="45C8E788" w14:textId="4A7A6768" w:rsidR="00C428AB" w:rsidRPr="00852B86" w:rsidRDefault="00C428AB" w:rsidP="000422D1">
      <w:pPr>
        <w:rPr>
          <w:lang w:eastAsia="sv-SE"/>
        </w:rPr>
      </w:pPr>
      <w:r w:rsidRPr="00852B86">
        <w:rPr>
          <w:lang w:eastAsia="sv-SE"/>
        </w:rPr>
        <w:t>This test shall be tested using any of the test configurations in</w:t>
      </w:r>
      <w:r w:rsidR="0010581E" w:rsidRPr="00852B86">
        <w:rPr>
          <w:lang w:eastAsia="sv-SE"/>
        </w:rPr>
        <w:t xml:space="preserve"> this clause. </w:t>
      </w:r>
      <w:r w:rsidR="0010581E" w:rsidRPr="00852B86">
        <w:rPr>
          <w:lang w:eastAsia="ko-KR"/>
        </w:rPr>
        <w:t xml:space="preserve">The supported test configurations </w:t>
      </w:r>
      <w:r w:rsidR="0010581E" w:rsidRPr="00852B86">
        <w:t xml:space="preserve">for </w:t>
      </w:r>
      <w:r w:rsidR="0010581E" w:rsidRPr="00852B86">
        <w:rPr>
          <w:lang w:eastAsia="zh-CN"/>
        </w:rPr>
        <w:t>LTE PCell and NR PSCell</w:t>
      </w:r>
      <w:r w:rsidR="0010581E" w:rsidRPr="00852B86">
        <w:rPr>
          <w:lang w:eastAsia="ko-KR"/>
        </w:rPr>
        <w:t xml:space="preserve"> are shown in</w:t>
      </w:r>
      <w:r w:rsidRPr="00852B86">
        <w:rPr>
          <w:lang w:eastAsia="sv-SE"/>
        </w:rPr>
        <w:t xml:space="preserve"> Table 4.5.3.1.</w:t>
      </w:r>
      <w:r w:rsidRPr="00852B86">
        <w:rPr>
          <w:lang w:eastAsia="zh-TW"/>
        </w:rPr>
        <w:t>4.1</w:t>
      </w:r>
      <w:r w:rsidRPr="00852B86">
        <w:rPr>
          <w:lang w:eastAsia="sv-SE"/>
        </w:rPr>
        <w:t>-1.</w:t>
      </w:r>
      <w:r w:rsidR="00932CBF" w:rsidRPr="00852B86">
        <w:rPr>
          <w:lang w:eastAsia="sv-SE"/>
        </w:rPr>
        <w:t xml:space="preserve"> </w:t>
      </w:r>
      <w:r w:rsidR="00932CBF" w:rsidRPr="00852B86">
        <w:rPr>
          <w:lang w:eastAsia="zh-CN"/>
        </w:rPr>
        <w:t>S</w:t>
      </w:r>
      <w:r w:rsidR="00932CBF" w:rsidRPr="00852B86">
        <w:t xml:space="preserve">upported test configurations for </w:t>
      </w:r>
      <w:r w:rsidR="00932CBF" w:rsidRPr="00852B86">
        <w:rPr>
          <w:lang w:eastAsia="zh-CN"/>
        </w:rPr>
        <w:t>NR SCell</w:t>
      </w:r>
      <w:r w:rsidR="00932CBF" w:rsidRPr="00852B86">
        <w:t xml:space="preserve"> are shown in </w:t>
      </w:r>
      <w:r w:rsidR="00932CBF" w:rsidRPr="00852B86">
        <w:rPr>
          <w:lang w:eastAsia="sv-SE"/>
        </w:rPr>
        <w:t>Table 4.5.3.1.</w:t>
      </w:r>
      <w:r w:rsidR="00932CBF" w:rsidRPr="00852B86">
        <w:rPr>
          <w:lang w:eastAsia="zh-TW"/>
        </w:rPr>
        <w:t>4.1</w:t>
      </w:r>
      <w:r w:rsidR="00932CBF" w:rsidRPr="00852B86">
        <w:rPr>
          <w:lang w:eastAsia="sv-SE"/>
        </w:rPr>
        <w:t>-1</w:t>
      </w:r>
      <w:r w:rsidR="00932CBF" w:rsidRPr="00852B86">
        <w:rPr>
          <w:lang w:eastAsia="zh-CN"/>
        </w:rPr>
        <w:t>A below. T</w:t>
      </w:r>
      <w:r w:rsidR="00932CBF" w:rsidRPr="00852B86">
        <w:t xml:space="preserve">est configuration for </w:t>
      </w:r>
      <w:r w:rsidR="00932CBF" w:rsidRPr="00852B86">
        <w:rPr>
          <w:lang w:eastAsia="zh-CN"/>
        </w:rPr>
        <w:t>LTE PCell and NR PSCell</w:t>
      </w:r>
      <w:r w:rsidR="00932CBF" w:rsidRPr="00852B86">
        <w:t xml:space="preserve"> and test configuration for NR SCell are chosen independently.</w:t>
      </w:r>
    </w:p>
    <w:p w14:paraId="47672109" w14:textId="66F6A8AD" w:rsidR="00C428AB" w:rsidRPr="00852B86" w:rsidRDefault="00C428AB" w:rsidP="000422D1">
      <w:pPr>
        <w:pStyle w:val="TH"/>
        <w:keepNext w:val="0"/>
        <w:keepLines w:val="0"/>
      </w:pPr>
      <w:r w:rsidRPr="00852B86">
        <w:t>Table 4.5.3.1.</w:t>
      </w:r>
      <w:r w:rsidRPr="00852B86">
        <w:rPr>
          <w:lang w:eastAsia="zh-TW"/>
        </w:rPr>
        <w:t>4.1</w:t>
      </w:r>
      <w:r w:rsidRPr="00852B86">
        <w:t xml:space="preserve">-1: </w:t>
      </w:r>
      <w:r w:rsidRPr="00852B86">
        <w:rPr>
          <w:lang w:eastAsia="zh-TW"/>
        </w:rPr>
        <w:t>supported test configurations</w:t>
      </w:r>
      <w:r w:rsidR="00C90AF1" w:rsidRPr="00852B86">
        <w:rPr>
          <w:lang w:eastAsia="zh-TW"/>
        </w:rPr>
        <w:t xml:space="preserve"> </w:t>
      </w:r>
      <w:r w:rsidR="00C90AF1" w:rsidRPr="00852B86">
        <w:rPr>
          <w:lang w:eastAsia="zh-CN"/>
        </w:rPr>
        <w:t>for LTE PCell and NR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C428AB" w:rsidRPr="00852B86" w14:paraId="1E79A54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A6B3294" w14:textId="40EC3140" w:rsidR="00C428AB" w:rsidRPr="00852B86" w:rsidRDefault="00116547" w:rsidP="007B47CE">
            <w:pPr>
              <w:pStyle w:val="TAH"/>
            </w:pPr>
            <w:r w:rsidRPr="00852B86">
              <w:rPr>
                <w:lang w:eastAsia="zh-CN"/>
              </w:rPr>
              <w:t>Config</w:t>
            </w:r>
          </w:p>
        </w:tc>
        <w:tc>
          <w:tcPr>
            <w:tcW w:w="7371" w:type="dxa"/>
            <w:tcBorders>
              <w:top w:val="single" w:sz="4" w:space="0" w:color="auto"/>
              <w:left w:val="single" w:sz="4" w:space="0" w:color="auto"/>
              <w:bottom w:val="single" w:sz="4" w:space="0" w:color="auto"/>
              <w:right w:val="single" w:sz="4" w:space="0" w:color="auto"/>
            </w:tcBorders>
            <w:hideMark/>
          </w:tcPr>
          <w:p w14:paraId="5D804F93" w14:textId="77777777" w:rsidR="00C428AB" w:rsidRPr="00852B86" w:rsidRDefault="00C428AB" w:rsidP="007B47CE">
            <w:pPr>
              <w:pStyle w:val="TAH"/>
            </w:pPr>
            <w:r w:rsidRPr="00852B86">
              <w:t>Description</w:t>
            </w:r>
          </w:p>
        </w:tc>
      </w:tr>
      <w:tr w:rsidR="00C428AB" w:rsidRPr="00852B86" w14:paraId="6E22AED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C562D7" w14:textId="77777777" w:rsidR="00C428AB" w:rsidRPr="00852B86" w:rsidRDefault="00C428AB" w:rsidP="000422D1">
            <w:pPr>
              <w:pStyle w:val="TAL"/>
              <w:keepNext w:val="0"/>
              <w:keepLines w:val="0"/>
            </w:pPr>
            <w:r w:rsidRPr="00852B86">
              <w:t>4.5.3.1-1</w:t>
            </w:r>
          </w:p>
        </w:tc>
        <w:tc>
          <w:tcPr>
            <w:tcW w:w="7371" w:type="dxa"/>
            <w:tcBorders>
              <w:top w:val="single" w:sz="4" w:space="0" w:color="auto"/>
              <w:left w:val="single" w:sz="4" w:space="0" w:color="auto"/>
              <w:bottom w:val="single" w:sz="4" w:space="0" w:color="auto"/>
              <w:right w:val="single" w:sz="4" w:space="0" w:color="auto"/>
            </w:tcBorders>
            <w:hideMark/>
          </w:tcPr>
          <w:p w14:paraId="1E6D9CBD" w14:textId="3C6FDD83"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7DC7051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9A4014" w14:textId="77777777" w:rsidR="00C428AB" w:rsidRPr="00852B86" w:rsidRDefault="00C428AB" w:rsidP="000422D1">
            <w:pPr>
              <w:pStyle w:val="TAL"/>
              <w:keepNext w:val="0"/>
              <w:keepLines w:val="0"/>
            </w:pPr>
            <w:r w:rsidRPr="00852B86">
              <w:t>4.5.3.1-2</w:t>
            </w:r>
          </w:p>
        </w:tc>
        <w:tc>
          <w:tcPr>
            <w:tcW w:w="7371" w:type="dxa"/>
            <w:tcBorders>
              <w:top w:val="single" w:sz="4" w:space="0" w:color="auto"/>
              <w:left w:val="single" w:sz="4" w:space="0" w:color="auto"/>
              <w:bottom w:val="single" w:sz="4" w:space="0" w:color="auto"/>
              <w:right w:val="single" w:sz="4" w:space="0" w:color="auto"/>
            </w:tcBorders>
            <w:hideMark/>
          </w:tcPr>
          <w:p w14:paraId="0F990E51" w14:textId="274F9941"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3D5657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1BA1D1" w14:textId="77777777" w:rsidR="00C428AB" w:rsidRPr="00852B86" w:rsidRDefault="00C428AB" w:rsidP="000422D1">
            <w:pPr>
              <w:pStyle w:val="TAL"/>
              <w:keepNext w:val="0"/>
              <w:keepLines w:val="0"/>
            </w:pPr>
            <w:r w:rsidRPr="00852B86">
              <w:t>4.5.3.1-3</w:t>
            </w:r>
          </w:p>
        </w:tc>
        <w:tc>
          <w:tcPr>
            <w:tcW w:w="7371" w:type="dxa"/>
            <w:tcBorders>
              <w:top w:val="single" w:sz="4" w:space="0" w:color="auto"/>
              <w:left w:val="single" w:sz="4" w:space="0" w:color="auto"/>
              <w:bottom w:val="single" w:sz="4" w:space="0" w:color="auto"/>
              <w:right w:val="single" w:sz="4" w:space="0" w:color="auto"/>
            </w:tcBorders>
            <w:hideMark/>
          </w:tcPr>
          <w:p w14:paraId="5A1BB401" w14:textId="362E545F"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rPr>
                <w:lang w:eastAsia="zh-TW"/>
              </w:rPr>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E9103F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CA2CE5D" w14:textId="77777777" w:rsidR="00C428AB" w:rsidRPr="00852B86" w:rsidRDefault="00C428AB" w:rsidP="000422D1">
            <w:pPr>
              <w:pStyle w:val="TAL"/>
              <w:keepNext w:val="0"/>
              <w:keepLines w:val="0"/>
            </w:pPr>
            <w:r w:rsidRPr="00852B86">
              <w:t>4.5.3.1-4</w:t>
            </w:r>
          </w:p>
        </w:tc>
        <w:tc>
          <w:tcPr>
            <w:tcW w:w="7371" w:type="dxa"/>
            <w:tcBorders>
              <w:top w:val="single" w:sz="4" w:space="0" w:color="auto"/>
              <w:left w:val="single" w:sz="4" w:space="0" w:color="auto"/>
              <w:bottom w:val="single" w:sz="4" w:space="0" w:color="auto"/>
              <w:right w:val="single" w:sz="4" w:space="0" w:color="auto"/>
            </w:tcBorders>
            <w:hideMark/>
          </w:tcPr>
          <w:p w14:paraId="6CD3A5EA" w14:textId="5351ED6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BA67F3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50C076" w14:textId="77777777" w:rsidR="00C428AB" w:rsidRPr="00852B86" w:rsidRDefault="00C428AB" w:rsidP="000422D1">
            <w:pPr>
              <w:pStyle w:val="TAL"/>
              <w:keepNext w:val="0"/>
              <w:keepLines w:val="0"/>
            </w:pPr>
            <w:r w:rsidRPr="00852B86">
              <w:t>4.5.3.1-5</w:t>
            </w:r>
          </w:p>
        </w:tc>
        <w:tc>
          <w:tcPr>
            <w:tcW w:w="7371" w:type="dxa"/>
            <w:tcBorders>
              <w:top w:val="single" w:sz="4" w:space="0" w:color="auto"/>
              <w:left w:val="single" w:sz="4" w:space="0" w:color="auto"/>
              <w:bottom w:val="single" w:sz="4" w:space="0" w:color="auto"/>
              <w:right w:val="single" w:sz="4" w:space="0" w:color="auto"/>
            </w:tcBorders>
            <w:hideMark/>
          </w:tcPr>
          <w:p w14:paraId="70F46A7F" w14:textId="3F6FA8A8"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C61D32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D6C907D" w14:textId="77777777" w:rsidR="00C428AB" w:rsidRPr="00852B86" w:rsidRDefault="00C428AB" w:rsidP="000422D1">
            <w:pPr>
              <w:pStyle w:val="TAL"/>
              <w:keepNext w:val="0"/>
              <w:keepLines w:val="0"/>
            </w:pPr>
            <w:r w:rsidRPr="00852B86">
              <w:t>4.5.3.1-6</w:t>
            </w:r>
          </w:p>
        </w:tc>
        <w:tc>
          <w:tcPr>
            <w:tcW w:w="7371" w:type="dxa"/>
            <w:tcBorders>
              <w:top w:val="single" w:sz="4" w:space="0" w:color="auto"/>
              <w:left w:val="single" w:sz="4" w:space="0" w:color="auto"/>
              <w:bottom w:val="single" w:sz="4" w:space="0" w:color="auto"/>
              <w:right w:val="single" w:sz="4" w:space="0" w:color="auto"/>
            </w:tcBorders>
            <w:hideMark/>
          </w:tcPr>
          <w:p w14:paraId="78F00E4F" w14:textId="5E173BF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rPr>
                <w:lang w:eastAsia="zh-TW"/>
              </w:rPr>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F5BAEBB"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BD7B1F0" w14:textId="402A2A88" w:rsidR="007D7D26" w:rsidRPr="00852B86" w:rsidRDefault="00C428AB" w:rsidP="007D7D26">
            <w:pPr>
              <w:pStyle w:val="TAN"/>
              <w:rPr>
                <w:lang w:eastAsia="en-GB"/>
              </w:rPr>
            </w:pPr>
            <w:r w:rsidRPr="00852B86">
              <w:t>N</w:t>
            </w:r>
            <w:r w:rsidR="007D7D26" w:rsidRPr="00852B86">
              <w:rPr>
                <w:lang w:eastAsia="zh-TW"/>
              </w:rPr>
              <w:t>ote 1</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p w14:paraId="3FED5827" w14:textId="2CAE8BC8" w:rsidR="00C428AB" w:rsidRPr="00852B86" w:rsidRDefault="007D7D26" w:rsidP="007D7D26">
            <w:pPr>
              <w:pStyle w:val="TAN"/>
              <w:keepNext w:val="0"/>
              <w:keepLines w:val="0"/>
            </w:pPr>
            <w:r w:rsidRPr="00852B86">
              <w:rPr>
                <w:lang w:eastAsia="ko-KR"/>
              </w:rPr>
              <w:t>Note 2:</w:t>
            </w:r>
            <w:r w:rsidR="002462D2" w:rsidRPr="00852B86">
              <w:rPr>
                <w:lang w:eastAsia="zh-TW"/>
              </w:rPr>
              <w:tab/>
            </w:r>
            <w:r w:rsidRPr="00852B86">
              <w:rPr>
                <w:lang w:eastAsia="ko-KR"/>
              </w:rPr>
              <w:t xml:space="preserve">The UE is only required to be tested in one with smallest aggregated channel bandwidth from supported band combinations which is composed of CCs ≥ the bandwidth </w:t>
            </w:r>
            <w:r w:rsidRPr="00852B86">
              <w:t>(BW</w:t>
            </w:r>
            <w:r w:rsidRPr="00852B86">
              <w:rPr>
                <w:vertAlign w:val="subscript"/>
              </w:rPr>
              <w:t>channel</w:t>
            </w:r>
            <w:r w:rsidRPr="00852B86">
              <w:t>)</w:t>
            </w:r>
            <w:r w:rsidRPr="00852B86">
              <w:rPr>
                <w:lang w:eastAsia="ko-KR"/>
              </w:rPr>
              <w:t xml:space="preserve"> defined in each test configuration</w:t>
            </w:r>
            <w:r w:rsidR="007B47CE" w:rsidRPr="00852B86">
              <w:t>.</w:t>
            </w:r>
          </w:p>
        </w:tc>
      </w:tr>
    </w:tbl>
    <w:p w14:paraId="2250864D" w14:textId="77777777" w:rsidR="00654149" w:rsidRPr="00852B86" w:rsidRDefault="00654149" w:rsidP="00654149">
      <w:pPr>
        <w:rPr>
          <w:lang w:eastAsia="zh-CN"/>
        </w:rPr>
      </w:pPr>
    </w:p>
    <w:p w14:paraId="063CFBC9" w14:textId="77777777" w:rsidR="00654149" w:rsidRPr="00852B86" w:rsidRDefault="00654149" w:rsidP="000A312C">
      <w:pPr>
        <w:pStyle w:val="TH"/>
        <w:keepNext w:val="0"/>
        <w:keepLines w:val="0"/>
        <w:rPr>
          <w:lang w:eastAsia="ko-KR"/>
        </w:rPr>
      </w:pPr>
      <w:r w:rsidRPr="00852B86">
        <w:t>Table 4.5.3.1.</w:t>
      </w:r>
      <w:r w:rsidRPr="00852B86">
        <w:rPr>
          <w:lang w:eastAsia="zh-TW"/>
        </w:rPr>
        <w:t>4.1</w:t>
      </w:r>
      <w:r w:rsidRPr="00852B86">
        <w:t xml:space="preserve">-1A: </w:t>
      </w:r>
      <w:r w:rsidRPr="00852B86">
        <w:rPr>
          <w:lang w:eastAsia="zh-TW"/>
        </w:rPr>
        <w:t xml:space="preserve">supported test configurations </w:t>
      </w:r>
      <w:r w:rsidRPr="00852B86">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654149" w:rsidRPr="00852B86" w14:paraId="5014F92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C941041" w14:textId="77777777" w:rsidR="00654149" w:rsidRPr="00852B86" w:rsidRDefault="00654149"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7407D56" w14:textId="77777777" w:rsidR="00654149" w:rsidRPr="00852B86" w:rsidRDefault="00654149" w:rsidP="007B38D9">
            <w:pPr>
              <w:pStyle w:val="TAH"/>
            </w:pPr>
            <w:r w:rsidRPr="00852B86">
              <w:t>Description</w:t>
            </w:r>
          </w:p>
        </w:tc>
      </w:tr>
      <w:tr w:rsidR="00654149" w:rsidRPr="00852B86" w14:paraId="10CA685B"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FA612E5" w14:textId="77777777" w:rsidR="00654149" w:rsidRPr="00852B86" w:rsidRDefault="00654149"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312FC5F7" w14:textId="77777777" w:rsidR="00654149" w:rsidRPr="00852B86" w:rsidRDefault="00654149" w:rsidP="007B38D9">
            <w:pPr>
              <w:pStyle w:val="TAL"/>
            </w:pPr>
            <w:r w:rsidRPr="00852B86">
              <w:t xml:space="preserve">NR 15 kHz SSB SCS, </w:t>
            </w:r>
            <w:r w:rsidRPr="00852B86">
              <w:rPr>
                <w:rFonts w:cs="Arial"/>
                <w:lang w:eastAsia="ja-JP"/>
              </w:rPr>
              <w:t>≥</w:t>
            </w:r>
            <w:r w:rsidRPr="00852B86">
              <w:t>10 MHz bandwidth, FDD duplex mode</w:t>
            </w:r>
          </w:p>
        </w:tc>
      </w:tr>
      <w:tr w:rsidR="00654149" w:rsidRPr="00852B86" w14:paraId="391B739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0121372" w14:textId="77777777" w:rsidR="00654149" w:rsidRPr="00852B86" w:rsidRDefault="00654149"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1080D296" w14:textId="77777777" w:rsidR="00654149" w:rsidRPr="00852B86" w:rsidRDefault="00654149" w:rsidP="007B38D9">
            <w:pPr>
              <w:pStyle w:val="TAL"/>
            </w:pPr>
            <w:r w:rsidRPr="00852B86">
              <w:t xml:space="preserve">NR 15 kHz SSB SCS, </w:t>
            </w:r>
            <w:r w:rsidRPr="00852B86">
              <w:rPr>
                <w:rFonts w:cs="Arial"/>
                <w:lang w:eastAsia="ja-JP"/>
              </w:rPr>
              <w:t>≥</w:t>
            </w:r>
            <w:r w:rsidRPr="00852B86">
              <w:t>10 MHz bandwidth, TDD duplex mode</w:t>
            </w:r>
          </w:p>
        </w:tc>
      </w:tr>
      <w:tr w:rsidR="00654149" w:rsidRPr="00852B86" w14:paraId="2B8E27C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D2F7E44" w14:textId="77777777" w:rsidR="00654149" w:rsidRPr="00852B86" w:rsidRDefault="00654149"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520BD8EF" w14:textId="77777777" w:rsidR="00654149" w:rsidRPr="00852B86" w:rsidRDefault="00654149" w:rsidP="007B38D9">
            <w:pPr>
              <w:pStyle w:val="TAL"/>
            </w:pPr>
            <w:r w:rsidRPr="00852B86">
              <w:t xml:space="preserve">NR 30 kHz SSB SCS, </w:t>
            </w:r>
            <w:r w:rsidRPr="00852B86">
              <w:rPr>
                <w:rFonts w:cs="Arial"/>
                <w:lang w:eastAsia="ja-JP"/>
              </w:rPr>
              <w:t>≥</w:t>
            </w:r>
            <w:r w:rsidRPr="00852B86">
              <w:t>40 MHz bandwidth, TDD duplex mode</w:t>
            </w:r>
          </w:p>
        </w:tc>
      </w:tr>
      <w:tr w:rsidR="00654149" w:rsidRPr="00852B86" w14:paraId="256C06B6"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07981CA4" w14:textId="77777777" w:rsidR="00654149" w:rsidRPr="00852B86" w:rsidRDefault="00654149" w:rsidP="007B38D9">
            <w:pPr>
              <w:keepNext/>
              <w:keepLines/>
              <w:spacing w:after="0" w:line="256" w:lineRule="auto"/>
              <w:ind w:left="851" w:hanging="851"/>
              <w:rPr>
                <w:rFonts w:ascii="Arial" w:hAnsi="Arial"/>
                <w:sz w:val="18"/>
                <w:lang w:eastAsia="ko-KR"/>
              </w:rPr>
            </w:pPr>
            <w:r w:rsidRPr="00852B86">
              <w:rPr>
                <w:rFonts w:ascii="Arial" w:hAnsi="Arial"/>
                <w:sz w:val="18"/>
                <w:lang w:eastAsia="ko-KR"/>
              </w:rPr>
              <w:t>Note 1:</w:t>
            </w:r>
            <w:r w:rsidRPr="00852B86">
              <w:rPr>
                <w:rFonts w:ascii="Arial" w:hAnsi="Arial"/>
                <w:sz w:val="18"/>
              </w:rPr>
              <w:tab/>
            </w:r>
            <w:r w:rsidRPr="00852B86">
              <w:rPr>
                <w:rFonts w:ascii="Arial" w:hAnsi="Arial"/>
                <w:sz w:val="18"/>
                <w:lang w:eastAsia="ko-KR"/>
              </w:rPr>
              <w:t>The UE is only required to be tested in one of the supported test configurations</w:t>
            </w:r>
          </w:p>
          <w:p w14:paraId="718F66EA" w14:textId="77777777" w:rsidR="00654149" w:rsidRPr="00852B86" w:rsidRDefault="00654149" w:rsidP="007B38D9">
            <w:pPr>
              <w:pStyle w:val="TAN"/>
            </w:pPr>
            <w:r w:rsidRPr="00852B86">
              <w:rPr>
                <w:lang w:eastAsia="ko-KR"/>
              </w:rPr>
              <w:t>Note 2:</w:t>
            </w:r>
            <w:r w:rsidRPr="00852B86">
              <w:tab/>
            </w:r>
            <w:r w:rsidRPr="00852B86">
              <w:rPr>
                <w:lang w:eastAsia="ko-KR"/>
              </w:rPr>
              <w:t>The UE is only required to be tested in one with smallest aggregated channel bandwidth from supported band combinations which is composed of CCs ≥ the bandwidth</w:t>
            </w:r>
            <w:r w:rsidRPr="00852B86">
              <w:rPr>
                <w:rFonts w:asciiTheme="majorHAnsi" w:hAnsiTheme="majorHAnsi"/>
                <w:szCs w:val="18"/>
                <w:lang w:eastAsia="ko-KR"/>
              </w:rPr>
              <w:t xml:space="preserve"> </w:t>
            </w:r>
            <w:r w:rsidRPr="00852B86">
              <w:rPr>
                <w:rFonts w:cs="Arial"/>
                <w:szCs w:val="18"/>
              </w:rPr>
              <w:t>(BW</w:t>
            </w:r>
            <w:r w:rsidRPr="00852B86">
              <w:rPr>
                <w:rFonts w:cs="Arial"/>
                <w:szCs w:val="18"/>
                <w:vertAlign w:val="subscript"/>
              </w:rPr>
              <w:t>channel</w:t>
            </w:r>
            <w:r w:rsidRPr="00852B86">
              <w:rPr>
                <w:rFonts w:cs="Arial"/>
                <w:szCs w:val="18"/>
              </w:rPr>
              <w:t>)</w:t>
            </w:r>
            <w:r w:rsidRPr="00852B86">
              <w:rPr>
                <w:rFonts w:asciiTheme="majorHAnsi" w:hAnsiTheme="majorHAnsi"/>
                <w:sz w:val="16"/>
                <w:szCs w:val="18"/>
                <w:lang w:eastAsia="ko-KR"/>
              </w:rPr>
              <w:t xml:space="preserve"> </w:t>
            </w:r>
            <w:r w:rsidRPr="00852B86">
              <w:rPr>
                <w:lang w:eastAsia="ko-KR"/>
              </w:rPr>
              <w:t>defined in each test configuration,</w:t>
            </w:r>
          </w:p>
        </w:tc>
      </w:tr>
    </w:tbl>
    <w:p w14:paraId="4B4AF840" w14:textId="77777777" w:rsidR="00C428AB" w:rsidRPr="00852B86" w:rsidRDefault="00C428AB" w:rsidP="000422D1">
      <w:pPr>
        <w:rPr>
          <w:lang w:eastAsia="sv-SE"/>
        </w:rPr>
      </w:pPr>
    </w:p>
    <w:p w14:paraId="1622918F" w14:textId="77777777" w:rsidR="00C428AB" w:rsidRPr="00852B86" w:rsidRDefault="00C428AB" w:rsidP="000422D1">
      <w:pPr>
        <w:rPr>
          <w:lang w:eastAsia="sv-SE"/>
        </w:rPr>
      </w:pPr>
      <w:r w:rsidRPr="00852B86">
        <w:rPr>
          <w:lang w:eastAsia="sv-SE"/>
        </w:rPr>
        <w:t>Configure the test equipment and the DUT according to the parameters in Table 4.5.3.1.4.1-</w:t>
      </w:r>
      <w:r w:rsidRPr="00852B86">
        <w:rPr>
          <w:lang w:eastAsia="zh-TW"/>
        </w:rPr>
        <w:t>2 and Table 4.5.3.1.4.1-3</w:t>
      </w:r>
      <w:r w:rsidRPr="00852B86">
        <w:rPr>
          <w:lang w:eastAsia="sv-SE"/>
        </w:rPr>
        <w:t>.</w:t>
      </w:r>
    </w:p>
    <w:p w14:paraId="4736DA6A" w14:textId="77777777" w:rsidR="00C428AB" w:rsidRPr="00852B86" w:rsidRDefault="00C428AB" w:rsidP="000422D1">
      <w:pPr>
        <w:pStyle w:val="TH"/>
        <w:keepNext w:val="0"/>
        <w:keepLines w:val="0"/>
      </w:pPr>
      <w:r w:rsidRPr="00852B86">
        <w:t>Table 4.5.3.1.</w:t>
      </w:r>
      <w:r w:rsidRPr="00852B86">
        <w:rPr>
          <w:lang w:eastAsia="zh-TW"/>
        </w:rPr>
        <w:t>4.1</w:t>
      </w:r>
      <w:r w:rsidRPr="00852B86">
        <w:t>-</w:t>
      </w:r>
      <w:r w:rsidRPr="00852B86">
        <w:rPr>
          <w:lang w:eastAsia="zh-TW"/>
        </w:rPr>
        <w:t>2</w:t>
      </w:r>
      <w:r w:rsidRPr="00852B86">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31C74B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65E894" w14:textId="77777777" w:rsidR="00C428AB" w:rsidRPr="00852B86" w:rsidRDefault="00C428AB" w:rsidP="000422D1">
            <w:pPr>
              <w:pStyle w:val="TAL"/>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9847F6" w14:textId="77777777" w:rsidR="00C428AB" w:rsidRPr="00852B86" w:rsidRDefault="00C428AB" w:rsidP="000422D1">
            <w:pPr>
              <w:pStyle w:val="TAL"/>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B0D8C2C" w14:textId="77777777" w:rsidR="00C428AB" w:rsidRPr="00852B86" w:rsidRDefault="00C428AB" w:rsidP="000422D1">
            <w:pPr>
              <w:pStyle w:val="TAL"/>
              <w:keepNext w:val="0"/>
              <w:keepLines w:val="0"/>
            </w:pPr>
            <w:r w:rsidRPr="00852B86">
              <w:t>Comment</w:t>
            </w:r>
          </w:p>
        </w:tc>
      </w:tr>
      <w:tr w:rsidR="00C428AB" w:rsidRPr="00852B86" w14:paraId="26A32E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B0ECF2" w14:textId="563D2BF2" w:rsidR="00C428AB" w:rsidRPr="00852B86" w:rsidRDefault="00C428AB" w:rsidP="000422D1">
            <w:pPr>
              <w:pStyle w:val="TAL"/>
              <w:keepNext w:val="0"/>
              <w:keepLines w:val="0"/>
              <w:rPr>
                <w:szCs w:val="18"/>
              </w:rPr>
            </w:pPr>
            <w:r w:rsidRPr="00852B86">
              <w:rPr>
                <w:szCs w:val="18"/>
              </w:rPr>
              <w:t>Test</w:t>
            </w:r>
            <w:r w:rsidR="000422D1" w:rsidRPr="00852B86">
              <w:rPr>
                <w:szCs w:val="18"/>
              </w:rPr>
              <w:t xml:space="preserve"> </w:t>
            </w:r>
            <w:r w:rsidRPr="00852B86">
              <w:rPr>
                <w:szCs w:val="18"/>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7ED99B" w14:textId="77777777" w:rsidR="00C428AB" w:rsidRPr="00852B86" w:rsidRDefault="00C428AB" w:rsidP="000422D1">
            <w:pPr>
              <w:pStyle w:val="TAL"/>
              <w:keepNext w:val="0"/>
              <w:keepLines w:val="0"/>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06ED30C" w14:textId="0E38C30E"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2A717D" w:rsidRPr="00852B86">
              <w:rPr>
                <w:szCs w:val="18"/>
              </w:rPr>
              <w:t xml:space="preserve"> in TS</w:t>
            </w:r>
            <w:r w:rsidR="000422D1"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clause</w:t>
            </w:r>
            <w:r w:rsidR="000422D1" w:rsidRPr="00852B86">
              <w:rPr>
                <w:szCs w:val="18"/>
              </w:rPr>
              <w:t xml:space="preserve"> </w:t>
            </w:r>
            <w:r w:rsidRPr="00852B86">
              <w:rPr>
                <w:szCs w:val="18"/>
              </w:rPr>
              <w:t>4.1.</w:t>
            </w:r>
          </w:p>
        </w:tc>
      </w:tr>
      <w:tr w:rsidR="00C428AB" w:rsidRPr="00852B86" w14:paraId="6F16C2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D40A3F6" w14:textId="410B0A62" w:rsidR="00C428AB" w:rsidRPr="00852B86" w:rsidRDefault="00C428AB" w:rsidP="000422D1">
            <w:pPr>
              <w:pStyle w:val="TAL"/>
              <w:keepNext w:val="0"/>
              <w:keepLines w:val="0"/>
              <w:rPr>
                <w:szCs w:val="18"/>
              </w:rPr>
            </w:pPr>
            <w:r w:rsidRPr="00852B86">
              <w:rPr>
                <w:szCs w:val="18"/>
              </w:rPr>
              <w:t>Test</w:t>
            </w:r>
            <w:r w:rsidR="000422D1" w:rsidRPr="00852B86">
              <w:rPr>
                <w:szCs w:val="18"/>
              </w:rPr>
              <w:t xml:space="preserve"> </w:t>
            </w:r>
            <w:r w:rsidRPr="00852B86">
              <w:rPr>
                <w:szCs w:val="18"/>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3DF0D87" w14:textId="4BED16EE"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in</w:t>
            </w:r>
            <w:r w:rsidR="000422D1" w:rsidRPr="00852B86">
              <w:rPr>
                <w:szCs w:val="18"/>
              </w:rPr>
              <w:t xml:space="preserve"> </w:t>
            </w:r>
            <w:r w:rsidRPr="00852B86">
              <w:rPr>
                <w:szCs w:val="18"/>
              </w:rPr>
              <w:t>Annex</w:t>
            </w:r>
            <w:r w:rsidR="000422D1" w:rsidRPr="00852B86">
              <w:rPr>
                <w:szCs w:val="18"/>
              </w:rPr>
              <w:t xml:space="preserve"> </w:t>
            </w:r>
            <w:r w:rsidRPr="00852B86">
              <w:rPr>
                <w:szCs w:val="18"/>
              </w:rPr>
              <w:t>E,</w:t>
            </w:r>
            <w:r w:rsidR="000422D1" w:rsidRPr="00852B86">
              <w:rPr>
                <w:szCs w:val="18"/>
              </w:rPr>
              <w:t xml:space="preserve"> </w:t>
            </w:r>
            <w:r w:rsidRPr="00852B86">
              <w:rPr>
                <w:szCs w:val="18"/>
              </w:rPr>
              <w:t>Table</w:t>
            </w:r>
            <w:r w:rsidR="000422D1" w:rsidRPr="00852B86">
              <w:rPr>
                <w:szCs w:val="18"/>
              </w:rPr>
              <w:t xml:space="preserve"> </w:t>
            </w:r>
            <w:r w:rsidRPr="00852B86">
              <w:rPr>
                <w:szCs w:val="18"/>
              </w:rPr>
              <w:t>E.1-1</w:t>
            </w:r>
            <w:r w:rsidR="000422D1" w:rsidRPr="00852B86">
              <w:rPr>
                <w:szCs w:val="18"/>
              </w:rPr>
              <w:t xml:space="preserve"> </w:t>
            </w:r>
            <w:r w:rsidR="007246A6" w:rsidRPr="00852B86">
              <w:rPr>
                <w:szCs w:val="18"/>
              </w:rPr>
              <w:t xml:space="preserve">and </w:t>
            </w:r>
            <w:r w:rsidR="002A717D" w:rsidRPr="00852B86">
              <w:rPr>
                <w:szCs w:val="18"/>
              </w:rPr>
              <w:t>TS</w:t>
            </w:r>
            <w:r w:rsidR="007246A6"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clause</w:t>
            </w:r>
            <w:r w:rsidR="000422D1" w:rsidRPr="00852B86">
              <w:rPr>
                <w:szCs w:val="18"/>
              </w:rPr>
              <w:t xml:space="preserve"> </w:t>
            </w:r>
            <w:r w:rsidRPr="00852B86">
              <w:rPr>
                <w:szCs w:val="18"/>
              </w:rPr>
              <w:t>4.3.1.</w:t>
            </w:r>
          </w:p>
        </w:tc>
      </w:tr>
      <w:tr w:rsidR="00C428AB" w:rsidRPr="00852B86" w14:paraId="36EEA31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E9BC9" w14:textId="0A6B01E5" w:rsidR="00C428AB" w:rsidRPr="00852B86" w:rsidRDefault="00C428AB" w:rsidP="000422D1">
            <w:pPr>
              <w:pStyle w:val="TAL"/>
              <w:keepNext w:val="0"/>
              <w:keepLines w:val="0"/>
              <w:rPr>
                <w:szCs w:val="18"/>
              </w:rPr>
            </w:pPr>
            <w:r w:rsidRPr="00852B86">
              <w:rPr>
                <w:szCs w:val="18"/>
              </w:rPr>
              <w:t>Channel</w:t>
            </w:r>
            <w:r w:rsidR="000422D1" w:rsidRPr="00852B86">
              <w:rPr>
                <w:szCs w:val="18"/>
              </w:rPr>
              <w:t xml:space="preserve"> </w:t>
            </w:r>
            <w:r w:rsidRPr="00852B86">
              <w:rPr>
                <w:szCs w:val="18"/>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7EB3F78" w14:textId="6E2E1F8D"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by</w:t>
            </w:r>
            <w:r w:rsidR="000422D1" w:rsidRPr="00852B86">
              <w:rPr>
                <w:szCs w:val="18"/>
              </w:rPr>
              <w:t xml:space="preserve"> </w:t>
            </w:r>
            <w:r w:rsidRPr="00852B86">
              <w:rPr>
                <w:szCs w:val="18"/>
              </w:rPr>
              <w:t>the</w:t>
            </w:r>
            <w:r w:rsidR="000422D1" w:rsidRPr="00852B86">
              <w:rPr>
                <w:szCs w:val="18"/>
              </w:rPr>
              <w:t xml:space="preserve"> </w:t>
            </w:r>
            <w:r w:rsidRPr="00852B86">
              <w:rPr>
                <w:szCs w:val="18"/>
              </w:rPr>
              <w:t>test</w:t>
            </w:r>
            <w:r w:rsidR="000422D1" w:rsidRPr="00852B86">
              <w:rPr>
                <w:szCs w:val="18"/>
              </w:rPr>
              <w:t xml:space="preserve"> </w:t>
            </w:r>
            <w:r w:rsidRPr="00852B86">
              <w:rPr>
                <w:szCs w:val="18"/>
              </w:rPr>
              <w:t>configuration</w:t>
            </w:r>
            <w:r w:rsidR="000422D1" w:rsidRPr="00852B86">
              <w:rPr>
                <w:szCs w:val="18"/>
              </w:rPr>
              <w:t xml:space="preserve"> </w:t>
            </w:r>
            <w:r w:rsidRPr="00852B86">
              <w:rPr>
                <w:szCs w:val="18"/>
              </w:rPr>
              <w:t>selected</w:t>
            </w:r>
            <w:r w:rsidR="000422D1" w:rsidRPr="00852B86">
              <w:rPr>
                <w:szCs w:val="18"/>
              </w:rPr>
              <w:t xml:space="preserve"> </w:t>
            </w:r>
            <w:r w:rsidRPr="00852B86">
              <w:rPr>
                <w:szCs w:val="18"/>
              </w:rPr>
              <w:t>from</w:t>
            </w:r>
            <w:r w:rsidR="000422D1" w:rsidRPr="00852B86">
              <w:rPr>
                <w:szCs w:val="18"/>
              </w:rPr>
              <w:t xml:space="preserve"> </w:t>
            </w:r>
            <w:r w:rsidRPr="00852B86">
              <w:rPr>
                <w:szCs w:val="18"/>
              </w:rPr>
              <w:t>Table</w:t>
            </w:r>
            <w:r w:rsidR="000422D1" w:rsidRPr="00852B86">
              <w:rPr>
                <w:szCs w:val="18"/>
              </w:rPr>
              <w:t xml:space="preserve"> </w:t>
            </w:r>
            <w:r w:rsidRPr="00852B86">
              <w:t>4.5.3.1.5-1</w:t>
            </w:r>
          </w:p>
        </w:tc>
      </w:tr>
      <w:tr w:rsidR="00C428AB" w:rsidRPr="00852B86" w14:paraId="51BDC62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BF310DA" w14:textId="3457DFD1" w:rsidR="00C428AB" w:rsidRPr="00852B86" w:rsidRDefault="00C428AB" w:rsidP="000422D1">
            <w:pPr>
              <w:pStyle w:val="TAL"/>
              <w:keepNext w:val="0"/>
              <w:keepLines w:val="0"/>
              <w:rPr>
                <w:szCs w:val="18"/>
              </w:rPr>
            </w:pPr>
            <w:r w:rsidRPr="00852B86">
              <w:rPr>
                <w:szCs w:val="18"/>
              </w:rPr>
              <w:t>Propagation</w:t>
            </w:r>
            <w:r w:rsidR="000422D1" w:rsidRPr="00852B86">
              <w:rPr>
                <w:szCs w:val="18"/>
              </w:rPr>
              <w:t xml:space="preserve"> </w:t>
            </w:r>
            <w:r w:rsidRPr="00852B86">
              <w:rPr>
                <w:szCs w:val="18"/>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6DA6C30" w14:textId="77777777" w:rsidR="00C428AB" w:rsidRPr="00852B86" w:rsidRDefault="00C428AB" w:rsidP="000422D1">
            <w:pPr>
              <w:pStyle w:val="TAL"/>
              <w:keepNext w:val="0"/>
              <w:keepLines w:val="0"/>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747543FA" w14:textId="61A5A8AF"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0422D1" w:rsidRPr="00852B86">
              <w:rPr>
                <w:szCs w:val="18"/>
              </w:rPr>
              <w:t xml:space="preserve"> </w:t>
            </w:r>
            <w:r w:rsidRPr="00852B86">
              <w:rPr>
                <w:szCs w:val="18"/>
              </w:rPr>
              <w:t>in</w:t>
            </w:r>
            <w:r w:rsidR="000422D1" w:rsidRPr="00852B86">
              <w:rPr>
                <w:szCs w:val="18"/>
              </w:rPr>
              <w:t xml:space="preserve"> </w:t>
            </w:r>
            <w:r w:rsidR="007246A6" w:rsidRPr="00852B86">
              <w:rPr>
                <w:szCs w:val="18"/>
              </w:rPr>
              <w:t>clause C.</w:t>
            </w:r>
            <w:r w:rsidRPr="00852B86">
              <w:rPr>
                <w:szCs w:val="18"/>
              </w:rPr>
              <w:t>2.2.</w:t>
            </w:r>
          </w:p>
        </w:tc>
      </w:tr>
      <w:tr w:rsidR="00C428AB" w:rsidRPr="00852B86" w14:paraId="335129E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867BB94" w14:textId="6C8EB01D" w:rsidR="00C428AB" w:rsidRPr="00852B86" w:rsidRDefault="00C428AB" w:rsidP="000422D1">
            <w:pPr>
              <w:pStyle w:val="TAL"/>
              <w:keepNext w:val="0"/>
              <w:keepLines w:val="0"/>
              <w:rPr>
                <w:szCs w:val="18"/>
              </w:rPr>
            </w:pPr>
            <w:r w:rsidRPr="00852B86">
              <w:rPr>
                <w:szCs w:val="18"/>
              </w:rPr>
              <w:t>Connection</w:t>
            </w:r>
            <w:r w:rsidR="000422D1" w:rsidRPr="00852B86">
              <w:rPr>
                <w:szCs w:val="18"/>
              </w:rPr>
              <w:t xml:space="preserve"> </w:t>
            </w:r>
            <w:r w:rsidRPr="00852B86">
              <w:rPr>
                <w:szCs w:val="18"/>
              </w:rPr>
              <w:t>Diagram</w:t>
            </w:r>
          </w:p>
        </w:tc>
        <w:tc>
          <w:tcPr>
            <w:tcW w:w="1134" w:type="dxa"/>
            <w:tcBorders>
              <w:top w:val="single" w:sz="4" w:space="0" w:color="auto"/>
              <w:left w:val="single" w:sz="4" w:space="0" w:color="auto"/>
              <w:bottom w:val="single" w:sz="4" w:space="0" w:color="auto"/>
              <w:right w:val="single" w:sz="4" w:space="0" w:color="auto"/>
            </w:tcBorders>
            <w:hideMark/>
          </w:tcPr>
          <w:p w14:paraId="3E940ECF" w14:textId="666A58D2" w:rsidR="00C428AB" w:rsidRPr="00852B86" w:rsidRDefault="00C428AB" w:rsidP="000422D1">
            <w:pPr>
              <w:pStyle w:val="TAL"/>
              <w:keepNext w:val="0"/>
              <w:keepLines w:val="0"/>
              <w:rPr>
                <w:szCs w:val="18"/>
              </w:rPr>
            </w:pPr>
            <w:r w:rsidRPr="00852B86">
              <w:rPr>
                <w:szCs w:val="18"/>
              </w:rPr>
              <w:t>TE</w:t>
            </w:r>
            <w:r w:rsidR="000422D1" w:rsidRPr="00852B86">
              <w:rPr>
                <w:szCs w:val="18"/>
              </w:rPr>
              <w:t xml:space="preserve"> </w:t>
            </w:r>
            <w:r w:rsidRPr="00852B86">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5108E05B" w14:textId="77777777" w:rsidR="00C428AB" w:rsidRPr="00852B86" w:rsidRDefault="00C428AB" w:rsidP="000422D1">
            <w:pPr>
              <w:pStyle w:val="TAL"/>
              <w:keepNext w:val="0"/>
              <w:keepLines w:val="0"/>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C93F5FF" w14:textId="3443BB1A" w:rsidR="00C428AB" w:rsidRPr="00852B86" w:rsidRDefault="00C428AB" w:rsidP="000422D1">
            <w:pPr>
              <w:pStyle w:val="TAL"/>
              <w:keepNext w:val="0"/>
              <w:keepLines w:val="0"/>
              <w:rPr>
                <w:szCs w:val="18"/>
              </w:rPr>
            </w:pPr>
            <w:r w:rsidRPr="00852B86">
              <w:rPr>
                <w:szCs w:val="18"/>
              </w:rPr>
              <w:t>As</w:t>
            </w:r>
            <w:r w:rsidR="000422D1" w:rsidRPr="00852B86">
              <w:rPr>
                <w:szCs w:val="18"/>
              </w:rPr>
              <w:t xml:space="preserve"> </w:t>
            </w:r>
            <w:r w:rsidRPr="00852B86">
              <w:rPr>
                <w:szCs w:val="18"/>
              </w:rPr>
              <w:t>specified</w:t>
            </w:r>
            <w:r w:rsidR="002A717D" w:rsidRPr="00852B86">
              <w:rPr>
                <w:szCs w:val="18"/>
              </w:rPr>
              <w:t xml:space="preserve"> in TS</w:t>
            </w:r>
            <w:r w:rsidR="000422D1" w:rsidRPr="00852B86">
              <w:rPr>
                <w:szCs w:val="18"/>
              </w:rPr>
              <w:t xml:space="preserve"> </w:t>
            </w:r>
            <w:r w:rsidRPr="00852B86">
              <w:rPr>
                <w:szCs w:val="18"/>
              </w:rPr>
              <w:t>38.508-1</w:t>
            </w:r>
            <w:r w:rsidR="000422D1" w:rsidRPr="00852B86">
              <w:rPr>
                <w:szCs w:val="18"/>
              </w:rPr>
              <w:t xml:space="preserve"> </w:t>
            </w:r>
            <w:r w:rsidRPr="00852B86">
              <w:rPr>
                <w:szCs w:val="18"/>
              </w:rPr>
              <w:t>[14]</w:t>
            </w:r>
            <w:r w:rsidR="000422D1" w:rsidRPr="00852B86">
              <w:rPr>
                <w:szCs w:val="18"/>
              </w:rPr>
              <w:t xml:space="preserve"> </w:t>
            </w:r>
            <w:r w:rsidRPr="00852B86">
              <w:rPr>
                <w:szCs w:val="18"/>
              </w:rPr>
              <w:t>Annex</w:t>
            </w:r>
            <w:r w:rsidR="000422D1" w:rsidRPr="00852B86">
              <w:rPr>
                <w:szCs w:val="18"/>
              </w:rPr>
              <w:t xml:space="preserve"> </w:t>
            </w:r>
            <w:r w:rsidRPr="00852B86">
              <w:rPr>
                <w:szCs w:val="18"/>
              </w:rPr>
              <w:t>A.</w:t>
            </w:r>
          </w:p>
        </w:tc>
      </w:tr>
      <w:tr w:rsidR="00C428AB" w:rsidRPr="00852B86" w14:paraId="7563EE8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BC15CD5" w14:textId="77777777" w:rsidR="00C428AB" w:rsidRPr="00852B86" w:rsidRDefault="00C428AB" w:rsidP="000422D1">
            <w:pPr>
              <w:overflowPunct/>
              <w:autoSpaceDE/>
              <w:autoSpaceDN/>
              <w:adjustRightInd/>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4133005" w14:textId="27396DCD" w:rsidR="00C428AB" w:rsidRPr="00852B86" w:rsidRDefault="00C428AB" w:rsidP="000422D1">
            <w:pPr>
              <w:pStyle w:val="TAL"/>
              <w:keepNext w:val="0"/>
              <w:keepLines w:val="0"/>
              <w:rPr>
                <w:szCs w:val="18"/>
              </w:rPr>
            </w:pPr>
            <w:r w:rsidRPr="00852B86">
              <w:rPr>
                <w:szCs w:val="18"/>
              </w:rPr>
              <w:t>DUT</w:t>
            </w:r>
            <w:r w:rsidR="000422D1" w:rsidRPr="00852B86">
              <w:rPr>
                <w:szCs w:val="18"/>
              </w:rPr>
              <w:t xml:space="preserve"> </w:t>
            </w:r>
            <w:r w:rsidRPr="00852B86">
              <w:rPr>
                <w:szCs w:val="18"/>
              </w:rPr>
              <w:t>Part</w:t>
            </w:r>
          </w:p>
        </w:tc>
        <w:tc>
          <w:tcPr>
            <w:tcW w:w="2809" w:type="dxa"/>
            <w:tcBorders>
              <w:top w:val="single" w:sz="4" w:space="0" w:color="auto"/>
              <w:left w:val="single" w:sz="4" w:space="0" w:color="auto"/>
              <w:bottom w:val="single" w:sz="4" w:space="0" w:color="auto"/>
              <w:right w:val="single" w:sz="4" w:space="0" w:color="auto"/>
            </w:tcBorders>
            <w:hideMark/>
          </w:tcPr>
          <w:p w14:paraId="7F260515" w14:textId="77777777" w:rsidR="00C428AB" w:rsidRPr="00852B86" w:rsidRDefault="00C428AB" w:rsidP="000422D1">
            <w:pPr>
              <w:pStyle w:val="TAL"/>
              <w:keepNext w:val="0"/>
              <w:keepLines w:val="0"/>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09DEB97" w14:textId="77777777" w:rsidR="00C428AB" w:rsidRPr="00852B86" w:rsidRDefault="00C428AB" w:rsidP="000422D1">
            <w:pPr>
              <w:overflowPunct/>
              <w:autoSpaceDE/>
              <w:autoSpaceDN/>
              <w:adjustRightInd/>
              <w:spacing w:after="0"/>
              <w:rPr>
                <w:rFonts w:ascii="Arial" w:hAnsi="Arial"/>
                <w:sz w:val="18"/>
                <w:szCs w:val="18"/>
              </w:rPr>
            </w:pPr>
          </w:p>
        </w:tc>
      </w:tr>
      <w:tr w:rsidR="00C428AB" w:rsidRPr="00852B86" w14:paraId="06EC41B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C26F76" w14:textId="033FB642" w:rsidR="00C428AB" w:rsidRPr="00852B86" w:rsidRDefault="00C428AB" w:rsidP="000422D1">
            <w:pPr>
              <w:pStyle w:val="TAL"/>
              <w:keepNext w:val="0"/>
              <w:keepLines w:val="0"/>
              <w:rPr>
                <w:szCs w:val="18"/>
              </w:rPr>
            </w:pPr>
            <w:r w:rsidRPr="00852B86">
              <w:rPr>
                <w:szCs w:val="18"/>
              </w:rPr>
              <w:t>Exceptions</w:t>
            </w:r>
            <w:r w:rsidR="000422D1" w:rsidRPr="00852B86">
              <w:rPr>
                <w:szCs w:val="18"/>
              </w:rPr>
              <w:t xml:space="preserve"> </w:t>
            </w:r>
            <w:r w:rsidRPr="00852B86">
              <w:rPr>
                <w:szCs w:val="18"/>
              </w:rPr>
              <w:t>to</w:t>
            </w:r>
            <w:r w:rsidR="000422D1" w:rsidRPr="00852B86">
              <w:rPr>
                <w:szCs w:val="18"/>
              </w:rPr>
              <w:t xml:space="preserve"> </w:t>
            </w:r>
            <w:r w:rsidRPr="00852B86">
              <w:rPr>
                <w:szCs w:val="18"/>
              </w:rPr>
              <w:t>connection</w:t>
            </w:r>
            <w:r w:rsidR="000422D1" w:rsidRPr="00852B86">
              <w:rPr>
                <w:szCs w:val="18"/>
              </w:rPr>
              <w:t xml:space="preserve"> </w:t>
            </w:r>
            <w:r w:rsidRPr="00852B86">
              <w:rPr>
                <w:szCs w:val="18"/>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3AC12E" w14:textId="77777777" w:rsidR="00C428AB" w:rsidRPr="00852B86" w:rsidRDefault="00C428AB" w:rsidP="000422D1">
            <w:pPr>
              <w:pStyle w:val="TAL"/>
              <w:keepNext w:val="0"/>
              <w:keepLines w:val="0"/>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C11EE34" w14:textId="77777777" w:rsidR="00C428AB" w:rsidRPr="00852B86" w:rsidRDefault="00C428AB" w:rsidP="000422D1">
            <w:pPr>
              <w:pStyle w:val="TAL"/>
              <w:keepNext w:val="0"/>
              <w:keepLines w:val="0"/>
              <w:rPr>
                <w:szCs w:val="18"/>
              </w:rPr>
            </w:pPr>
          </w:p>
        </w:tc>
      </w:tr>
    </w:tbl>
    <w:p w14:paraId="30A1066F" w14:textId="77777777" w:rsidR="00C428AB" w:rsidRPr="00852B86" w:rsidRDefault="00C428AB" w:rsidP="000422D1">
      <w:pPr>
        <w:rPr>
          <w:rFonts w:ascii="Arial" w:hAnsi="Arial" w:cs="Arial"/>
          <w:sz w:val="18"/>
          <w:szCs w:val="18"/>
          <w:lang w:eastAsia="sv-SE"/>
        </w:rPr>
      </w:pPr>
    </w:p>
    <w:p w14:paraId="2C808FB7" w14:textId="0ABA1F52" w:rsidR="00C428AB" w:rsidRPr="00852B86" w:rsidRDefault="00C428AB" w:rsidP="000422D1">
      <w:pPr>
        <w:pStyle w:val="TH"/>
        <w:keepNext w:val="0"/>
        <w:keepLines w:val="0"/>
      </w:pPr>
      <w:r w:rsidRPr="00852B86">
        <w:t>Table 4.5.3.1.</w:t>
      </w:r>
      <w:r w:rsidRPr="00852B86">
        <w:rPr>
          <w:lang w:eastAsia="zh-TW"/>
        </w:rPr>
        <w:t>4.1</w:t>
      </w:r>
      <w:r w:rsidRPr="00852B86">
        <w:t>-</w:t>
      </w:r>
      <w:r w:rsidRPr="00852B86">
        <w:rPr>
          <w:lang w:eastAsia="zh-TW"/>
        </w:rPr>
        <w:t>3</w:t>
      </w:r>
      <w:r w:rsidRPr="00852B86">
        <w:t>: General test parameters for known FR1 SCell activation case,</w:t>
      </w:r>
      <w:r w:rsidR="007B47CE" w:rsidRPr="00852B86">
        <w:br/>
      </w:r>
      <w:r w:rsidRPr="00852B86">
        <w:t>160ms SCell measurement cycl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C428AB" w:rsidRPr="00852B86" w14:paraId="0AFCF3CA" w14:textId="77777777" w:rsidTr="00494BBF">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5B162C95"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Parameter</w:t>
            </w:r>
          </w:p>
        </w:tc>
        <w:tc>
          <w:tcPr>
            <w:tcW w:w="709" w:type="dxa"/>
            <w:tcBorders>
              <w:top w:val="single" w:sz="4" w:space="0" w:color="auto"/>
              <w:left w:val="single" w:sz="4" w:space="0" w:color="auto"/>
              <w:bottom w:val="single" w:sz="4" w:space="0" w:color="auto"/>
              <w:right w:val="single" w:sz="4" w:space="0" w:color="auto"/>
            </w:tcBorders>
            <w:hideMark/>
          </w:tcPr>
          <w:p w14:paraId="7CB92671"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Unit</w:t>
            </w:r>
          </w:p>
        </w:tc>
        <w:tc>
          <w:tcPr>
            <w:tcW w:w="2977" w:type="dxa"/>
            <w:tcBorders>
              <w:top w:val="single" w:sz="4" w:space="0" w:color="auto"/>
              <w:left w:val="single" w:sz="4" w:space="0" w:color="auto"/>
              <w:bottom w:val="single" w:sz="4" w:space="0" w:color="auto"/>
              <w:right w:val="single" w:sz="4" w:space="0" w:color="auto"/>
            </w:tcBorders>
            <w:hideMark/>
          </w:tcPr>
          <w:p w14:paraId="6604C6D8"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Value</w:t>
            </w:r>
          </w:p>
        </w:tc>
        <w:tc>
          <w:tcPr>
            <w:tcW w:w="3652" w:type="dxa"/>
            <w:tcBorders>
              <w:top w:val="single" w:sz="4" w:space="0" w:color="auto"/>
              <w:left w:val="single" w:sz="4" w:space="0" w:color="auto"/>
              <w:bottom w:val="single" w:sz="4" w:space="0" w:color="auto"/>
              <w:right w:val="single" w:sz="4" w:space="0" w:color="auto"/>
            </w:tcBorders>
            <w:hideMark/>
          </w:tcPr>
          <w:p w14:paraId="604D27CE" w14:textId="77777777" w:rsidR="00C428AB" w:rsidRPr="00852B86" w:rsidRDefault="00C428AB" w:rsidP="000422D1">
            <w:pPr>
              <w:spacing w:after="0"/>
              <w:jc w:val="center"/>
              <w:rPr>
                <w:rFonts w:ascii="Arial" w:hAnsi="Arial" w:cs="Arial"/>
                <w:b/>
                <w:sz w:val="18"/>
                <w:lang w:eastAsia="ja-JP"/>
              </w:rPr>
            </w:pPr>
            <w:r w:rsidRPr="00852B86">
              <w:rPr>
                <w:rFonts w:ascii="Arial" w:hAnsi="Arial" w:cs="Arial"/>
                <w:b/>
                <w:sz w:val="18"/>
              </w:rPr>
              <w:t>Comment</w:t>
            </w:r>
          </w:p>
        </w:tc>
      </w:tr>
      <w:tr w:rsidR="00C428AB" w:rsidRPr="00852B86" w14:paraId="3B25F90D"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52139B7" w14:textId="5AC0486A" w:rsidR="00C428AB" w:rsidRPr="00852B86" w:rsidRDefault="00C428AB" w:rsidP="000422D1">
            <w:pPr>
              <w:pStyle w:val="TAL"/>
              <w:keepNext w:val="0"/>
              <w:keepLines w:val="0"/>
              <w:rPr>
                <w:lang w:eastAsia="ja-JP"/>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6AFF734"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7AB3193" w14:textId="77777777" w:rsidR="00C428AB" w:rsidRPr="00852B86" w:rsidRDefault="00C428AB" w:rsidP="000422D1">
            <w:pPr>
              <w:pStyle w:val="TAC"/>
              <w:keepNext w:val="0"/>
              <w:keepLines w:val="0"/>
              <w:rPr>
                <w:lang w:eastAsia="ja-JP"/>
              </w:rPr>
            </w:pPr>
            <w:r w:rsidRPr="00852B86">
              <w:t>1,2,3</w:t>
            </w:r>
          </w:p>
        </w:tc>
        <w:tc>
          <w:tcPr>
            <w:tcW w:w="3652" w:type="dxa"/>
            <w:tcBorders>
              <w:top w:val="single" w:sz="4" w:space="0" w:color="auto"/>
              <w:left w:val="single" w:sz="4" w:space="0" w:color="auto"/>
              <w:bottom w:val="single" w:sz="4" w:space="0" w:color="auto"/>
              <w:right w:val="single" w:sz="4" w:space="0" w:color="auto"/>
            </w:tcBorders>
            <w:hideMark/>
          </w:tcPr>
          <w:p w14:paraId="6D99AA45" w14:textId="0FC85BA6" w:rsidR="00C428AB" w:rsidRPr="00852B86" w:rsidRDefault="00C428AB" w:rsidP="000422D1">
            <w:pPr>
              <w:pStyle w:val="TAC"/>
              <w:keepNext w:val="0"/>
              <w:keepLines w:val="0"/>
              <w:rPr>
                <w:lang w:eastAsia="ja-JP"/>
              </w:rPr>
            </w:pPr>
            <w:r w:rsidRPr="00852B86">
              <w:t>One</w:t>
            </w:r>
            <w:r w:rsidR="000422D1" w:rsidRPr="00852B86">
              <w:t xml:space="preserve"> </w:t>
            </w:r>
            <w:r w:rsidRPr="00852B86">
              <w:t>E-UTRAN</w:t>
            </w:r>
            <w:r w:rsidR="000422D1" w:rsidRPr="00852B86">
              <w:t xml:space="preserve"> </w:t>
            </w:r>
            <w:r w:rsidRPr="00852B86">
              <w:t>radio</w:t>
            </w:r>
            <w:r w:rsidR="000422D1" w:rsidRPr="00852B86">
              <w:t xml:space="preserve"> </w:t>
            </w:r>
            <w:r w:rsidRPr="00852B86">
              <w:t>channel</w:t>
            </w:r>
            <w:r w:rsidR="000422D1" w:rsidRPr="00852B86">
              <w:t xml:space="preserve"> </w:t>
            </w:r>
            <w:r w:rsidRPr="00852B86">
              <w:t>(1)</w:t>
            </w:r>
            <w:r w:rsidR="000422D1" w:rsidRPr="00852B86">
              <w:t xml:space="preserve"> </w:t>
            </w:r>
            <w:r w:rsidRPr="00852B86">
              <w:t>and</w:t>
            </w:r>
            <w:r w:rsidR="000422D1" w:rsidRPr="00852B86">
              <w:t xml:space="preserve"> </w:t>
            </w:r>
            <w:r w:rsidRPr="00852B86">
              <w:t>two</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2,3)</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C428AB" w:rsidRPr="00852B86" w14:paraId="0F78107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D0356D" w14:textId="400AA55D" w:rsidR="00C428AB" w:rsidRPr="00852B86" w:rsidRDefault="00C428A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609E57EF"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5A054A6" w14:textId="2C0227E3" w:rsidR="00C428AB" w:rsidRPr="00852B86" w:rsidRDefault="00C428AB" w:rsidP="000422D1">
            <w:pPr>
              <w:pStyle w:val="TAC"/>
              <w:keepNext w:val="0"/>
              <w:keepLines w:val="0"/>
              <w:rPr>
                <w:lang w:eastAsia="ja-JP"/>
              </w:rPr>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62DC4290" w14:textId="6CF5F1A4" w:rsidR="00C428AB" w:rsidRPr="00852B86" w:rsidRDefault="00C428AB" w:rsidP="000422D1">
            <w:pPr>
              <w:pStyle w:val="TAC"/>
              <w:keepNext w:val="0"/>
              <w:keepLines w:val="0"/>
            </w:pPr>
            <w:r w:rsidRPr="00852B86">
              <w:t>Primary</w:t>
            </w:r>
            <w:r w:rsidR="000422D1" w:rsidRPr="00852B86">
              <w:t xml:space="preserve"> </w:t>
            </w:r>
            <w:r w:rsidRPr="00852B86">
              <w:t>cell</w:t>
            </w:r>
            <w:r w:rsidR="000422D1" w:rsidRPr="00852B86">
              <w:t xml:space="preserve"> </w:t>
            </w:r>
            <w:r w:rsidRPr="00852B86">
              <w:t>on</w:t>
            </w:r>
            <w:r w:rsidR="000422D1" w:rsidRPr="00852B86">
              <w:t xml:space="preserve"> </w:t>
            </w:r>
            <w:r w:rsidRPr="00852B86">
              <w:t>E-UTRA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p w14:paraId="36F27B7C" w14:textId="4E08E79C" w:rsidR="00C428AB" w:rsidRPr="00852B86" w:rsidRDefault="00C428AB" w:rsidP="000422D1">
            <w:pPr>
              <w:pStyle w:val="TAC"/>
              <w:keepNext w:val="0"/>
              <w:keepLines w:val="0"/>
              <w:rPr>
                <w:lang w:eastAsia="zh-TW"/>
              </w:rPr>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section</w:t>
            </w:r>
            <w:r w:rsidR="000422D1" w:rsidRPr="00852B86">
              <w:t xml:space="preserve"> </w:t>
            </w:r>
            <w:r w:rsidRPr="00852B86">
              <w:t>A.3.7.2.1</w:t>
            </w:r>
            <w:r w:rsidR="000422D1" w:rsidRPr="00852B86">
              <w:rPr>
                <w:lang w:eastAsia="zh-TW"/>
              </w:rPr>
              <w:t xml:space="preserve"> </w:t>
            </w:r>
            <w:r w:rsidRPr="00852B86">
              <w:rPr>
                <w:lang w:eastAsia="zh-TW"/>
              </w:rPr>
              <w:t>of</w:t>
            </w:r>
            <w:r w:rsidR="000422D1" w:rsidRPr="00852B86">
              <w:rPr>
                <w:lang w:eastAsia="zh-TW"/>
              </w:rPr>
              <w:t xml:space="preserve"> </w:t>
            </w:r>
            <w:r w:rsidRPr="00852B86">
              <w:rPr>
                <w:lang w:eastAsia="zh-TW"/>
              </w:rPr>
              <w:t>TS38.133</w:t>
            </w:r>
            <w:r w:rsidR="000422D1" w:rsidRPr="00852B86">
              <w:rPr>
                <w:lang w:eastAsia="zh-TW"/>
              </w:rPr>
              <w:t xml:space="preserve"> </w:t>
            </w:r>
            <w:r w:rsidRPr="00852B86">
              <w:rPr>
                <w:lang w:eastAsia="zh-TW"/>
              </w:rPr>
              <w:t>[6]</w:t>
            </w:r>
          </w:p>
        </w:tc>
      </w:tr>
      <w:tr w:rsidR="00C428AB" w:rsidRPr="00852B86" w14:paraId="394B8BE8"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1CD64A" w14:textId="095829C3"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495590AD"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29C14BC" w14:textId="37B60CA1" w:rsidR="00C428AB" w:rsidRPr="00852B86" w:rsidRDefault="00C428A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68D472F8" w14:textId="3982BB6B" w:rsidR="00C428AB" w:rsidRPr="00852B86" w:rsidRDefault="00C428AB" w:rsidP="000422D1">
            <w:pPr>
              <w:pStyle w:val="TAC"/>
              <w:keepNext w:val="0"/>
              <w:keepLines w:val="0"/>
            </w:pPr>
            <w:r w:rsidRPr="00852B86">
              <w:t>Primary</w:t>
            </w:r>
            <w:r w:rsidR="000422D1" w:rsidRPr="00852B86">
              <w:t xml:space="preserve"> </w:t>
            </w:r>
            <w:r w:rsidRPr="00852B86">
              <w:t>secondary</w:t>
            </w:r>
            <w:r w:rsidR="000422D1" w:rsidRPr="00852B86">
              <w:t xml:space="preserve"> </w:t>
            </w:r>
            <w:r w:rsidRPr="00852B86">
              <w:t>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C428AB" w:rsidRPr="00852B86" w14:paraId="5426D54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4307C5" w14:textId="452DB4D2" w:rsidR="00C428AB" w:rsidRPr="00852B86" w:rsidRDefault="00C428AB" w:rsidP="000422D1">
            <w:pPr>
              <w:pStyle w:val="TAL"/>
              <w:keepNext w:val="0"/>
              <w:keepLines w:val="0"/>
              <w:rPr>
                <w:lang w:eastAsia="ja-JP"/>
              </w:rPr>
            </w:pPr>
            <w:r w:rsidRPr="00852B86">
              <w:t>Configured</w:t>
            </w:r>
            <w:r w:rsidR="000422D1" w:rsidRPr="00852B86">
              <w:t xml:space="preserve"> </w:t>
            </w:r>
            <w:r w:rsidRPr="00852B86">
              <w:t>deactivated</w:t>
            </w:r>
            <w:r w:rsidR="000422D1" w:rsidRPr="00852B86">
              <w:t xml:space="preserve"> </w:t>
            </w:r>
            <w:r w:rsidRPr="00852B86">
              <w:t>SCell</w:t>
            </w:r>
          </w:p>
        </w:tc>
        <w:tc>
          <w:tcPr>
            <w:tcW w:w="709" w:type="dxa"/>
            <w:tcBorders>
              <w:top w:val="single" w:sz="4" w:space="0" w:color="auto"/>
              <w:left w:val="single" w:sz="4" w:space="0" w:color="auto"/>
              <w:bottom w:val="single" w:sz="4" w:space="0" w:color="auto"/>
              <w:right w:val="single" w:sz="4" w:space="0" w:color="auto"/>
            </w:tcBorders>
            <w:vAlign w:val="center"/>
          </w:tcPr>
          <w:p w14:paraId="008DC4CC"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C36A60" w14:textId="67EA4F7F" w:rsidR="00C428AB" w:rsidRPr="00852B86" w:rsidRDefault="00C428AB" w:rsidP="000422D1">
            <w:pPr>
              <w:pStyle w:val="TAC"/>
              <w:keepNext w:val="0"/>
              <w:keepLines w:val="0"/>
              <w:rPr>
                <w:lang w:eastAsia="ja-JP"/>
              </w:rPr>
            </w:pPr>
            <w:r w:rsidRPr="00852B86">
              <w:t>Cell</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38D4BB6B" w14:textId="14BD6FF7" w:rsidR="00C428AB" w:rsidRPr="00852B86" w:rsidRDefault="00C428AB" w:rsidP="000422D1">
            <w:pPr>
              <w:pStyle w:val="TAC"/>
              <w:keepNext w:val="0"/>
              <w:keepLines w:val="0"/>
              <w:rPr>
                <w:lang w:eastAsia="ja-JP"/>
              </w:rPr>
            </w:pPr>
            <w:r w:rsidRPr="00852B86">
              <w:t>Configured</w:t>
            </w:r>
            <w:r w:rsidR="000422D1" w:rsidRPr="00852B86">
              <w:t xml:space="preserve"> </w:t>
            </w:r>
            <w:r w:rsidRPr="00852B86">
              <w:t>deactivated</w:t>
            </w:r>
            <w:r w:rsidR="000422D1" w:rsidRPr="00852B86">
              <w:t xml:space="preserve"> </w:t>
            </w:r>
            <w:r w:rsidRPr="00852B86">
              <w:t>secondary</w:t>
            </w:r>
            <w:r w:rsidR="000422D1" w:rsidRPr="00852B86">
              <w:t xml:space="preserve"> </w:t>
            </w:r>
            <w:r w:rsidRPr="00852B86">
              <w:t>cell</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0874B7E6"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D1FE94" w14:textId="525F2087" w:rsidR="00C428AB" w:rsidRPr="00852B86" w:rsidRDefault="00C428A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43206D86"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E168DF6" w14:textId="77777777" w:rsidR="00C428AB" w:rsidRPr="00852B86" w:rsidRDefault="00C428AB" w:rsidP="000422D1">
            <w:pPr>
              <w:pStyle w:val="TAC"/>
              <w:keepNext w:val="0"/>
              <w:keepLines w:val="0"/>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5250FFDE" w14:textId="77777777" w:rsidR="00C428AB" w:rsidRPr="00852B86" w:rsidRDefault="00C428AB" w:rsidP="000422D1">
            <w:pPr>
              <w:pStyle w:val="TAC"/>
              <w:keepNext w:val="0"/>
              <w:keepLines w:val="0"/>
              <w:rPr>
                <w:lang w:eastAsia="ja-JP"/>
              </w:rPr>
            </w:pPr>
          </w:p>
        </w:tc>
      </w:tr>
      <w:tr w:rsidR="00C428AB" w:rsidRPr="00852B86" w14:paraId="7E1739E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0BFBAA4" w14:textId="77777777" w:rsidR="00C428AB" w:rsidRPr="00852B86" w:rsidRDefault="00C428A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667CF03" w14:textId="77777777" w:rsidR="00C428AB" w:rsidRPr="00852B86" w:rsidRDefault="00C428AB" w:rsidP="000422D1">
            <w:pPr>
              <w:spacing w:after="0"/>
              <w:jc w:val="center"/>
              <w:rPr>
                <w:rFonts w:ascii="Arial" w:hAnsi="Arial" w:cs="v4.2.0"/>
                <w:sz w:val="18"/>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77D9116" w14:textId="77777777" w:rsidR="00C428AB" w:rsidRPr="00852B86" w:rsidRDefault="00C428AB" w:rsidP="000422D1">
            <w:pPr>
              <w:pStyle w:val="TAC"/>
              <w:keepNext w:val="0"/>
              <w:keepLines w:val="0"/>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5733ECFB" w14:textId="0B73F0CC" w:rsidR="00C428AB" w:rsidRPr="00852B86" w:rsidRDefault="00C428AB" w:rsidP="000422D1">
            <w:pPr>
              <w:pStyle w:val="TAC"/>
              <w:keepNext w:val="0"/>
              <w:keepLines w:val="0"/>
              <w:rPr>
                <w:lang w:eastAsia="ja-JP"/>
              </w:rPr>
            </w:pPr>
            <w:r w:rsidRPr="00852B86">
              <w:t>Continuous</w:t>
            </w:r>
            <w:r w:rsidR="000422D1" w:rsidRPr="00852B86">
              <w:t xml:space="preserve"> </w:t>
            </w:r>
            <w:r w:rsidRPr="00852B86">
              <w:t>monitoring</w:t>
            </w:r>
            <w:r w:rsidR="000422D1" w:rsidRPr="00852B86">
              <w:t xml:space="preserve"> </w:t>
            </w:r>
            <w:r w:rsidRPr="00852B86">
              <w:t>of</w:t>
            </w:r>
            <w:r w:rsidR="000422D1" w:rsidRPr="00852B86">
              <w:t xml:space="preserve"> </w:t>
            </w:r>
            <w:r w:rsidRPr="00852B86">
              <w:t>primary</w:t>
            </w:r>
            <w:r w:rsidR="000422D1" w:rsidRPr="00852B86">
              <w:t xml:space="preserve"> </w:t>
            </w:r>
            <w:r w:rsidRPr="00852B86">
              <w:t>cell</w:t>
            </w:r>
          </w:p>
        </w:tc>
      </w:tr>
      <w:tr w:rsidR="00C428AB" w:rsidRPr="00852B86" w14:paraId="61BB456E"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15B2F4" w14:textId="3F839C95" w:rsidR="00C428AB" w:rsidRPr="00852B86" w:rsidRDefault="00C428A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77F18AD"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1E27D1C"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18E69A54" w14:textId="78BB36EA" w:rsidR="00C428AB" w:rsidRPr="00852B86" w:rsidRDefault="00C428AB" w:rsidP="000422D1">
            <w:pPr>
              <w:pStyle w:val="TAC"/>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rimary</w:t>
            </w:r>
            <w:r w:rsidR="000422D1" w:rsidRPr="00852B86">
              <w:t xml:space="preserve"> </w:t>
            </w:r>
            <w:r w:rsidRPr="00852B86">
              <w:t>component</w:t>
            </w:r>
            <w:r w:rsidR="000422D1" w:rsidRPr="00852B86">
              <w:t xml:space="preserve"> </w:t>
            </w:r>
            <w:r w:rsidRPr="00852B86">
              <w:t>carrier.</w:t>
            </w:r>
            <w:r w:rsidR="000422D1" w:rsidRPr="00852B86">
              <w:t xml:space="preserve"> </w:t>
            </w:r>
          </w:p>
        </w:tc>
      </w:tr>
      <w:tr w:rsidR="00C428AB" w:rsidRPr="00852B86" w14:paraId="3EB9F571"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86380A6" w14:textId="24A75A62" w:rsidR="00C428AB" w:rsidRPr="00852B86" w:rsidRDefault="00C428A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NR</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4B4B87"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F9D511B"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513D7B8F" w14:textId="15B8D580" w:rsidR="00C428AB" w:rsidRPr="00852B86" w:rsidRDefault="00C428AB" w:rsidP="000422D1">
            <w:pPr>
              <w:pStyle w:val="TAC"/>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secondary</w:t>
            </w:r>
            <w:r w:rsidR="000422D1" w:rsidRPr="00852B86">
              <w:t xml:space="preserve"> </w:t>
            </w:r>
            <w:r w:rsidRPr="00852B86">
              <w:t>component</w:t>
            </w:r>
            <w:r w:rsidR="000422D1" w:rsidRPr="00852B86">
              <w:t xml:space="preserve"> </w:t>
            </w:r>
            <w:r w:rsidRPr="00852B86">
              <w:t>carrier.</w:t>
            </w:r>
          </w:p>
        </w:tc>
      </w:tr>
      <w:tr w:rsidR="00C428AB" w:rsidRPr="00852B86" w14:paraId="5F237B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09B761" w14:textId="7EB841E3" w:rsidR="00C428AB" w:rsidRPr="00852B86" w:rsidRDefault="00C428AB" w:rsidP="000422D1">
            <w:pPr>
              <w:pStyle w:val="TAL"/>
              <w:keepNext w:val="0"/>
              <w:keepLines w:val="0"/>
              <w:rPr>
                <w:rFonts w:cs="Arial"/>
                <w:lang w:eastAsia="ja-JP"/>
              </w:rPr>
            </w:pPr>
            <w:r w:rsidRPr="00852B86">
              <w:rPr>
                <w:rFonts w:cs="Arial"/>
              </w:rPr>
              <w:t>SCell</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CD0172"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DBD39F8" w14:textId="77777777" w:rsidR="00C428AB" w:rsidRPr="00852B86" w:rsidRDefault="00C428AB" w:rsidP="000422D1">
            <w:pPr>
              <w:pStyle w:val="TAC"/>
              <w:keepNext w:val="0"/>
              <w:keepLines w:val="0"/>
              <w:rPr>
                <w:lang w:eastAsia="ja-JP"/>
              </w:rPr>
            </w:pPr>
            <w:r w:rsidRPr="00852B86">
              <w:t>160</w:t>
            </w:r>
          </w:p>
        </w:tc>
        <w:tc>
          <w:tcPr>
            <w:tcW w:w="3652" w:type="dxa"/>
            <w:tcBorders>
              <w:top w:val="single" w:sz="4" w:space="0" w:color="auto"/>
              <w:left w:val="single" w:sz="4" w:space="0" w:color="auto"/>
              <w:bottom w:val="single" w:sz="4" w:space="0" w:color="auto"/>
              <w:right w:val="single" w:sz="4" w:space="0" w:color="auto"/>
            </w:tcBorders>
          </w:tcPr>
          <w:p w14:paraId="5F65CAD7" w14:textId="77777777" w:rsidR="00C428AB" w:rsidRPr="00852B86" w:rsidRDefault="00C428AB" w:rsidP="000422D1">
            <w:pPr>
              <w:pStyle w:val="TAC"/>
              <w:keepNext w:val="0"/>
              <w:keepLines w:val="0"/>
              <w:rPr>
                <w:lang w:eastAsia="ja-JP"/>
              </w:rPr>
            </w:pPr>
          </w:p>
        </w:tc>
      </w:tr>
      <w:tr w:rsidR="00C428AB" w:rsidRPr="00852B86" w14:paraId="12A19C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F4ECF22" w14:textId="7E5A6D45" w:rsidR="00C428AB" w:rsidRPr="00852B86" w:rsidRDefault="00C428AB" w:rsidP="000422D1">
            <w:pPr>
              <w:pStyle w:val="TAL"/>
              <w:keepNext w:val="0"/>
              <w:keepLines w:val="0"/>
              <w:rPr>
                <w:rFonts w:cs="Arial"/>
                <w:lang w:eastAsia="ja-JP"/>
              </w:rPr>
            </w:pPr>
            <w:r w:rsidRPr="00852B86">
              <w:rPr>
                <w:rFonts w:cs="Arial"/>
              </w:rPr>
              <w:t>Cell3</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3D6D4483" w14:textId="77777777" w:rsidR="00C428AB" w:rsidRPr="00852B86" w:rsidRDefault="00C428AB" w:rsidP="000422D1">
            <w:pPr>
              <w:spacing w:after="0"/>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3EA247E" w14:textId="77777777" w:rsidR="00C428AB" w:rsidRPr="00852B86" w:rsidRDefault="00C428AB" w:rsidP="000422D1">
            <w:pPr>
              <w:pStyle w:val="TAC"/>
              <w:keepNext w:val="0"/>
              <w:keepLines w:val="0"/>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6886B383" w14:textId="77777777" w:rsidR="00C428AB" w:rsidRPr="00852B86" w:rsidRDefault="00C428AB" w:rsidP="000422D1">
            <w:pPr>
              <w:pStyle w:val="TAC"/>
              <w:keepNext w:val="0"/>
              <w:keepLines w:val="0"/>
              <w:rPr>
                <w:lang w:eastAsia="ja-JP"/>
              </w:rPr>
            </w:pPr>
          </w:p>
        </w:tc>
      </w:tr>
      <w:tr w:rsidR="00C428AB" w:rsidRPr="00852B86" w14:paraId="16D864BC"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CF25B25" w14:textId="7701D032" w:rsidR="00C428AB" w:rsidRPr="00852B86" w:rsidRDefault="00C428AB" w:rsidP="000422D1">
            <w:pPr>
              <w:pStyle w:val="TAL"/>
              <w:keepNext w:val="0"/>
              <w:keepLines w:val="0"/>
              <w:rPr>
                <w:rFonts w:cs="Arial"/>
                <w:lang w:eastAsia="ja-JP"/>
              </w:rPr>
            </w:pP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cell3</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9F75A1" w14:textId="77777777" w:rsidR="00C428AB" w:rsidRPr="00852B86" w:rsidRDefault="00C428AB" w:rsidP="000422D1">
            <w:pPr>
              <w:spacing w:after="0"/>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8707D7F" w14:textId="7ADE0289" w:rsidR="00C428AB" w:rsidRPr="00852B86" w:rsidRDefault="00C428AB" w:rsidP="000422D1">
            <w:pPr>
              <w:pStyle w:val="TAC"/>
              <w:keepNext w:val="0"/>
              <w:keepLines w:val="0"/>
              <w:rPr>
                <w:lang w:eastAsia="ja-JP"/>
              </w:rPr>
            </w:pPr>
            <w:r w:rsidRPr="00852B86">
              <w:rPr>
                <w:rFonts w:cs="Arial"/>
              </w:rPr>
              <w:sym w:font="Symbol" w:char="F0A3"/>
            </w:r>
            <w:r w:rsidR="000422D1" w:rsidRPr="00852B86">
              <w:rPr>
                <w:rFonts w:cs="Arial"/>
              </w:rPr>
              <w:t xml:space="preserve"> </w:t>
            </w: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2A717D" w:rsidRPr="00852B86">
              <w:rPr>
                <w:rFonts w:cs="Arial"/>
              </w:rPr>
              <w:t xml:space="preserve"> in TS</w:t>
            </w:r>
            <w:r w:rsidR="000422D1" w:rsidRPr="00852B86">
              <w:rPr>
                <w:rFonts w:cs="Arial"/>
              </w:rPr>
              <w:t xml:space="preserve"> </w:t>
            </w:r>
            <w:r w:rsidRPr="00852B86">
              <w:rPr>
                <w:rFonts w:cs="Arial"/>
              </w:rPr>
              <w:t>38.104</w:t>
            </w:r>
            <w:r w:rsidR="000422D1" w:rsidRPr="00852B86">
              <w:rPr>
                <w:rFonts w:cs="Arial"/>
              </w:rPr>
              <w:t xml:space="preserve"> </w:t>
            </w:r>
            <w:r w:rsidRPr="00852B86">
              <w:rPr>
                <w:rFonts w:cs="Arial"/>
              </w:rPr>
              <w:t>[</w:t>
            </w:r>
            <w:r w:rsidRPr="00852B86">
              <w:rPr>
                <w:rFonts w:cs="Arial"/>
                <w:lang w:eastAsia="zh-TW"/>
              </w:rPr>
              <w:t>28</w:t>
            </w:r>
            <w:r w:rsidRPr="00852B86">
              <w:rPr>
                <w:rFonts w:cs="Arial"/>
              </w:rPr>
              <w:t>]</w:t>
            </w:r>
            <w:r w:rsidR="000422D1" w:rsidRPr="00852B86">
              <w:rPr>
                <w:rFonts w:cs="Arial"/>
              </w:rPr>
              <w:t xml:space="preserve"> </w:t>
            </w:r>
            <w:r w:rsidRPr="00852B86">
              <w:rPr>
                <w:rFonts w:cs="Arial"/>
              </w:rPr>
              <w:t>clause</w:t>
            </w:r>
            <w:r w:rsidR="000422D1" w:rsidRPr="00852B86">
              <w:rPr>
                <w:rFonts w:cs="Arial"/>
              </w:rPr>
              <w:t xml:space="preserve"> </w:t>
            </w:r>
            <w:r w:rsidRPr="00852B86">
              <w:rPr>
                <w:rFonts w:cs="Arial"/>
              </w:rPr>
              <w:t>6.5.3.1.</w:t>
            </w:r>
          </w:p>
        </w:tc>
        <w:tc>
          <w:tcPr>
            <w:tcW w:w="3652" w:type="dxa"/>
            <w:tcBorders>
              <w:top w:val="single" w:sz="4" w:space="0" w:color="auto"/>
              <w:left w:val="single" w:sz="4" w:space="0" w:color="auto"/>
              <w:bottom w:val="single" w:sz="4" w:space="0" w:color="auto"/>
              <w:right w:val="single" w:sz="4" w:space="0" w:color="auto"/>
            </w:tcBorders>
            <w:hideMark/>
          </w:tcPr>
          <w:p w14:paraId="0E8B7371" w14:textId="67E4AD53" w:rsidR="00C428AB" w:rsidRPr="00852B86" w:rsidRDefault="00C428AB" w:rsidP="000422D1">
            <w:pPr>
              <w:pStyle w:val="TAC"/>
              <w:keepNext w:val="0"/>
              <w:keepLines w:val="0"/>
              <w:rPr>
                <w:lang w:eastAsia="ja-JP"/>
              </w:rPr>
            </w:pPr>
            <w:r w:rsidRPr="00852B86">
              <w:rPr>
                <w:rFonts w:cs="Arial"/>
              </w:rPr>
              <w:t>The</w:t>
            </w:r>
            <w:r w:rsidR="000422D1" w:rsidRPr="00852B86">
              <w:rPr>
                <w:rFonts w:cs="Arial"/>
              </w:rPr>
              <w:t xml:space="preserve"> </w:t>
            </w:r>
            <w:r w:rsidRPr="00852B86">
              <w:rPr>
                <w:rFonts w:cs="Arial"/>
              </w:rPr>
              <w:t>value</w:t>
            </w:r>
            <w:r w:rsidR="000422D1" w:rsidRPr="00852B86">
              <w:rPr>
                <w:rFonts w:cs="Arial"/>
              </w:rPr>
              <w:t xml:space="preserve"> </w:t>
            </w:r>
            <w:r w:rsidRPr="00852B86">
              <w:rPr>
                <w:rFonts w:cs="Arial"/>
              </w:rPr>
              <w:t>of</w:t>
            </w:r>
            <w:r w:rsidR="000422D1" w:rsidRPr="00852B86">
              <w:rPr>
                <w:rFonts w:cs="Arial"/>
              </w:rPr>
              <w:t xml:space="preserve"> </w:t>
            </w:r>
            <w:r w:rsidRPr="00852B86">
              <w:rPr>
                <w:rFonts w:cs="Arial"/>
              </w:rPr>
              <w:t>time</w:t>
            </w:r>
            <w:r w:rsidR="000422D1" w:rsidRPr="00852B86">
              <w:rPr>
                <w:rFonts w:cs="Arial"/>
              </w:rPr>
              <w:t xml:space="preserve"> </w:t>
            </w:r>
            <w:r w:rsidRPr="00852B86">
              <w:rPr>
                <w:rFonts w:cs="Arial"/>
              </w:rPr>
              <w:t>alignment</w:t>
            </w:r>
            <w:r w:rsidR="000422D1" w:rsidRPr="00852B86">
              <w:rPr>
                <w:rFonts w:cs="Arial"/>
              </w:rPr>
              <w:t xml:space="preserve"> </w:t>
            </w:r>
            <w:r w:rsidRPr="00852B86">
              <w:rPr>
                <w:rFonts w:cs="Arial"/>
              </w:rPr>
              <w:t>error</w:t>
            </w:r>
            <w:r w:rsidR="000422D1" w:rsidRPr="00852B86">
              <w:rPr>
                <w:rFonts w:cs="Arial"/>
              </w:rPr>
              <w:t xml:space="preserve"> </w:t>
            </w:r>
            <w:r w:rsidRPr="00852B86">
              <w:rPr>
                <w:rFonts w:cs="Arial"/>
              </w:rPr>
              <w:t>depends</w:t>
            </w:r>
            <w:r w:rsidR="000422D1" w:rsidRPr="00852B86">
              <w:rPr>
                <w:rFonts w:cs="Arial"/>
              </w:rPr>
              <w:t xml:space="preserve"> </w:t>
            </w:r>
            <w:r w:rsidRPr="00852B86">
              <w:rPr>
                <w:rFonts w:cs="Arial"/>
              </w:rPr>
              <w:t>upon</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type</w:t>
            </w:r>
            <w:r w:rsidR="000422D1" w:rsidRPr="00852B86">
              <w:rPr>
                <w:rFonts w:cs="Arial"/>
              </w:rPr>
              <w:t xml:space="preserve"> </w:t>
            </w:r>
            <w:r w:rsidRPr="00852B86">
              <w:rPr>
                <w:rFonts w:cs="Arial"/>
              </w:rPr>
              <w:t>of</w:t>
            </w:r>
            <w:r w:rsidR="000422D1" w:rsidRPr="00852B86">
              <w:rPr>
                <w:rFonts w:cs="Arial"/>
              </w:rPr>
              <w:t xml:space="preserve"> </w:t>
            </w:r>
            <w:r w:rsidRPr="00852B86">
              <w:rPr>
                <w:rFonts w:cs="Arial"/>
              </w:rPr>
              <w:t>carrier</w:t>
            </w:r>
            <w:r w:rsidR="000422D1" w:rsidRPr="00852B86">
              <w:rPr>
                <w:rFonts w:cs="Arial"/>
              </w:rPr>
              <w:t xml:space="preserve"> </w:t>
            </w:r>
            <w:r w:rsidRPr="00852B86">
              <w:rPr>
                <w:rFonts w:cs="Arial"/>
              </w:rPr>
              <w:t>aggregation.</w:t>
            </w:r>
          </w:p>
        </w:tc>
      </w:tr>
      <w:tr w:rsidR="00C428AB" w:rsidRPr="00852B86" w14:paraId="586610F9"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9D39FF" w14:textId="77777777" w:rsidR="00C428AB" w:rsidRPr="00852B86" w:rsidRDefault="00C428A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8C699DE"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09B642" w14:textId="77777777" w:rsidR="00C428AB" w:rsidRPr="00852B86" w:rsidRDefault="00C428AB" w:rsidP="000422D1">
            <w:pPr>
              <w:pStyle w:val="TAC"/>
              <w:keepNext w:val="0"/>
              <w:keepLines w:val="0"/>
              <w:rPr>
                <w:lang w:eastAsia="ja-JP"/>
              </w:rPr>
            </w:pPr>
            <w:r w:rsidRPr="00852B86">
              <w:rPr>
                <w:rFonts w:cs="Arial"/>
              </w:rPr>
              <w:t>7</w:t>
            </w:r>
          </w:p>
        </w:tc>
        <w:tc>
          <w:tcPr>
            <w:tcW w:w="3652" w:type="dxa"/>
            <w:tcBorders>
              <w:top w:val="single" w:sz="4" w:space="0" w:color="auto"/>
              <w:left w:val="single" w:sz="4" w:space="0" w:color="auto"/>
              <w:bottom w:val="single" w:sz="4" w:space="0" w:color="auto"/>
              <w:right w:val="single" w:sz="4" w:space="0" w:color="auto"/>
            </w:tcBorders>
            <w:hideMark/>
          </w:tcPr>
          <w:p w14:paraId="4DA1EF4C" w14:textId="4A36CBC9" w:rsidR="00C428AB" w:rsidRPr="00852B86" w:rsidRDefault="00C428AB" w:rsidP="000422D1">
            <w:pPr>
              <w:pStyle w:val="TAC"/>
              <w:keepNext w:val="0"/>
              <w:keepLines w:val="0"/>
              <w:rPr>
                <w:lang w:eastAsia="ja-JP"/>
              </w:rPr>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PSCell</w:t>
            </w:r>
            <w:r w:rsidR="000422D1" w:rsidRPr="00852B86">
              <w:t xml:space="preserve"> </w:t>
            </w:r>
            <w:r w:rsidRPr="00852B86">
              <w:t>shall</w:t>
            </w:r>
            <w:r w:rsidR="000422D1" w:rsidRPr="00852B86">
              <w:t xml:space="preserve"> </w:t>
            </w:r>
            <w:r w:rsidRPr="00852B86">
              <w:t>be</w:t>
            </w:r>
            <w:r w:rsidR="000422D1" w:rsidRPr="00852B86">
              <w:t xml:space="preserve"> </w:t>
            </w:r>
            <w:r w:rsidRPr="00852B86">
              <w:t>known</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configured</w:t>
            </w:r>
            <w:r w:rsidR="000422D1" w:rsidRPr="00852B86">
              <w:t xml:space="preserve"> </w:t>
            </w:r>
            <w:r w:rsidRPr="00852B86">
              <w:t>and</w:t>
            </w:r>
            <w:r w:rsidR="000422D1" w:rsidRPr="00852B86">
              <w:t xml:space="preserve"> </w:t>
            </w:r>
            <w:r w:rsidRPr="00852B86">
              <w:t>detected.</w:t>
            </w:r>
          </w:p>
        </w:tc>
      </w:tr>
      <w:tr w:rsidR="00C428AB" w:rsidRPr="00852B86" w14:paraId="03E377D2"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A5FC8B" w14:textId="77777777" w:rsidR="00C428AB" w:rsidRPr="00852B86" w:rsidRDefault="00C428A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D64367"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6E49744" w14:textId="77777777" w:rsidR="00C428AB" w:rsidRPr="00852B86" w:rsidRDefault="00C428AB" w:rsidP="000422D1">
            <w:pPr>
              <w:pStyle w:val="TAC"/>
              <w:keepNext w:val="0"/>
              <w:keepLines w:val="0"/>
              <w:rPr>
                <w:lang w:eastAsia="ja-JP"/>
              </w:rPr>
            </w:pPr>
            <w:r w:rsidRPr="00852B86">
              <w:rPr>
                <w:rFonts w:cs="Arial"/>
              </w:rPr>
              <w:t>1</w:t>
            </w:r>
          </w:p>
        </w:tc>
        <w:tc>
          <w:tcPr>
            <w:tcW w:w="3652" w:type="dxa"/>
            <w:tcBorders>
              <w:top w:val="single" w:sz="4" w:space="0" w:color="auto"/>
              <w:left w:val="single" w:sz="4" w:space="0" w:color="auto"/>
              <w:bottom w:val="single" w:sz="4" w:space="0" w:color="auto"/>
              <w:right w:val="single" w:sz="4" w:space="0" w:color="auto"/>
            </w:tcBorders>
            <w:hideMark/>
          </w:tcPr>
          <w:p w14:paraId="1A8BE52C" w14:textId="1A899F3A" w:rsidR="00C428AB" w:rsidRPr="00852B86" w:rsidRDefault="00C428AB" w:rsidP="000422D1">
            <w:pPr>
              <w:pStyle w:val="TAC"/>
              <w:keepNext w:val="0"/>
              <w:keepLines w:val="0"/>
              <w:rPr>
                <w:lang w:eastAsia="ja-JP"/>
              </w:rPr>
            </w:pPr>
            <w:r w:rsidRPr="00852B86">
              <w:rPr>
                <w:lang w:eastAsia="ja-JP"/>
              </w:rPr>
              <w:t>During</w:t>
            </w:r>
            <w:r w:rsidR="000422D1" w:rsidRPr="00852B86">
              <w:rPr>
                <w:lang w:eastAsia="ja-JP"/>
              </w:rPr>
              <w:t xml:space="preserve"> </w:t>
            </w:r>
            <w:r w:rsidRPr="00852B86">
              <w:rPr>
                <w:lang w:eastAsia="ja-JP"/>
              </w:rPr>
              <w:t>this</w:t>
            </w:r>
            <w:r w:rsidR="000422D1" w:rsidRPr="00852B86">
              <w:rPr>
                <w:lang w:eastAsia="ja-JP"/>
              </w:rPr>
              <w:t xml:space="preserve"> </w:t>
            </w:r>
            <w:r w:rsidRPr="00852B86">
              <w:rPr>
                <w:lang w:eastAsia="ja-JP"/>
              </w:rPr>
              <w:t>time</w:t>
            </w:r>
            <w:r w:rsidR="000422D1" w:rsidRPr="00852B86">
              <w:rPr>
                <w:lang w:eastAsia="ja-JP"/>
              </w:rPr>
              <w:t xml:space="preserve"> </w:t>
            </w:r>
            <w:r w:rsidRPr="00852B86">
              <w:rPr>
                <w:lang w:eastAsia="ja-JP"/>
              </w:rPr>
              <w:t>the</w:t>
            </w:r>
            <w:r w:rsidR="000422D1" w:rsidRPr="00852B86">
              <w:rPr>
                <w:lang w:eastAsia="ja-JP"/>
              </w:rPr>
              <w:t xml:space="preserve"> </w:t>
            </w:r>
            <w:r w:rsidRPr="00852B86">
              <w:rPr>
                <w:lang w:eastAsia="ja-JP"/>
              </w:rPr>
              <w:t>UE</w:t>
            </w:r>
            <w:r w:rsidR="000422D1" w:rsidRPr="00852B86">
              <w:rPr>
                <w:lang w:eastAsia="ja-JP"/>
              </w:rPr>
              <w:t xml:space="preserve"> </w:t>
            </w:r>
            <w:r w:rsidRPr="00852B86">
              <w:rPr>
                <w:lang w:eastAsia="ja-JP"/>
              </w:rPr>
              <w:t>shall</w:t>
            </w:r>
            <w:r w:rsidR="000422D1" w:rsidRPr="00852B86">
              <w:rPr>
                <w:lang w:eastAsia="ja-JP"/>
              </w:rPr>
              <w:t xml:space="preserve"> </w:t>
            </w:r>
            <w:r w:rsidRPr="00852B86">
              <w:rPr>
                <w:lang w:eastAsia="ja-JP"/>
              </w:rPr>
              <w:t>activate</w:t>
            </w:r>
            <w:r w:rsidR="000422D1" w:rsidRPr="00852B86">
              <w:rPr>
                <w:lang w:eastAsia="ja-JP"/>
              </w:rPr>
              <w:t xml:space="preserve"> </w:t>
            </w:r>
            <w:r w:rsidRPr="00852B86">
              <w:rPr>
                <w:lang w:eastAsia="ja-JP"/>
              </w:rPr>
              <w:t>the</w:t>
            </w:r>
            <w:r w:rsidR="000422D1" w:rsidRPr="00852B86">
              <w:rPr>
                <w:lang w:eastAsia="ja-JP"/>
              </w:rPr>
              <w:t xml:space="preserve"> </w:t>
            </w:r>
            <w:r w:rsidRPr="00852B86">
              <w:rPr>
                <w:lang w:eastAsia="ja-JP"/>
              </w:rPr>
              <w:t>SCell.</w:t>
            </w:r>
          </w:p>
        </w:tc>
      </w:tr>
      <w:tr w:rsidR="00C428AB" w:rsidRPr="00852B86" w14:paraId="0BCCA22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878548F" w14:textId="77777777" w:rsidR="00C428AB" w:rsidRPr="00852B86" w:rsidRDefault="00C428A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4B50BE4D" w14:textId="77777777" w:rsidR="00C428AB" w:rsidRPr="00852B86" w:rsidRDefault="00C428AB" w:rsidP="000422D1">
            <w:pPr>
              <w:spacing w:after="0"/>
              <w:jc w:val="center"/>
              <w:rPr>
                <w:rFonts w:ascii="Arial" w:hAnsi="Arial" w:cs="v4.2.0"/>
                <w:sz w:val="18"/>
                <w:lang w:eastAsia="ja-JP"/>
              </w:rPr>
            </w:pPr>
            <w:r w:rsidRPr="00852B86">
              <w:rPr>
                <w:rFonts w:ascii="Arial" w:hAnsi="Arial" w:cs="v4.2.0"/>
                <w:sz w:val="18"/>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3A16D55" w14:textId="77777777" w:rsidR="00C428AB" w:rsidRPr="00852B86" w:rsidRDefault="00C428AB" w:rsidP="000422D1">
            <w:pPr>
              <w:pStyle w:val="TAC"/>
              <w:keepNext w:val="0"/>
              <w:keepLines w:val="0"/>
              <w:rPr>
                <w:lang w:eastAsia="ja-JP"/>
              </w:rPr>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12EC3C29" w14:textId="6B4C1797"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deactivate</w:t>
            </w:r>
            <w:r w:rsidR="000422D1" w:rsidRPr="00852B86">
              <w:t xml:space="preserve"> </w:t>
            </w:r>
            <w:r w:rsidRPr="00852B86">
              <w:t>the</w:t>
            </w:r>
            <w:r w:rsidR="000422D1" w:rsidRPr="00852B86">
              <w:t xml:space="preserve"> </w:t>
            </w:r>
            <w:r w:rsidRPr="00852B86">
              <w:t>SCell.</w:t>
            </w:r>
          </w:p>
        </w:tc>
      </w:tr>
      <w:tr w:rsidR="00C428AB" w:rsidRPr="00852B86" w14:paraId="6E1C0DD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746610" w14:textId="77777777" w:rsidR="00C428AB" w:rsidRPr="00852B86" w:rsidRDefault="00C428AB" w:rsidP="000422D1">
            <w:pPr>
              <w:pStyle w:val="TAL"/>
              <w:keepNext w:val="0"/>
              <w:keepLines w:val="0"/>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vAlign w:val="center"/>
            <w:hideMark/>
          </w:tcPr>
          <w:p w14:paraId="407C55BE" w14:textId="77777777" w:rsidR="00C428AB" w:rsidRPr="00852B86" w:rsidRDefault="00C428AB" w:rsidP="000422D1">
            <w:pPr>
              <w:spacing w:after="0"/>
              <w:jc w:val="center"/>
              <w:rPr>
                <w:rFonts w:ascii="Arial" w:hAnsi="Arial" w:cs="v4.2.0"/>
                <w:sz w:val="18"/>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CF2435F" w14:textId="17EC6892" w:rsidR="00C428AB" w:rsidRPr="00852B86" w:rsidRDefault="00C428AB" w:rsidP="000422D1">
            <w:pPr>
              <w:pStyle w:val="TAC"/>
              <w:keepNext w:val="0"/>
              <w:keepLines w:val="0"/>
              <w:rPr>
                <w:rFonts w:cs="v4.2.0"/>
              </w:rPr>
            </w:pPr>
            <w:r w:rsidRPr="00852B86">
              <w:t>k</w:t>
            </w:r>
            <w:r w:rsidRPr="00852B86">
              <w:rPr>
                <w:vertAlign w:val="subscript"/>
              </w:rPr>
              <w:t>1</w:t>
            </w:r>
            <w:r w:rsidRPr="00852B86">
              <w:t>*NR</w:t>
            </w:r>
            <w:r w:rsidR="000422D1" w:rsidRPr="00852B86">
              <w:t xml:space="preserve"> </w:t>
            </w:r>
            <w:r w:rsidRPr="00852B86">
              <w:t>slot</w:t>
            </w:r>
            <w:r w:rsidR="000422D1" w:rsidRPr="00852B86">
              <w:t xml:space="preserve"> </w:t>
            </w:r>
            <w:r w:rsidRPr="00852B86">
              <w:t>length</w:t>
            </w:r>
          </w:p>
        </w:tc>
        <w:tc>
          <w:tcPr>
            <w:tcW w:w="3652" w:type="dxa"/>
            <w:tcBorders>
              <w:top w:val="single" w:sz="4" w:space="0" w:color="auto"/>
              <w:left w:val="single" w:sz="4" w:space="0" w:color="auto"/>
              <w:bottom w:val="single" w:sz="4" w:space="0" w:color="auto"/>
              <w:right w:val="single" w:sz="4" w:space="0" w:color="auto"/>
            </w:tcBorders>
            <w:hideMark/>
          </w:tcPr>
          <w:p w14:paraId="750F7C2F" w14:textId="4BCC9AE1" w:rsidR="00C428AB" w:rsidRPr="00852B86" w:rsidRDefault="000422D1" w:rsidP="000422D1">
            <w:pPr>
              <w:pStyle w:val="TAC"/>
              <w:keepNext w:val="0"/>
              <w:keepLines w:val="0"/>
            </w:pPr>
            <w:r w:rsidRPr="00852B86">
              <w:t xml:space="preserve"> </w:t>
            </w:r>
            <w:r w:rsidR="00C428AB" w:rsidRPr="00852B86">
              <w:t>k1</w:t>
            </w:r>
            <w:r w:rsidRPr="00852B86">
              <w:t xml:space="preserve"> </w:t>
            </w:r>
            <w:r w:rsidR="00C428AB" w:rsidRPr="00852B86">
              <w:t>is</w:t>
            </w:r>
            <w:r w:rsidRPr="00852B86">
              <w:t xml:space="preserve"> </w:t>
            </w:r>
            <w:r w:rsidR="00C428AB" w:rsidRPr="00852B86">
              <w:t>a</w:t>
            </w:r>
            <w:r w:rsidRPr="00852B86">
              <w:t xml:space="preserve"> </w:t>
            </w:r>
            <w:r w:rsidR="00C428AB" w:rsidRPr="00852B86">
              <w:t>number</w:t>
            </w:r>
            <w:r w:rsidRPr="00852B86">
              <w:t xml:space="preserve"> </w:t>
            </w:r>
            <w:r w:rsidR="00C428AB" w:rsidRPr="00852B86">
              <w:t>of</w:t>
            </w:r>
            <w:r w:rsidRPr="00852B86">
              <w:t xml:space="preserve"> </w:t>
            </w:r>
            <w:r w:rsidR="00C428AB" w:rsidRPr="00852B86">
              <w:t>slots</w:t>
            </w:r>
            <w:r w:rsidRPr="00852B86">
              <w:t xml:space="preserve"> </w:t>
            </w:r>
            <w:r w:rsidR="00C428AB" w:rsidRPr="00852B86">
              <w:t>and</w:t>
            </w:r>
            <w:r w:rsidRPr="00852B86">
              <w:t xml:space="preserve"> </w:t>
            </w:r>
            <w:r w:rsidR="00C428AB" w:rsidRPr="00852B86">
              <w:t>is</w:t>
            </w:r>
            <w:r w:rsidRPr="00852B86">
              <w:t xml:space="preserve"> </w:t>
            </w:r>
            <w:r w:rsidR="00C428AB" w:rsidRPr="00852B86">
              <w:t>indicated</w:t>
            </w:r>
            <w:r w:rsidRPr="00852B86">
              <w:t xml:space="preserve"> </w:t>
            </w:r>
            <w:r w:rsidR="00C428AB" w:rsidRPr="00852B86">
              <w:t>by</w:t>
            </w:r>
            <w:r w:rsidRPr="00852B86">
              <w:t xml:space="preserve"> </w:t>
            </w:r>
            <w:r w:rsidR="00C428AB" w:rsidRPr="00852B86">
              <w:t>the</w:t>
            </w:r>
            <w:r w:rsidRPr="00852B86">
              <w:t xml:space="preserve"> </w:t>
            </w:r>
            <w:r w:rsidR="00C428AB" w:rsidRPr="00852B86">
              <w:t>PDSCH-to-HARQ-timing-indicator</w:t>
            </w:r>
            <w:r w:rsidRPr="00852B86">
              <w:t xml:space="preserve"> </w:t>
            </w:r>
            <w:r w:rsidR="00C428AB" w:rsidRPr="00852B86">
              <w:t>field</w:t>
            </w:r>
            <w:r w:rsidRPr="00852B86">
              <w:t xml:space="preserve"> </w:t>
            </w:r>
            <w:r w:rsidR="00C428AB" w:rsidRPr="00852B86">
              <w:t>in</w:t>
            </w:r>
            <w:r w:rsidRPr="00852B86">
              <w:t xml:space="preserve"> </w:t>
            </w:r>
            <w:r w:rsidR="00C428AB" w:rsidRPr="00852B86">
              <w:t>the</w:t>
            </w:r>
            <w:r w:rsidRPr="00852B86">
              <w:t xml:space="preserve"> </w:t>
            </w:r>
            <w:r w:rsidR="00C428AB" w:rsidRPr="00852B86">
              <w:t>DCI</w:t>
            </w:r>
            <w:r w:rsidRPr="00852B86">
              <w:t xml:space="preserve"> </w:t>
            </w:r>
            <w:r w:rsidR="00C428AB" w:rsidRPr="00852B86">
              <w:t>format,</w:t>
            </w:r>
            <w:r w:rsidRPr="00852B86">
              <w:t xml:space="preserve"> </w:t>
            </w:r>
            <w:r w:rsidR="00C428AB" w:rsidRPr="00852B86">
              <w:t>if</w:t>
            </w:r>
            <w:r w:rsidRPr="00852B86">
              <w:t xml:space="preserve"> </w:t>
            </w:r>
            <w:r w:rsidR="00C428AB" w:rsidRPr="00852B86">
              <w:t>present,</w:t>
            </w:r>
            <w:r w:rsidRPr="00852B86">
              <w:t xml:space="preserve"> </w:t>
            </w:r>
            <w:r w:rsidR="00C428AB" w:rsidRPr="00852B86">
              <w:t>or</w:t>
            </w:r>
            <w:r w:rsidRPr="00852B86">
              <w:t xml:space="preserve"> </w:t>
            </w:r>
            <w:r w:rsidR="00C428AB" w:rsidRPr="00852B86">
              <w:t>provided</w:t>
            </w:r>
            <w:r w:rsidRPr="00852B86">
              <w:t xml:space="preserve"> </w:t>
            </w:r>
            <w:r w:rsidR="00C428AB" w:rsidRPr="00852B86">
              <w:t>by</w:t>
            </w:r>
            <w:r w:rsidRPr="00852B86">
              <w:t xml:space="preserve"> </w:t>
            </w:r>
            <w:r w:rsidR="00C428AB" w:rsidRPr="00852B86">
              <w:t>dl-DataToUL-ACK,</w:t>
            </w:r>
            <w:r w:rsidRPr="00852B86">
              <w:t xml:space="preserve"> </w:t>
            </w:r>
            <w:r w:rsidR="00C428AB" w:rsidRPr="00852B86">
              <w:t>the</w:t>
            </w:r>
            <w:r w:rsidRPr="00852B86">
              <w:t xml:space="preserve"> </w:t>
            </w:r>
            <w:r w:rsidR="00C428AB" w:rsidRPr="00852B86">
              <w:t>value</w:t>
            </w:r>
            <w:r w:rsidRPr="00852B86">
              <w:t xml:space="preserve"> </w:t>
            </w:r>
            <w:r w:rsidR="00C428AB" w:rsidRPr="00852B86">
              <w:t>of</w:t>
            </w:r>
            <w:r w:rsidRPr="00852B86">
              <w:t xml:space="preserve"> </w:t>
            </w:r>
            <w:r w:rsidR="00C428AB" w:rsidRPr="00852B86">
              <w:t>k</w:t>
            </w:r>
            <w:r w:rsidRPr="00852B86">
              <w:t xml:space="preserve"> </w:t>
            </w:r>
            <w:r w:rsidR="00C428AB" w:rsidRPr="00852B86">
              <w:t>should</w:t>
            </w:r>
            <w:r w:rsidRPr="00852B86">
              <w:t xml:space="preserve"> </w:t>
            </w:r>
            <w:r w:rsidR="00C428AB" w:rsidRPr="00852B86">
              <w:t>be</w:t>
            </w:r>
            <w:r w:rsidRPr="00852B86">
              <w:t xml:space="preserve"> </w:t>
            </w:r>
            <w:r w:rsidR="00C428AB" w:rsidRPr="00852B86">
              <w:t>the</w:t>
            </w:r>
            <w:r w:rsidRPr="00852B86">
              <w:t xml:space="preserve"> </w:t>
            </w:r>
            <w:r w:rsidR="00C428AB" w:rsidRPr="00852B86">
              <w:t>minimum</w:t>
            </w:r>
            <w:r w:rsidRPr="00852B86">
              <w:t xml:space="preserve"> </w:t>
            </w:r>
            <w:r w:rsidR="00C428AB" w:rsidRPr="00852B86">
              <w:t>value</w:t>
            </w:r>
            <w:r w:rsidRPr="00852B86">
              <w:t xml:space="preserve"> </w:t>
            </w:r>
            <w:r w:rsidR="00C428AB" w:rsidRPr="00852B86">
              <w:t>defined</w:t>
            </w:r>
            <w:r w:rsidR="002A717D" w:rsidRPr="00852B86">
              <w:t xml:space="preserve"> in TS</w:t>
            </w:r>
            <w:r w:rsidRPr="00852B86">
              <w:t xml:space="preserve"> </w:t>
            </w:r>
            <w:r w:rsidR="00C428AB" w:rsidRPr="00852B86">
              <w:t>38.213</w:t>
            </w:r>
            <w:r w:rsidRPr="00852B86">
              <w:t xml:space="preserve"> </w:t>
            </w:r>
            <w:r w:rsidR="00C428AB" w:rsidRPr="00852B86">
              <w:t>[8]</w:t>
            </w:r>
          </w:p>
        </w:tc>
      </w:tr>
      <w:tr w:rsidR="00C428AB" w:rsidRPr="00852B86" w14:paraId="27E6513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54BA0D6" w14:textId="77777777" w:rsidR="00C428AB" w:rsidRPr="00852B86" w:rsidRDefault="00C428AB" w:rsidP="000422D1">
            <w:pPr>
              <w:pStyle w:val="TAL"/>
              <w:keepNext w:val="0"/>
              <w:keepLines w:val="0"/>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660059" w14:textId="77777777" w:rsidR="00C428AB" w:rsidRPr="00852B86" w:rsidRDefault="00C428AB" w:rsidP="000422D1">
            <w:pPr>
              <w:spacing w:after="0"/>
              <w:jc w:val="center"/>
              <w:rPr>
                <w:rFonts w:ascii="Arial" w:hAnsi="Arial" w:cs="v4.2.0"/>
                <w:sz w:val="18"/>
              </w:rPr>
            </w:pPr>
            <w:r w:rsidRPr="00852B86">
              <w:rPr>
                <w:rFonts w:ascii="Arial" w:hAnsi="Arial" w:cs="v4.2.0"/>
                <w:sz w:val="18"/>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127F833" w14:textId="77777777" w:rsidR="00C428AB" w:rsidRPr="00852B86" w:rsidRDefault="00C428AB" w:rsidP="000422D1">
            <w:pPr>
              <w:pStyle w:val="TAC"/>
              <w:keepNext w:val="0"/>
              <w:keepLines w:val="0"/>
              <w:rPr>
                <w:rFonts w:cs="v4.2.0"/>
                <w:lang w:eastAsia="zh-CN"/>
              </w:rPr>
            </w:pPr>
            <w:r w:rsidRPr="00852B86">
              <w:rPr>
                <w:rFonts w:cs="v4.2.0"/>
                <w:lang w:eastAsia="zh-CN"/>
              </w:rPr>
              <w:t>15</w:t>
            </w:r>
          </w:p>
        </w:tc>
        <w:tc>
          <w:tcPr>
            <w:tcW w:w="3652" w:type="dxa"/>
            <w:tcBorders>
              <w:top w:val="single" w:sz="4" w:space="0" w:color="auto"/>
              <w:left w:val="single" w:sz="4" w:space="0" w:color="auto"/>
              <w:bottom w:val="single" w:sz="4" w:space="0" w:color="auto"/>
              <w:right w:val="single" w:sz="4" w:space="0" w:color="auto"/>
            </w:tcBorders>
          </w:tcPr>
          <w:p w14:paraId="2F4FEA90" w14:textId="5CD36BF6" w:rsidR="00C428AB" w:rsidRPr="00852B86" w:rsidRDefault="00C428AB" w:rsidP="000422D1">
            <w:pPr>
              <w:pStyle w:val="TAC"/>
              <w:keepNext w:val="0"/>
              <w:keepLines w:val="0"/>
            </w:pPr>
            <w:r w:rsidRPr="00852B86">
              <w:t>the</w:t>
            </w:r>
            <w:r w:rsidR="000422D1" w:rsidRPr="00852B86">
              <w:t xml:space="preserve"> </w:t>
            </w:r>
            <w:r w:rsidRPr="00852B86">
              <w:t>delay</w:t>
            </w:r>
            <w:r w:rsidR="000422D1" w:rsidRPr="00852B86">
              <w:t xml:space="preserve"> </w:t>
            </w:r>
            <w:r w:rsidRPr="00852B86">
              <w:t>(in</w:t>
            </w:r>
            <w:r w:rsidR="000422D1" w:rsidRPr="00852B86">
              <w:t xml:space="preserve"> </w:t>
            </w:r>
            <w:r w:rsidRPr="00852B86">
              <w:t>ms)</w:t>
            </w:r>
            <w:r w:rsidR="000422D1" w:rsidRPr="00852B86">
              <w:t xml:space="preserve"> </w:t>
            </w:r>
            <w:r w:rsidRPr="00852B86">
              <w:t>including</w:t>
            </w:r>
            <w:r w:rsidR="000422D1" w:rsidRPr="00852B86">
              <w:t xml:space="preserve"> </w:t>
            </w:r>
            <w:r w:rsidRPr="00852B86">
              <w:t>uncertainty</w:t>
            </w:r>
            <w:r w:rsidR="000422D1" w:rsidRPr="00852B86">
              <w:t xml:space="preserve"> </w:t>
            </w:r>
            <w:r w:rsidRPr="00852B86">
              <w:t>in</w:t>
            </w:r>
            <w:r w:rsidR="000422D1" w:rsidRPr="00852B86">
              <w:t xml:space="preserve"> </w:t>
            </w:r>
            <w:r w:rsidRPr="00852B86">
              <w:t>acquiring</w:t>
            </w:r>
            <w:r w:rsidR="000422D1" w:rsidRPr="00852B86">
              <w:t xml:space="preserve"> </w:t>
            </w:r>
            <w:r w:rsidRPr="00852B86">
              <w:t>the</w:t>
            </w:r>
            <w:r w:rsidR="000422D1" w:rsidRPr="00852B86">
              <w:t xml:space="preserve"> </w:t>
            </w:r>
            <w:r w:rsidRPr="00852B86">
              <w:t>first</w:t>
            </w:r>
            <w:r w:rsidR="000422D1" w:rsidRPr="00852B86">
              <w:t xml:space="preserve"> </w:t>
            </w:r>
            <w:r w:rsidRPr="00852B86">
              <w:t>available</w:t>
            </w:r>
            <w:r w:rsidR="000422D1" w:rsidRPr="00852B86">
              <w:t xml:space="preserve"> </w:t>
            </w:r>
            <w:r w:rsidRPr="00852B86">
              <w:t>downlink</w:t>
            </w:r>
            <w:r w:rsidR="000422D1" w:rsidRPr="00852B86">
              <w:t xml:space="preserve"> </w:t>
            </w:r>
            <w:r w:rsidRPr="00852B86">
              <w:t>CSI</w:t>
            </w:r>
            <w:r w:rsidR="000422D1" w:rsidRPr="00852B86">
              <w:t xml:space="preserve"> </w:t>
            </w:r>
            <w:r w:rsidRPr="00852B86">
              <w:t>reference</w:t>
            </w:r>
            <w:r w:rsidR="000422D1" w:rsidRPr="00852B86">
              <w:t xml:space="preserve"> </w:t>
            </w:r>
            <w:r w:rsidRPr="00852B86">
              <w:t>resource,</w:t>
            </w:r>
            <w:r w:rsidR="000422D1" w:rsidRPr="00852B86">
              <w:t xml:space="preserve"> </w:t>
            </w:r>
            <w:r w:rsidRPr="00852B86">
              <w:t>UE</w:t>
            </w:r>
            <w:r w:rsidR="000422D1" w:rsidRPr="00852B86">
              <w:t xml:space="preserve"> </w:t>
            </w:r>
            <w:r w:rsidRPr="00852B86">
              <w:t>processing</w:t>
            </w:r>
            <w:r w:rsidR="000422D1" w:rsidRPr="00852B86">
              <w:t xml:space="preserve"> </w:t>
            </w:r>
            <w:r w:rsidRPr="00852B86">
              <w:t>time</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r w:rsidR="000422D1" w:rsidRPr="00852B86">
              <w:t xml:space="preserve"> </w:t>
            </w:r>
            <w:r w:rsidRPr="00852B86">
              <w:rPr>
                <w:rFonts w:cs="v4.2.0"/>
              </w:rPr>
              <w:t>(clause</w:t>
            </w:r>
            <w:r w:rsidR="000422D1" w:rsidRPr="00852B86">
              <w:rPr>
                <w:rFonts w:cs="v4.2.0"/>
              </w:rPr>
              <w:t xml:space="preserve"> </w:t>
            </w:r>
            <w:r w:rsidRPr="00852B86">
              <w:rPr>
                <w:rFonts w:cs="v4.2.0"/>
              </w:rPr>
              <w:t>5.2.2.5</w:t>
            </w:r>
            <w:r w:rsidR="002A717D" w:rsidRPr="00852B86">
              <w:rPr>
                <w:rFonts w:cs="v4.2.0"/>
              </w:rPr>
              <w:t xml:space="preserve"> in TS</w:t>
            </w:r>
            <w:r w:rsidR="000422D1" w:rsidRPr="00852B86">
              <w:rPr>
                <w:rFonts w:cs="v4.2.0"/>
              </w:rPr>
              <w:t xml:space="preserve"> </w:t>
            </w:r>
            <w:r w:rsidRPr="00852B86">
              <w:rPr>
                <w:rFonts w:cs="v4.2.0"/>
              </w:rPr>
              <w:t>38.214)</w:t>
            </w:r>
            <w:r w:rsidR="000422D1" w:rsidRPr="00852B86">
              <w:rPr>
                <w:rFonts w:cs="v4.2.0"/>
              </w:rPr>
              <w:t xml:space="preserve"> </w:t>
            </w:r>
            <w:r w:rsidRPr="00852B86">
              <w:t>and</w:t>
            </w:r>
            <w:r w:rsidR="000422D1" w:rsidRPr="00852B86">
              <w:t xml:space="preserve"> </w:t>
            </w:r>
            <w:r w:rsidRPr="00852B86">
              <w:t>uncertainty</w:t>
            </w:r>
            <w:r w:rsidR="000422D1" w:rsidRPr="00852B86">
              <w:t xml:space="preserve"> </w:t>
            </w:r>
            <w:r w:rsidRPr="00852B86">
              <w:t>in</w:t>
            </w:r>
            <w:r w:rsidR="000422D1" w:rsidRPr="00852B86">
              <w:t xml:space="preserve"> </w:t>
            </w:r>
            <w:r w:rsidRPr="00852B86">
              <w:t>acquiring</w:t>
            </w:r>
            <w:r w:rsidR="000422D1" w:rsidRPr="00852B86">
              <w:t xml:space="preserve"> </w:t>
            </w:r>
            <w:r w:rsidRPr="00852B86">
              <w:t>the</w:t>
            </w:r>
            <w:r w:rsidR="000422D1" w:rsidRPr="00852B86">
              <w:t xml:space="preserve"> </w:t>
            </w:r>
            <w:r w:rsidRPr="00852B86">
              <w:t>first</w:t>
            </w:r>
            <w:r w:rsidR="000422D1" w:rsidRPr="00852B86">
              <w:t xml:space="preserve"> </w:t>
            </w:r>
            <w:r w:rsidRPr="00852B86">
              <w:t>available</w:t>
            </w:r>
            <w:r w:rsidR="000422D1" w:rsidRPr="00852B86">
              <w:t xml:space="preserve"> </w:t>
            </w:r>
            <w:r w:rsidRPr="00852B86">
              <w:t>CSI</w:t>
            </w:r>
            <w:r w:rsidR="000422D1" w:rsidRPr="00852B86">
              <w:t xml:space="preserve"> </w:t>
            </w:r>
            <w:r w:rsidRPr="00852B86">
              <w:t>reporting</w:t>
            </w:r>
            <w:r w:rsidR="000422D1" w:rsidRPr="00852B86">
              <w:t xml:space="preserve"> </w:t>
            </w:r>
            <w:r w:rsidRPr="00852B86">
              <w:t>resources</w:t>
            </w:r>
            <w:r w:rsidR="000422D1" w:rsidRPr="00852B86">
              <w:t xml:space="preserve"> </w:t>
            </w: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2A717D" w:rsidRPr="00852B86">
              <w:t>TS</w:t>
            </w:r>
            <w:r w:rsidR="007B47CE" w:rsidRPr="00852B86">
              <w:t xml:space="preserve"> </w:t>
            </w:r>
            <w:r w:rsidRPr="00852B86">
              <w:t>38.331</w:t>
            </w:r>
            <w:r w:rsidR="000422D1" w:rsidRPr="00852B86">
              <w:t xml:space="preserve"> </w:t>
            </w:r>
            <w:r w:rsidRPr="00852B86">
              <w:t>[</w:t>
            </w:r>
            <w:r w:rsidRPr="00852B86">
              <w:rPr>
                <w:lang w:eastAsia="zh-TW"/>
              </w:rPr>
              <w:t>13</w:t>
            </w:r>
            <w:r w:rsidRPr="00852B86">
              <w:t>]</w:t>
            </w:r>
          </w:p>
        </w:tc>
      </w:tr>
      <w:tr w:rsidR="00C428AB" w:rsidRPr="00852B86" w14:paraId="5C967CC0"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9C62F40" w14:textId="77777777" w:rsidR="00C428AB" w:rsidRPr="00852B86" w:rsidRDefault="00C428AB" w:rsidP="000422D1">
            <w:pPr>
              <w:pStyle w:val="TAL"/>
              <w:keepNext w:val="0"/>
              <w:keepLines w:val="0"/>
            </w:pPr>
            <w:r w:rsidRPr="00852B86">
              <w:t>K</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0F91A6" w14:textId="77777777" w:rsidR="00C428AB" w:rsidRPr="00852B86" w:rsidRDefault="00C428AB" w:rsidP="000422D1">
            <w:pPr>
              <w:spacing w:after="0"/>
              <w:jc w:val="center"/>
              <w:rPr>
                <w:rFonts w:ascii="Arial" w:hAnsi="Arial" w:cs="v4.2.0"/>
                <w:sz w:val="18"/>
              </w:rPr>
            </w:pPr>
            <w:r w:rsidRPr="00852B86">
              <w:rPr>
                <w:rFonts w:ascii="Arial" w:hAnsi="Arial" w:cs="v4.2.0"/>
                <w:sz w:val="18"/>
              </w:rPr>
              <w:t>slot</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53809F" w14:textId="77777777" w:rsidR="00C428AB" w:rsidRPr="00852B86" w:rsidRDefault="00C428AB" w:rsidP="000422D1">
            <w:pPr>
              <w:pStyle w:val="TAC"/>
              <w:keepNext w:val="0"/>
              <w:keepLines w:val="0"/>
              <w:rPr>
                <w:rFonts w:cs="v4.2.0"/>
              </w:rPr>
            </w:pPr>
            <w:r w:rsidRPr="00852B86">
              <w:rPr>
                <w:rFonts w:eastAsia="PMingLiU"/>
                <w:position w:val="-10"/>
              </w:rPr>
              <w:object w:dxaOrig="1665" w:dyaOrig="375" w14:anchorId="53C552F0">
                <v:shape id="_x0000_i1086" type="#_x0000_t75" style="width:87.6pt;height:20.4pt" o:ole="">
                  <v:imagedata r:id="rId84" o:title=""/>
                </v:shape>
                <o:OLEObject Type="Embed" ProgID="Equation.DSMT4" ShapeID="_x0000_i1086" DrawAspect="Content" ObjectID="_1781673130" r:id="rId85"/>
              </w:object>
            </w:r>
          </w:p>
        </w:tc>
        <w:tc>
          <w:tcPr>
            <w:tcW w:w="3652" w:type="dxa"/>
            <w:tcBorders>
              <w:top w:val="single" w:sz="4" w:space="0" w:color="auto"/>
              <w:left w:val="single" w:sz="4" w:space="0" w:color="auto"/>
              <w:bottom w:val="single" w:sz="4" w:space="0" w:color="auto"/>
              <w:right w:val="single" w:sz="4" w:space="0" w:color="auto"/>
            </w:tcBorders>
            <w:hideMark/>
          </w:tcPr>
          <w:p w14:paraId="797A1C24" w14:textId="339DF60F" w:rsidR="00C428AB" w:rsidRPr="00852B86" w:rsidRDefault="00C428AB" w:rsidP="000422D1">
            <w:pPr>
              <w:pStyle w:val="TAC"/>
              <w:keepNext w:val="0"/>
              <w:keepLines w:val="0"/>
              <w:rPr>
                <w:lang w:eastAsia="zh-TW"/>
              </w:rPr>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section</w:t>
            </w:r>
            <w:r w:rsidR="000422D1" w:rsidRPr="00852B86">
              <w:t xml:space="preserve"> </w:t>
            </w:r>
            <w:r w:rsidRPr="00852B86">
              <w:t>4.3</w:t>
            </w:r>
            <w:r w:rsidR="000422D1" w:rsidRPr="00852B86">
              <w:t xml:space="preserve"> </w:t>
            </w:r>
            <w:r w:rsidRPr="00852B86">
              <w:t>of</w:t>
            </w:r>
            <w:r w:rsidR="000422D1" w:rsidRPr="00852B86">
              <w:t xml:space="preserve"> </w:t>
            </w:r>
            <w:r w:rsidR="002A717D" w:rsidRPr="00852B86">
              <w:t>TS</w:t>
            </w:r>
            <w:r w:rsidR="007B47CE" w:rsidRPr="00852B86">
              <w:t> </w:t>
            </w:r>
            <w:r w:rsidRPr="00852B86">
              <w:t>38.213</w:t>
            </w:r>
            <w:r w:rsidR="000422D1" w:rsidRPr="00852B86">
              <w:rPr>
                <w:lang w:eastAsia="zh-TW"/>
              </w:rPr>
              <w:t xml:space="preserve"> </w:t>
            </w:r>
            <w:r w:rsidRPr="00852B86">
              <w:rPr>
                <w:lang w:eastAsia="zh-TW"/>
              </w:rPr>
              <w:t>[8]</w:t>
            </w:r>
          </w:p>
        </w:tc>
      </w:tr>
    </w:tbl>
    <w:p w14:paraId="143CAC57" w14:textId="77777777" w:rsidR="00C428AB" w:rsidRPr="00852B86" w:rsidRDefault="00C428AB" w:rsidP="000422D1">
      <w:pPr>
        <w:rPr>
          <w:lang w:eastAsia="sv-SE"/>
        </w:rPr>
      </w:pPr>
    </w:p>
    <w:p w14:paraId="76AC503B" w14:textId="77777777" w:rsidR="00C428AB" w:rsidRPr="00852B86" w:rsidRDefault="00C428AB" w:rsidP="000422D1">
      <w:pPr>
        <w:pStyle w:val="B10"/>
      </w:pPr>
      <w:r w:rsidRPr="00852B86">
        <w:t>1.</w:t>
      </w:r>
      <w:r w:rsidRPr="00852B86">
        <w:rPr>
          <w:lang w:eastAsia="zh-TW"/>
        </w:rPr>
        <w:tab/>
      </w:r>
      <w:r w:rsidRPr="00852B86">
        <w:t>Message contents are defined in clause 4.5.3.1.4.3.</w:t>
      </w:r>
    </w:p>
    <w:p w14:paraId="4B8EE457" w14:textId="77777777" w:rsidR="00C428AB" w:rsidRPr="00852B86" w:rsidRDefault="00C428A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deactivated SCell.</w:t>
      </w:r>
    </w:p>
    <w:p w14:paraId="43DAAFA7" w14:textId="77777777" w:rsidR="00C428AB" w:rsidRPr="00852B86" w:rsidRDefault="00C428AB" w:rsidP="000422D1">
      <w:pPr>
        <w:pStyle w:val="H6"/>
        <w:keepNext w:val="0"/>
        <w:keepLines w:val="0"/>
        <w:rPr>
          <w:lang w:eastAsia="sv-SE"/>
        </w:rPr>
      </w:pPr>
      <w:r w:rsidRPr="00852B86">
        <w:rPr>
          <w:lang w:eastAsia="sv-SE"/>
        </w:rPr>
        <w:t>4.5.3.1.4.2</w:t>
      </w:r>
      <w:r w:rsidRPr="00852B86">
        <w:rPr>
          <w:lang w:eastAsia="sv-SE"/>
        </w:rPr>
        <w:tab/>
        <w:t>Test procedure</w:t>
      </w:r>
    </w:p>
    <w:p w14:paraId="37916F89" w14:textId="77777777" w:rsidR="00C428AB" w:rsidRPr="00852B86" w:rsidRDefault="00C428AB" w:rsidP="000422D1">
      <w:pPr>
        <w:rPr>
          <w:lang w:eastAsia="zh-TW"/>
        </w:rPr>
      </w:pPr>
      <w:r w:rsidRPr="00852B86">
        <w:t>The test consists of three successive time periods, with duration of T1, T2 and T3,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170BAC0" w14:textId="2E780551" w:rsidR="00C428AB" w:rsidRPr="00852B86" w:rsidRDefault="00C428AB" w:rsidP="000422D1">
      <w:r w:rsidRPr="00852B86">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rPr>
          <m:t>m+</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activation_time</m:t>
                </m:r>
              </m:sub>
            </m:sSub>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852B86">
        <w:t>. The UE shall start reporting CSI in PSCell</w:t>
      </w:r>
      <w:r w:rsidR="00443D69" w:rsidRPr="00852B86">
        <w:t xml:space="preserve"> after at least one CSI-RS transmission occasion for channel measurement and reporting after</w:t>
      </w:r>
      <w:r w:rsidRPr="00852B86">
        <w:t xml:space="preserve"> slot (m+k) and shall report CQI index 0 (out-of-range) until the SCell activation has been completed. Any PCell or PSCell interruption due to activation of SCell shall occur in the slot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num>
          <m:den>
            <m:r>
              <m:rPr>
                <m:sty m:val="p"/>
              </m:rPr>
              <w:rPr>
                <w:rFonts w:ascii="Cambria Math" w:hAnsi="Cambria Math"/>
              </w:rPr>
              <m:t>NR slot length</m:t>
            </m:r>
          </m:den>
        </m:f>
      </m:oMath>
      <w:r w:rsidRPr="00852B86">
        <w:t xml:space="preserve"> to </w:t>
      </w:r>
      <m:oMath>
        <m:r>
          <w:rPr>
            <w:rFonts w:ascii="Cambria Math" w:hAnsi="Cambria Math"/>
          </w:rPr>
          <m:t>m</m:t>
        </m:r>
        <m:r>
          <m:rPr>
            <m:sty m:val="p"/>
          </m:rPr>
          <w:rPr>
            <w:rFonts w:ascii="Cambria Math" w:hAnsi="Cambria Math"/>
          </w:rPr>
          <m:t>+1+</m:t>
        </m:r>
        <m:f>
          <m:fPr>
            <m:ctrlPr>
              <w:rPr>
                <w:rFonts w:ascii="Cambria Math" w:hAnsi="Cambria Math"/>
                <w:sz w:val="22"/>
                <w:szCs w:val="22"/>
                <w:lang w:eastAsia="x-none"/>
              </w:rPr>
            </m:ctrlPr>
          </m:fPr>
          <m:num>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HARQ</m:t>
                </m:r>
              </m:sub>
            </m:sSub>
            <m:r>
              <m:rPr>
                <m:sty m:val="p"/>
              </m:rPr>
              <w:rPr>
                <w:rFonts w:ascii="Cambria Math" w:hAnsi="Cambria Math"/>
              </w:rPr>
              <m:t>+3ms+</m:t>
            </m:r>
            <m:sSub>
              <m:sSubPr>
                <m:ctrlPr>
                  <w:rPr>
                    <w:rFonts w:ascii="Cambria Math" w:hAnsi="Cambria Math"/>
                    <w:sz w:val="22"/>
                    <w:szCs w:val="22"/>
                    <w:lang w:eastAsia="x-none"/>
                  </w:rPr>
                </m:ctrlPr>
              </m:sSubPr>
              <m:e>
                <m:r>
                  <w:rPr>
                    <w:rFonts w:ascii="Cambria Math" w:hAnsi="Cambria Math"/>
                  </w:rPr>
                  <m:t>T</m:t>
                </m:r>
              </m:e>
              <m:sub>
                <m:r>
                  <m:rPr>
                    <m:sty m:val="p"/>
                  </m:rPr>
                  <w:rPr>
                    <w:rFonts w:ascii="Cambria Math" w:hAnsi="Cambria Math"/>
                  </w:rPr>
                  <m:t>X</m:t>
                </m:r>
              </m:sub>
            </m:sSub>
          </m:num>
          <m:den>
            <m:r>
              <m:rPr>
                <m:sty m:val="p"/>
              </m:rPr>
              <w:rPr>
                <w:rFonts w:ascii="Cambria Math" w:hAnsi="Cambria Math"/>
              </w:rPr>
              <m:t>NR slot length</m:t>
            </m:r>
          </m:den>
        </m:f>
        <m:r>
          <m:rPr>
            <m:sty m:val="p"/>
          </m:rPr>
          <w:rPr>
            <w:rFonts w:ascii="Cambria Math" w:hAnsi="Cambria Math"/>
          </w:rPr>
          <m:t>+</m:t>
        </m:r>
        <m:sSub>
          <m:sSubPr>
            <m:ctrlPr>
              <w:rPr>
                <w:rFonts w:ascii="Cambria Math" w:hAnsi="Cambria Math"/>
                <w:sz w:val="22"/>
                <w:szCs w:val="22"/>
                <w:lang w:eastAsia="x-none"/>
              </w:rPr>
            </m:ctrlPr>
          </m:sSubPr>
          <m:e>
            <m:r>
              <w:rPr>
                <w:rFonts w:ascii="Cambria Math" w:hAnsi="Cambria Math"/>
              </w:rPr>
              <m:t>N</m:t>
            </m:r>
          </m:e>
          <m:sub>
            <m:r>
              <m:rPr>
                <m:sty m:val="p"/>
              </m:rPr>
              <w:rPr>
                <w:rFonts w:ascii="Cambria Math" w:hAnsi="Cambria Math"/>
              </w:rPr>
              <m:t>interruption</m:t>
            </m:r>
          </m:sub>
        </m:sSub>
      </m:oMath>
      <w:r w:rsidRPr="00852B86">
        <w:t xml:space="preserve">. </w:t>
      </w:r>
      <w:r w:rsidRPr="00852B86">
        <w:rPr>
          <w:lang w:eastAsia="zh-CN"/>
        </w:rPr>
        <w:t xml:space="preserve">Any E-UTRA PCell interruption due to activation of SCell shall occur in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m, and </w:t>
      </w:r>
      <m:oMath>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is the interruption length given </w:t>
      </w:r>
      <w:r w:rsidR="009F1B34" w:rsidRPr="00852B86">
        <w:rPr>
          <w:iCs/>
          <w:lang w:eastAsia="zh-CN"/>
        </w:rPr>
        <w:t xml:space="preserve">in </w:t>
      </w:r>
      <w:r w:rsidR="002A717D" w:rsidRPr="00852B86">
        <w:rPr>
          <w:iCs/>
          <w:lang w:eastAsia="zh-CN"/>
        </w:rPr>
        <w:t>TS</w:t>
      </w:r>
      <w:r w:rsidRPr="00852B86">
        <w:rPr>
          <w:iCs/>
          <w:lang w:eastAsia="zh-CN"/>
        </w:rPr>
        <w:t xml:space="preserve"> 36.133 [23] section 7.32</w:t>
      </w:r>
      <w:r w:rsidR="00CA6571" w:rsidRPr="00852B86">
        <w:rPr>
          <w:iCs/>
          <w:lang w:eastAsia="zh-CN"/>
        </w:rPr>
        <w:t>.</w:t>
      </w:r>
    </w:p>
    <w:p w14:paraId="3CB94BBD" w14:textId="77777777" w:rsidR="00C428AB" w:rsidRPr="00852B86" w:rsidRDefault="00C428AB" w:rsidP="00494BBF">
      <w:pPr>
        <w:keepNext/>
        <w:keepLines/>
        <w:rPr>
          <w:lang w:eastAsia="zh-TW"/>
        </w:rPr>
      </w:pPr>
      <w:r w:rsidRPr="00852B86">
        <w:t xml:space="preserve">Time period T3 starts when a MAC message for deactivation of SCell, sent from the test equipment to the UE in a slot # denoted n, is received at the UE antenna connector. The UE shall carry out deactivation of the SCell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r w:rsidRPr="00852B86">
        <w:t xml:space="preserve">. </w:t>
      </w:r>
      <w:r w:rsidRPr="00852B86">
        <w:rPr>
          <w:lang w:eastAsia="zh-CN"/>
        </w:rPr>
        <w:t>The starting point of</w:t>
      </w:r>
      <w:r w:rsidRPr="00852B86">
        <w:t xml:space="preserve"> any PSCell interruption due to the deactivation shall occur in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w:t>
      </w:r>
      <w:r w:rsidRPr="00852B86">
        <w:rPr>
          <w:lang w:eastAsia="zh-CN"/>
        </w:rPr>
        <w:t xml:space="preserve">The starting point of any E-UTRA PCell interruption due to the deactivation shall occur in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852B86">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852B86">
        <w:rPr>
          <w:lang w:eastAsia="zh-CN"/>
        </w:rPr>
        <w:t xml:space="preserve">, where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cs="SimSun"/>
                <w:iCs/>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n.</w:t>
      </w:r>
    </w:p>
    <w:p w14:paraId="2B9B7265" w14:textId="1A4B6C1F" w:rsidR="00C428AB" w:rsidRPr="00852B86" w:rsidRDefault="00C428AB" w:rsidP="007B47CE">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5805347" w14:textId="4D70C5B9" w:rsidR="00C428AB" w:rsidRPr="00852B86" w:rsidRDefault="00C428AB" w:rsidP="007B47CE">
      <w:pPr>
        <w:pStyle w:val="B10"/>
        <w:ind w:left="709" w:hanging="425"/>
        <w:rPr>
          <w:lang w:eastAsia="zh-TW"/>
        </w:rPr>
      </w:pPr>
      <w:r w:rsidRPr="00852B86">
        <w:rPr>
          <w:lang w:eastAsia="zh-TW"/>
        </w:rPr>
        <w:t>2.</w:t>
      </w:r>
      <w:r w:rsidRPr="00852B86">
        <w:rPr>
          <w:lang w:eastAsia="zh-TW"/>
        </w:rPr>
        <w:tab/>
        <w:t xml:space="preserve">Set the parameters according to T1 in Tables </w:t>
      </w:r>
      <w:r w:rsidRPr="00852B86">
        <w:t>4.5.3.1.5</w:t>
      </w:r>
      <w:r w:rsidRPr="00852B86">
        <w:rPr>
          <w:rFonts w:ascii="Arial" w:hAnsi="Arial"/>
          <w:b/>
        </w:rPr>
        <w:t>-</w:t>
      </w:r>
      <w:r w:rsidRPr="00852B86">
        <w:rPr>
          <w:lang w:eastAsia="zh-TW"/>
        </w:rPr>
        <w:t xml:space="preserve">1 and A.6.1.1-1. Propagation conditions are set according to Annex C clauses C.2.2. </w:t>
      </w:r>
    </w:p>
    <w:p w14:paraId="27078251" w14:textId="7A5E271D" w:rsidR="00C428AB" w:rsidRPr="00852B86" w:rsidRDefault="00C428AB" w:rsidP="007B47CE">
      <w:pPr>
        <w:pStyle w:val="B10"/>
        <w:ind w:left="709" w:hanging="425"/>
      </w:pPr>
      <w:r w:rsidRPr="00852B86">
        <w:rPr>
          <w:lang w:eastAsia="zh-TW"/>
        </w:rPr>
        <w:t>3.</w:t>
      </w:r>
      <w:r w:rsidRPr="00852B86">
        <w:rPr>
          <w:lang w:eastAsia="zh-TW"/>
        </w:rPr>
        <w:tab/>
      </w:r>
      <w:r w:rsidR="00042119" w:rsidRPr="00852B86">
        <w:rPr>
          <w:lang w:eastAsia="zh-TW"/>
        </w:rPr>
        <w:t>T1 starts. Immediately after, t</w:t>
      </w:r>
      <w:r w:rsidRPr="00852B86">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w:t>
      </w:r>
      <w:r w:rsidR="00E53E7A" w:rsidRPr="00852B86">
        <w:t>.</w:t>
      </w:r>
    </w:p>
    <w:p w14:paraId="661F27C1" w14:textId="128D60E4" w:rsidR="00C428AB" w:rsidRPr="00852B86" w:rsidRDefault="00C428AB" w:rsidP="007B47CE">
      <w:pPr>
        <w:pStyle w:val="B10"/>
        <w:ind w:left="709" w:hanging="425"/>
        <w:rPr>
          <w:lang w:eastAsia="zh-TW"/>
        </w:rPr>
      </w:pPr>
      <w:r w:rsidRPr="00852B86">
        <w:t>3a.</w:t>
      </w:r>
      <w:r w:rsidR="007B47CE" w:rsidRPr="00852B86">
        <w:tab/>
      </w:r>
      <w:r w:rsidRPr="00852B86">
        <w:t xml:space="preserve">The UE send a </w:t>
      </w:r>
      <w:r w:rsidRPr="00852B86">
        <w:rPr>
          <w:i/>
        </w:rPr>
        <w:t>MeasurementReport</w:t>
      </w:r>
      <w:r w:rsidRPr="00852B86">
        <w:t xml:space="preserve"> message embedded in </w:t>
      </w:r>
      <w:r w:rsidRPr="00852B86">
        <w:rPr>
          <w:bCs/>
          <w:i/>
          <w:iCs/>
        </w:rPr>
        <w:t>ULInformationTransferMRDC.</w:t>
      </w:r>
      <w:r w:rsidR="00B31850" w:rsidRPr="00852B86">
        <w:rPr>
          <w:bCs/>
          <w:i/>
          <w:iCs/>
        </w:rPr>
        <w:t xml:space="preserve"> </w:t>
      </w:r>
      <w:r w:rsidR="00B31850" w:rsidRPr="00852B86">
        <w:rPr>
          <w:bCs/>
          <w:iCs/>
        </w:rPr>
        <w:t xml:space="preserve">If the TE doesn’t receive the </w:t>
      </w:r>
      <w:r w:rsidR="00B31850" w:rsidRPr="00852B86">
        <w:rPr>
          <w:i/>
        </w:rPr>
        <w:t>MeasurementReport</w:t>
      </w:r>
      <w:r w:rsidR="00B31850" w:rsidRPr="00852B86">
        <w:t xml:space="preserve"> during T1, go to step 9.</w:t>
      </w:r>
    </w:p>
    <w:p w14:paraId="5444F825" w14:textId="77777777" w:rsidR="00C428AB" w:rsidRPr="00852B86" w:rsidRDefault="00C428AB" w:rsidP="007B47CE">
      <w:pPr>
        <w:pStyle w:val="B10"/>
        <w:ind w:left="709" w:hanging="425"/>
        <w:rPr>
          <w:lang w:eastAsia="zh-TW"/>
        </w:rPr>
      </w:pPr>
      <w:r w:rsidRPr="00852B86">
        <w:rPr>
          <w:lang w:eastAsia="zh-TW"/>
        </w:rPr>
        <w:t>4.</w:t>
      </w:r>
      <w:r w:rsidRPr="00852B86">
        <w:rPr>
          <w:lang w:eastAsia="zh-TW"/>
        </w:rPr>
        <w:tab/>
      </w:r>
      <w:r w:rsidRPr="00852B86">
        <w:t>The SS shall configure transmission of PDSCH with a maximum number of 1 HARQ transmission</w:t>
      </w:r>
      <w:r w:rsidRPr="00852B86">
        <w:rPr>
          <w:lang w:eastAsia="zh-TW"/>
        </w:rPr>
        <w:t>.</w:t>
      </w:r>
    </w:p>
    <w:p w14:paraId="74F085E5" w14:textId="089676A6" w:rsidR="00C428AB" w:rsidRPr="00852B86" w:rsidRDefault="00C428AB" w:rsidP="007B47CE">
      <w:pPr>
        <w:pStyle w:val="B10"/>
        <w:ind w:left="709" w:hanging="425"/>
      </w:pPr>
      <w:r w:rsidRPr="00852B86">
        <w:t>5.</w:t>
      </w:r>
      <w:r w:rsidRPr="00852B86">
        <w:tab/>
        <w:t>The SS activates SCC by sending the activation MAC-CE (Refer TS 38.321 [12], clauses 5.9, 6.1.3.10) in a slot # denoted m</w:t>
      </w:r>
      <w:r w:rsidR="002C3FDB" w:rsidRPr="00852B86">
        <w:t xml:space="preserve"> and T2 starts in slot</w:t>
      </w:r>
      <w:r w:rsidR="002C3FDB" w:rsidRPr="00852B86">
        <w:rPr>
          <w:lang w:eastAsia="zh-TW"/>
        </w:rPr>
        <w:t xml:space="preserve"> </w:t>
      </w:r>
      <w:r w:rsidR="002C3FDB" w:rsidRPr="00852B86">
        <w:t>m</w:t>
      </w:r>
      <w:r w:rsidRPr="00852B86">
        <w:t>. If the SS receives ACK for MAC-CE sent by the UE, the test proceeds to step 6, otherwise go to step 9.</w:t>
      </w:r>
    </w:p>
    <w:p w14:paraId="4A4D95F5" w14:textId="3496ABE4" w:rsidR="00C428AB" w:rsidRPr="00852B86" w:rsidRDefault="00C428AB" w:rsidP="007B47CE">
      <w:pPr>
        <w:pStyle w:val="B10"/>
        <w:ind w:left="709" w:hanging="425"/>
      </w:pPr>
      <w:r w:rsidRPr="00852B86">
        <w:t>6.</w:t>
      </w:r>
      <w:r w:rsidRPr="00852B86">
        <w:tab/>
      </w:r>
      <w:r w:rsidR="0061327A" w:rsidRPr="00852B86">
        <w:t>After at least one CSI-RS transmission occasion for channel measurement, t</w:t>
      </w:r>
      <w:r w:rsidRPr="00852B86">
        <w:t>he UE shall start sending CSI reports for SCell and the SS shall monitor CSI reports for SCell sent from the UE and ACK/NACK sent in PSCell</w:t>
      </w:r>
      <w:r w:rsidR="00725D2C" w:rsidRPr="00852B86">
        <w:t xml:space="preserve"> according to the following criteria:</w:t>
      </w:r>
      <w:r w:rsidRPr="00852B86">
        <w:t xml:space="preserve"> </w:t>
      </w:r>
    </w:p>
    <w:p w14:paraId="5DAE54BF" w14:textId="3F10C7E6" w:rsidR="00872C3C" w:rsidRPr="00852B86" w:rsidRDefault="00C428AB" w:rsidP="00872C3C">
      <w:pPr>
        <w:pStyle w:val="B3"/>
      </w:pPr>
      <w:r w:rsidRPr="00852B86">
        <w:t>-</w:t>
      </w:r>
      <w:r w:rsidRPr="00852B86">
        <w:tab/>
      </w:r>
      <w:r w:rsidR="00872C3C" w:rsidRPr="00852B86">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00872C3C" w:rsidRPr="00852B86">
        <w:t>,</w:t>
      </w:r>
    </w:p>
    <w:p w14:paraId="03F5FD6B" w14:textId="15C32B27" w:rsidR="00872C3C" w:rsidRPr="00852B86" w:rsidRDefault="00872C3C" w:rsidP="00872C3C">
      <w:pPr>
        <w:pStyle w:val="B4"/>
      </w:pPr>
      <w:r w:rsidRPr="00852B86">
        <w:t>-</w:t>
      </w:r>
      <w:r w:rsidRPr="00852B86">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was subject to interruption,</w:t>
      </w:r>
    </w:p>
    <w:p w14:paraId="0F079B62" w14:textId="5BEB1BDA" w:rsidR="00872C3C" w:rsidRPr="00852B86" w:rsidRDefault="00872C3C" w:rsidP="00872C3C">
      <w:pPr>
        <w:pStyle w:val="B4"/>
      </w:pPr>
      <w:r w:rsidRPr="00852B86">
        <w:t>-</w:t>
      </w:r>
      <w:r w:rsidRPr="00852B86">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852B86">
        <w:t>,</w:t>
      </w:r>
    </w:p>
    <w:p w14:paraId="31E0CA35" w14:textId="77777777" w:rsidR="00872C3C" w:rsidRPr="00852B86" w:rsidRDefault="00872C3C" w:rsidP="00872C3C">
      <w:pPr>
        <w:pStyle w:val="B3"/>
      </w:pPr>
      <w:r w:rsidRPr="00852B86">
        <w:t>-</w:t>
      </w:r>
      <w:r w:rsidRPr="00852B86">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t>,</w:t>
      </w:r>
    </w:p>
    <w:p w14:paraId="17BA114C" w14:textId="77777777" w:rsidR="00872C3C" w:rsidRPr="00852B86" w:rsidRDefault="00872C3C" w:rsidP="00872C3C">
      <w:pPr>
        <w:pStyle w:val="B4"/>
      </w:pPr>
      <w:r w:rsidRPr="00852B86">
        <w:t>-</w:t>
      </w:r>
      <w:r w:rsidRPr="00852B86">
        <w:tab/>
        <w:t>or slot</w:t>
      </w:r>
      <w:r w:rsidRPr="00852B86">
        <w:rPr>
          <w:rStyle w:val="EQChar"/>
          <w:noProof w:val="0"/>
        </w:rPr>
        <w:t xml:space="preserve">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852B86">
        <w:t xml:space="preserve"> if slot</w:t>
      </w:r>
      <w:r w:rsidRPr="00852B86">
        <w:rPr>
          <w:rStyle w:val="EQChar"/>
          <w:noProof w:val="0"/>
        </w:rPr>
        <w:t xml:space="preserve">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37293748" w14:textId="3F32621A" w:rsidR="00872C3C" w:rsidRPr="00852B86" w:rsidRDefault="00872C3C" w:rsidP="00872C3C">
      <w:pPr>
        <w:pStyle w:val="B4"/>
      </w:pPr>
      <w:r w:rsidRPr="00852B86">
        <w:t>-</w:t>
      </w:r>
      <w:r w:rsidRPr="00852B86">
        <w:tab/>
        <w:t xml:space="preserve">or the next available CSI report occasion if there is no CSI report occasion for reporting the valid CSI in slot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or slot </w:t>
      </w:r>
      <m:oMath>
        <m:sSubSup>
          <m:sSubSupPr>
            <m:ctrlPr>
              <w:rPr>
                <w:rStyle w:val="EQChar"/>
                <w:rFonts w:ascii="Cambria Math" w:hAnsi="Cambria Math"/>
                <w:i/>
                <w:noProof w:val="0"/>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852B86">
        <w:t xml:space="preserve"> if </w:t>
      </w:r>
      <m:oMath>
        <m:sSub>
          <m:sSubPr>
            <m:ctrlPr>
              <w:rPr>
                <w:rStyle w:val="EQChar"/>
                <w:rFonts w:ascii="Cambria Math" w:hAnsi="Cambria Math"/>
                <w:i/>
                <w:noProof w:val="0"/>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433AA1D8" w14:textId="77777777" w:rsidR="00872C3C" w:rsidRPr="00852B86" w:rsidRDefault="00872C3C" w:rsidP="00872C3C">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54C49D60" w14:textId="3B5FA965" w:rsidR="00C428AB" w:rsidRPr="00852B86" w:rsidRDefault="00872C3C" w:rsidP="00872C3C">
      <w:pPr>
        <w:pStyle w:val="B3"/>
      </w:pPr>
      <w:r w:rsidRPr="00852B86">
        <w:t>-</w:t>
      </w:r>
      <w:r w:rsidRPr="00852B86">
        <w:tab/>
        <w:t>Then the number of successes for the event "Activation" is increased by one. Otherwise, count a fail for the event "Activation" and go to step 9.</w:t>
      </w:r>
    </w:p>
    <w:p w14:paraId="15D6499D" w14:textId="0F52783A" w:rsidR="00C428AB" w:rsidRPr="00852B86" w:rsidRDefault="00C428AB" w:rsidP="007B47CE">
      <w:pPr>
        <w:pStyle w:val="B10"/>
        <w:ind w:left="709" w:hanging="425"/>
      </w:pPr>
      <w:r w:rsidRPr="00852B86">
        <w:t>7.</w:t>
      </w:r>
      <w:r w:rsidRPr="00852B86">
        <w:tab/>
        <w:t>When T2 expires, the SS deactivate SCC by sending the deactivation MAC-CE (Refer TS 38.321 [12], clauses 5.9, 6.1.3.10) in a slot # denoted n</w:t>
      </w:r>
      <w:r w:rsidR="0079392D" w:rsidRPr="00852B86">
        <w:t xml:space="preserve"> and T3 starts in slot n</w:t>
      </w:r>
      <w:r w:rsidRPr="00852B86">
        <w:t>. If the SS receives ACK for MAC-CE sent by the UE, the test proceeds to step 8, otherwise go to step 9.</w:t>
      </w:r>
    </w:p>
    <w:p w14:paraId="58D2C86D" w14:textId="77777777" w:rsidR="00C428AB" w:rsidRPr="00852B86" w:rsidRDefault="00C428AB" w:rsidP="007B47CE">
      <w:pPr>
        <w:pStyle w:val="B10"/>
        <w:ind w:left="709" w:hanging="425"/>
      </w:pPr>
      <w:r w:rsidRPr="00852B86">
        <w:t>8.</w:t>
      </w:r>
      <w:r w:rsidRPr="00852B86">
        <w:tab/>
        <w:t xml:space="preserve">The UE shall stop sending CSI reports for SCell and the SS shall monitor CSI reports for SCell sent from the UE and ACK/NACK sent in PSCell during SCell deactivation. </w:t>
      </w:r>
    </w:p>
    <w:p w14:paraId="295FE6E0" w14:textId="77777777" w:rsidR="00C428AB" w:rsidRPr="00852B86" w:rsidRDefault="00C428AB" w:rsidP="000422D1">
      <w:pPr>
        <w:pStyle w:val="B3"/>
      </w:pPr>
      <w:r w:rsidRPr="00852B86">
        <w:t>-</w:t>
      </w:r>
      <w:r w:rsidRPr="00852B86">
        <w:tab/>
        <w:t xml:space="preserve">If the last CSI report is received by the SS earlier than or equal to slot </w:t>
      </w:r>
      <m:oMath>
        <m:r>
          <m:rPr>
            <m:sty m:val="p"/>
          </m:rPr>
          <w:rPr>
            <w:rFonts w:ascii="Cambria Math" w:hAnsi="Cambria Math"/>
            <w:lang w:eastAsia="zh-CN"/>
          </w:rPr>
          <m:t>n+</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s</m:t>
            </m:r>
          </m:num>
          <m:den>
            <m:r>
              <w:rPr>
                <w:rFonts w:ascii="Cambria Math" w:hAnsi="Cambria Math"/>
                <w:lang w:eastAsia="zh-CN"/>
              </w:rPr>
              <m:t>NR slot length</m:t>
            </m:r>
          </m:den>
        </m:f>
      </m:oMath>
    </w:p>
    <w:p w14:paraId="5F28DAB7" w14:textId="13701D81" w:rsidR="00C428AB" w:rsidRPr="00852B86" w:rsidRDefault="00C428AB" w:rsidP="000422D1">
      <w:pPr>
        <w:pStyle w:val="B3"/>
      </w:pPr>
      <w:r w:rsidRPr="00852B86">
        <w:t>-</w:t>
      </w:r>
      <w:r w:rsidRPr="00852B86">
        <w:tab/>
        <w:t xml:space="preserve">and DTX is not observed by the SS outside the slot </w:t>
      </w:r>
      <m:oMath>
        <m:r>
          <m:rPr>
            <m:sty m:val="p"/>
          </m:rPr>
          <w:rPr>
            <w:rFonts w:ascii="Cambria Math" w:hAnsi="Cambria Math"/>
            <w:lang w:eastAsia="zh-CN"/>
          </w:rPr>
          <m:t>n+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w:rPr>
            <w:rFonts w:ascii="Cambria Math" w:hAnsi="Cambria Math"/>
          </w:rPr>
          <m:t>n+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3,</w:t>
      </w:r>
    </w:p>
    <w:p w14:paraId="3D5B994A" w14:textId="5F4E2C22" w:rsidR="00C428AB" w:rsidRPr="00852B86" w:rsidRDefault="00C428AB" w:rsidP="000422D1">
      <w:pPr>
        <w:pStyle w:val="B3"/>
      </w:pPr>
      <w:r w:rsidRPr="00852B86">
        <w:t>-</w:t>
      </w:r>
      <w:r w:rsidRPr="00852B86">
        <w:tab/>
        <w:t xml:space="preserve">Then the number of successes for the event </w:t>
      </w:r>
      <w:r w:rsidR="000422D1" w:rsidRPr="00852B86">
        <w:t>"</w:t>
      </w:r>
      <w:r w:rsidRPr="00852B86">
        <w:t>Deactivation</w:t>
      </w:r>
      <w:r w:rsidR="000422D1" w:rsidRPr="00852B86">
        <w:t>"</w:t>
      </w:r>
      <w:r w:rsidRPr="00852B86">
        <w:t xml:space="preserve"> is increased by one. Otherwise, count a fail for the event </w:t>
      </w:r>
      <w:r w:rsidR="000422D1" w:rsidRPr="00852B86">
        <w:t>"</w:t>
      </w:r>
      <w:r w:rsidRPr="00852B86">
        <w:t>Deactivation</w:t>
      </w:r>
      <w:r w:rsidR="000422D1" w:rsidRPr="00852B86">
        <w:t>"</w:t>
      </w:r>
      <w:r w:rsidRPr="00852B86">
        <w:t>.</w:t>
      </w:r>
    </w:p>
    <w:p w14:paraId="7E147A8E" w14:textId="657304B6" w:rsidR="00C428AB" w:rsidRPr="00852B86" w:rsidRDefault="00C428AB" w:rsidP="007B47CE">
      <w:pPr>
        <w:pStyle w:val="B10"/>
        <w:ind w:left="709" w:hanging="425"/>
      </w:pPr>
      <w:r w:rsidRPr="00852B86">
        <w:t>9.</w:t>
      </w:r>
      <w:r w:rsidRPr="00852B86">
        <w:tab/>
        <w:t xml:space="preserve">When T3 expires, or Activation in step 5 was not acknowledged, or a fail was counted for the event </w:t>
      </w:r>
      <w:r w:rsidR="000422D1" w:rsidRPr="00852B86">
        <w:t>"</w:t>
      </w:r>
      <w:r w:rsidRPr="00852B86">
        <w:t>Activation</w:t>
      </w:r>
      <w:r w:rsidR="000422D1" w:rsidRPr="00852B86">
        <w:t>"</w:t>
      </w:r>
      <w:r w:rsidRPr="00852B86">
        <w:t xml:space="preserve"> in step 6, or Deactivation in step 7 was not acknowledged, the SS shall transmit a</w:t>
      </w:r>
      <w:r w:rsidR="00AD24C6" w:rsidRPr="00852B86">
        <w:t>n</w:t>
      </w:r>
      <w:r w:rsidRPr="00852B86">
        <w:t xml:space="preserve"> </w:t>
      </w:r>
      <w:r w:rsidR="00292CD0" w:rsidRPr="00852B86">
        <w:rPr>
          <w:i/>
        </w:rPr>
        <w:t>RRCConnectionReconfiguration</w:t>
      </w:r>
      <w:r w:rsidRPr="00852B86">
        <w:t xml:space="preserve"> message </w:t>
      </w:r>
      <w:r w:rsidR="00DB63A6" w:rsidRPr="00852B86">
        <w:t xml:space="preserve">with condition EN-DC_PSCell_Rel according to TS 36.508[25] Table 4.6.1-8 </w:t>
      </w:r>
      <w:r w:rsidRPr="00852B86">
        <w:t xml:space="preserve">to release </w:t>
      </w:r>
      <w:r w:rsidR="003A3493" w:rsidRPr="00852B86">
        <w:t xml:space="preserve">NR PSCell. The UE shall transmit an </w:t>
      </w:r>
      <w:r w:rsidR="003A3493" w:rsidRPr="00852B86">
        <w:rPr>
          <w:i/>
        </w:rPr>
        <w:t>RRCConnectionReconfigurationComplete</w:t>
      </w:r>
      <w:r w:rsidR="003A3493" w:rsidRPr="00852B86">
        <w:t xml:space="preserve"> message.</w:t>
      </w:r>
    </w:p>
    <w:p w14:paraId="72AE8F25" w14:textId="77777777" w:rsidR="00C428AB" w:rsidRPr="00852B86" w:rsidRDefault="00C428AB" w:rsidP="007B47CE">
      <w:pPr>
        <w:pStyle w:val="B10"/>
        <w:ind w:left="709" w:hanging="425"/>
      </w:pPr>
      <w:r w:rsidRPr="00852B86">
        <w:t>10.</w:t>
      </w:r>
      <w:r w:rsidRPr="00852B86">
        <w:tab/>
        <w:t>Set Cell 3 physical cell identity = ((current cell 3 physical cell identity + 1) mod 1008) for next iteration of the test procedure loop.</w:t>
      </w:r>
    </w:p>
    <w:p w14:paraId="2DB67E7F" w14:textId="060E0CC3" w:rsidR="00C428AB" w:rsidRPr="00852B86" w:rsidRDefault="00C428AB" w:rsidP="007B47CE">
      <w:pPr>
        <w:pStyle w:val="B10"/>
        <w:ind w:left="709" w:hanging="425"/>
      </w:pPr>
      <w:r w:rsidRPr="00852B86">
        <w:t>11.</w:t>
      </w:r>
      <w:r w:rsidRPr="00852B86">
        <w:tab/>
      </w:r>
      <w:r w:rsidR="00F52690" w:rsidRPr="00852B86">
        <w:t xml:space="preserve">The SS shall transmit an </w:t>
      </w:r>
      <w:r w:rsidR="00F52690" w:rsidRPr="00852B86">
        <w:rPr>
          <w:i/>
        </w:rPr>
        <w:t>RRCConnectionReconfiguration</w:t>
      </w:r>
      <w:r w:rsidR="00F52690" w:rsidRPr="00852B86">
        <w:t xml:space="preserve"> message with condition MCG and SCG according to TS 36.508 [25] Table 4.6.1-8 to </w:t>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00203C5C" w:rsidRPr="00852B86">
        <w:t xml:space="preserve"> The UE shall transmit an RRCConnectionReconfigurationComplete message.</w:t>
      </w:r>
    </w:p>
    <w:p w14:paraId="4D1F91F2" w14:textId="77777777" w:rsidR="00C428AB" w:rsidRPr="00852B86" w:rsidRDefault="00C428AB" w:rsidP="007B47CE">
      <w:pPr>
        <w:pStyle w:val="B10"/>
        <w:ind w:left="709" w:hanging="425"/>
        <w:rPr>
          <w:rFonts w:eastAsia="??"/>
        </w:rPr>
      </w:pPr>
      <w:r w:rsidRPr="00852B86">
        <w:t>12.</w:t>
      </w:r>
      <w:r w:rsidRPr="00852B86">
        <w:tab/>
        <w:t>Repeat steps 2-11 until a test verdict has been achieved</w:t>
      </w:r>
      <w:r w:rsidRPr="00852B86">
        <w:rPr>
          <w:rFonts w:eastAsia="??"/>
        </w:rPr>
        <w:t>.</w:t>
      </w:r>
    </w:p>
    <w:p w14:paraId="4F2ED983" w14:textId="34CA711C" w:rsidR="00C428AB" w:rsidRPr="00852B86" w:rsidRDefault="00C428AB" w:rsidP="000422D1">
      <w:pPr>
        <w:rPr>
          <w:rFonts w:eastAsia="PMingLiU"/>
        </w:rPr>
      </w:pPr>
      <w:r w:rsidRPr="00852B86">
        <w:t xml:space="preserve">Each of the events </w:t>
      </w:r>
      <w:r w:rsidR="000422D1" w:rsidRPr="00852B86">
        <w:t>"</w:t>
      </w:r>
      <w:r w:rsidRPr="00852B86">
        <w:t>Activation</w:t>
      </w:r>
      <w:r w:rsidR="000422D1" w:rsidRPr="00852B86">
        <w:t>"</w:t>
      </w:r>
      <w:r w:rsidRPr="00852B86">
        <w:t xml:space="preserve"> and </w:t>
      </w:r>
      <w:r w:rsidR="000422D1" w:rsidRPr="00852B86">
        <w:t>"</w:t>
      </w:r>
      <w:r w:rsidRPr="00852B86">
        <w:t>Deactivation</w:t>
      </w:r>
      <w:r w:rsidR="000422D1" w:rsidRPr="00852B86">
        <w:t>"</w:t>
      </w:r>
      <w:r w:rsidRPr="00852B86">
        <w:t xml:space="preserve"> is evaluated independently for the statistic, resulting in an event verdict: pass or fail. Each event is evaluated only until the confidence level according to Table G.2.3-1 in Annex G.2 is achieved. Different events may require different times for a verdict.</w:t>
      </w:r>
      <w:r w:rsidRPr="00852B86">
        <w:br/>
        <w:t>If all events pass, the test passes. If one event fails, the test fails.</w:t>
      </w:r>
    </w:p>
    <w:p w14:paraId="535B664F" w14:textId="77777777" w:rsidR="00C428AB" w:rsidRPr="00852B86" w:rsidRDefault="00C428AB" w:rsidP="007B47CE">
      <w:pPr>
        <w:pStyle w:val="H6"/>
        <w:rPr>
          <w:lang w:eastAsia="sv-SE"/>
        </w:rPr>
      </w:pPr>
      <w:r w:rsidRPr="00852B86">
        <w:rPr>
          <w:lang w:eastAsia="sv-SE"/>
        </w:rPr>
        <w:t>4.5.3.1.4.3</w:t>
      </w:r>
      <w:r w:rsidRPr="00852B86">
        <w:rPr>
          <w:lang w:eastAsia="sv-SE"/>
        </w:rPr>
        <w:tab/>
        <w:t>Message contents</w:t>
      </w:r>
    </w:p>
    <w:p w14:paraId="7470B7DE" w14:textId="56C483DE" w:rsidR="00C428AB" w:rsidRPr="00852B86" w:rsidRDefault="00C428AB" w:rsidP="007B47CE">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t>
      </w:r>
      <w:r w:rsidR="007C0B3F" w:rsidRPr="00852B86">
        <w:rPr>
          <w:lang w:eastAsia="sv-SE"/>
        </w:rPr>
        <w:t xml:space="preserve">with condition SCELL_CSI_ON_SPCELL </w:t>
      </w:r>
      <w:r w:rsidRPr="00852B86">
        <w:rPr>
          <w:lang w:eastAsia="sv-SE"/>
        </w:rPr>
        <w:t>with the following exceptions:</w:t>
      </w:r>
    </w:p>
    <w:p w14:paraId="234AB151" w14:textId="77777777" w:rsidR="00C428AB" w:rsidRPr="00852B86" w:rsidRDefault="00C428AB" w:rsidP="007B47CE">
      <w:pPr>
        <w:pStyle w:val="TH"/>
      </w:pPr>
      <w:r w:rsidRPr="00852B86">
        <w:t xml:space="preserve">Table </w:t>
      </w:r>
      <w:r w:rsidRPr="00852B86">
        <w:rPr>
          <w:lang w:eastAsia="sv-SE"/>
        </w:rPr>
        <w:t>4.5.3.1.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0F75C220"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03813909" w14:textId="77B7F202" w:rsidR="00C428AB" w:rsidRPr="00852B86" w:rsidRDefault="00C428AB" w:rsidP="007B47CE">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57C1CD5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A4ED6A" w14:textId="2E0DB5FE" w:rsidR="00C428AB" w:rsidRPr="00852B86" w:rsidRDefault="00C428AB" w:rsidP="007B47CE">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5934C04A" w14:textId="77777777" w:rsidR="00C428AB" w:rsidRPr="00852B86" w:rsidRDefault="00C428AB" w:rsidP="007B47CE">
            <w:pPr>
              <w:pStyle w:val="TAL"/>
            </w:pPr>
          </w:p>
        </w:tc>
      </w:tr>
      <w:tr w:rsidR="00C428AB" w:rsidRPr="00852B86" w14:paraId="633163B0"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0EF897A" w14:textId="01345422" w:rsidR="00C428AB" w:rsidRPr="00852B86" w:rsidRDefault="00C428AB" w:rsidP="007B47CE">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1F60E4AC" w14:textId="514E9BD1" w:rsidR="00C428AB" w:rsidRPr="00852B86" w:rsidRDefault="00C428AB" w:rsidP="007B47CE">
            <w:pPr>
              <w:pStyle w:val="TAL"/>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eactivated</w:t>
            </w:r>
            <w:r w:rsidR="000422D1" w:rsidRPr="00852B86">
              <w:t xml:space="preserve"> </w:t>
            </w:r>
            <w:r w:rsidRPr="00852B86">
              <w:t>SCell</w:t>
            </w:r>
          </w:p>
        </w:tc>
      </w:tr>
    </w:tbl>
    <w:p w14:paraId="78CA4288" w14:textId="77777777" w:rsidR="00C428AB" w:rsidRPr="00852B86" w:rsidRDefault="00C428AB" w:rsidP="000422D1">
      <w:pPr>
        <w:rPr>
          <w:lang w:eastAsia="sv-SE"/>
        </w:rPr>
      </w:pPr>
      <w:r w:rsidRPr="00852B86">
        <w:rPr>
          <w:lang w:eastAsia="sv-SE"/>
        </w:rPr>
        <w:t xml:space="preserve"> </w:t>
      </w:r>
    </w:p>
    <w:p w14:paraId="02675552" w14:textId="77777777" w:rsidR="00C428AB" w:rsidRPr="00852B86" w:rsidRDefault="00C428AB" w:rsidP="000422D1">
      <w:pPr>
        <w:pStyle w:val="TH"/>
        <w:keepNext w:val="0"/>
        <w:keepLines w:val="0"/>
      </w:pPr>
      <w:r w:rsidRPr="00852B86">
        <w:t xml:space="preserve">Table </w:t>
      </w:r>
      <w:r w:rsidRPr="00852B86">
        <w:rPr>
          <w:lang w:eastAsia="sv-SE"/>
        </w:rPr>
        <w:t>4.5.3.1.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DE9C76A"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40CC48" w14:textId="25F77637"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C428AB" w:rsidRPr="00852B86">
              <w:t>EN-DC_MEAS</w:t>
            </w:r>
            <w:r w:rsidR="000422D1" w:rsidRPr="00852B86">
              <w:t xml:space="preserve"> </w:t>
            </w:r>
            <w:r w:rsidR="00C428AB" w:rsidRPr="00852B86">
              <w:t>and</w:t>
            </w:r>
            <w:r w:rsidR="000422D1" w:rsidRPr="00852B86">
              <w:t xml:space="preserve"> </w:t>
            </w:r>
            <w:r w:rsidR="00C428AB" w:rsidRPr="00852B86">
              <w:t>EN-DC_SCell_add</w:t>
            </w:r>
          </w:p>
        </w:tc>
      </w:tr>
      <w:tr w:rsidR="00C428AB" w:rsidRPr="00852B86" w14:paraId="08821E1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941582" w14:textId="3135B0C7"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09FA8F"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DE3416"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11EAA" w14:textId="77777777" w:rsidR="00C428AB" w:rsidRPr="00852B86" w:rsidRDefault="00C428AB" w:rsidP="000422D1">
            <w:pPr>
              <w:pStyle w:val="TAH"/>
              <w:keepNext w:val="0"/>
              <w:keepLines w:val="0"/>
            </w:pPr>
            <w:r w:rsidRPr="00852B86">
              <w:t>Condition</w:t>
            </w:r>
          </w:p>
        </w:tc>
      </w:tr>
      <w:tr w:rsidR="00C428AB" w:rsidRPr="00852B86" w14:paraId="180DD5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983B8" w14:textId="42D02EEF" w:rsidR="00C428AB" w:rsidRPr="00852B86" w:rsidRDefault="00C428AB" w:rsidP="00CA38E0">
            <w:pPr>
              <w:pStyle w:val="TAL"/>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EED22"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BE92D"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3A2E" w14:textId="77777777" w:rsidR="00C428AB" w:rsidRPr="00852B86" w:rsidRDefault="00C428AB" w:rsidP="00CA38E0">
            <w:pPr>
              <w:pStyle w:val="TAL"/>
            </w:pPr>
          </w:p>
        </w:tc>
      </w:tr>
      <w:tr w:rsidR="00C428AB" w:rsidRPr="00852B86" w14:paraId="4CD197C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D0AB8" w14:textId="30C5EA04" w:rsidR="00C428AB" w:rsidRPr="00852B86" w:rsidRDefault="000422D1" w:rsidP="00CA38E0">
            <w:pPr>
              <w:pStyle w:val="TAL"/>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11893"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902C"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FE0D8" w14:textId="77777777" w:rsidR="00C428AB" w:rsidRPr="00852B86" w:rsidRDefault="00C428AB" w:rsidP="00CA38E0">
            <w:pPr>
              <w:pStyle w:val="TAL"/>
            </w:pPr>
          </w:p>
        </w:tc>
      </w:tr>
      <w:tr w:rsidR="00C428AB" w:rsidRPr="00852B86" w14:paraId="012625C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8C147" w14:textId="4F031B73" w:rsidR="00C428AB" w:rsidRPr="00852B86" w:rsidRDefault="000422D1" w:rsidP="00CA38E0">
            <w:pPr>
              <w:pStyle w:val="TAL"/>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B90AB"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9BBB9"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38C9D" w14:textId="77777777" w:rsidR="00C428AB" w:rsidRPr="00852B86" w:rsidRDefault="00C428AB" w:rsidP="00CA38E0">
            <w:pPr>
              <w:pStyle w:val="TAL"/>
            </w:pPr>
          </w:p>
        </w:tc>
      </w:tr>
      <w:tr w:rsidR="00C428AB" w:rsidRPr="00852B86" w14:paraId="46E6CF8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4D6E1" w14:textId="33C714C0" w:rsidR="00C428AB" w:rsidRPr="00852B86" w:rsidRDefault="000422D1" w:rsidP="00CA38E0">
            <w:pPr>
              <w:pStyle w:val="TAL"/>
              <w:rPr>
                <w:lang w:eastAsia="zh-CN"/>
              </w:rPr>
            </w:pPr>
            <w:r w:rsidRPr="00852B86">
              <w:rPr>
                <w:lang w:eastAsia="zh-CN"/>
              </w:rPr>
              <w:t xml:space="preserve">      </w:t>
            </w:r>
            <w:r w:rsidR="00C428A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34526E" w14:textId="77777777" w:rsidR="00C428AB" w:rsidRPr="00852B86" w:rsidRDefault="00C428AB" w:rsidP="00CA38E0">
            <w:pPr>
              <w:pStyle w:val="TAL"/>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AF906" w14:textId="32201E5A" w:rsidR="00C428AB" w:rsidRPr="00852B86" w:rsidRDefault="00C428AB" w:rsidP="00CA38E0">
            <w:pPr>
              <w:pStyle w:val="TAL"/>
              <w:rPr>
                <w:lang w:eastAsia="zh-CN"/>
              </w:rPr>
            </w:pPr>
            <w:r w:rsidRPr="00852B86">
              <w:rPr>
                <w:lang w:eastAsia="zh-CN"/>
              </w:rPr>
              <w:t>Table</w:t>
            </w:r>
            <w:r w:rsidR="000422D1" w:rsidRPr="00852B86">
              <w:rPr>
                <w:lang w:eastAsia="zh-CN"/>
              </w:rPr>
              <w:t xml:space="preserve"> </w:t>
            </w:r>
            <w:r w:rsidRPr="00852B86">
              <w:rPr>
                <w:lang w:eastAsia="zh-CN"/>
              </w:rPr>
              <w:t>4.5.3.1.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04013" w14:textId="77777777" w:rsidR="00C428AB" w:rsidRPr="00852B86" w:rsidRDefault="00C428AB" w:rsidP="00CA38E0">
            <w:pPr>
              <w:pStyle w:val="TAL"/>
            </w:pPr>
          </w:p>
        </w:tc>
      </w:tr>
      <w:tr w:rsidR="00C428AB" w:rsidRPr="00852B86" w14:paraId="4A385435" w14:textId="77777777" w:rsidTr="000422D1">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B4317B" w14:textId="41B57D1E" w:rsidR="00C428AB" w:rsidRPr="00852B86" w:rsidRDefault="000422D1" w:rsidP="00CA38E0">
            <w:pPr>
              <w:pStyle w:val="TAL"/>
            </w:pPr>
            <w:r w:rsidRPr="00852B86">
              <w:t xml:space="preserve">      </w:t>
            </w:r>
            <w:r w:rsidR="00C428AB" w:rsidRPr="00852B86">
              <w:t>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DB0171" w14:textId="77777777" w:rsidR="00C428AB" w:rsidRPr="00852B86" w:rsidRDefault="00C428AB" w:rsidP="00CA38E0">
            <w:pPr>
              <w:pStyle w:val="TAL"/>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32A04" w14:textId="77777777" w:rsidR="00C428AB" w:rsidRPr="00852B86" w:rsidRDefault="00C428AB" w:rsidP="00CA38E0">
            <w:pPr>
              <w:pStyle w:val="TAL"/>
            </w:pPr>
          </w:p>
          <w:p w14:paraId="49FF8663" w14:textId="5B3182A0" w:rsidR="00C428AB" w:rsidRPr="00852B86" w:rsidRDefault="00C428AB" w:rsidP="00CA38E0">
            <w:pPr>
              <w:pStyle w:val="TAL"/>
            </w:pPr>
            <w:r w:rsidRPr="00852B86">
              <w:t>Table</w:t>
            </w:r>
            <w:r w:rsidR="000422D1" w:rsidRPr="00852B86">
              <w:t xml:space="preserve"> </w:t>
            </w:r>
            <w:r w:rsidRPr="00852B86">
              <w:t>4.5.3.1.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360E0" w14:textId="77777777" w:rsidR="00C428AB" w:rsidRPr="00852B86" w:rsidRDefault="00C428AB" w:rsidP="00CA38E0">
            <w:pPr>
              <w:pStyle w:val="TAL"/>
            </w:pPr>
          </w:p>
        </w:tc>
      </w:tr>
      <w:tr w:rsidR="00C428AB" w:rsidRPr="00852B86" w14:paraId="54350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3F35" w14:textId="1DED931A" w:rsidR="00C428AB" w:rsidRPr="00852B86" w:rsidRDefault="000422D1" w:rsidP="00CA38E0">
            <w:pPr>
              <w:pStyle w:val="TAL"/>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CB8D0"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AAE0C"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3DBD3" w14:textId="77777777" w:rsidR="00C428AB" w:rsidRPr="00852B86" w:rsidRDefault="00C428AB" w:rsidP="00CA38E0">
            <w:pPr>
              <w:pStyle w:val="TAL"/>
            </w:pPr>
          </w:p>
        </w:tc>
      </w:tr>
      <w:tr w:rsidR="00C428AB" w:rsidRPr="00852B86" w14:paraId="50D9F8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BB0677" w14:textId="15ECA782" w:rsidR="00C428AB" w:rsidRPr="00852B86" w:rsidRDefault="000422D1" w:rsidP="00CA38E0">
            <w:pPr>
              <w:pStyle w:val="TAL"/>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3CF94"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F647E"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F5D7" w14:textId="77777777" w:rsidR="00C428AB" w:rsidRPr="00852B86" w:rsidRDefault="00C428AB" w:rsidP="00CA38E0">
            <w:pPr>
              <w:pStyle w:val="TAL"/>
            </w:pPr>
          </w:p>
        </w:tc>
      </w:tr>
      <w:tr w:rsidR="00C428AB" w:rsidRPr="00852B86" w14:paraId="3909E97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136DC1" w14:textId="77777777" w:rsidR="00C428AB" w:rsidRPr="00852B86" w:rsidRDefault="00C428AB" w:rsidP="00CA38E0">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66BEA" w14:textId="77777777" w:rsidR="00C428AB" w:rsidRPr="00852B86" w:rsidRDefault="00C428AB" w:rsidP="00CA38E0">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6D1F1" w14:textId="77777777" w:rsidR="00C428AB" w:rsidRPr="00852B86" w:rsidRDefault="00C428AB" w:rsidP="00CA38E0">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0CD8A" w14:textId="77777777" w:rsidR="00C428AB" w:rsidRPr="00852B86" w:rsidRDefault="00C428AB" w:rsidP="00CA38E0">
            <w:pPr>
              <w:pStyle w:val="TAL"/>
            </w:pPr>
          </w:p>
        </w:tc>
      </w:tr>
    </w:tbl>
    <w:p w14:paraId="4C4D8ABD" w14:textId="77777777" w:rsidR="00C428AB" w:rsidRPr="00852B86" w:rsidRDefault="00C428AB" w:rsidP="000422D1"/>
    <w:p w14:paraId="55D043B5" w14:textId="77777777" w:rsidR="00C428AB" w:rsidRPr="00852B86" w:rsidRDefault="00C428AB" w:rsidP="000422D1">
      <w:pPr>
        <w:pStyle w:val="TH"/>
        <w:keepNext w:val="0"/>
        <w:keepLines w:val="0"/>
      </w:pPr>
      <w:r w:rsidRPr="00852B86">
        <w:t xml:space="preserve">Table </w:t>
      </w:r>
      <w:r w:rsidRPr="00852B86">
        <w:rPr>
          <w:lang w:eastAsia="sv-SE"/>
        </w:rPr>
        <w:t>4.5.3.1.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36"/>
        <w:gridCol w:w="2057"/>
        <w:gridCol w:w="1668"/>
        <w:gridCol w:w="1167"/>
      </w:tblGrid>
      <w:tr w:rsidR="00C428AB" w:rsidRPr="00852B86" w14:paraId="0A3B1F1F"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1C268CC" w14:textId="1E07A717" w:rsidR="00C428AB" w:rsidRPr="00852B86" w:rsidRDefault="00C428A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eactivated</w:t>
            </w:r>
            <w:r w:rsidR="000422D1" w:rsidRPr="00852B86">
              <w:t xml:space="preserve"> </w:t>
            </w:r>
            <w:r w:rsidRPr="00852B86">
              <w:t>SCell</w:t>
            </w:r>
          </w:p>
        </w:tc>
      </w:tr>
      <w:tr w:rsidR="00C428AB" w:rsidRPr="00852B86" w14:paraId="336ED8FB"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925A6E8" w14:textId="29A163D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1068" w:type="pct"/>
            <w:tcBorders>
              <w:top w:val="single" w:sz="4" w:space="0" w:color="auto"/>
              <w:left w:val="single" w:sz="4" w:space="0" w:color="auto"/>
              <w:bottom w:val="single" w:sz="4" w:space="0" w:color="auto"/>
              <w:right w:val="single" w:sz="4" w:space="0" w:color="auto"/>
            </w:tcBorders>
            <w:hideMark/>
          </w:tcPr>
          <w:p w14:paraId="5480C010" w14:textId="77777777" w:rsidR="00C428AB" w:rsidRPr="00852B86" w:rsidRDefault="00C428AB" w:rsidP="000422D1">
            <w:pPr>
              <w:pStyle w:val="TAH"/>
              <w:keepNext w:val="0"/>
              <w:keepLines w:val="0"/>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6A54FEFA" w14:textId="77777777" w:rsidR="00C428AB" w:rsidRPr="00852B86" w:rsidRDefault="00C428AB" w:rsidP="000422D1">
            <w:pPr>
              <w:pStyle w:val="TAH"/>
              <w:keepNext w:val="0"/>
              <w:keepLines w:val="0"/>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59C69C81" w14:textId="77777777" w:rsidR="00C428AB" w:rsidRPr="00852B86" w:rsidRDefault="00C428AB" w:rsidP="000422D1">
            <w:pPr>
              <w:pStyle w:val="TAH"/>
              <w:keepNext w:val="0"/>
              <w:keepLines w:val="0"/>
            </w:pPr>
            <w:r w:rsidRPr="00852B86">
              <w:t>Condition</w:t>
            </w:r>
          </w:p>
        </w:tc>
      </w:tr>
      <w:tr w:rsidR="00C428AB" w:rsidRPr="00852B86" w14:paraId="3CC09AC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3E86E00A" w14:textId="4D80FF6B" w:rsidR="00C428AB" w:rsidRPr="00852B86" w:rsidRDefault="00C428AB" w:rsidP="000422D1">
            <w:pPr>
              <w:pStyle w:val="TAL"/>
              <w:keepNext w:val="0"/>
              <w:keepLines w:val="0"/>
            </w:pPr>
            <w:r w:rsidRPr="00852B86">
              <w:t>meas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1068" w:type="pct"/>
            <w:tcBorders>
              <w:top w:val="single" w:sz="4" w:space="0" w:color="auto"/>
              <w:left w:val="single" w:sz="4" w:space="0" w:color="auto"/>
              <w:bottom w:val="single" w:sz="4" w:space="0" w:color="auto"/>
              <w:right w:val="single" w:sz="4" w:space="0" w:color="auto"/>
            </w:tcBorders>
          </w:tcPr>
          <w:p w14:paraId="574DA4B7"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58B4EC73"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FDFEE2A" w14:textId="77777777" w:rsidR="00C428AB" w:rsidRPr="00852B86" w:rsidRDefault="00C428AB" w:rsidP="000422D1">
            <w:pPr>
              <w:pStyle w:val="TAL"/>
              <w:keepNext w:val="0"/>
              <w:keepLines w:val="0"/>
            </w:pPr>
          </w:p>
        </w:tc>
      </w:tr>
      <w:tr w:rsidR="00C428AB" w:rsidRPr="00852B86" w14:paraId="2FF6DB9A"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3FF6045" w14:textId="17A4F12D" w:rsidR="00C428AB" w:rsidRPr="00852B86" w:rsidRDefault="000422D1" w:rsidP="000422D1">
            <w:pPr>
              <w:pStyle w:val="TAL"/>
              <w:keepNext w:val="0"/>
              <w:keepLines w:val="0"/>
            </w:pPr>
            <w:r w:rsidRPr="00852B86">
              <w:t xml:space="preserve">  </w:t>
            </w:r>
            <w:r w:rsidR="00C428AB" w:rsidRPr="00852B86">
              <w:t>measObject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MeasId))</w:t>
            </w:r>
            <w:r w:rsidRPr="00852B86">
              <w:t xml:space="preserve"> </w:t>
            </w:r>
            <w:r w:rsidR="00C428AB" w:rsidRPr="00852B86">
              <w:t>OF</w:t>
            </w:r>
            <w:r w:rsidRPr="00852B86">
              <w:t xml:space="preserve"> </w:t>
            </w:r>
            <w:r w:rsidR="00C428AB" w:rsidRPr="00852B86">
              <w:t>SEQUEN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hideMark/>
          </w:tcPr>
          <w:p w14:paraId="371D20F1" w14:textId="7A8A69A6" w:rsidR="00C428AB" w:rsidRPr="00852B86" w:rsidRDefault="00C428AB" w:rsidP="000422D1">
            <w:pPr>
              <w:pStyle w:val="TAL"/>
              <w:keepNext w:val="0"/>
              <w:keepLines w:val="0"/>
            </w:pPr>
            <w:r w:rsidRPr="00852B86">
              <w:t>2</w:t>
            </w:r>
            <w:r w:rsidR="000422D1" w:rsidRPr="00852B86">
              <w:t xml:space="preserve"> </w:t>
            </w:r>
            <w:r w:rsidRPr="00852B86">
              <w:t>entries</w:t>
            </w:r>
          </w:p>
        </w:tc>
        <w:tc>
          <w:tcPr>
            <w:tcW w:w="866" w:type="pct"/>
            <w:tcBorders>
              <w:top w:val="single" w:sz="4" w:space="0" w:color="auto"/>
              <w:left w:val="single" w:sz="4" w:space="0" w:color="auto"/>
              <w:bottom w:val="single" w:sz="4" w:space="0" w:color="auto"/>
              <w:right w:val="single" w:sz="4" w:space="0" w:color="auto"/>
            </w:tcBorders>
          </w:tcPr>
          <w:p w14:paraId="73858A46"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5169FA1" w14:textId="77777777" w:rsidR="00C428AB" w:rsidRPr="00852B86" w:rsidRDefault="00C428AB" w:rsidP="000422D1">
            <w:pPr>
              <w:pStyle w:val="TAL"/>
              <w:keepNext w:val="0"/>
              <w:keepLines w:val="0"/>
            </w:pPr>
          </w:p>
        </w:tc>
      </w:tr>
      <w:tr w:rsidR="00C428AB" w:rsidRPr="00852B86" w14:paraId="3C4C81F9"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C535CF1" w14:textId="6BD6D294" w:rsidR="00C428AB" w:rsidRPr="00852B86" w:rsidRDefault="000422D1" w:rsidP="000422D1">
            <w:pPr>
              <w:pStyle w:val="TAL"/>
              <w:keepNext w:val="0"/>
              <w:keepLines w:val="0"/>
            </w:pPr>
            <w:r w:rsidRPr="00852B86">
              <w:t xml:space="preserve">    </w:t>
            </w:r>
            <w:r w:rsidR="00C428AB" w:rsidRPr="00852B86">
              <w:t>measObject[2]</w:t>
            </w:r>
            <w:r w:rsidRPr="00852B86">
              <w:t xml:space="preserve"> </w:t>
            </w:r>
            <w:r w:rsidR="00C428AB" w:rsidRPr="00852B86">
              <w:t>CHOI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152153A8"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A932029"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39458D5A" w14:textId="77777777" w:rsidR="00C428AB" w:rsidRPr="00852B86" w:rsidRDefault="00C428AB" w:rsidP="000422D1">
            <w:pPr>
              <w:pStyle w:val="TAL"/>
              <w:keepNext w:val="0"/>
              <w:keepLines w:val="0"/>
            </w:pPr>
          </w:p>
        </w:tc>
      </w:tr>
      <w:tr w:rsidR="00C428AB" w:rsidRPr="00852B86" w14:paraId="7E9567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5E2303D9" w14:textId="45748FCB" w:rsidR="00C428AB" w:rsidRPr="00852B86" w:rsidRDefault="000422D1" w:rsidP="000422D1">
            <w:pPr>
              <w:pStyle w:val="TAL"/>
              <w:keepNext w:val="0"/>
              <w:keepLines w:val="0"/>
            </w:pPr>
            <w:r w:rsidRPr="00852B86">
              <w:t xml:space="preserve">      </w:t>
            </w:r>
            <w:r w:rsidR="00C428AB" w:rsidRPr="00852B86">
              <w:t>measObjectNR</w:t>
            </w:r>
          </w:p>
        </w:tc>
        <w:tc>
          <w:tcPr>
            <w:tcW w:w="1068" w:type="pct"/>
            <w:tcBorders>
              <w:top w:val="single" w:sz="4" w:space="0" w:color="auto"/>
              <w:left w:val="single" w:sz="4" w:space="0" w:color="auto"/>
              <w:bottom w:val="single" w:sz="4" w:space="0" w:color="auto"/>
              <w:right w:val="single" w:sz="4" w:space="0" w:color="auto"/>
            </w:tcBorders>
            <w:hideMark/>
          </w:tcPr>
          <w:p w14:paraId="0057863C" w14:textId="56A80358" w:rsidR="00C428AB" w:rsidRPr="00852B86" w:rsidRDefault="00C428AB" w:rsidP="000422D1">
            <w:pPr>
              <w:pStyle w:val="TAL"/>
              <w:keepNext w:val="0"/>
              <w:keepLines w:val="0"/>
            </w:pPr>
            <w:r w:rsidRPr="00852B86">
              <w:t>MeasObjectNR</w:t>
            </w:r>
            <w:r w:rsidR="000422D1" w:rsidRPr="00852B86">
              <w:t xml:space="preserve"> </w:t>
            </w:r>
            <w:r w:rsidRPr="00852B86">
              <w:t>for</w:t>
            </w:r>
            <w:r w:rsidR="000422D1" w:rsidRPr="00852B86">
              <w:t xml:space="preserve"> </w:t>
            </w:r>
            <w:r w:rsidRPr="00852B86">
              <w:t>SCell</w:t>
            </w:r>
          </w:p>
        </w:tc>
        <w:tc>
          <w:tcPr>
            <w:tcW w:w="866" w:type="pct"/>
            <w:tcBorders>
              <w:top w:val="single" w:sz="4" w:space="0" w:color="auto"/>
              <w:left w:val="single" w:sz="4" w:space="0" w:color="auto"/>
              <w:bottom w:val="single" w:sz="4" w:space="0" w:color="auto"/>
              <w:right w:val="single" w:sz="4" w:space="0" w:color="auto"/>
            </w:tcBorders>
            <w:hideMark/>
          </w:tcPr>
          <w:p w14:paraId="38C55C93" w14:textId="21B6BB45" w:rsidR="00C428AB" w:rsidRPr="00852B86" w:rsidRDefault="00C428A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067D56C3" w14:textId="4732F0C0" w:rsidR="00C428AB" w:rsidRPr="00852B86" w:rsidRDefault="00C428AB" w:rsidP="000422D1">
            <w:pPr>
              <w:pStyle w:val="TAL"/>
              <w:keepNext w:val="0"/>
              <w:keepLines w:val="0"/>
            </w:pPr>
            <w:r w:rsidRPr="00852B86">
              <w:t>Table</w:t>
            </w:r>
            <w:r w:rsidR="000422D1" w:rsidRPr="00852B86">
              <w:t xml:space="preserve"> </w:t>
            </w:r>
            <w:r w:rsidRPr="00852B86">
              <w:t>4.5.3.1.4.3-3</w:t>
            </w:r>
          </w:p>
        </w:tc>
        <w:tc>
          <w:tcPr>
            <w:tcW w:w="606" w:type="pct"/>
            <w:tcBorders>
              <w:top w:val="single" w:sz="4" w:space="0" w:color="auto"/>
              <w:left w:val="single" w:sz="4" w:space="0" w:color="auto"/>
              <w:bottom w:val="single" w:sz="4" w:space="0" w:color="auto"/>
              <w:right w:val="single" w:sz="4" w:space="0" w:color="auto"/>
            </w:tcBorders>
          </w:tcPr>
          <w:p w14:paraId="11763329" w14:textId="77777777" w:rsidR="00C428AB" w:rsidRPr="00852B86" w:rsidRDefault="00C428AB" w:rsidP="000422D1">
            <w:pPr>
              <w:pStyle w:val="TAL"/>
              <w:keepNext w:val="0"/>
              <w:keepLines w:val="0"/>
            </w:pPr>
          </w:p>
        </w:tc>
      </w:tr>
      <w:tr w:rsidR="00C428AB" w:rsidRPr="00852B86" w14:paraId="29B0DC96"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4BD6292" w14:textId="3D0B0B54"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307B4F2F"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599973E"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04BDED7" w14:textId="77777777" w:rsidR="00C428AB" w:rsidRPr="00852B86" w:rsidRDefault="00C428AB" w:rsidP="000422D1">
            <w:pPr>
              <w:pStyle w:val="TAL"/>
              <w:keepNext w:val="0"/>
              <w:keepLines w:val="0"/>
            </w:pPr>
          </w:p>
        </w:tc>
      </w:tr>
      <w:tr w:rsidR="00C428AB" w:rsidRPr="00852B86" w14:paraId="0297017C"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10B315A" w14:textId="186AF594"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2570E86B"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7791167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14184836" w14:textId="77777777" w:rsidR="00C428AB" w:rsidRPr="00852B86" w:rsidRDefault="00C428AB" w:rsidP="000422D1">
            <w:pPr>
              <w:pStyle w:val="TAL"/>
              <w:keepNext w:val="0"/>
              <w:keepLines w:val="0"/>
            </w:pPr>
          </w:p>
        </w:tc>
      </w:tr>
      <w:tr w:rsidR="00C428AB" w:rsidRPr="00852B86" w14:paraId="7B13CCB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620988F" w14:textId="7DB68E73" w:rsidR="00C428AB" w:rsidRPr="00852B86" w:rsidRDefault="000422D1" w:rsidP="000422D1">
            <w:pPr>
              <w:pStyle w:val="TAL"/>
              <w:keepNext w:val="0"/>
              <w:keepLines w:val="0"/>
            </w:pPr>
            <w:r w:rsidRPr="00852B86">
              <w:t xml:space="preserve">  </w:t>
            </w:r>
            <w:r w:rsidR="00C428AB" w:rsidRPr="00852B86">
              <w:t>reportConfigToAddModList</w:t>
            </w:r>
            <w:r w:rsidRPr="00852B86">
              <w:t xml:space="preserve"> </w:t>
            </w:r>
            <w:r w:rsidR="00C428AB" w:rsidRPr="00852B86">
              <w:rPr>
                <w:snapToGrid w:val="0"/>
              </w:rPr>
              <w:t>SEQUENCE</w:t>
            </w:r>
            <w:r w:rsidRPr="00852B86">
              <w:rPr>
                <w:snapToGrid w:val="0"/>
              </w:rPr>
              <w:t xml:space="preserve"> </w:t>
            </w:r>
            <w:r w:rsidR="00C428AB" w:rsidRPr="00852B86">
              <w:rPr>
                <w:snapToGrid w:val="0"/>
              </w:rPr>
              <w:t>(SIZE</w:t>
            </w:r>
            <w:r w:rsidRPr="00852B86">
              <w:rPr>
                <w:snapToGrid w:val="0"/>
              </w:rPr>
              <w:t xml:space="preserve"> </w:t>
            </w:r>
            <w:r w:rsidR="00C428AB" w:rsidRPr="00852B86">
              <w:rPr>
                <w:snapToGrid w:val="0"/>
              </w:rPr>
              <w:t>(1..maxReportConfigId))</w:t>
            </w:r>
            <w:r w:rsidRPr="00852B86">
              <w:rPr>
                <w:snapToGrid w:val="0"/>
              </w:rPr>
              <w:t xml:space="preserve"> </w:t>
            </w:r>
            <w:r w:rsidR="00C428AB" w:rsidRPr="00852B86">
              <w:rPr>
                <w:snapToGrid w:val="0"/>
              </w:rPr>
              <w:t>OF</w:t>
            </w:r>
            <w:r w:rsidRPr="00852B86">
              <w:rPr>
                <w:snapToGrid w:val="0"/>
              </w:rPr>
              <w:t xml:space="preserve"> </w:t>
            </w:r>
            <w:r w:rsidR="00C428AB" w:rsidRPr="00852B86">
              <w:rPr>
                <w:snapToGrid w:val="0"/>
              </w:rPr>
              <w:t>ReportConfigToAddMod</w:t>
            </w:r>
            <w:r w:rsidRPr="00852B86">
              <w:rPr>
                <w:snapToGrid w:val="0"/>
              </w:rPr>
              <w:t xml:space="preserve"> </w:t>
            </w:r>
            <w:r w:rsidR="00C428AB" w:rsidRPr="00852B86">
              <w:rPr>
                <w:snapToGrid w:val="0"/>
              </w:rPr>
              <w:t>{</w:t>
            </w:r>
          </w:p>
        </w:tc>
        <w:tc>
          <w:tcPr>
            <w:tcW w:w="1068" w:type="pct"/>
            <w:tcBorders>
              <w:top w:val="single" w:sz="4" w:space="0" w:color="auto"/>
              <w:left w:val="single" w:sz="4" w:space="0" w:color="auto"/>
              <w:bottom w:val="single" w:sz="4" w:space="0" w:color="auto"/>
              <w:right w:val="single" w:sz="4" w:space="0" w:color="auto"/>
            </w:tcBorders>
            <w:hideMark/>
          </w:tcPr>
          <w:p w14:paraId="5B898DBA" w14:textId="5BA323F7" w:rsidR="00C428AB" w:rsidRPr="00852B86" w:rsidRDefault="00C428AB" w:rsidP="000422D1">
            <w:pPr>
              <w:pStyle w:val="TAL"/>
              <w:keepNext w:val="0"/>
              <w:keepLines w:val="0"/>
            </w:pPr>
            <w:r w:rsidRPr="00852B86">
              <w:t>1</w:t>
            </w:r>
            <w:r w:rsidR="000422D1" w:rsidRPr="00852B86">
              <w:t xml:space="preserve"> </w:t>
            </w:r>
            <w:r w:rsidRPr="00852B86">
              <w:t>entry</w:t>
            </w:r>
          </w:p>
        </w:tc>
        <w:tc>
          <w:tcPr>
            <w:tcW w:w="866" w:type="pct"/>
            <w:tcBorders>
              <w:top w:val="single" w:sz="4" w:space="0" w:color="auto"/>
              <w:left w:val="single" w:sz="4" w:space="0" w:color="auto"/>
              <w:bottom w:val="single" w:sz="4" w:space="0" w:color="auto"/>
              <w:right w:val="single" w:sz="4" w:space="0" w:color="auto"/>
            </w:tcBorders>
          </w:tcPr>
          <w:p w14:paraId="470EF901"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4736C70" w14:textId="77777777" w:rsidR="00C428AB" w:rsidRPr="00852B86" w:rsidRDefault="00C428AB" w:rsidP="000422D1">
            <w:pPr>
              <w:pStyle w:val="TAL"/>
              <w:keepNext w:val="0"/>
              <w:keepLines w:val="0"/>
            </w:pPr>
          </w:p>
        </w:tc>
      </w:tr>
      <w:tr w:rsidR="00C428AB" w:rsidRPr="00852B86" w14:paraId="1DDBE854"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41A0917F" w14:textId="147E0EE5" w:rsidR="00C428AB" w:rsidRPr="00852B86" w:rsidRDefault="000422D1" w:rsidP="000422D1">
            <w:pPr>
              <w:pStyle w:val="TAL"/>
              <w:keepNext w:val="0"/>
              <w:keepLines w:val="0"/>
            </w:pPr>
            <w:r w:rsidRPr="00852B86">
              <w:rPr>
                <w:lang w:eastAsia="zh-CN"/>
              </w:rPr>
              <w:t xml:space="preserve">    </w:t>
            </w:r>
            <w:r w:rsidR="00C428AB" w:rsidRPr="00852B86">
              <w:t>ReportConfigToAddMod[1]</w:t>
            </w:r>
            <w:r w:rsidRPr="00852B86">
              <w:t xml:space="preserve"> </w:t>
            </w:r>
            <w:r w:rsidR="00C428AB" w:rsidRPr="00852B86">
              <w:t>SEQUEN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47FA7DE4"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hideMark/>
          </w:tcPr>
          <w:p w14:paraId="6FBC7BFA" w14:textId="12F337D3" w:rsidR="00C428AB" w:rsidRPr="00852B86" w:rsidRDefault="00C428AB" w:rsidP="000422D1">
            <w:pPr>
              <w:pStyle w:val="TAL"/>
              <w:keepNext w:val="0"/>
              <w:keepLines w:val="0"/>
            </w:pPr>
            <w:r w:rsidRPr="00852B86">
              <w:rPr>
                <w:lang w:eastAsia="zh-CN"/>
              </w:rPr>
              <w:t>entry</w:t>
            </w:r>
            <w:r w:rsidR="000422D1" w:rsidRPr="00852B86">
              <w:rPr>
                <w:lang w:eastAsia="zh-CN"/>
              </w:rPr>
              <w:t xml:space="preserve"> </w:t>
            </w:r>
            <w:r w:rsidRPr="00852B86">
              <w:rPr>
                <w:lang w:eastAsia="zh-CN"/>
              </w:rPr>
              <w:t>1</w:t>
            </w:r>
          </w:p>
        </w:tc>
        <w:tc>
          <w:tcPr>
            <w:tcW w:w="606" w:type="pct"/>
            <w:tcBorders>
              <w:top w:val="single" w:sz="4" w:space="0" w:color="auto"/>
              <w:left w:val="single" w:sz="4" w:space="0" w:color="auto"/>
              <w:bottom w:val="single" w:sz="4" w:space="0" w:color="auto"/>
              <w:right w:val="single" w:sz="4" w:space="0" w:color="auto"/>
            </w:tcBorders>
          </w:tcPr>
          <w:p w14:paraId="2CED1218" w14:textId="77777777" w:rsidR="00C428AB" w:rsidRPr="00852B86" w:rsidRDefault="00C428AB" w:rsidP="000422D1">
            <w:pPr>
              <w:pStyle w:val="TAL"/>
              <w:keepNext w:val="0"/>
              <w:keepLines w:val="0"/>
            </w:pPr>
          </w:p>
        </w:tc>
      </w:tr>
      <w:tr w:rsidR="00C428AB" w:rsidRPr="00852B86" w14:paraId="2BD538A7"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186CAE8B" w14:textId="15A5069B" w:rsidR="00C428AB" w:rsidRPr="00852B86" w:rsidRDefault="000422D1" w:rsidP="000422D1">
            <w:pPr>
              <w:pStyle w:val="TAL"/>
              <w:keepNext w:val="0"/>
              <w:keepLines w:val="0"/>
            </w:pPr>
            <w:r w:rsidRPr="00852B86">
              <w:rPr>
                <w:lang w:eastAsia="zh-CN"/>
              </w:rPr>
              <w:t xml:space="preserve">      </w:t>
            </w:r>
            <w:r w:rsidR="00C428AB"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1C70BDAD" w14:textId="77777777" w:rsidR="00C428AB" w:rsidRPr="00852B86" w:rsidRDefault="00C428AB" w:rsidP="000422D1">
            <w:pPr>
              <w:pStyle w:val="TAL"/>
              <w:keepNext w:val="0"/>
              <w:keepLines w:val="0"/>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2C294BA6"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4747E2D1" w14:textId="77777777" w:rsidR="00C428AB" w:rsidRPr="00852B86" w:rsidRDefault="00C428AB" w:rsidP="000422D1">
            <w:pPr>
              <w:pStyle w:val="TAL"/>
              <w:keepNext w:val="0"/>
              <w:keepLines w:val="0"/>
            </w:pPr>
          </w:p>
        </w:tc>
      </w:tr>
      <w:tr w:rsidR="00C428AB" w:rsidRPr="00852B86" w14:paraId="4259BED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DEB3882" w14:textId="5FBD8652" w:rsidR="00C428AB" w:rsidRPr="00852B86" w:rsidRDefault="000422D1" w:rsidP="000422D1">
            <w:pPr>
              <w:pStyle w:val="TAL"/>
              <w:keepNext w:val="0"/>
              <w:keepLines w:val="0"/>
            </w:pPr>
            <w:r w:rsidRPr="00852B86">
              <w:t xml:space="preserve">      </w:t>
            </w:r>
            <w:r w:rsidR="00C428AB" w:rsidRPr="00852B86">
              <w:t>reportConfig</w:t>
            </w:r>
            <w:r w:rsidRPr="00852B86">
              <w:t xml:space="preserve"> </w:t>
            </w:r>
            <w:r w:rsidR="00C428AB" w:rsidRPr="00852B86">
              <w:t>CHOICE</w:t>
            </w: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33E3A4E6"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F39E4F2"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2B10E624" w14:textId="77777777" w:rsidR="00C428AB" w:rsidRPr="00852B86" w:rsidRDefault="00C428AB" w:rsidP="000422D1">
            <w:pPr>
              <w:pStyle w:val="TAL"/>
              <w:keepNext w:val="0"/>
              <w:keepLines w:val="0"/>
            </w:pPr>
          </w:p>
        </w:tc>
      </w:tr>
      <w:tr w:rsidR="00C428AB" w:rsidRPr="00852B86" w14:paraId="049C1C28"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07FABD5C" w14:textId="6E21296E" w:rsidR="00C428AB" w:rsidRPr="00852B86" w:rsidRDefault="000422D1" w:rsidP="000422D1">
            <w:pPr>
              <w:pStyle w:val="TAL"/>
              <w:keepNext w:val="0"/>
              <w:keepLines w:val="0"/>
            </w:pPr>
            <w:r w:rsidRPr="00852B86">
              <w:t xml:space="preserve">        </w:t>
            </w:r>
            <w:r w:rsidR="00C428AB" w:rsidRPr="00852B86">
              <w:t>reportConfigNR</w:t>
            </w:r>
          </w:p>
        </w:tc>
        <w:tc>
          <w:tcPr>
            <w:tcW w:w="1068" w:type="pct"/>
            <w:tcBorders>
              <w:top w:val="single" w:sz="4" w:space="0" w:color="auto"/>
              <w:left w:val="single" w:sz="4" w:space="0" w:color="auto"/>
              <w:bottom w:val="single" w:sz="4" w:space="0" w:color="auto"/>
              <w:right w:val="single" w:sz="4" w:space="0" w:color="auto"/>
            </w:tcBorders>
            <w:hideMark/>
          </w:tcPr>
          <w:p w14:paraId="393F2CF1" w14:textId="77777777" w:rsidR="00C428AB" w:rsidRPr="00852B86" w:rsidRDefault="00C428AB" w:rsidP="000422D1">
            <w:pPr>
              <w:pStyle w:val="TAL"/>
              <w:keepNext w:val="0"/>
              <w:keepLines w:val="0"/>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47ABEE12" w14:textId="5D2974E7" w:rsidR="00C428AB" w:rsidRPr="00852B86" w:rsidRDefault="00C428AB" w:rsidP="000422D1">
            <w:pPr>
              <w:pStyle w:val="TAL"/>
              <w:keepNext w:val="0"/>
              <w:keepLines w:val="0"/>
            </w:pPr>
            <w:r w:rsidRPr="00852B86">
              <w:t>Table</w:t>
            </w:r>
            <w:r w:rsidR="000422D1" w:rsidRPr="00852B86">
              <w:t xml:space="preserve"> </w:t>
            </w:r>
            <w:r w:rsidRPr="00852B86">
              <w:t>4.5.3.1.4.3-4</w:t>
            </w:r>
          </w:p>
        </w:tc>
        <w:tc>
          <w:tcPr>
            <w:tcW w:w="606" w:type="pct"/>
            <w:tcBorders>
              <w:top w:val="single" w:sz="4" w:space="0" w:color="auto"/>
              <w:left w:val="single" w:sz="4" w:space="0" w:color="auto"/>
              <w:bottom w:val="single" w:sz="4" w:space="0" w:color="auto"/>
              <w:right w:val="single" w:sz="4" w:space="0" w:color="auto"/>
            </w:tcBorders>
          </w:tcPr>
          <w:p w14:paraId="29D8FE2F" w14:textId="77777777" w:rsidR="00C428AB" w:rsidRPr="00852B86" w:rsidRDefault="00C428AB" w:rsidP="000422D1">
            <w:pPr>
              <w:pStyle w:val="TAL"/>
              <w:keepNext w:val="0"/>
              <w:keepLines w:val="0"/>
            </w:pPr>
          </w:p>
        </w:tc>
      </w:tr>
      <w:tr w:rsidR="00C428AB" w:rsidRPr="00852B86" w14:paraId="2FD0EAF1"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3F0DE27" w14:textId="08A76B21" w:rsidR="00C428AB" w:rsidRPr="00852B86" w:rsidRDefault="000422D1" w:rsidP="000422D1">
            <w:pPr>
              <w:pStyle w:val="TAL"/>
              <w:keepNext w:val="0"/>
              <w:keepLines w:val="0"/>
            </w:pPr>
            <w:r w:rsidRPr="00852B86">
              <w:t xml:space="preserve">      </w:t>
            </w:r>
            <w:r w:rsidR="00C428AB" w:rsidRPr="00852B86">
              <w:t>}</w:t>
            </w:r>
          </w:p>
        </w:tc>
        <w:tc>
          <w:tcPr>
            <w:tcW w:w="1068" w:type="pct"/>
            <w:tcBorders>
              <w:top w:val="single" w:sz="4" w:space="0" w:color="auto"/>
              <w:left w:val="single" w:sz="4" w:space="0" w:color="auto"/>
              <w:bottom w:val="single" w:sz="4" w:space="0" w:color="auto"/>
              <w:right w:val="single" w:sz="4" w:space="0" w:color="auto"/>
            </w:tcBorders>
          </w:tcPr>
          <w:p w14:paraId="7A878423"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BE52A3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6191C21E" w14:textId="77777777" w:rsidR="00C428AB" w:rsidRPr="00852B86" w:rsidRDefault="00C428AB" w:rsidP="000422D1">
            <w:pPr>
              <w:pStyle w:val="TAL"/>
              <w:keepNext w:val="0"/>
              <w:keepLines w:val="0"/>
            </w:pPr>
          </w:p>
        </w:tc>
      </w:tr>
      <w:tr w:rsidR="00C428AB" w:rsidRPr="00852B86" w14:paraId="0EEE44C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7CD1E48E" w14:textId="03D7F13D" w:rsidR="00C428AB" w:rsidRPr="00852B86" w:rsidRDefault="000422D1" w:rsidP="000422D1">
            <w:pPr>
              <w:pStyle w:val="TAL"/>
              <w:keepNext w:val="0"/>
              <w:keepLines w:val="0"/>
            </w:pPr>
            <w:r w:rsidRPr="00852B86">
              <w:rPr>
                <w:lang w:eastAsia="zh-CN"/>
              </w:rPr>
              <w:t xml:space="preserve">    </w:t>
            </w:r>
            <w:r w:rsidR="00C428AB" w:rsidRPr="00852B86">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1B3A26F5"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20F532CA"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9AA222E" w14:textId="77777777" w:rsidR="00C428AB" w:rsidRPr="00852B86" w:rsidRDefault="00C428AB" w:rsidP="000422D1">
            <w:pPr>
              <w:pStyle w:val="TAL"/>
              <w:keepNext w:val="0"/>
              <w:keepLines w:val="0"/>
            </w:pPr>
          </w:p>
        </w:tc>
      </w:tr>
      <w:tr w:rsidR="00C428AB" w:rsidRPr="00852B86" w14:paraId="68F545B5"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65D09EAA" w14:textId="046B8B9E" w:rsidR="00C428AB" w:rsidRPr="00852B86" w:rsidRDefault="000422D1" w:rsidP="000422D1">
            <w:pPr>
              <w:pStyle w:val="TAL"/>
              <w:keepNext w:val="0"/>
              <w:keepLines w:val="0"/>
            </w:pPr>
            <w:r w:rsidRPr="00852B86">
              <w:rPr>
                <w:lang w:eastAsia="zh-CN"/>
              </w:rPr>
              <w:t xml:space="preserve">  </w:t>
            </w:r>
            <w:r w:rsidR="00C428AB" w:rsidRPr="00852B86">
              <w:rPr>
                <w:lang w:eastAsia="zh-CN"/>
              </w:rPr>
              <w:t>}</w:t>
            </w:r>
          </w:p>
        </w:tc>
        <w:tc>
          <w:tcPr>
            <w:tcW w:w="1068" w:type="pct"/>
            <w:tcBorders>
              <w:top w:val="single" w:sz="4" w:space="0" w:color="auto"/>
              <w:left w:val="single" w:sz="4" w:space="0" w:color="auto"/>
              <w:bottom w:val="single" w:sz="4" w:space="0" w:color="auto"/>
              <w:right w:val="single" w:sz="4" w:space="0" w:color="auto"/>
            </w:tcBorders>
          </w:tcPr>
          <w:p w14:paraId="0F63D7F2"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04601FE1"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6B3C0B8" w14:textId="77777777" w:rsidR="00C428AB" w:rsidRPr="00852B86" w:rsidRDefault="00C428AB" w:rsidP="000422D1">
            <w:pPr>
              <w:pStyle w:val="TAL"/>
              <w:keepNext w:val="0"/>
              <w:keepLines w:val="0"/>
            </w:pPr>
          </w:p>
        </w:tc>
      </w:tr>
      <w:tr w:rsidR="00C428AB" w:rsidRPr="00852B86" w14:paraId="5F24F923" w14:textId="77777777" w:rsidTr="000422D1">
        <w:trPr>
          <w:jc w:val="center"/>
        </w:trPr>
        <w:tc>
          <w:tcPr>
            <w:tcW w:w="2460" w:type="pct"/>
            <w:tcBorders>
              <w:top w:val="single" w:sz="4" w:space="0" w:color="auto"/>
              <w:left w:val="single" w:sz="4" w:space="0" w:color="auto"/>
              <w:bottom w:val="single" w:sz="4" w:space="0" w:color="auto"/>
              <w:right w:val="single" w:sz="4" w:space="0" w:color="auto"/>
            </w:tcBorders>
            <w:hideMark/>
          </w:tcPr>
          <w:p w14:paraId="24801C21" w14:textId="77777777" w:rsidR="00C428AB" w:rsidRPr="00852B86" w:rsidRDefault="00C428AB" w:rsidP="000422D1">
            <w:pPr>
              <w:pStyle w:val="TAL"/>
              <w:keepNext w:val="0"/>
              <w:keepLines w:val="0"/>
            </w:pPr>
            <w:r w:rsidRPr="00852B86">
              <w:t>}</w:t>
            </w:r>
          </w:p>
        </w:tc>
        <w:tc>
          <w:tcPr>
            <w:tcW w:w="1068" w:type="pct"/>
            <w:tcBorders>
              <w:top w:val="single" w:sz="4" w:space="0" w:color="auto"/>
              <w:left w:val="single" w:sz="4" w:space="0" w:color="auto"/>
              <w:bottom w:val="single" w:sz="4" w:space="0" w:color="auto"/>
              <w:right w:val="single" w:sz="4" w:space="0" w:color="auto"/>
            </w:tcBorders>
          </w:tcPr>
          <w:p w14:paraId="61C3DCA0" w14:textId="77777777" w:rsidR="00C428AB" w:rsidRPr="00852B86" w:rsidRDefault="00C428AB" w:rsidP="000422D1">
            <w:pPr>
              <w:pStyle w:val="TAL"/>
              <w:keepNext w:val="0"/>
              <w:keepLines w:val="0"/>
            </w:pPr>
          </w:p>
        </w:tc>
        <w:tc>
          <w:tcPr>
            <w:tcW w:w="866" w:type="pct"/>
            <w:tcBorders>
              <w:top w:val="single" w:sz="4" w:space="0" w:color="auto"/>
              <w:left w:val="single" w:sz="4" w:space="0" w:color="auto"/>
              <w:bottom w:val="single" w:sz="4" w:space="0" w:color="auto"/>
              <w:right w:val="single" w:sz="4" w:space="0" w:color="auto"/>
            </w:tcBorders>
          </w:tcPr>
          <w:p w14:paraId="31F3E0A2" w14:textId="77777777" w:rsidR="00C428AB" w:rsidRPr="00852B86" w:rsidRDefault="00C428AB" w:rsidP="000422D1">
            <w:pPr>
              <w:pStyle w:val="TAL"/>
              <w:keepNext w:val="0"/>
              <w:keepLines w:val="0"/>
            </w:pPr>
          </w:p>
        </w:tc>
        <w:tc>
          <w:tcPr>
            <w:tcW w:w="606" w:type="pct"/>
            <w:tcBorders>
              <w:top w:val="single" w:sz="4" w:space="0" w:color="auto"/>
              <w:left w:val="single" w:sz="4" w:space="0" w:color="auto"/>
              <w:bottom w:val="single" w:sz="4" w:space="0" w:color="auto"/>
              <w:right w:val="single" w:sz="4" w:space="0" w:color="auto"/>
            </w:tcBorders>
          </w:tcPr>
          <w:p w14:paraId="73FD8003" w14:textId="77777777" w:rsidR="00C428AB" w:rsidRPr="00852B86" w:rsidRDefault="00C428AB" w:rsidP="000422D1">
            <w:pPr>
              <w:pStyle w:val="TAL"/>
              <w:keepNext w:val="0"/>
              <w:keepLines w:val="0"/>
            </w:pPr>
          </w:p>
        </w:tc>
      </w:tr>
    </w:tbl>
    <w:p w14:paraId="28768BE8" w14:textId="77777777" w:rsidR="00C428AB" w:rsidRPr="00852B86" w:rsidRDefault="00C428AB" w:rsidP="000422D1">
      <w:pPr>
        <w:rPr>
          <w:lang w:eastAsia="sv-SE"/>
        </w:rPr>
      </w:pPr>
    </w:p>
    <w:p w14:paraId="66E2151A" w14:textId="77777777" w:rsidR="00C428AB" w:rsidRPr="00852B86" w:rsidRDefault="00C428AB" w:rsidP="000422D1">
      <w:pPr>
        <w:pStyle w:val="TH"/>
        <w:keepNext w:val="0"/>
        <w:keepLines w:val="0"/>
        <w:rPr>
          <w:i/>
        </w:rPr>
      </w:pPr>
      <w:r w:rsidRPr="00852B86">
        <w:t>Table 4.5.3.1.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852B86" w14:paraId="4A900AEA" w14:textId="77777777" w:rsidTr="00DC416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A506DC6" w14:textId="04BD6C40"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3</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Deactivated</w:t>
            </w:r>
            <w:r w:rsidR="000422D1" w:rsidRPr="00852B86">
              <w:rPr>
                <w:b w:val="0"/>
              </w:rPr>
              <w:t xml:space="preserve"> </w:t>
            </w:r>
            <w:r w:rsidRPr="00852B86">
              <w:rPr>
                <w:b w:val="0"/>
              </w:rPr>
              <w:t>SCell</w:t>
            </w:r>
            <w:r w:rsidR="000422D1" w:rsidRPr="00852B86">
              <w:rPr>
                <w:b w:val="0"/>
              </w:rPr>
              <w:t xml:space="preserve"> </w:t>
            </w:r>
            <w:r w:rsidRPr="00852B86">
              <w:rPr>
                <w:b w:val="0"/>
              </w:rPr>
              <w:t>and</w:t>
            </w:r>
            <w:r w:rsidR="000422D1" w:rsidRPr="00852B86">
              <w:rPr>
                <w:b w:val="0"/>
              </w:rPr>
              <w:t xml:space="preserve"> </w:t>
            </w:r>
            <w:r w:rsidRPr="00852B86">
              <w:rPr>
                <w:b w:val="0"/>
              </w:rPr>
              <w:t>Synchronous</w:t>
            </w:r>
            <w:r w:rsidR="000422D1" w:rsidRPr="00852B86">
              <w:rPr>
                <w:b w:val="0"/>
              </w:rPr>
              <w:t xml:space="preserve"> </w:t>
            </w:r>
            <w:r w:rsidRPr="00852B86">
              <w:rPr>
                <w:b w:val="0"/>
              </w:rPr>
              <w:t>cells</w:t>
            </w:r>
            <w:r w:rsidR="000422D1" w:rsidRPr="00852B86">
              <w:rPr>
                <w:b w:val="0"/>
              </w:rPr>
              <w:t xml:space="preserve"> </w:t>
            </w:r>
          </w:p>
        </w:tc>
      </w:tr>
      <w:tr w:rsidR="00C428AB" w:rsidRPr="00852B86" w14:paraId="386EBB0C"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12FF7F83" w14:textId="658B4C90"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ECB8985" w14:textId="77777777" w:rsidR="00C428AB" w:rsidRPr="00852B86" w:rsidRDefault="00C428AB" w:rsidP="000422D1">
            <w:pPr>
              <w:pStyle w:val="TAH"/>
              <w:keepNext w:val="0"/>
              <w:keepLines w:val="0"/>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167B7B8" w14:textId="77777777" w:rsidR="00C428AB" w:rsidRPr="00852B86" w:rsidRDefault="00C428AB" w:rsidP="000422D1">
            <w:pPr>
              <w:pStyle w:val="TAH"/>
              <w:keepNext w:val="0"/>
              <w:keepLines w:val="0"/>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52FFBFD2" w14:textId="77777777" w:rsidR="00C428AB" w:rsidRPr="00852B86" w:rsidRDefault="00C428AB" w:rsidP="000422D1">
            <w:pPr>
              <w:pStyle w:val="TAH"/>
              <w:keepNext w:val="0"/>
              <w:keepLines w:val="0"/>
            </w:pPr>
            <w:r w:rsidRPr="00852B86">
              <w:t>Condition</w:t>
            </w:r>
          </w:p>
        </w:tc>
      </w:tr>
      <w:tr w:rsidR="00C428AB" w:rsidRPr="00852B86" w14:paraId="3DDA862A"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B0A9A72" w14:textId="30B2AC0A" w:rsidR="00C428AB" w:rsidRPr="00852B86" w:rsidRDefault="00C428AB" w:rsidP="000422D1">
            <w:pPr>
              <w:pStyle w:val="TAL"/>
              <w:keepNext w:val="0"/>
              <w:keepLines w:val="0"/>
            </w:pPr>
            <w:r w:rsidRPr="00852B86">
              <w:t>MeasObjectNR::=</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0D3CE26"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8984D43"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15D8EBCB" w14:textId="77777777" w:rsidR="00C428AB" w:rsidRPr="00852B86" w:rsidRDefault="00C428AB" w:rsidP="000422D1">
            <w:pPr>
              <w:pStyle w:val="TAL"/>
              <w:keepNext w:val="0"/>
              <w:keepLines w:val="0"/>
            </w:pPr>
          </w:p>
        </w:tc>
      </w:tr>
      <w:tr w:rsidR="00DC416A" w:rsidRPr="00852B86" w14:paraId="32CD7DF5"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tcPr>
          <w:p w14:paraId="5392ED57" w14:textId="77777777" w:rsidR="00DC416A" w:rsidRPr="00852B86" w:rsidRDefault="00DC416A" w:rsidP="007B38D9">
            <w:pPr>
              <w:spacing w:after="0"/>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46A8159F" w14:textId="77777777" w:rsidR="00DC416A" w:rsidRPr="00852B86" w:rsidRDefault="00DC416A" w:rsidP="007B38D9">
            <w:pPr>
              <w:spacing w:after="0"/>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395247A2" w14:textId="77777777" w:rsidR="00DC416A" w:rsidRPr="00852B86" w:rsidRDefault="00DC416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492E7A5" w14:textId="77777777" w:rsidR="00DC416A" w:rsidRPr="00852B86" w:rsidRDefault="00DC416A" w:rsidP="007B38D9">
            <w:pPr>
              <w:spacing w:after="0"/>
              <w:rPr>
                <w:rFonts w:ascii="Arial" w:hAnsi="Arial"/>
                <w:sz w:val="18"/>
              </w:rPr>
            </w:pPr>
          </w:p>
        </w:tc>
      </w:tr>
      <w:tr w:rsidR="00C428AB" w:rsidRPr="00852B86" w14:paraId="536A5FDB"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0359D4AD" w14:textId="0CB2F575" w:rsidR="00C428AB" w:rsidRPr="00852B86" w:rsidRDefault="000422D1" w:rsidP="000422D1">
            <w:pPr>
              <w:spacing w:after="0"/>
              <w:rPr>
                <w:rFonts w:ascii="Arial" w:hAnsi="Arial"/>
                <w:sz w:val="18"/>
              </w:rPr>
            </w:pPr>
            <w:r w:rsidRPr="00852B86">
              <w:rPr>
                <w:rFonts w:ascii="Arial" w:hAnsi="Arial"/>
                <w:sz w:val="18"/>
              </w:rPr>
              <w:t xml:space="preserve">  </w:t>
            </w:r>
            <w:r w:rsidR="00C428AB" w:rsidRPr="00852B86">
              <w:rPr>
                <w:rFonts w:ascii="Arial" w:hAnsi="Arial"/>
                <w:sz w:val="18"/>
              </w:rPr>
              <w:t>measCycleSCell-v1530</w:t>
            </w:r>
          </w:p>
        </w:tc>
        <w:tc>
          <w:tcPr>
            <w:tcW w:w="2268" w:type="dxa"/>
            <w:tcBorders>
              <w:top w:val="single" w:sz="4" w:space="0" w:color="auto"/>
              <w:left w:val="single" w:sz="4" w:space="0" w:color="auto"/>
              <w:bottom w:val="single" w:sz="4" w:space="0" w:color="auto"/>
              <w:right w:val="single" w:sz="4" w:space="0" w:color="auto"/>
            </w:tcBorders>
            <w:hideMark/>
          </w:tcPr>
          <w:p w14:paraId="2840950A" w14:textId="77777777" w:rsidR="00C428AB" w:rsidRPr="00852B86" w:rsidRDefault="00C428AB" w:rsidP="000422D1">
            <w:pPr>
              <w:spacing w:after="0"/>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0A27035" w14:textId="77777777" w:rsidR="00C428AB" w:rsidRPr="00852B86" w:rsidRDefault="00C428AB" w:rsidP="000422D1">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2B7775A" w14:textId="77777777" w:rsidR="00C428AB" w:rsidRPr="00852B86" w:rsidRDefault="00C428AB" w:rsidP="000422D1">
            <w:pPr>
              <w:spacing w:after="0"/>
              <w:rPr>
                <w:rFonts w:ascii="Arial" w:hAnsi="Arial"/>
                <w:sz w:val="18"/>
              </w:rPr>
            </w:pPr>
          </w:p>
        </w:tc>
      </w:tr>
      <w:tr w:rsidR="00C428AB" w:rsidRPr="00852B86" w14:paraId="01B0341F" w14:textId="77777777" w:rsidTr="00DC416A">
        <w:trPr>
          <w:jc w:val="center"/>
        </w:trPr>
        <w:tc>
          <w:tcPr>
            <w:tcW w:w="4536" w:type="dxa"/>
            <w:tcBorders>
              <w:top w:val="single" w:sz="4" w:space="0" w:color="auto"/>
              <w:left w:val="single" w:sz="4" w:space="0" w:color="auto"/>
              <w:bottom w:val="single" w:sz="4" w:space="0" w:color="auto"/>
              <w:right w:val="single" w:sz="4" w:space="0" w:color="auto"/>
            </w:tcBorders>
            <w:hideMark/>
          </w:tcPr>
          <w:p w14:paraId="32EC3C30"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2BCDCFEF"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11AEDD24"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7C667555" w14:textId="77777777" w:rsidR="00C428AB" w:rsidRPr="00852B86" w:rsidRDefault="00C428AB" w:rsidP="000422D1">
            <w:pPr>
              <w:pStyle w:val="TAL"/>
              <w:keepNext w:val="0"/>
              <w:keepLines w:val="0"/>
            </w:pPr>
          </w:p>
        </w:tc>
      </w:tr>
    </w:tbl>
    <w:p w14:paraId="5FCC2EA6" w14:textId="77777777" w:rsidR="00C428AB" w:rsidRPr="00852B86" w:rsidRDefault="00C428AB" w:rsidP="000422D1">
      <w:pPr>
        <w:rPr>
          <w:lang w:eastAsia="sv-SE"/>
        </w:rPr>
      </w:pPr>
    </w:p>
    <w:p w14:paraId="372688A6" w14:textId="77777777" w:rsidR="00C428AB" w:rsidRPr="00852B86" w:rsidRDefault="00C428AB" w:rsidP="000422D1">
      <w:pPr>
        <w:pStyle w:val="TH"/>
        <w:keepNext w:val="0"/>
        <w:keepLines w:val="0"/>
      </w:pPr>
      <w:r w:rsidRPr="00852B86">
        <w:t xml:space="preserve">Table 4.5.3.1.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8"/>
        <w:gridCol w:w="1623"/>
        <w:gridCol w:w="2938"/>
        <w:gridCol w:w="1209"/>
      </w:tblGrid>
      <w:tr w:rsidR="00C428AB" w:rsidRPr="00852B86" w14:paraId="47CCA578" w14:textId="77777777" w:rsidTr="000422D1">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C5519D3" w14:textId="7B38F7F8"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4</w:t>
            </w:r>
          </w:p>
        </w:tc>
      </w:tr>
      <w:tr w:rsidR="00C428AB" w:rsidRPr="00852B86" w14:paraId="371B1CB7"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F4C310" w14:textId="03244312"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843" w:type="pct"/>
            <w:tcBorders>
              <w:top w:val="single" w:sz="4" w:space="0" w:color="auto"/>
              <w:left w:val="single" w:sz="4" w:space="0" w:color="auto"/>
              <w:bottom w:val="single" w:sz="4" w:space="0" w:color="auto"/>
              <w:right w:val="single" w:sz="4" w:space="0" w:color="auto"/>
            </w:tcBorders>
            <w:hideMark/>
          </w:tcPr>
          <w:p w14:paraId="18EC07D2" w14:textId="77777777" w:rsidR="00C428AB" w:rsidRPr="00852B86" w:rsidRDefault="00C428AB" w:rsidP="000422D1">
            <w:pPr>
              <w:pStyle w:val="TAH"/>
              <w:keepNext w:val="0"/>
              <w:keepLines w:val="0"/>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31F4AFF3" w14:textId="77777777" w:rsidR="00C428AB" w:rsidRPr="00852B86" w:rsidRDefault="00C428AB" w:rsidP="000422D1">
            <w:pPr>
              <w:pStyle w:val="TAH"/>
              <w:keepNext w:val="0"/>
              <w:keepLines w:val="0"/>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130EBAA6" w14:textId="77777777" w:rsidR="00C428AB" w:rsidRPr="00852B86" w:rsidRDefault="00C428AB" w:rsidP="000422D1">
            <w:pPr>
              <w:pStyle w:val="TAH"/>
              <w:keepNext w:val="0"/>
              <w:keepLines w:val="0"/>
            </w:pPr>
            <w:r w:rsidRPr="00852B86">
              <w:t>Condition</w:t>
            </w:r>
          </w:p>
        </w:tc>
      </w:tr>
      <w:tr w:rsidR="00C428AB" w:rsidRPr="00852B86" w14:paraId="0ED72F7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296AFA" w14:textId="532A56E0" w:rsidR="00C428AB" w:rsidRPr="00852B86" w:rsidRDefault="00C428AB" w:rsidP="000422D1">
            <w:pPr>
              <w:pStyle w:val="TAL"/>
              <w:keepNext w:val="0"/>
              <w:keepLines w:val="0"/>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843" w:type="pct"/>
            <w:tcBorders>
              <w:top w:val="single" w:sz="4" w:space="0" w:color="auto"/>
              <w:left w:val="single" w:sz="4" w:space="0" w:color="auto"/>
              <w:bottom w:val="single" w:sz="4" w:space="0" w:color="auto"/>
              <w:right w:val="single" w:sz="4" w:space="0" w:color="auto"/>
            </w:tcBorders>
          </w:tcPr>
          <w:p w14:paraId="1DF9D22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13FF4FFA"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44ABD355" w14:textId="77777777" w:rsidR="00C428AB" w:rsidRPr="00852B86" w:rsidRDefault="00C428AB" w:rsidP="000422D1">
            <w:pPr>
              <w:pStyle w:val="TAL"/>
              <w:keepNext w:val="0"/>
              <w:keepLines w:val="0"/>
            </w:pPr>
          </w:p>
        </w:tc>
      </w:tr>
      <w:tr w:rsidR="00C428AB" w:rsidRPr="00852B86" w14:paraId="0963FA05"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0456616" w14:textId="35D36889" w:rsidR="00C428AB" w:rsidRPr="00852B86" w:rsidRDefault="000422D1" w:rsidP="000422D1">
            <w:pPr>
              <w:pStyle w:val="TAL"/>
              <w:keepNext w:val="0"/>
              <w:keepLines w:val="0"/>
            </w:pPr>
            <w:r w:rsidRPr="00852B86">
              <w:t xml:space="preserve">  </w:t>
            </w:r>
            <w:r w:rsidR="00C428AB" w:rsidRPr="00852B86">
              <w:t>reportType</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316A431E"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49DA9BE"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3F85C1AE" w14:textId="77777777" w:rsidR="00C428AB" w:rsidRPr="00852B86" w:rsidRDefault="00C428AB" w:rsidP="000422D1">
            <w:pPr>
              <w:pStyle w:val="TAL"/>
              <w:keepNext w:val="0"/>
              <w:keepLines w:val="0"/>
            </w:pPr>
          </w:p>
        </w:tc>
      </w:tr>
      <w:tr w:rsidR="00C428AB" w:rsidRPr="00852B86" w14:paraId="22B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B7B4212" w14:textId="366ED38E" w:rsidR="00C428AB" w:rsidRPr="00852B86" w:rsidRDefault="000422D1" w:rsidP="000422D1">
            <w:pPr>
              <w:pStyle w:val="TAL"/>
              <w:keepNext w:val="0"/>
              <w:keepLines w:val="0"/>
            </w:pPr>
            <w:r w:rsidRPr="00852B86">
              <w:t xml:space="preserve">    </w:t>
            </w:r>
            <w:r w:rsidR="00C428AB" w:rsidRPr="00852B86">
              <w:t>eventTriggered</w:t>
            </w:r>
            <w:r w:rsidRPr="00852B86">
              <w:t xml:space="preserve"> </w:t>
            </w:r>
            <w:r w:rsidR="00C428AB" w:rsidRPr="00852B86">
              <w:t>SEQUEN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22A2857B"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FE78A76"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B7B55A" w14:textId="77777777" w:rsidR="00C428AB" w:rsidRPr="00852B86" w:rsidRDefault="00C428AB" w:rsidP="000422D1">
            <w:pPr>
              <w:pStyle w:val="TAL"/>
              <w:keepNext w:val="0"/>
              <w:keepLines w:val="0"/>
            </w:pPr>
          </w:p>
        </w:tc>
      </w:tr>
      <w:tr w:rsidR="00C428AB" w:rsidRPr="00852B86" w14:paraId="6444E1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102AF277" w14:textId="3C4C0746" w:rsidR="00C428AB" w:rsidRPr="00852B86" w:rsidRDefault="000422D1" w:rsidP="000422D1">
            <w:pPr>
              <w:pStyle w:val="TAL"/>
              <w:keepNext w:val="0"/>
              <w:keepLines w:val="0"/>
            </w:pPr>
            <w:r w:rsidRPr="00852B86">
              <w:t xml:space="preserve">      </w:t>
            </w:r>
            <w:r w:rsidR="00C428AB" w:rsidRPr="00852B86">
              <w:t>eventId</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5AA4816E"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4063203"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CB9858B" w14:textId="77777777" w:rsidR="00C428AB" w:rsidRPr="00852B86" w:rsidRDefault="00C428AB" w:rsidP="000422D1">
            <w:pPr>
              <w:pStyle w:val="TAL"/>
              <w:keepNext w:val="0"/>
              <w:keepLines w:val="0"/>
            </w:pPr>
          </w:p>
        </w:tc>
      </w:tr>
      <w:tr w:rsidR="00C428AB" w:rsidRPr="00852B86" w14:paraId="7DD1E97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17B0C29" w14:textId="05233B06" w:rsidR="00C428AB" w:rsidRPr="00852B86" w:rsidRDefault="000422D1" w:rsidP="000422D1">
            <w:pPr>
              <w:pStyle w:val="TAL"/>
              <w:keepNext w:val="0"/>
              <w:keepLines w:val="0"/>
            </w:pPr>
            <w:r w:rsidRPr="00852B86">
              <w:t xml:space="preserve">        </w:t>
            </w:r>
            <w:r w:rsidR="00C428AB" w:rsidRPr="00852B86">
              <w:t>eventA3</w:t>
            </w:r>
            <w:r w:rsidRPr="00852B86">
              <w:t xml:space="preserve"> </w:t>
            </w:r>
            <w:r w:rsidR="00C428AB" w:rsidRPr="00852B86">
              <w:t>SEQUEN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288E6992"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7A74D65C"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507CD5" w14:textId="77777777" w:rsidR="00C428AB" w:rsidRPr="00852B86" w:rsidRDefault="00C428AB" w:rsidP="000422D1">
            <w:pPr>
              <w:pStyle w:val="TAL"/>
              <w:keepNext w:val="0"/>
              <w:keepLines w:val="0"/>
            </w:pPr>
          </w:p>
        </w:tc>
      </w:tr>
      <w:tr w:rsidR="00C428AB" w:rsidRPr="00852B86" w14:paraId="73F004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8F77930" w14:textId="278D6D2A" w:rsidR="00C428AB" w:rsidRPr="00852B86" w:rsidRDefault="000422D1" w:rsidP="000422D1">
            <w:pPr>
              <w:pStyle w:val="TAL"/>
              <w:keepNext w:val="0"/>
              <w:keepLines w:val="0"/>
            </w:pPr>
            <w:r w:rsidRPr="00852B86">
              <w:t xml:space="preserve">          </w:t>
            </w:r>
            <w:r w:rsidR="00C428AB" w:rsidRPr="00852B86">
              <w:t>a3-Offset</w:t>
            </w:r>
            <w:r w:rsidRPr="00852B86">
              <w:t xml:space="preserve"> </w:t>
            </w:r>
            <w:r w:rsidR="00C428AB" w:rsidRPr="00852B86">
              <w:t>CHOICE</w:t>
            </w: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48F10E5D"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2C0DD3A"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1BF3D2F0" w14:textId="77777777" w:rsidR="00C428AB" w:rsidRPr="00852B86" w:rsidRDefault="00C428AB" w:rsidP="000422D1">
            <w:pPr>
              <w:pStyle w:val="TAL"/>
              <w:keepNext w:val="0"/>
              <w:keepLines w:val="0"/>
            </w:pPr>
          </w:p>
        </w:tc>
      </w:tr>
      <w:tr w:rsidR="00C428AB" w:rsidRPr="00852B86" w14:paraId="06CF47FF"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FC933C" w14:textId="0767A88B" w:rsidR="00C428AB" w:rsidRPr="00852B86" w:rsidRDefault="000422D1" w:rsidP="000422D1">
            <w:pPr>
              <w:pStyle w:val="TAL"/>
              <w:keepNext w:val="0"/>
              <w:keepLines w:val="0"/>
            </w:pPr>
            <w:r w:rsidRPr="00852B86">
              <w:t xml:space="preserve">            </w:t>
            </w:r>
            <w:r w:rsidR="00C428AB" w:rsidRPr="00852B86">
              <w:t>rsrp</w:t>
            </w:r>
          </w:p>
        </w:tc>
        <w:tc>
          <w:tcPr>
            <w:tcW w:w="843" w:type="pct"/>
            <w:tcBorders>
              <w:top w:val="single" w:sz="4" w:space="0" w:color="auto"/>
              <w:left w:val="single" w:sz="4" w:space="0" w:color="auto"/>
              <w:bottom w:val="single" w:sz="4" w:space="0" w:color="auto"/>
              <w:right w:val="single" w:sz="4" w:space="0" w:color="auto"/>
            </w:tcBorders>
            <w:hideMark/>
          </w:tcPr>
          <w:p w14:paraId="49A95484" w14:textId="77777777" w:rsidR="00C428AB" w:rsidRPr="00852B86" w:rsidRDefault="00C428AB" w:rsidP="000422D1">
            <w:pPr>
              <w:pStyle w:val="TAL"/>
              <w:keepNext w:val="0"/>
              <w:keepLines w:val="0"/>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001C1F21" w14:textId="40BD4208" w:rsidR="00C428AB" w:rsidRPr="00852B86" w:rsidRDefault="00C428AB" w:rsidP="000422D1">
            <w:pPr>
              <w:pStyle w:val="TAL"/>
              <w:keepNext w:val="0"/>
              <w:keepLines w:val="0"/>
            </w:pPr>
            <w:r w:rsidRPr="00852B86">
              <w:rPr>
                <w:rFonts w:cs="Arial"/>
                <w:szCs w:val="22"/>
                <w:lang w:eastAsia="ko-KR"/>
              </w:rPr>
              <w:t>To</w:t>
            </w:r>
            <w:r w:rsidR="000422D1" w:rsidRPr="00852B86">
              <w:rPr>
                <w:rFonts w:cs="Arial"/>
                <w:szCs w:val="22"/>
                <w:lang w:eastAsia="ko-KR"/>
              </w:rPr>
              <w:t xml:space="preserve"> </w:t>
            </w:r>
            <w:r w:rsidRPr="00852B86">
              <w:rPr>
                <w:rFonts w:cs="Arial"/>
                <w:szCs w:val="22"/>
                <w:lang w:eastAsia="ko-KR"/>
              </w:rPr>
              <w:t>ensure</w:t>
            </w:r>
            <w:r w:rsidR="000422D1" w:rsidRPr="00852B86">
              <w:rPr>
                <w:rFonts w:cs="Arial"/>
                <w:szCs w:val="22"/>
                <w:lang w:eastAsia="ko-KR"/>
              </w:rPr>
              <w:t xml:space="preserve"> </w:t>
            </w:r>
            <w:r w:rsidRPr="00852B86">
              <w:rPr>
                <w:rFonts w:cs="Arial"/>
                <w:szCs w:val="22"/>
                <w:lang w:eastAsia="ko-KR"/>
              </w:rPr>
              <w:t>reporting</w:t>
            </w:r>
            <w:r w:rsidR="000422D1" w:rsidRPr="00852B86">
              <w:rPr>
                <w:rFonts w:cs="Arial"/>
                <w:szCs w:val="22"/>
                <w:lang w:eastAsia="ko-KR"/>
              </w:rPr>
              <w:t xml:space="preserve"> </w:t>
            </w:r>
            <w:r w:rsidRPr="00852B86">
              <w:rPr>
                <w:rFonts w:cs="Arial"/>
                <w:szCs w:val="22"/>
                <w:lang w:eastAsia="ko-KR"/>
              </w:rPr>
              <w:t>can</w:t>
            </w:r>
            <w:r w:rsidR="000422D1" w:rsidRPr="00852B86">
              <w:rPr>
                <w:rFonts w:cs="Arial"/>
                <w:szCs w:val="22"/>
                <w:lang w:eastAsia="ko-KR"/>
              </w:rPr>
              <w:t xml:space="preserve"> </w:t>
            </w:r>
            <w:r w:rsidRPr="00852B86">
              <w:rPr>
                <w:rFonts w:cs="Arial"/>
                <w:szCs w:val="22"/>
                <w:lang w:eastAsia="ko-KR"/>
              </w:rPr>
              <w:t>always</w:t>
            </w:r>
            <w:r w:rsidR="000422D1" w:rsidRPr="00852B86">
              <w:rPr>
                <w:rFonts w:cs="Arial"/>
                <w:szCs w:val="22"/>
                <w:lang w:eastAsia="ko-KR"/>
              </w:rPr>
              <w:t xml:space="preserve"> </w:t>
            </w:r>
            <w:r w:rsidRPr="00852B86">
              <w:rPr>
                <w:rFonts w:cs="Arial"/>
                <w:szCs w:val="22"/>
                <w:lang w:eastAsia="ko-KR"/>
              </w:rPr>
              <w:t>be</w:t>
            </w:r>
            <w:r w:rsidR="000422D1" w:rsidRPr="00852B86">
              <w:rPr>
                <w:rFonts w:cs="Arial"/>
                <w:szCs w:val="22"/>
                <w:lang w:eastAsia="ko-KR"/>
              </w:rPr>
              <w:t xml:space="preserve"> </w:t>
            </w:r>
            <w:r w:rsidRPr="00852B86">
              <w:rPr>
                <w:rFonts w:cs="Arial"/>
                <w:szCs w:val="22"/>
                <w:lang w:eastAsia="ko-KR"/>
              </w:rPr>
              <w:t>triggered</w:t>
            </w:r>
          </w:p>
        </w:tc>
        <w:tc>
          <w:tcPr>
            <w:tcW w:w="628" w:type="pct"/>
            <w:tcBorders>
              <w:top w:val="single" w:sz="4" w:space="0" w:color="auto"/>
              <w:left w:val="single" w:sz="4" w:space="0" w:color="auto"/>
              <w:bottom w:val="single" w:sz="4" w:space="0" w:color="auto"/>
              <w:right w:val="single" w:sz="4" w:space="0" w:color="auto"/>
            </w:tcBorders>
          </w:tcPr>
          <w:p w14:paraId="51E2D9ED" w14:textId="77777777" w:rsidR="00C428AB" w:rsidRPr="00852B86" w:rsidRDefault="00C428AB" w:rsidP="000422D1">
            <w:pPr>
              <w:pStyle w:val="TAL"/>
              <w:keepNext w:val="0"/>
              <w:keepLines w:val="0"/>
            </w:pPr>
          </w:p>
        </w:tc>
      </w:tr>
      <w:tr w:rsidR="00C428AB" w:rsidRPr="00852B86" w14:paraId="549754C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5909BCE7" w14:textId="0BFC30C2"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65A0DDC1"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67682E45"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22C40242" w14:textId="77777777" w:rsidR="00C428AB" w:rsidRPr="00852B86" w:rsidRDefault="00C428AB" w:rsidP="000422D1">
            <w:pPr>
              <w:pStyle w:val="TAL"/>
              <w:keepNext w:val="0"/>
              <w:keepLines w:val="0"/>
            </w:pPr>
          </w:p>
        </w:tc>
      </w:tr>
      <w:tr w:rsidR="00C428AB" w:rsidRPr="00852B86" w14:paraId="0FAF0D48"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C9B1B1F" w14:textId="720E25BF"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756C582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587E3BC9"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7DC87EA2" w14:textId="77777777" w:rsidR="00C428AB" w:rsidRPr="00852B86" w:rsidRDefault="00C428AB" w:rsidP="000422D1">
            <w:pPr>
              <w:pStyle w:val="TAL"/>
              <w:keepNext w:val="0"/>
              <w:keepLines w:val="0"/>
            </w:pPr>
          </w:p>
        </w:tc>
      </w:tr>
      <w:tr w:rsidR="00C428AB" w:rsidRPr="00852B86" w14:paraId="43F9CA6C"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499D4385" w14:textId="5C2F9791"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31342048"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37C73144"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6FB9BFA3" w14:textId="77777777" w:rsidR="00C428AB" w:rsidRPr="00852B86" w:rsidRDefault="00C428AB" w:rsidP="000422D1">
            <w:pPr>
              <w:pStyle w:val="TAL"/>
              <w:keepNext w:val="0"/>
              <w:keepLines w:val="0"/>
            </w:pPr>
          </w:p>
        </w:tc>
      </w:tr>
      <w:tr w:rsidR="00C428AB" w:rsidRPr="00852B86" w14:paraId="7B166AEA"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60D774F6" w14:textId="3300A2ED"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44AEF881"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7803F5D"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5E0B85BC" w14:textId="77777777" w:rsidR="00C428AB" w:rsidRPr="00852B86" w:rsidRDefault="00C428AB" w:rsidP="000422D1">
            <w:pPr>
              <w:pStyle w:val="TAL"/>
              <w:keepNext w:val="0"/>
              <w:keepLines w:val="0"/>
            </w:pPr>
          </w:p>
        </w:tc>
      </w:tr>
      <w:tr w:rsidR="00C428AB" w:rsidRPr="00852B86" w14:paraId="05DFF41E"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2610893F" w14:textId="22043E34" w:rsidR="00C428AB" w:rsidRPr="00852B86" w:rsidRDefault="000422D1" w:rsidP="000422D1">
            <w:pPr>
              <w:pStyle w:val="TAL"/>
              <w:keepNext w:val="0"/>
              <w:keepLines w:val="0"/>
            </w:pPr>
            <w:r w:rsidRPr="00852B86">
              <w:t xml:space="preserve">  </w:t>
            </w:r>
            <w:r w:rsidR="00C428AB" w:rsidRPr="00852B86">
              <w:t>}</w:t>
            </w:r>
          </w:p>
        </w:tc>
        <w:tc>
          <w:tcPr>
            <w:tcW w:w="843" w:type="pct"/>
            <w:tcBorders>
              <w:top w:val="single" w:sz="4" w:space="0" w:color="auto"/>
              <w:left w:val="single" w:sz="4" w:space="0" w:color="auto"/>
              <w:bottom w:val="single" w:sz="4" w:space="0" w:color="auto"/>
              <w:right w:val="single" w:sz="4" w:space="0" w:color="auto"/>
            </w:tcBorders>
          </w:tcPr>
          <w:p w14:paraId="636E01A3"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0E41BC8F"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AEB7479" w14:textId="77777777" w:rsidR="00C428AB" w:rsidRPr="00852B86" w:rsidRDefault="00C428AB" w:rsidP="000422D1">
            <w:pPr>
              <w:pStyle w:val="TAL"/>
              <w:keepNext w:val="0"/>
              <w:keepLines w:val="0"/>
            </w:pPr>
          </w:p>
        </w:tc>
      </w:tr>
      <w:tr w:rsidR="00C428AB" w:rsidRPr="00852B86" w14:paraId="49888A10" w14:textId="77777777" w:rsidTr="000422D1">
        <w:trPr>
          <w:jc w:val="center"/>
        </w:trPr>
        <w:tc>
          <w:tcPr>
            <w:tcW w:w="2003" w:type="pct"/>
            <w:tcBorders>
              <w:top w:val="single" w:sz="4" w:space="0" w:color="auto"/>
              <w:left w:val="single" w:sz="4" w:space="0" w:color="auto"/>
              <w:bottom w:val="single" w:sz="4" w:space="0" w:color="auto"/>
              <w:right w:val="single" w:sz="4" w:space="0" w:color="auto"/>
            </w:tcBorders>
            <w:hideMark/>
          </w:tcPr>
          <w:p w14:paraId="7BA4D22D" w14:textId="77777777" w:rsidR="00C428AB" w:rsidRPr="00852B86" w:rsidRDefault="00C428AB" w:rsidP="000422D1">
            <w:pPr>
              <w:pStyle w:val="TAL"/>
              <w:keepNext w:val="0"/>
              <w:keepLines w:val="0"/>
            </w:pPr>
            <w:r w:rsidRPr="00852B86">
              <w:t>}</w:t>
            </w:r>
          </w:p>
        </w:tc>
        <w:tc>
          <w:tcPr>
            <w:tcW w:w="843" w:type="pct"/>
            <w:tcBorders>
              <w:top w:val="single" w:sz="4" w:space="0" w:color="auto"/>
              <w:left w:val="single" w:sz="4" w:space="0" w:color="auto"/>
              <w:bottom w:val="single" w:sz="4" w:space="0" w:color="auto"/>
              <w:right w:val="single" w:sz="4" w:space="0" w:color="auto"/>
            </w:tcBorders>
          </w:tcPr>
          <w:p w14:paraId="7D1FF9C9" w14:textId="77777777" w:rsidR="00C428AB" w:rsidRPr="00852B86" w:rsidRDefault="00C428AB" w:rsidP="000422D1">
            <w:pPr>
              <w:pStyle w:val="TAL"/>
              <w:keepNext w:val="0"/>
              <w:keepLines w:val="0"/>
            </w:pPr>
          </w:p>
        </w:tc>
        <w:tc>
          <w:tcPr>
            <w:tcW w:w="1526" w:type="pct"/>
            <w:tcBorders>
              <w:top w:val="single" w:sz="4" w:space="0" w:color="auto"/>
              <w:left w:val="single" w:sz="4" w:space="0" w:color="auto"/>
              <w:bottom w:val="single" w:sz="4" w:space="0" w:color="auto"/>
              <w:right w:val="single" w:sz="4" w:space="0" w:color="auto"/>
            </w:tcBorders>
          </w:tcPr>
          <w:p w14:paraId="4EBE9485" w14:textId="77777777" w:rsidR="00C428AB" w:rsidRPr="00852B86" w:rsidRDefault="00C428AB" w:rsidP="000422D1">
            <w:pPr>
              <w:pStyle w:val="TAL"/>
              <w:keepNext w:val="0"/>
              <w:keepLines w:val="0"/>
            </w:pPr>
          </w:p>
        </w:tc>
        <w:tc>
          <w:tcPr>
            <w:tcW w:w="628" w:type="pct"/>
            <w:tcBorders>
              <w:top w:val="single" w:sz="4" w:space="0" w:color="auto"/>
              <w:left w:val="single" w:sz="4" w:space="0" w:color="auto"/>
              <w:bottom w:val="single" w:sz="4" w:space="0" w:color="auto"/>
              <w:right w:val="single" w:sz="4" w:space="0" w:color="auto"/>
            </w:tcBorders>
          </w:tcPr>
          <w:p w14:paraId="00549FF1" w14:textId="77777777" w:rsidR="00C428AB" w:rsidRPr="00852B86" w:rsidRDefault="00C428AB" w:rsidP="000422D1">
            <w:pPr>
              <w:pStyle w:val="TAL"/>
              <w:keepNext w:val="0"/>
              <w:keepLines w:val="0"/>
            </w:pPr>
          </w:p>
        </w:tc>
      </w:tr>
    </w:tbl>
    <w:p w14:paraId="1625536B" w14:textId="77777777" w:rsidR="00C428AB" w:rsidRPr="00852B86" w:rsidRDefault="00C428AB" w:rsidP="000422D1">
      <w:pPr>
        <w:rPr>
          <w:lang w:eastAsia="sv-SE"/>
        </w:rPr>
      </w:pPr>
    </w:p>
    <w:p w14:paraId="30FDFC4D" w14:textId="77777777" w:rsidR="00C428AB" w:rsidRPr="00852B86" w:rsidRDefault="00C428AB" w:rsidP="00494BBF">
      <w:pPr>
        <w:pStyle w:val="TH"/>
        <w:rPr>
          <w:lang w:eastAsia="zh-CN"/>
        </w:rPr>
      </w:pPr>
      <w:r w:rsidRPr="00852B86">
        <w:t xml:space="preserve">Table 4.5.3.1.4.3-5: CellGroupConfig-SCell </w:t>
      </w:r>
      <w:r w:rsidRPr="00852B86">
        <w:rPr>
          <w:lang w:eastAsia="zh-CN"/>
        </w:rPr>
        <w:t>(</w:t>
      </w:r>
      <w:r w:rsidRPr="00852B86">
        <w:t xml:space="preserve">Table </w:t>
      </w:r>
      <w:r w:rsidRPr="00852B86">
        <w:rPr>
          <w:lang w:eastAsia="sv-SE"/>
        </w:rPr>
        <w:t>4.5.3.1.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0C038059" w14:textId="77777777" w:rsidTr="006E1EE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AC4D3F1" w14:textId="1BB54CFA" w:rsidR="00C428AB" w:rsidRPr="00852B86" w:rsidRDefault="002A717D" w:rsidP="00494BB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9</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MEAS</w:t>
            </w:r>
            <w:r w:rsidR="000422D1" w:rsidRPr="00852B86">
              <w:rPr>
                <w:b w:val="0"/>
              </w:rPr>
              <w:t xml:space="preserve"> </w:t>
            </w:r>
            <w:r w:rsidR="00C428AB" w:rsidRPr="00852B86">
              <w:rPr>
                <w:b w:val="0"/>
              </w:rPr>
              <w:t>and</w:t>
            </w:r>
            <w:r w:rsidR="000422D1" w:rsidRPr="00852B86">
              <w:rPr>
                <w:b w:val="0"/>
              </w:rPr>
              <w:t xml:space="preserve"> </w:t>
            </w:r>
            <w:r w:rsidR="00C428AB" w:rsidRPr="00852B86">
              <w:rPr>
                <w:b w:val="0"/>
              </w:rPr>
              <w:t>SCell_add</w:t>
            </w:r>
          </w:p>
        </w:tc>
      </w:tr>
      <w:tr w:rsidR="00C428AB" w:rsidRPr="00852B86" w14:paraId="48D03A4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D5F87DB" w14:textId="203DC912" w:rsidR="00C428AB" w:rsidRPr="00852B86" w:rsidRDefault="00C428AB" w:rsidP="00494BB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4EBDF3C" w14:textId="77777777" w:rsidR="00C428AB" w:rsidRPr="00852B86" w:rsidRDefault="00C428AB" w:rsidP="00494BB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77DFD23E" w14:textId="77777777" w:rsidR="00C428AB" w:rsidRPr="00852B86" w:rsidRDefault="00C428AB" w:rsidP="00494BB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917F5F" w14:textId="77777777" w:rsidR="00C428AB" w:rsidRPr="00852B86" w:rsidRDefault="00C428AB" w:rsidP="00494BBF">
            <w:pPr>
              <w:pStyle w:val="TAH"/>
            </w:pPr>
            <w:r w:rsidRPr="00852B86">
              <w:t>Condition</w:t>
            </w:r>
          </w:p>
        </w:tc>
      </w:tr>
      <w:tr w:rsidR="00C428AB" w:rsidRPr="00852B86" w14:paraId="587F91F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75781D0" w14:textId="7E65AB16" w:rsidR="00C428AB" w:rsidRPr="00852B86" w:rsidRDefault="00C428AB" w:rsidP="00494BBF">
            <w:pPr>
              <w:pStyle w:val="TAL"/>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31BFD39" w14:textId="77777777" w:rsidR="00C428AB" w:rsidRPr="00852B86"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13CE6CDE"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71334F8C" w14:textId="77777777" w:rsidR="00C428AB" w:rsidRPr="00852B86" w:rsidRDefault="00C428AB" w:rsidP="00494BBF">
            <w:pPr>
              <w:pStyle w:val="TAL"/>
            </w:pPr>
          </w:p>
        </w:tc>
      </w:tr>
      <w:tr w:rsidR="00C428AB" w:rsidRPr="00852B86" w14:paraId="6077D7E6"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10F7DFC" w14:textId="7439ED05" w:rsidR="00C428AB" w:rsidRPr="00852B86" w:rsidRDefault="000422D1" w:rsidP="00494BBF">
            <w:pPr>
              <w:pStyle w:val="TAL"/>
            </w:pPr>
            <w:r w:rsidRPr="00852B86">
              <w:t xml:space="preserve">  </w:t>
            </w:r>
            <w:r w:rsidR="00C428AB" w:rsidRPr="00852B86">
              <w:t>spCellConfig</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A60EA70" w14:textId="77777777" w:rsidR="00C428AB" w:rsidRPr="00852B86" w:rsidRDefault="00C428AB" w:rsidP="00494BBF">
            <w:pPr>
              <w:pStyle w:val="TAL"/>
            </w:pPr>
          </w:p>
        </w:tc>
        <w:tc>
          <w:tcPr>
            <w:tcW w:w="1701" w:type="dxa"/>
            <w:tcBorders>
              <w:top w:val="single" w:sz="4" w:space="0" w:color="auto"/>
              <w:left w:val="single" w:sz="4" w:space="0" w:color="auto"/>
              <w:bottom w:val="single" w:sz="4" w:space="0" w:color="auto"/>
              <w:right w:val="single" w:sz="4" w:space="0" w:color="auto"/>
            </w:tcBorders>
          </w:tcPr>
          <w:p w14:paraId="330EA5E0"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3FE5E63" w14:textId="77777777" w:rsidR="00C428AB" w:rsidRPr="00852B86" w:rsidRDefault="00C428AB" w:rsidP="00494BBF">
            <w:pPr>
              <w:pStyle w:val="TAL"/>
            </w:pPr>
          </w:p>
        </w:tc>
      </w:tr>
      <w:tr w:rsidR="00C428AB" w:rsidRPr="00852B86" w14:paraId="26C9E7FD"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0A28DE2" w14:textId="43F71FDD" w:rsidR="00C428AB" w:rsidRPr="00852B86" w:rsidRDefault="000422D1" w:rsidP="00494BBF">
            <w:pPr>
              <w:pStyle w:val="TAL"/>
            </w:pPr>
            <w:r w:rsidRPr="00852B86">
              <w:t xml:space="preserve">    </w:t>
            </w:r>
            <w:r w:rsidR="00C428AB"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272A168E" w14:textId="007B4290" w:rsidR="00C428AB" w:rsidRPr="00852B86" w:rsidRDefault="00C428AB" w:rsidP="00494BBF">
            <w:pPr>
              <w:pStyle w:val="TAL"/>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SpCell</w:t>
            </w:r>
          </w:p>
        </w:tc>
        <w:tc>
          <w:tcPr>
            <w:tcW w:w="1701" w:type="dxa"/>
            <w:tcBorders>
              <w:top w:val="single" w:sz="4" w:space="0" w:color="auto"/>
              <w:left w:val="single" w:sz="4" w:space="0" w:color="auto"/>
              <w:bottom w:val="single" w:sz="4" w:space="0" w:color="auto"/>
              <w:right w:val="single" w:sz="4" w:space="0" w:color="auto"/>
            </w:tcBorders>
          </w:tcPr>
          <w:p w14:paraId="14B01E61"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438A2C15" w14:textId="77777777" w:rsidR="00C428AB" w:rsidRPr="00852B86" w:rsidRDefault="00C428AB" w:rsidP="00494BBF">
            <w:pPr>
              <w:pStyle w:val="TAL"/>
            </w:pPr>
          </w:p>
        </w:tc>
      </w:tr>
      <w:tr w:rsidR="00C428AB" w:rsidRPr="00852B86" w14:paraId="76B9EF7F"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AD59DE4" w14:textId="6FECF8BA" w:rsidR="00C428AB" w:rsidRPr="00852B86" w:rsidRDefault="000422D1" w:rsidP="00494BBF">
            <w:pPr>
              <w:pStyle w:val="TAL"/>
              <w:rPr>
                <w:lang w:eastAsia="zh-CN"/>
              </w:rPr>
            </w:pPr>
            <w:r w:rsidRPr="00852B86">
              <w:rPr>
                <w:lang w:eastAsia="zh-CN"/>
              </w:rPr>
              <w:t xml:space="preserve">    </w:t>
            </w:r>
            <w:r w:rsidR="00C428AB"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60170A85" w14:textId="65A61FB6"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6EFB7039"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3F0D27BA" w14:textId="77777777" w:rsidR="00C428AB" w:rsidRPr="00852B86" w:rsidRDefault="00C428AB" w:rsidP="00494BBF">
            <w:pPr>
              <w:pStyle w:val="TAL"/>
            </w:pPr>
          </w:p>
        </w:tc>
      </w:tr>
      <w:tr w:rsidR="00C428AB" w:rsidRPr="00852B86" w14:paraId="1546D4D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625CEAD" w14:textId="6C695EF2" w:rsidR="00C428AB" w:rsidRPr="00852B86" w:rsidRDefault="000422D1" w:rsidP="00494BBF">
            <w:pPr>
              <w:pStyle w:val="TAL"/>
              <w:rPr>
                <w:lang w:eastAsia="zh-CN"/>
              </w:rPr>
            </w:pPr>
            <w:r w:rsidRPr="00852B86">
              <w:rPr>
                <w:lang w:eastAsia="zh-CN"/>
              </w:rPr>
              <w:t xml:space="preserve">    </w:t>
            </w:r>
            <w:r w:rsidR="00C428AB"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0376A04A" w14:textId="54589370"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78EFD766"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24275DD1" w14:textId="77777777" w:rsidR="00C428AB" w:rsidRPr="00852B86" w:rsidRDefault="00C428AB" w:rsidP="00494BBF">
            <w:pPr>
              <w:pStyle w:val="TAL"/>
            </w:pPr>
          </w:p>
        </w:tc>
      </w:tr>
      <w:tr w:rsidR="00C428AB" w:rsidRPr="00852B86" w14:paraId="52D9285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59604BF7" w14:textId="735D8C82" w:rsidR="00C428AB" w:rsidRPr="00852B86" w:rsidRDefault="000422D1" w:rsidP="00494BBF">
            <w:pPr>
              <w:pStyle w:val="TAL"/>
              <w:rPr>
                <w:lang w:eastAsia="zh-CN"/>
              </w:rPr>
            </w:pPr>
            <w:r w:rsidRPr="00852B86">
              <w:rPr>
                <w:lang w:eastAsia="zh-CN"/>
              </w:rPr>
              <w:t xml:space="preserve">    </w:t>
            </w:r>
            <w:r w:rsidR="00C428AB"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5E4F3957" w14:textId="60FAE8B5" w:rsidR="00C428AB" w:rsidRPr="00852B86" w:rsidRDefault="00C428AB" w:rsidP="00494BBF">
            <w:pPr>
              <w:pStyle w:val="TAL"/>
              <w:rPr>
                <w:lang w:eastAsia="zh-CN"/>
              </w:rPr>
            </w:pPr>
            <w:r w:rsidRPr="00852B86">
              <w:rPr>
                <w:lang w:eastAsia="zh-CN"/>
              </w:rPr>
              <w:t>Not</w:t>
            </w:r>
            <w:r w:rsidR="000422D1" w:rsidRPr="00852B86">
              <w:rPr>
                <w:lang w:eastAsia="zh-CN"/>
              </w:rPr>
              <w:t xml:space="preserve"> </w:t>
            </w:r>
            <w:r w:rsidRPr="00852B86">
              <w:rPr>
                <w:lang w:eastAsia="zh-CN"/>
              </w:rPr>
              <w:t>present</w:t>
            </w:r>
          </w:p>
        </w:tc>
        <w:tc>
          <w:tcPr>
            <w:tcW w:w="1701" w:type="dxa"/>
            <w:tcBorders>
              <w:top w:val="single" w:sz="4" w:space="0" w:color="auto"/>
              <w:left w:val="single" w:sz="4" w:space="0" w:color="auto"/>
              <w:bottom w:val="single" w:sz="4" w:space="0" w:color="auto"/>
              <w:right w:val="single" w:sz="4" w:space="0" w:color="auto"/>
            </w:tcBorders>
          </w:tcPr>
          <w:p w14:paraId="2057AD0D" w14:textId="77777777" w:rsidR="00C428AB" w:rsidRPr="00852B86" w:rsidRDefault="00C428AB" w:rsidP="00494BBF">
            <w:pPr>
              <w:pStyle w:val="TAL"/>
            </w:pPr>
          </w:p>
        </w:tc>
        <w:tc>
          <w:tcPr>
            <w:tcW w:w="1245" w:type="dxa"/>
            <w:tcBorders>
              <w:top w:val="single" w:sz="4" w:space="0" w:color="auto"/>
              <w:left w:val="single" w:sz="4" w:space="0" w:color="auto"/>
              <w:bottom w:val="single" w:sz="4" w:space="0" w:color="auto"/>
              <w:right w:val="single" w:sz="4" w:space="0" w:color="auto"/>
            </w:tcBorders>
          </w:tcPr>
          <w:p w14:paraId="5E969B85" w14:textId="77777777" w:rsidR="00C428AB" w:rsidRPr="00852B86" w:rsidRDefault="00C428AB" w:rsidP="00494BBF">
            <w:pPr>
              <w:pStyle w:val="TAL"/>
            </w:pPr>
          </w:p>
        </w:tc>
      </w:tr>
      <w:tr w:rsidR="00C428AB" w:rsidRPr="00852B86" w14:paraId="028E728C" w14:textId="77777777" w:rsidTr="006E1EEA">
        <w:trPr>
          <w:jc w:val="center"/>
        </w:trPr>
        <w:tc>
          <w:tcPr>
            <w:tcW w:w="4536" w:type="dxa"/>
            <w:tcBorders>
              <w:top w:val="single" w:sz="4" w:space="0" w:color="auto"/>
              <w:left w:val="single" w:sz="4" w:space="0" w:color="auto"/>
              <w:bottom w:val="nil"/>
              <w:right w:val="single" w:sz="4" w:space="0" w:color="auto"/>
            </w:tcBorders>
            <w:hideMark/>
          </w:tcPr>
          <w:p w14:paraId="6FEC6D96" w14:textId="6D698B63" w:rsidR="00C428AB" w:rsidRPr="00852B86" w:rsidRDefault="000422D1" w:rsidP="00494BBF">
            <w:pPr>
              <w:pStyle w:val="TAL"/>
            </w:pPr>
            <w:r w:rsidRPr="00852B86">
              <w:t xml:space="preserve">    </w:t>
            </w:r>
            <w:r w:rsidR="00C428AB"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34FC3E" w14:textId="77777777" w:rsidR="00C428AB" w:rsidRPr="00852B86" w:rsidRDefault="00C428AB" w:rsidP="00494BBF">
            <w:pPr>
              <w:pStyle w:val="TAL"/>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77BDADF6" w14:textId="19975C3D" w:rsidR="00C428AB" w:rsidRPr="00852B86" w:rsidRDefault="00C428AB" w:rsidP="00494BBF">
            <w:pPr>
              <w:pStyle w:val="TAL"/>
            </w:pPr>
            <w:r w:rsidRPr="00852B86">
              <w:t>Table</w:t>
            </w:r>
            <w:r w:rsidR="000422D1" w:rsidRPr="00852B86">
              <w:t xml:space="preserve"> </w:t>
            </w:r>
            <w:r w:rsidRPr="00852B86">
              <w:t>4.5.3.1.4.3-6</w:t>
            </w:r>
          </w:p>
        </w:tc>
        <w:tc>
          <w:tcPr>
            <w:tcW w:w="1245" w:type="dxa"/>
            <w:tcBorders>
              <w:top w:val="single" w:sz="4" w:space="0" w:color="auto"/>
              <w:left w:val="single" w:sz="4" w:space="0" w:color="auto"/>
              <w:bottom w:val="single" w:sz="4" w:space="0" w:color="auto"/>
              <w:right w:val="single" w:sz="4" w:space="0" w:color="auto"/>
            </w:tcBorders>
          </w:tcPr>
          <w:p w14:paraId="42C7B598" w14:textId="77777777" w:rsidR="00C428AB" w:rsidRPr="00852B86" w:rsidRDefault="00C428AB" w:rsidP="00494BBF">
            <w:pPr>
              <w:pStyle w:val="TAL"/>
            </w:pPr>
          </w:p>
        </w:tc>
      </w:tr>
      <w:tr w:rsidR="00C428AB" w:rsidRPr="00852B86" w14:paraId="36B43CE5"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CD0EAC" w14:textId="64F1519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2EB89D9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2E18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11F36B" w14:textId="77777777" w:rsidR="00C428AB" w:rsidRPr="00852B86" w:rsidRDefault="00C428AB" w:rsidP="000422D1">
            <w:pPr>
              <w:pStyle w:val="TAL"/>
              <w:keepNext w:val="0"/>
              <w:keepLines w:val="0"/>
            </w:pPr>
          </w:p>
        </w:tc>
      </w:tr>
      <w:tr w:rsidR="00C428AB" w:rsidRPr="00852B86" w14:paraId="46BF228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3B90DBAF" w14:textId="3F34D7B8" w:rsidR="00C428AB" w:rsidRPr="00852B86" w:rsidRDefault="000422D1" w:rsidP="000422D1">
            <w:pPr>
              <w:pStyle w:val="TAL"/>
              <w:keepNext w:val="0"/>
              <w:keepLines w:val="0"/>
            </w:pPr>
            <w:r w:rsidRPr="00852B86">
              <w:t xml:space="preserve">  </w:t>
            </w:r>
            <w:r w:rsidR="00C428AB" w:rsidRPr="00852B86">
              <w:t>sCell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SCells))</w:t>
            </w:r>
            <w:r w:rsidRPr="00852B86">
              <w:t xml:space="preserve"> </w:t>
            </w:r>
            <w:r w:rsidR="00C428AB" w:rsidRPr="00852B86">
              <w:t>OF</w:t>
            </w:r>
            <w:r w:rsidRPr="00852B86">
              <w:t xml:space="preserve"> </w:t>
            </w:r>
            <w:r w:rsidR="00C428AB" w:rsidRPr="00852B86">
              <w:t>SCellConfig</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3F488EC8" w14:textId="01D47BC1" w:rsidR="00C428AB" w:rsidRPr="00852B86" w:rsidRDefault="00C428A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5D9A701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C9F4C0" w14:textId="77777777" w:rsidR="00C428AB" w:rsidRPr="00852B86" w:rsidRDefault="00C428AB" w:rsidP="000422D1">
            <w:pPr>
              <w:pStyle w:val="TAL"/>
              <w:keepNext w:val="0"/>
              <w:keepLines w:val="0"/>
            </w:pPr>
          </w:p>
        </w:tc>
      </w:tr>
      <w:tr w:rsidR="00C428AB" w:rsidRPr="00852B86" w14:paraId="61893871"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D9D2290" w14:textId="43E5E8D7" w:rsidR="00C428AB" w:rsidRPr="00852B86" w:rsidRDefault="000422D1" w:rsidP="000422D1">
            <w:pPr>
              <w:pStyle w:val="TAL"/>
              <w:keepNext w:val="0"/>
              <w:keepLines w:val="0"/>
            </w:pPr>
            <w:r w:rsidRPr="00852B86">
              <w:t xml:space="preserve">    </w:t>
            </w:r>
            <w:r w:rsidR="00C428AB" w:rsidRPr="00852B86">
              <w:t>SCellConfig[1]</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043AFA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B65C21" w14:textId="4EF8698D" w:rsidR="00C428AB" w:rsidRPr="00852B86" w:rsidRDefault="00C428A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51F93C40" w14:textId="77777777" w:rsidR="00C428AB" w:rsidRPr="00852B86" w:rsidRDefault="00C428AB" w:rsidP="000422D1">
            <w:pPr>
              <w:pStyle w:val="TAL"/>
              <w:keepNext w:val="0"/>
              <w:keepLines w:val="0"/>
            </w:pPr>
          </w:p>
        </w:tc>
      </w:tr>
      <w:tr w:rsidR="00C428AB" w:rsidRPr="00852B86" w14:paraId="46243319"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847350B" w14:textId="0D477983" w:rsidR="00C428AB" w:rsidRPr="00852B86" w:rsidRDefault="000422D1" w:rsidP="000422D1">
            <w:pPr>
              <w:pStyle w:val="TAL"/>
              <w:keepNext w:val="0"/>
              <w:keepLines w:val="0"/>
            </w:pPr>
            <w:r w:rsidRPr="00852B86">
              <w:t xml:space="preserve">      </w:t>
            </w:r>
            <w:r w:rsidR="00C428AB" w:rsidRPr="00852B86">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ECAD9B7" w14:textId="77777777" w:rsidR="00C428AB" w:rsidRPr="00852B86" w:rsidRDefault="00C428AB" w:rsidP="000422D1">
            <w:pPr>
              <w:pStyle w:val="TAL"/>
              <w:keepNext w:val="0"/>
              <w:keepLines w:val="0"/>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70EF87B" w14:textId="3E1B1A9A" w:rsidR="00C428AB" w:rsidRPr="00852B86" w:rsidRDefault="00C428AB" w:rsidP="000422D1">
            <w:pPr>
              <w:pStyle w:val="TAL"/>
              <w:keepNext w:val="0"/>
              <w:keepLines w:val="0"/>
            </w:pPr>
            <w:r w:rsidRPr="00852B86">
              <w:t>Table</w:t>
            </w:r>
            <w:r w:rsidR="000422D1" w:rsidRPr="00852B86">
              <w:t xml:space="preserve"> </w:t>
            </w:r>
            <w:r w:rsidRPr="00852B86">
              <w:t>4.5.3.1.4.3-7</w:t>
            </w:r>
          </w:p>
        </w:tc>
        <w:tc>
          <w:tcPr>
            <w:tcW w:w="1245" w:type="dxa"/>
            <w:tcBorders>
              <w:top w:val="single" w:sz="4" w:space="0" w:color="auto"/>
              <w:left w:val="single" w:sz="4" w:space="0" w:color="auto"/>
              <w:bottom w:val="single" w:sz="4" w:space="0" w:color="auto"/>
              <w:right w:val="single" w:sz="4" w:space="0" w:color="auto"/>
            </w:tcBorders>
          </w:tcPr>
          <w:p w14:paraId="345F4699" w14:textId="77777777" w:rsidR="00C428AB" w:rsidRPr="00852B86" w:rsidRDefault="00C428AB" w:rsidP="000422D1">
            <w:pPr>
              <w:pStyle w:val="TAL"/>
              <w:keepNext w:val="0"/>
              <w:keepLines w:val="0"/>
            </w:pPr>
          </w:p>
        </w:tc>
      </w:tr>
      <w:tr w:rsidR="006E1EEA" w:rsidRPr="00852B86" w14:paraId="73F04100"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tcPr>
          <w:p w14:paraId="5F1F0C30" w14:textId="77777777" w:rsidR="006E1EEA" w:rsidRPr="00852B86" w:rsidRDefault="006E1EEA" w:rsidP="007B38D9">
            <w:pPr>
              <w:pStyle w:val="TAL"/>
              <w:keepNext w:val="0"/>
              <w:keepLines w:val="0"/>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tcPr>
          <w:p w14:paraId="4523882C" w14:textId="77777777" w:rsidR="006E1EEA" w:rsidRPr="00852B86" w:rsidRDefault="006E1EEA" w:rsidP="007B38D9">
            <w:pPr>
              <w:pStyle w:val="TAL"/>
              <w:keepNext w:val="0"/>
              <w:keepLines w:val="0"/>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7F2BC7B0" w14:textId="77777777" w:rsidR="006E1EEA" w:rsidRPr="00852B86" w:rsidRDefault="006E1EEA"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98A49F" w14:textId="77777777" w:rsidR="006E1EEA" w:rsidRPr="00852B86" w:rsidRDefault="006E1EEA" w:rsidP="007B38D9">
            <w:pPr>
              <w:pStyle w:val="TAL"/>
              <w:keepNext w:val="0"/>
              <w:keepLines w:val="0"/>
            </w:pPr>
          </w:p>
        </w:tc>
      </w:tr>
      <w:tr w:rsidR="00C428AB" w:rsidRPr="00852B86" w14:paraId="37AF73A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75C925EA" w14:textId="5CFA5722"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0C0680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64F09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E0B2C" w14:textId="77777777" w:rsidR="00C428AB" w:rsidRPr="00852B86" w:rsidRDefault="00C428AB" w:rsidP="000422D1">
            <w:pPr>
              <w:pStyle w:val="TAL"/>
              <w:keepNext w:val="0"/>
              <w:keepLines w:val="0"/>
            </w:pPr>
          </w:p>
        </w:tc>
      </w:tr>
      <w:tr w:rsidR="00C428AB" w:rsidRPr="00852B86" w14:paraId="433A4ACA"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60F55B68" w14:textId="16E5F15C"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FC0A16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FC2F6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B447FA" w14:textId="77777777" w:rsidR="00C428AB" w:rsidRPr="00852B86" w:rsidRDefault="00C428AB" w:rsidP="000422D1">
            <w:pPr>
              <w:pStyle w:val="TAL"/>
              <w:keepNext w:val="0"/>
              <w:keepLines w:val="0"/>
            </w:pPr>
          </w:p>
        </w:tc>
      </w:tr>
      <w:tr w:rsidR="00C428AB" w:rsidRPr="00852B86" w14:paraId="5F98109C" w14:textId="77777777" w:rsidTr="006E1EEA">
        <w:trPr>
          <w:jc w:val="center"/>
        </w:trPr>
        <w:tc>
          <w:tcPr>
            <w:tcW w:w="4536" w:type="dxa"/>
            <w:tcBorders>
              <w:top w:val="single" w:sz="4" w:space="0" w:color="auto"/>
              <w:left w:val="single" w:sz="4" w:space="0" w:color="auto"/>
              <w:bottom w:val="single" w:sz="4" w:space="0" w:color="auto"/>
              <w:right w:val="single" w:sz="4" w:space="0" w:color="auto"/>
            </w:tcBorders>
            <w:hideMark/>
          </w:tcPr>
          <w:p w14:paraId="2E5402B9"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7F936C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B7DD7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B70DC5" w14:textId="77777777" w:rsidR="00C428AB" w:rsidRPr="00852B86" w:rsidRDefault="00C428AB" w:rsidP="000422D1">
            <w:pPr>
              <w:pStyle w:val="TAL"/>
              <w:keepNext w:val="0"/>
              <w:keepLines w:val="0"/>
            </w:pPr>
          </w:p>
        </w:tc>
      </w:tr>
    </w:tbl>
    <w:p w14:paraId="67C22CE7" w14:textId="77777777" w:rsidR="00C428AB" w:rsidRPr="00852B86" w:rsidRDefault="00C428AB" w:rsidP="000422D1"/>
    <w:p w14:paraId="1F4179E7" w14:textId="77777777" w:rsidR="00C428AB" w:rsidRPr="00852B86" w:rsidRDefault="00C428AB" w:rsidP="000422D1">
      <w:pPr>
        <w:pStyle w:val="TH"/>
        <w:keepNext w:val="0"/>
        <w:keepLines w:val="0"/>
      </w:pPr>
      <w:r w:rsidRPr="00852B86">
        <w:t>Table 4.5.3.1.4.3-6: ServingCellConfig-Sp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CFA953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DEE608C" w14:textId="3E63B36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MEAS</w:t>
            </w:r>
          </w:p>
        </w:tc>
      </w:tr>
      <w:tr w:rsidR="00C428AB" w:rsidRPr="00852B86" w14:paraId="1B0CEE1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43BBF05" w14:textId="16F2366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31BDA57"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E9405E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FB482DC" w14:textId="77777777" w:rsidR="00C428AB" w:rsidRPr="00852B86" w:rsidRDefault="00C428AB" w:rsidP="000422D1">
            <w:pPr>
              <w:pStyle w:val="TAH"/>
              <w:keepNext w:val="0"/>
              <w:keepLines w:val="0"/>
            </w:pPr>
            <w:r w:rsidRPr="00852B86">
              <w:t>Condition</w:t>
            </w:r>
          </w:p>
        </w:tc>
      </w:tr>
      <w:tr w:rsidR="00C428AB" w:rsidRPr="00852B86" w14:paraId="006D8D9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A16BCB9" w14:textId="4356DC55"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552F347"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4BBE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C937C6" w14:textId="77777777" w:rsidR="00C428AB" w:rsidRPr="00852B86" w:rsidRDefault="00C428AB" w:rsidP="000422D1">
            <w:pPr>
              <w:pStyle w:val="TAL"/>
              <w:keepNext w:val="0"/>
              <w:keepLines w:val="0"/>
            </w:pPr>
          </w:p>
        </w:tc>
      </w:tr>
      <w:tr w:rsidR="00C428AB" w:rsidRPr="00852B86" w14:paraId="2CD5CE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DD6121" w14:textId="2A29E9DC"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18E3D3DB" w14:textId="4F6FA071"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7743459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29CC9" w14:textId="77777777" w:rsidR="00C428AB" w:rsidRPr="00852B86" w:rsidRDefault="00C428AB" w:rsidP="000422D1">
            <w:pPr>
              <w:pStyle w:val="TAL"/>
              <w:keepNext w:val="0"/>
              <w:keepLines w:val="0"/>
            </w:pPr>
          </w:p>
        </w:tc>
      </w:tr>
      <w:tr w:rsidR="00C428AB" w:rsidRPr="00852B86" w14:paraId="40169A7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4F568B" w14:textId="13701934" w:rsidR="00C428AB" w:rsidRPr="00852B86" w:rsidRDefault="000422D1" w:rsidP="000422D1">
            <w:pPr>
              <w:pStyle w:val="TAL"/>
              <w:keepNext w:val="0"/>
              <w:keepLines w:val="0"/>
            </w:pPr>
            <w:r w:rsidRPr="00852B86">
              <w:t xml:space="preserve">  </w:t>
            </w:r>
            <w:r w:rsidR="00C428AB" w:rsidRPr="00852B86">
              <w:t>servingCellMO</w:t>
            </w:r>
          </w:p>
        </w:tc>
        <w:tc>
          <w:tcPr>
            <w:tcW w:w="2267" w:type="dxa"/>
            <w:tcBorders>
              <w:top w:val="single" w:sz="4" w:space="0" w:color="auto"/>
              <w:left w:val="single" w:sz="4" w:space="0" w:color="auto"/>
              <w:bottom w:val="single" w:sz="4" w:space="0" w:color="auto"/>
              <w:right w:val="single" w:sz="4" w:space="0" w:color="auto"/>
            </w:tcBorders>
            <w:hideMark/>
          </w:tcPr>
          <w:p w14:paraId="7BB7C957" w14:textId="77777777" w:rsidR="00C428AB" w:rsidRPr="00852B86" w:rsidRDefault="00C428AB" w:rsidP="000422D1">
            <w:pPr>
              <w:pStyle w:val="TAL"/>
              <w:keepNext w:val="0"/>
              <w:keepLines w:val="0"/>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4B40D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A6F6F89" w14:textId="77777777" w:rsidR="00C428AB" w:rsidRPr="00852B86" w:rsidRDefault="00C428AB" w:rsidP="000422D1">
            <w:pPr>
              <w:pStyle w:val="TAL"/>
              <w:keepNext w:val="0"/>
              <w:keepLines w:val="0"/>
            </w:pPr>
          </w:p>
        </w:tc>
      </w:tr>
      <w:tr w:rsidR="00C428AB" w:rsidRPr="00852B86" w14:paraId="09A283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30637B"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1652B84"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1434BE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C2EA48" w14:textId="77777777" w:rsidR="00C428AB" w:rsidRPr="00852B86" w:rsidRDefault="00C428AB" w:rsidP="000422D1">
            <w:pPr>
              <w:pStyle w:val="TAL"/>
              <w:keepNext w:val="0"/>
              <w:keepLines w:val="0"/>
            </w:pPr>
          </w:p>
        </w:tc>
      </w:tr>
    </w:tbl>
    <w:p w14:paraId="3A8B8114" w14:textId="77777777" w:rsidR="00C428AB" w:rsidRPr="00852B86" w:rsidRDefault="00C428AB" w:rsidP="000422D1"/>
    <w:p w14:paraId="14E3A031" w14:textId="77777777" w:rsidR="00C428AB" w:rsidRPr="00852B86" w:rsidRDefault="00C428AB" w:rsidP="000422D1">
      <w:pPr>
        <w:pStyle w:val="TH"/>
        <w:keepNext w:val="0"/>
        <w:keepLines w:val="0"/>
      </w:pPr>
      <w:r w:rsidRPr="00852B86">
        <w:t>Table 4.5.3.1.4.3-7: ServingCellConfig-SCell (Table 4.5.3.1.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FC2E9F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B853158" w14:textId="30B1CB3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No_UL</w:t>
            </w:r>
          </w:p>
        </w:tc>
      </w:tr>
      <w:tr w:rsidR="00C428AB" w:rsidRPr="00852B86" w14:paraId="7712960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9773D7" w14:textId="049DA87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443CC48"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800C371"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56A55C" w14:textId="77777777" w:rsidR="00C428AB" w:rsidRPr="00852B86" w:rsidRDefault="00C428AB" w:rsidP="000422D1">
            <w:pPr>
              <w:pStyle w:val="TAH"/>
              <w:keepNext w:val="0"/>
              <w:keepLines w:val="0"/>
            </w:pPr>
            <w:r w:rsidRPr="00852B86">
              <w:t>Condition</w:t>
            </w:r>
          </w:p>
        </w:tc>
      </w:tr>
      <w:tr w:rsidR="00C428AB" w:rsidRPr="00852B86" w14:paraId="572951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39CE9" w14:textId="1EAA1E0C"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E775A01"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3C4BD8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A75309" w14:textId="77777777" w:rsidR="00C428AB" w:rsidRPr="00852B86" w:rsidRDefault="00C428AB" w:rsidP="000422D1">
            <w:pPr>
              <w:pStyle w:val="TAL"/>
              <w:keepNext w:val="0"/>
              <w:keepLines w:val="0"/>
            </w:pPr>
          </w:p>
        </w:tc>
      </w:tr>
      <w:tr w:rsidR="00C428AB" w:rsidRPr="00852B86" w14:paraId="204FD7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1CA53B" w14:textId="199CF535"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50FBBFDE" w14:textId="09415B52"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64FC960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1406A5" w14:textId="77777777" w:rsidR="00C428AB" w:rsidRPr="00852B86" w:rsidRDefault="00C428AB" w:rsidP="000422D1">
            <w:pPr>
              <w:pStyle w:val="TAL"/>
              <w:keepNext w:val="0"/>
              <w:keepLines w:val="0"/>
            </w:pPr>
          </w:p>
        </w:tc>
      </w:tr>
      <w:tr w:rsidR="00C428AB" w:rsidRPr="00852B86" w14:paraId="28E3749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FA429A" w14:textId="19F321E4" w:rsidR="00C428AB" w:rsidRPr="00852B86" w:rsidRDefault="000422D1" w:rsidP="000422D1">
            <w:pPr>
              <w:pStyle w:val="TAL"/>
              <w:keepNext w:val="0"/>
              <w:keepLines w:val="0"/>
            </w:pPr>
            <w:r w:rsidRPr="00852B86">
              <w:t xml:space="preserve">  </w:t>
            </w:r>
            <w:r w:rsidR="00C428AB" w:rsidRPr="00852B86">
              <w:t>servingCellMO</w:t>
            </w:r>
          </w:p>
        </w:tc>
        <w:tc>
          <w:tcPr>
            <w:tcW w:w="2267" w:type="dxa"/>
            <w:tcBorders>
              <w:top w:val="single" w:sz="4" w:space="0" w:color="auto"/>
              <w:left w:val="single" w:sz="4" w:space="0" w:color="auto"/>
              <w:bottom w:val="single" w:sz="4" w:space="0" w:color="auto"/>
              <w:right w:val="single" w:sz="4" w:space="0" w:color="auto"/>
            </w:tcBorders>
            <w:hideMark/>
          </w:tcPr>
          <w:p w14:paraId="68D9D3DA" w14:textId="77777777" w:rsidR="00C428AB" w:rsidRPr="00852B86" w:rsidRDefault="00C428AB" w:rsidP="000422D1">
            <w:pPr>
              <w:pStyle w:val="TAL"/>
              <w:keepNext w:val="0"/>
              <w:keepLines w:val="0"/>
              <w:rPr>
                <w:lang w:eastAsia="zh-CN"/>
              </w:rPr>
            </w:pPr>
            <w:r w:rsidRPr="00852B8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07A13E1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D7E7C6" w14:textId="77777777" w:rsidR="00C428AB" w:rsidRPr="00852B86" w:rsidRDefault="00C428AB" w:rsidP="000422D1">
            <w:pPr>
              <w:pStyle w:val="TAL"/>
              <w:keepNext w:val="0"/>
              <w:keepLines w:val="0"/>
            </w:pPr>
          </w:p>
        </w:tc>
      </w:tr>
      <w:tr w:rsidR="00C428AB" w:rsidRPr="00852B86" w14:paraId="56015B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FCA0A5"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4EABA0F9"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94B51C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8D8A59" w14:textId="77777777" w:rsidR="00C428AB" w:rsidRPr="00852B86" w:rsidRDefault="00C428AB" w:rsidP="000422D1">
            <w:pPr>
              <w:pStyle w:val="TAL"/>
              <w:keepNext w:val="0"/>
              <w:keepLines w:val="0"/>
            </w:pPr>
          </w:p>
        </w:tc>
      </w:tr>
    </w:tbl>
    <w:p w14:paraId="0D24635D" w14:textId="77777777" w:rsidR="00C428AB" w:rsidRPr="00852B86" w:rsidRDefault="00C428AB" w:rsidP="000422D1">
      <w:pPr>
        <w:rPr>
          <w:lang w:eastAsia="sv-SE"/>
        </w:rPr>
      </w:pPr>
    </w:p>
    <w:p w14:paraId="4804ABA5" w14:textId="77777777" w:rsidR="00C428AB" w:rsidRPr="00852B86" w:rsidRDefault="00C428AB" w:rsidP="00510C5D">
      <w:pPr>
        <w:pStyle w:val="H6"/>
      </w:pPr>
      <w:r w:rsidRPr="00852B86">
        <w:t>4.5.3.1.5</w:t>
      </w:r>
      <w:r w:rsidRPr="00852B86">
        <w:tab/>
        <w:t>Test requirement</w:t>
      </w:r>
    </w:p>
    <w:p w14:paraId="7639B001" w14:textId="64B8FC30" w:rsidR="00C428AB" w:rsidRPr="00852B86" w:rsidRDefault="00C428AB" w:rsidP="000422D1">
      <w:pPr>
        <w:rPr>
          <w:lang w:eastAsia="sv-SE"/>
        </w:rPr>
      </w:pPr>
      <w:r w:rsidRPr="00852B86">
        <w:rPr>
          <w:lang w:eastAsia="sv-SE"/>
        </w:rPr>
        <w:t>Table 4.5.3.1.5-1</w:t>
      </w:r>
      <w:r w:rsidR="003814E3" w:rsidRPr="00852B86">
        <w:rPr>
          <w:lang w:eastAsia="sv-SE"/>
        </w:rPr>
        <w:t xml:space="preserve"> and Table 4.5.3.1.5-1A</w:t>
      </w:r>
      <w:r w:rsidRPr="00852B86">
        <w:rPr>
          <w:lang w:eastAsia="sv-SE"/>
        </w:rPr>
        <w:t xml:space="preserve"> defines the primary level settings including test tolerances for all tests.</w:t>
      </w:r>
    </w:p>
    <w:p w14:paraId="5DD88161" w14:textId="77777777" w:rsidR="002F727C" w:rsidRPr="00852B86" w:rsidRDefault="00C428AB" w:rsidP="002F727C">
      <w:pPr>
        <w:pStyle w:val="TH"/>
        <w:rPr>
          <w:lang w:eastAsia="sv-SE"/>
        </w:rPr>
      </w:pPr>
      <w:r w:rsidRPr="00852B86">
        <w:t xml:space="preserve">Table 4.5.3.1.5-1: </w:t>
      </w:r>
      <w:r w:rsidRPr="00852B86">
        <w:rPr>
          <w:lang w:eastAsia="sv-SE"/>
        </w:rPr>
        <w:t xml:space="preserve">Cell specific test parameters for </w:t>
      </w:r>
      <w:r w:rsidR="00931435" w:rsidRPr="00852B86">
        <w:rPr>
          <w:lang w:eastAsia="zh-CN"/>
        </w:rPr>
        <w:t xml:space="preserve">for NR PSCell </w:t>
      </w:r>
      <w:r w:rsidRPr="00852B86">
        <w:rPr>
          <w:lang w:eastAsia="sv-SE"/>
        </w:rPr>
        <w:t>known FR1 SCell activation case,</w:t>
      </w:r>
      <w:r w:rsidR="00FE59BD" w:rsidRPr="00852B86">
        <w:rPr>
          <w:lang w:eastAsia="sv-SE"/>
        </w:rPr>
        <w:br/>
      </w:r>
      <w:r w:rsidRPr="00852B86">
        <w:rPr>
          <w:lang w:eastAsia="sv-SE"/>
        </w:rPr>
        <w:t>160ms SCell measurement cycle</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9"/>
        <w:gridCol w:w="1586"/>
        <w:gridCol w:w="1535"/>
        <w:gridCol w:w="708"/>
        <w:gridCol w:w="709"/>
        <w:gridCol w:w="709"/>
      </w:tblGrid>
      <w:tr w:rsidR="002F727C" w:rsidRPr="00852B86" w14:paraId="0D17786B" w14:textId="77777777" w:rsidTr="007B38D9">
        <w:trPr>
          <w:jc w:val="center"/>
        </w:trPr>
        <w:tc>
          <w:tcPr>
            <w:tcW w:w="370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E85668" w14:textId="77777777" w:rsidR="002F727C" w:rsidRPr="00852B86" w:rsidRDefault="002F727C" w:rsidP="007B38D9">
            <w:pPr>
              <w:pStyle w:val="TAH"/>
            </w:pPr>
            <w:r w:rsidRPr="00852B86">
              <w:t>Parameter</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4D47AA66" w14:textId="77777777" w:rsidR="002F727C" w:rsidRPr="00852B86" w:rsidRDefault="002F727C" w:rsidP="007B38D9">
            <w:pPr>
              <w:pStyle w:val="TAH"/>
            </w:pPr>
            <w:r w:rsidRPr="00852B86">
              <w:t>Uni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160E3FE" w14:textId="77777777" w:rsidR="002F727C" w:rsidRPr="00852B86" w:rsidRDefault="002F727C" w:rsidP="007B38D9">
            <w:pPr>
              <w:pStyle w:val="TAH"/>
            </w:pPr>
            <w:r w:rsidRPr="00852B86">
              <w:t>Cell 2</w:t>
            </w:r>
          </w:p>
        </w:tc>
      </w:tr>
      <w:tr w:rsidR="002F727C" w:rsidRPr="00852B86" w14:paraId="0849841E" w14:textId="77777777" w:rsidTr="000A312C">
        <w:trPr>
          <w:jc w:val="center"/>
        </w:trPr>
        <w:tc>
          <w:tcPr>
            <w:tcW w:w="3705" w:type="dxa"/>
            <w:gridSpan w:val="2"/>
            <w:vMerge/>
            <w:tcBorders>
              <w:top w:val="single" w:sz="4" w:space="0" w:color="auto"/>
              <w:left w:val="single" w:sz="4" w:space="0" w:color="auto"/>
              <w:bottom w:val="single" w:sz="4" w:space="0" w:color="auto"/>
              <w:right w:val="single" w:sz="4" w:space="0" w:color="auto"/>
            </w:tcBorders>
            <w:vAlign w:val="center"/>
            <w:hideMark/>
          </w:tcPr>
          <w:p w14:paraId="58735EFC" w14:textId="77777777" w:rsidR="002F727C" w:rsidRPr="00852B86" w:rsidRDefault="002F727C" w:rsidP="007B38D9">
            <w:pPr>
              <w:pStyle w:val="TAH"/>
            </w:pP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0FD9A3" w14:textId="77777777" w:rsidR="002F727C" w:rsidRPr="00852B86" w:rsidRDefault="002F727C" w:rsidP="007B38D9">
            <w:pPr>
              <w:pStyle w:val="TAH"/>
            </w:pPr>
          </w:p>
        </w:tc>
        <w:tc>
          <w:tcPr>
            <w:tcW w:w="708" w:type="dxa"/>
            <w:tcBorders>
              <w:top w:val="single" w:sz="4" w:space="0" w:color="auto"/>
              <w:left w:val="single" w:sz="4" w:space="0" w:color="auto"/>
              <w:bottom w:val="single" w:sz="4" w:space="0" w:color="auto"/>
              <w:right w:val="single" w:sz="4" w:space="0" w:color="auto"/>
            </w:tcBorders>
            <w:vAlign w:val="center"/>
            <w:hideMark/>
          </w:tcPr>
          <w:p w14:paraId="441D383A" w14:textId="77777777" w:rsidR="002F727C" w:rsidRPr="00852B86" w:rsidRDefault="002F727C" w:rsidP="007B38D9">
            <w:pPr>
              <w:pStyle w:val="TAH"/>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02E622" w14:textId="77777777" w:rsidR="002F727C" w:rsidRPr="00852B86" w:rsidRDefault="002F727C" w:rsidP="007B38D9">
            <w:pPr>
              <w:pStyle w:val="TAH"/>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4370C1" w14:textId="77777777" w:rsidR="002F727C" w:rsidRPr="00852B86" w:rsidRDefault="002F727C" w:rsidP="007B38D9">
            <w:pPr>
              <w:pStyle w:val="TAH"/>
            </w:pPr>
            <w:r w:rsidRPr="00852B86">
              <w:t>T3</w:t>
            </w:r>
          </w:p>
        </w:tc>
      </w:tr>
      <w:tr w:rsidR="002F727C" w:rsidRPr="00852B86" w14:paraId="7001C7A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075E2AE0" w14:textId="77777777" w:rsidR="002F727C" w:rsidRPr="00852B86" w:rsidRDefault="002F727C" w:rsidP="007B38D9">
            <w:pPr>
              <w:pStyle w:val="TAL"/>
            </w:pPr>
            <w:r w:rsidRPr="00852B86">
              <w:t>SSB ARFCN</w:t>
            </w:r>
          </w:p>
        </w:tc>
        <w:tc>
          <w:tcPr>
            <w:tcW w:w="1535" w:type="dxa"/>
            <w:tcBorders>
              <w:top w:val="single" w:sz="4" w:space="0" w:color="auto"/>
              <w:left w:val="single" w:sz="4" w:space="0" w:color="auto"/>
              <w:bottom w:val="single" w:sz="4" w:space="0" w:color="auto"/>
              <w:right w:val="single" w:sz="4" w:space="0" w:color="auto"/>
            </w:tcBorders>
            <w:vAlign w:val="center"/>
          </w:tcPr>
          <w:p w14:paraId="429F7AC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B365FAF" w14:textId="77777777" w:rsidR="002F727C" w:rsidRPr="00852B86" w:rsidRDefault="002F727C" w:rsidP="007B38D9">
            <w:pPr>
              <w:pStyle w:val="TAC"/>
            </w:pPr>
            <w:r w:rsidRPr="00852B86">
              <w:t>freq1</w:t>
            </w:r>
          </w:p>
        </w:tc>
      </w:tr>
      <w:tr w:rsidR="002F727C" w:rsidRPr="00852B86" w14:paraId="311412DF" w14:textId="77777777" w:rsidTr="007B38D9">
        <w:trPr>
          <w:trHeight w:val="10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F54BD37" w14:textId="77777777" w:rsidR="002F727C" w:rsidRPr="00852B86" w:rsidRDefault="002F727C" w:rsidP="007B38D9">
            <w:pPr>
              <w:pStyle w:val="TAL"/>
            </w:pPr>
            <w:r w:rsidRPr="00852B86">
              <w:t>Duplex mode</w:t>
            </w:r>
          </w:p>
        </w:tc>
        <w:tc>
          <w:tcPr>
            <w:tcW w:w="1586" w:type="dxa"/>
            <w:tcBorders>
              <w:top w:val="single" w:sz="4" w:space="0" w:color="auto"/>
              <w:left w:val="single" w:sz="4" w:space="0" w:color="auto"/>
              <w:bottom w:val="single" w:sz="4" w:space="0" w:color="auto"/>
              <w:right w:val="single" w:sz="4" w:space="0" w:color="auto"/>
            </w:tcBorders>
            <w:vAlign w:val="center"/>
            <w:hideMark/>
          </w:tcPr>
          <w:p w14:paraId="40EBAA57" w14:textId="77777777" w:rsidR="002F727C" w:rsidRPr="00852B86" w:rsidRDefault="002F727C" w:rsidP="007B38D9">
            <w:pPr>
              <w:pStyle w:val="TAL"/>
            </w:pPr>
            <w:r w:rsidRPr="00852B86">
              <w:t>Config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2BF2B0C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1873E48F" w14:textId="77777777" w:rsidR="002F727C" w:rsidRPr="00852B86" w:rsidRDefault="002F727C" w:rsidP="007B38D9">
            <w:pPr>
              <w:pStyle w:val="TAC"/>
            </w:pPr>
            <w:r w:rsidRPr="00852B86">
              <w:t>FDD</w:t>
            </w:r>
          </w:p>
        </w:tc>
      </w:tr>
      <w:tr w:rsidR="002F727C" w:rsidRPr="00852B86" w14:paraId="1724ED26"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A24D571"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21D477D" w14:textId="77777777" w:rsidR="002F727C" w:rsidRPr="00852B86" w:rsidRDefault="002F727C" w:rsidP="007B38D9">
            <w:pPr>
              <w:pStyle w:val="TAL"/>
            </w:pPr>
            <w:r w:rsidRPr="00852B86">
              <w:t>Config 2,3,5,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84C4E6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26927B5" w14:textId="77777777" w:rsidR="002F727C" w:rsidRPr="00852B86" w:rsidRDefault="002F727C" w:rsidP="007B38D9">
            <w:pPr>
              <w:pStyle w:val="TAC"/>
            </w:pPr>
            <w:r w:rsidRPr="00852B86">
              <w:t>TDD</w:t>
            </w:r>
          </w:p>
        </w:tc>
      </w:tr>
      <w:tr w:rsidR="002F727C" w:rsidRPr="00852B86" w14:paraId="35DC1D14" w14:textId="77777777" w:rsidTr="007B38D9">
        <w:trPr>
          <w:trHeight w:val="283"/>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7EAA8C97" w14:textId="77777777" w:rsidR="002F727C" w:rsidRPr="00852B86" w:rsidRDefault="002F727C" w:rsidP="007B38D9">
            <w:pPr>
              <w:pStyle w:val="TAL"/>
            </w:pPr>
            <w:r w:rsidRPr="00852B86">
              <w:t>TDD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FE08021"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2A054D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2BE2C63F" w14:textId="77777777" w:rsidR="002F727C" w:rsidRPr="00852B86" w:rsidRDefault="002F727C" w:rsidP="007B38D9">
            <w:pPr>
              <w:pStyle w:val="TAC"/>
            </w:pPr>
            <w:r w:rsidRPr="00852B86">
              <w:t>Not Applicable</w:t>
            </w:r>
          </w:p>
        </w:tc>
      </w:tr>
      <w:tr w:rsidR="002F727C" w:rsidRPr="00852B86" w14:paraId="60EAA0B9"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85458F6"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36E5C742" w14:textId="77777777" w:rsidR="002F727C" w:rsidRPr="00852B86" w:rsidRDefault="002F727C" w:rsidP="007B38D9">
            <w:pPr>
              <w:pStyle w:val="TAL"/>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81A0C6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A5B0565" w14:textId="77777777" w:rsidR="002F727C" w:rsidRPr="00852B86" w:rsidRDefault="002F727C" w:rsidP="007B38D9">
            <w:pPr>
              <w:pStyle w:val="TAC"/>
            </w:pPr>
            <w:r w:rsidRPr="00852B86">
              <w:t>TDDConf.1.1</w:t>
            </w:r>
          </w:p>
        </w:tc>
      </w:tr>
      <w:tr w:rsidR="002F727C" w:rsidRPr="00852B86" w14:paraId="213BD1DD" w14:textId="77777777" w:rsidTr="007B38D9">
        <w:trPr>
          <w:trHeight w:val="28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2424B96B"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FE9FA0A" w14:textId="77777777" w:rsidR="002F727C" w:rsidRPr="00852B86" w:rsidRDefault="002F727C" w:rsidP="007B38D9">
            <w:pPr>
              <w:pStyle w:val="TAL"/>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E2A260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00BC11" w14:textId="77777777" w:rsidR="002F727C" w:rsidRPr="00852B86" w:rsidRDefault="002F727C" w:rsidP="007B38D9">
            <w:pPr>
              <w:pStyle w:val="TAC"/>
            </w:pPr>
            <w:r w:rsidRPr="00852B86">
              <w:t>TDDConf.2.1</w:t>
            </w:r>
          </w:p>
        </w:tc>
      </w:tr>
      <w:tr w:rsidR="002F727C" w:rsidRPr="00852B86" w14:paraId="6A35CBDC"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0EEEBE2A" w14:textId="77777777" w:rsidR="002F727C" w:rsidRPr="00852B86" w:rsidRDefault="002F727C" w:rsidP="007B38D9">
            <w:pPr>
              <w:pStyle w:val="TAL"/>
            </w:pPr>
            <w:r w:rsidRPr="00852B86">
              <w:t>BW</w:t>
            </w:r>
            <w:r w:rsidRPr="00852B86">
              <w:rPr>
                <w:vertAlign w:val="subscript"/>
              </w:rPr>
              <w:t>channel</w:t>
            </w:r>
          </w:p>
        </w:tc>
        <w:tc>
          <w:tcPr>
            <w:tcW w:w="1535" w:type="dxa"/>
            <w:tcBorders>
              <w:top w:val="single" w:sz="4" w:space="0" w:color="auto"/>
              <w:left w:val="single" w:sz="4" w:space="0" w:color="auto"/>
              <w:bottom w:val="single" w:sz="4" w:space="0" w:color="auto"/>
              <w:right w:val="single" w:sz="4" w:space="0" w:color="auto"/>
            </w:tcBorders>
            <w:vAlign w:val="center"/>
          </w:tcPr>
          <w:p w14:paraId="7802118B" w14:textId="77777777" w:rsidR="002F727C" w:rsidRPr="00852B86" w:rsidRDefault="002F727C" w:rsidP="007B38D9">
            <w:pPr>
              <w:pStyle w:val="TAC"/>
            </w:pPr>
            <w:r w:rsidRPr="00852B86">
              <w:t>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267FBDC" w14:textId="77777777" w:rsidR="002F727C" w:rsidRPr="00852B86" w:rsidRDefault="002F727C" w:rsidP="007B38D9">
            <w:pPr>
              <w:pStyle w:val="TAC"/>
            </w:pPr>
            <w:r w:rsidRPr="00852B86">
              <w:rPr>
                <w:szCs w:val="18"/>
              </w:rPr>
              <w:t>Note 7</w:t>
            </w:r>
          </w:p>
        </w:tc>
      </w:tr>
      <w:tr w:rsidR="002F727C" w:rsidRPr="00852B86" w14:paraId="2BF387D6" w14:textId="77777777" w:rsidTr="007B38D9">
        <w:trPr>
          <w:trHeight w:val="283"/>
          <w:jc w:val="center"/>
        </w:trPr>
        <w:tc>
          <w:tcPr>
            <w:tcW w:w="2119" w:type="dxa"/>
            <w:tcBorders>
              <w:top w:val="single" w:sz="4" w:space="0" w:color="auto"/>
              <w:left w:val="single" w:sz="4" w:space="0" w:color="auto"/>
              <w:bottom w:val="nil"/>
              <w:right w:val="single" w:sz="4" w:space="0" w:color="auto"/>
            </w:tcBorders>
            <w:vAlign w:val="center"/>
          </w:tcPr>
          <w:p w14:paraId="2CDAA5D2" w14:textId="77777777" w:rsidR="002F727C" w:rsidRPr="00852B86" w:rsidRDefault="002F727C" w:rsidP="007B38D9">
            <w:pPr>
              <w:pStyle w:val="TAL"/>
            </w:pPr>
            <w:r w:rsidRPr="00852B86">
              <w:rPr>
                <w:rFonts w:cs="Arial"/>
              </w:rPr>
              <w:t>BW</w:t>
            </w:r>
            <w:r w:rsidRPr="00852B86">
              <w:rPr>
                <w:rFonts w:cs="Arial"/>
                <w:vertAlign w:val="subscript"/>
              </w:rPr>
              <w:t>occupied</w:t>
            </w:r>
          </w:p>
        </w:tc>
        <w:tc>
          <w:tcPr>
            <w:tcW w:w="1586" w:type="dxa"/>
            <w:tcBorders>
              <w:top w:val="single" w:sz="4" w:space="0" w:color="auto"/>
              <w:left w:val="single" w:sz="4" w:space="0" w:color="auto"/>
              <w:bottom w:val="single" w:sz="4" w:space="0" w:color="auto"/>
              <w:right w:val="single" w:sz="4" w:space="0" w:color="auto"/>
            </w:tcBorders>
            <w:vAlign w:val="center"/>
          </w:tcPr>
          <w:p w14:paraId="5B182D2C" w14:textId="77777777" w:rsidR="002F727C" w:rsidRPr="00852B86" w:rsidRDefault="002F727C" w:rsidP="007B38D9">
            <w:pPr>
              <w:pStyle w:val="TAL"/>
            </w:pPr>
            <w:r w:rsidRPr="00852B86">
              <w:t>Config</w:t>
            </w:r>
            <w:r w:rsidRPr="00852B86">
              <w:rPr>
                <w:szCs w:val="18"/>
              </w:rPr>
              <w:t xml:space="preserve"> 1,2,4,5</w:t>
            </w:r>
          </w:p>
        </w:tc>
        <w:tc>
          <w:tcPr>
            <w:tcW w:w="1535" w:type="dxa"/>
            <w:tcBorders>
              <w:top w:val="single" w:sz="4" w:space="0" w:color="auto"/>
              <w:left w:val="single" w:sz="4" w:space="0" w:color="auto"/>
              <w:bottom w:val="nil"/>
              <w:right w:val="single" w:sz="4" w:space="0" w:color="auto"/>
            </w:tcBorders>
            <w:vAlign w:val="center"/>
          </w:tcPr>
          <w:p w14:paraId="4989E08D" w14:textId="77777777" w:rsidR="002F727C" w:rsidRPr="00852B86" w:rsidRDefault="002F727C" w:rsidP="007B38D9">
            <w:pPr>
              <w:pStyle w:val="TAC"/>
            </w:pPr>
            <w:r w:rsidRPr="00852B86">
              <w:rPr>
                <w:lang w:eastAsia="ja-JP"/>
              </w:rPr>
              <w:t>RB</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9786CD2" w14:textId="77777777" w:rsidR="002F727C" w:rsidRPr="00852B86" w:rsidRDefault="002F727C" w:rsidP="007B38D9">
            <w:pPr>
              <w:pStyle w:val="TAC"/>
              <w:rPr>
                <w:szCs w:val="18"/>
              </w:rPr>
            </w:pPr>
            <w:r w:rsidRPr="00852B86">
              <w:rPr>
                <w:szCs w:val="18"/>
                <w:lang w:eastAsia="ja-JP"/>
              </w:rPr>
              <w:t xml:space="preserve">52 </w:t>
            </w:r>
            <w:r w:rsidRPr="00852B86">
              <w:rPr>
                <w:szCs w:val="18"/>
                <w:vertAlign w:val="superscript"/>
                <w:lang w:eastAsia="ja-JP"/>
              </w:rPr>
              <w:t>Note 5</w:t>
            </w:r>
          </w:p>
        </w:tc>
      </w:tr>
      <w:tr w:rsidR="002F727C" w:rsidRPr="00852B86" w14:paraId="2416D16B" w14:textId="77777777" w:rsidTr="007B38D9">
        <w:trPr>
          <w:trHeight w:val="283"/>
          <w:jc w:val="center"/>
        </w:trPr>
        <w:tc>
          <w:tcPr>
            <w:tcW w:w="2119" w:type="dxa"/>
            <w:tcBorders>
              <w:top w:val="nil"/>
              <w:left w:val="single" w:sz="4" w:space="0" w:color="auto"/>
              <w:bottom w:val="single" w:sz="4" w:space="0" w:color="auto"/>
              <w:right w:val="single" w:sz="4" w:space="0" w:color="auto"/>
            </w:tcBorders>
            <w:vAlign w:val="center"/>
          </w:tcPr>
          <w:p w14:paraId="38AEE486"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881C2F8" w14:textId="77777777" w:rsidR="002F727C" w:rsidRPr="00852B86" w:rsidRDefault="002F727C" w:rsidP="007B38D9">
            <w:pPr>
              <w:pStyle w:val="TAL"/>
            </w:pPr>
            <w:r w:rsidRPr="00852B86">
              <w:t>Config</w:t>
            </w:r>
            <w:r w:rsidRPr="00852B86">
              <w:rPr>
                <w:szCs w:val="18"/>
              </w:rPr>
              <w:t xml:space="preserve"> 3,6</w:t>
            </w:r>
          </w:p>
        </w:tc>
        <w:tc>
          <w:tcPr>
            <w:tcW w:w="1535" w:type="dxa"/>
            <w:tcBorders>
              <w:top w:val="nil"/>
              <w:left w:val="single" w:sz="4" w:space="0" w:color="auto"/>
              <w:bottom w:val="single" w:sz="4" w:space="0" w:color="auto"/>
              <w:right w:val="single" w:sz="4" w:space="0" w:color="auto"/>
            </w:tcBorders>
            <w:vAlign w:val="center"/>
          </w:tcPr>
          <w:p w14:paraId="1521793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033F3A5" w14:textId="77777777" w:rsidR="002F727C" w:rsidRPr="00852B86" w:rsidRDefault="002F727C" w:rsidP="007B38D9">
            <w:pPr>
              <w:pStyle w:val="TAC"/>
              <w:rPr>
                <w:szCs w:val="18"/>
              </w:rPr>
            </w:pPr>
            <w:r w:rsidRPr="00852B86">
              <w:rPr>
                <w:szCs w:val="18"/>
                <w:lang w:eastAsia="ja-JP"/>
              </w:rPr>
              <w:t xml:space="preserve">106 </w:t>
            </w:r>
            <w:r w:rsidRPr="00852B86">
              <w:rPr>
                <w:szCs w:val="18"/>
                <w:vertAlign w:val="superscript"/>
                <w:lang w:eastAsia="ja-JP"/>
              </w:rPr>
              <w:t>Note 6</w:t>
            </w:r>
          </w:p>
        </w:tc>
      </w:tr>
      <w:tr w:rsidR="002F727C" w:rsidRPr="00852B86" w14:paraId="097A3ADC"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1A6CAC7F" w14:textId="77777777" w:rsidR="002F727C" w:rsidRPr="00852B86" w:rsidRDefault="002F727C" w:rsidP="007B38D9">
            <w:pPr>
              <w:pStyle w:val="TAL"/>
            </w:pPr>
            <w:r w:rsidRPr="00852B86">
              <w:t>DL initial BWP configuration</w:t>
            </w:r>
          </w:p>
        </w:tc>
        <w:tc>
          <w:tcPr>
            <w:tcW w:w="1535" w:type="dxa"/>
            <w:tcBorders>
              <w:top w:val="nil"/>
              <w:left w:val="single" w:sz="4" w:space="0" w:color="auto"/>
              <w:bottom w:val="single" w:sz="4" w:space="0" w:color="auto"/>
              <w:right w:val="single" w:sz="4" w:space="0" w:color="auto"/>
            </w:tcBorders>
            <w:vAlign w:val="center"/>
          </w:tcPr>
          <w:p w14:paraId="5622479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C209828" w14:textId="77777777" w:rsidR="002F727C" w:rsidRPr="00852B86" w:rsidRDefault="002F727C" w:rsidP="007B38D9">
            <w:pPr>
              <w:pStyle w:val="TAC"/>
              <w:rPr>
                <w:szCs w:val="18"/>
                <w:lang w:eastAsia="ja-JP"/>
              </w:rPr>
            </w:pPr>
            <w:r w:rsidRPr="00852B86">
              <w:t>DLBWP.0.1</w:t>
            </w:r>
          </w:p>
        </w:tc>
      </w:tr>
      <w:tr w:rsidR="002F727C" w:rsidRPr="00852B86" w14:paraId="51C787E2"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3130B502" w14:textId="77777777" w:rsidR="002F727C" w:rsidRPr="00852B86" w:rsidRDefault="002F727C" w:rsidP="007B38D9">
            <w:pPr>
              <w:pStyle w:val="TAL"/>
            </w:pPr>
            <w:r w:rsidRPr="00852B86">
              <w:t>DL dedicated BWP configuration</w:t>
            </w:r>
          </w:p>
        </w:tc>
        <w:tc>
          <w:tcPr>
            <w:tcW w:w="1535" w:type="dxa"/>
            <w:tcBorders>
              <w:top w:val="nil"/>
              <w:left w:val="single" w:sz="4" w:space="0" w:color="auto"/>
              <w:bottom w:val="single" w:sz="4" w:space="0" w:color="auto"/>
              <w:right w:val="single" w:sz="4" w:space="0" w:color="auto"/>
            </w:tcBorders>
            <w:vAlign w:val="center"/>
          </w:tcPr>
          <w:p w14:paraId="349CD23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393C34" w14:textId="77777777" w:rsidR="002F727C" w:rsidRPr="00852B86" w:rsidRDefault="002F727C" w:rsidP="007B38D9">
            <w:pPr>
              <w:pStyle w:val="TAC"/>
              <w:rPr>
                <w:szCs w:val="18"/>
                <w:lang w:eastAsia="ja-JP"/>
              </w:rPr>
            </w:pPr>
            <w:r w:rsidRPr="00852B86">
              <w:t>DLBWP.1.1</w:t>
            </w:r>
          </w:p>
        </w:tc>
      </w:tr>
      <w:tr w:rsidR="002F727C" w:rsidRPr="00852B86" w14:paraId="1F8C4921"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EB4BFA4" w14:textId="77777777" w:rsidR="002F727C" w:rsidRPr="00852B86" w:rsidRDefault="002F727C" w:rsidP="007B38D9">
            <w:pPr>
              <w:pStyle w:val="TAL"/>
            </w:pPr>
            <w:r w:rsidRPr="00852B86">
              <w:t>UL initial BWP configuration</w:t>
            </w:r>
          </w:p>
        </w:tc>
        <w:tc>
          <w:tcPr>
            <w:tcW w:w="1535" w:type="dxa"/>
            <w:tcBorders>
              <w:top w:val="nil"/>
              <w:left w:val="single" w:sz="4" w:space="0" w:color="auto"/>
              <w:bottom w:val="single" w:sz="4" w:space="0" w:color="auto"/>
              <w:right w:val="single" w:sz="4" w:space="0" w:color="auto"/>
            </w:tcBorders>
            <w:vAlign w:val="center"/>
          </w:tcPr>
          <w:p w14:paraId="2728EEEA"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6862560E" w14:textId="77777777" w:rsidR="002F727C" w:rsidRPr="00852B86" w:rsidRDefault="002F727C" w:rsidP="007B38D9">
            <w:pPr>
              <w:pStyle w:val="TAC"/>
              <w:rPr>
                <w:szCs w:val="18"/>
                <w:lang w:eastAsia="ja-JP"/>
              </w:rPr>
            </w:pPr>
            <w:r w:rsidRPr="00852B86">
              <w:t>ULBWP.0.1</w:t>
            </w:r>
          </w:p>
        </w:tc>
      </w:tr>
      <w:tr w:rsidR="002F727C" w:rsidRPr="00852B86" w14:paraId="7287575E" w14:textId="77777777" w:rsidTr="007B38D9">
        <w:trPr>
          <w:trHeight w:val="283"/>
          <w:jc w:val="center"/>
        </w:trPr>
        <w:tc>
          <w:tcPr>
            <w:tcW w:w="3705" w:type="dxa"/>
            <w:gridSpan w:val="2"/>
            <w:tcBorders>
              <w:top w:val="nil"/>
              <w:left w:val="single" w:sz="4" w:space="0" w:color="auto"/>
              <w:bottom w:val="single" w:sz="4" w:space="0" w:color="auto"/>
              <w:right w:val="single" w:sz="4" w:space="0" w:color="auto"/>
            </w:tcBorders>
            <w:vAlign w:val="center"/>
          </w:tcPr>
          <w:p w14:paraId="63DE3BFF" w14:textId="77777777" w:rsidR="002F727C" w:rsidRPr="00852B86" w:rsidRDefault="002F727C" w:rsidP="007B38D9">
            <w:pPr>
              <w:pStyle w:val="TAL"/>
            </w:pPr>
            <w:r w:rsidRPr="00852B86">
              <w:t>UL dedicated BWP configuration</w:t>
            </w:r>
          </w:p>
        </w:tc>
        <w:tc>
          <w:tcPr>
            <w:tcW w:w="1535" w:type="dxa"/>
            <w:tcBorders>
              <w:top w:val="nil"/>
              <w:left w:val="single" w:sz="4" w:space="0" w:color="auto"/>
              <w:bottom w:val="single" w:sz="4" w:space="0" w:color="auto"/>
              <w:right w:val="single" w:sz="4" w:space="0" w:color="auto"/>
            </w:tcBorders>
            <w:vAlign w:val="center"/>
          </w:tcPr>
          <w:p w14:paraId="5FB08AA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2C389BA" w14:textId="77777777" w:rsidR="002F727C" w:rsidRPr="00852B86" w:rsidRDefault="002F727C" w:rsidP="007B38D9">
            <w:pPr>
              <w:pStyle w:val="TAC"/>
              <w:rPr>
                <w:szCs w:val="18"/>
                <w:lang w:eastAsia="ja-JP"/>
              </w:rPr>
            </w:pPr>
            <w:r w:rsidRPr="00852B86">
              <w:t>ULBWP.1.1</w:t>
            </w:r>
          </w:p>
        </w:tc>
      </w:tr>
      <w:tr w:rsidR="002F727C" w:rsidRPr="00852B86" w14:paraId="6F5EDC10" w14:textId="77777777" w:rsidTr="007B38D9">
        <w:trPr>
          <w:trHeight w:val="283"/>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4D2FB732" w14:textId="77777777" w:rsidR="002F727C" w:rsidRPr="00852B86" w:rsidRDefault="002F727C" w:rsidP="007B38D9">
            <w:pPr>
              <w:pStyle w:val="TAL"/>
            </w:pPr>
            <w:r w:rsidRPr="00852B86">
              <w:t>DRX Cycle</w:t>
            </w:r>
          </w:p>
        </w:tc>
        <w:tc>
          <w:tcPr>
            <w:tcW w:w="1535" w:type="dxa"/>
            <w:tcBorders>
              <w:top w:val="single" w:sz="4" w:space="0" w:color="auto"/>
              <w:left w:val="single" w:sz="4" w:space="0" w:color="auto"/>
              <w:bottom w:val="single" w:sz="4" w:space="0" w:color="auto"/>
              <w:right w:val="single" w:sz="4" w:space="0" w:color="auto"/>
            </w:tcBorders>
            <w:vAlign w:val="center"/>
            <w:hideMark/>
          </w:tcPr>
          <w:p w14:paraId="3A93D15B" w14:textId="77777777" w:rsidR="002F727C" w:rsidRPr="00852B86" w:rsidRDefault="002F727C" w:rsidP="007B38D9">
            <w:pPr>
              <w:pStyle w:val="TAC"/>
            </w:pPr>
            <w:r w:rsidRPr="00852B86">
              <w:t>m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3D361E1" w14:textId="77777777" w:rsidR="002F727C" w:rsidRPr="00852B86" w:rsidRDefault="002F727C" w:rsidP="007B38D9">
            <w:pPr>
              <w:pStyle w:val="TAC"/>
            </w:pPr>
            <w:r w:rsidRPr="00852B86">
              <w:t>Not Applicable</w:t>
            </w:r>
          </w:p>
        </w:tc>
      </w:tr>
      <w:tr w:rsidR="002F727C" w:rsidRPr="00852B86" w14:paraId="02ED8F97" w14:textId="77777777" w:rsidTr="007B38D9">
        <w:trPr>
          <w:trHeight w:val="22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52D3E29" w14:textId="77777777" w:rsidR="002F727C" w:rsidRPr="00852B86" w:rsidRDefault="002F727C" w:rsidP="007B38D9">
            <w:pPr>
              <w:pStyle w:val="TAL"/>
            </w:pPr>
            <w:r w:rsidRPr="00852B86">
              <w:t xml:space="preserve">PDSCH Reference measurement channel </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3B6778C"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1A1508BC"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3FCC3BA" w14:textId="77777777" w:rsidR="002F727C" w:rsidRPr="00852B86" w:rsidRDefault="002F727C" w:rsidP="007B38D9">
            <w:pPr>
              <w:pStyle w:val="TAC"/>
            </w:pPr>
            <w:r w:rsidRPr="00852B86">
              <w:t>SR.1.1 FDD</w:t>
            </w:r>
          </w:p>
        </w:tc>
      </w:tr>
      <w:tr w:rsidR="002F727C" w:rsidRPr="00852B86" w14:paraId="6A084890" w14:textId="77777777" w:rsidTr="007B38D9">
        <w:trPr>
          <w:trHeight w:val="143"/>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EAA3F3D"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1448E786" w14:textId="77777777" w:rsidR="002F727C" w:rsidRPr="00852B86" w:rsidRDefault="002F727C" w:rsidP="007B38D9">
            <w:pPr>
              <w:pStyle w:val="TAL"/>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BE6BA7F"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D8D8A87" w14:textId="77777777" w:rsidR="002F727C" w:rsidRPr="00852B86" w:rsidRDefault="002F727C" w:rsidP="007B38D9">
            <w:pPr>
              <w:pStyle w:val="TAC"/>
            </w:pPr>
            <w:r w:rsidRPr="00852B86">
              <w:t>SR.1.1 TDD</w:t>
            </w:r>
          </w:p>
        </w:tc>
      </w:tr>
      <w:tr w:rsidR="002F727C" w:rsidRPr="00852B86" w14:paraId="03C74186" w14:textId="77777777" w:rsidTr="007B38D9">
        <w:trPr>
          <w:trHeight w:val="119"/>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AD4AF53"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C56FC63" w14:textId="77777777" w:rsidR="002F727C" w:rsidRPr="00852B86" w:rsidRDefault="002F727C" w:rsidP="007B38D9">
            <w:pPr>
              <w:pStyle w:val="TAL"/>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01D37C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BF0E67E" w14:textId="77777777" w:rsidR="002F727C" w:rsidRPr="00852B86" w:rsidRDefault="002F727C" w:rsidP="007B38D9">
            <w:pPr>
              <w:pStyle w:val="TAC"/>
            </w:pPr>
            <w:r w:rsidRPr="00852B86">
              <w:t>SR.2.1 TDD</w:t>
            </w:r>
          </w:p>
        </w:tc>
      </w:tr>
      <w:tr w:rsidR="002F727C" w:rsidRPr="00852B86" w14:paraId="117C2D76" w14:textId="77777777" w:rsidTr="007B38D9">
        <w:trPr>
          <w:trHeight w:val="135"/>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0E296BAD" w14:textId="77777777" w:rsidR="002F727C" w:rsidRPr="00852B86" w:rsidRDefault="002F727C" w:rsidP="007B38D9">
            <w:pPr>
              <w:pStyle w:val="TAL"/>
            </w:pPr>
            <w:r w:rsidRPr="00852B86">
              <w:rPr>
                <w:rFonts w:cs="v5.0.0"/>
              </w:rPr>
              <w:t>RMSI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661495F3" w14:textId="77777777" w:rsidR="002F727C" w:rsidRPr="00852B86" w:rsidRDefault="002F727C" w:rsidP="007B38D9">
            <w:pPr>
              <w:pStyle w:val="TAL"/>
            </w:pPr>
            <w:r w:rsidRPr="00852B86">
              <w:t>Config</w:t>
            </w:r>
            <w:r w:rsidRPr="00852B86">
              <w:rPr>
                <w:szCs w:val="18"/>
              </w:rPr>
              <w:t xml:space="preserve"> 1,4</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3EC97DC5"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2EAB705" w14:textId="77777777" w:rsidR="002F727C" w:rsidRPr="00852B86" w:rsidRDefault="002F727C" w:rsidP="007B38D9">
            <w:pPr>
              <w:pStyle w:val="TAC"/>
            </w:pPr>
            <w:r w:rsidRPr="00852B86">
              <w:t>CR.1.1 FDD</w:t>
            </w:r>
          </w:p>
        </w:tc>
      </w:tr>
      <w:tr w:rsidR="002F727C" w:rsidRPr="00852B86" w14:paraId="7AD1D66F"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63E8B7E5"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71E3B696" w14:textId="77777777" w:rsidR="002F727C" w:rsidRPr="00852B86" w:rsidRDefault="002F727C" w:rsidP="007B38D9">
            <w:pPr>
              <w:pStyle w:val="TAL"/>
              <w:rPr>
                <w:rFonts w:cs="v5.0.0"/>
              </w:rPr>
            </w:pPr>
            <w:r w:rsidRPr="00852B86">
              <w:t>Config</w:t>
            </w:r>
            <w:r w:rsidRPr="00852B86">
              <w:rPr>
                <w:szCs w:val="18"/>
              </w:rPr>
              <w:t xml:space="preserve"> 2,5</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7E095FF"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DE73B12" w14:textId="77777777" w:rsidR="002F727C" w:rsidRPr="00852B86" w:rsidRDefault="002F727C" w:rsidP="007B38D9">
            <w:pPr>
              <w:pStyle w:val="TAC"/>
            </w:pPr>
            <w:r w:rsidRPr="00852B86">
              <w:t>CR.1.1 TDD</w:t>
            </w:r>
          </w:p>
        </w:tc>
      </w:tr>
      <w:tr w:rsidR="002F727C" w:rsidRPr="00852B86" w14:paraId="59A86122" w14:textId="77777777" w:rsidTr="007B38D9">
        <w:trPr>
          <w:trHeight w:val="58"/>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F1C69AB"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00E9D03" w14:textId="77777777" w:rsidR="002F727C" w:rsidRPr="00852B86" w:rsidRDefault="002F727C" w:rsidP="007B38D9">
            <w:pPr>
              <w:pStyle w:val="TAL"/>
              <w:rPr>
                <w:rFonts w:cs="v5.0.0"/>
              </w:rPr>
            </w:pPr>
            <w:r w:rsidRPr="00852B86">
              <w:t>Config</w:t>
            </w:r>
            <w:r w:rsidRPr="00852B86">
              <w:rPr>
                <w:szCs w:val="18"/>
              </w:rPr>
              <w:t xml:space="preserve">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BAA586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10E38DE" w14:textId="77777777" w:rsidR="002F727C" w:rsidRPr="00852B86" w:rsidRDefault="002F727C" w:rsidP="007B38D9">
            <w:pPr>
              <w:pStyle w:val="TAC"/>
            </w:pPr>
            <w:r w:rsidRPr="00852B86">
              <w:t>CR.2.1 TDD</w:t>
            </w:r>
          </w:p>
        </w:tc>
      </w:tr>
      <w:tr w:rsidR="002F727C" w:rsidRPr="00852B86" w14:paraId="4172F664" w14:textId="77777777" w:rsidTr="007B38D9">
        <w:trPr>
          <w:trHeight w:val="18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BA32FF1" w14:textId="77777777" w:rsidR="002F727C" w:rsidRPr="00852B86" w:rsidRDefault="002F727C" w:rsidP="007B38D9">
            <w:pPr>
              <w:pStyle w:val="TAL"/>
              <w:rPr>
                <w:rFonts w:cs="v5.0.0"/>
              </w:rPr>
            </w:pPr>
            <w:r w:rsidRPr="00852B86">
              <w:rPr>
                <w:rFonts w:cs="v5.0.0"/>
              </w:rPr>
              <w:t>RMC CORESET Reference Channel</w:t>
            </w:r>
          </w:p>
        </w:tc>
        <w:tc>
          <w:tcPr>
            <w:tcW w:w="1586" w:type="dxa"/>
            <w:tcBorders>
              <w:top w:val="single" w:sz="4" w:space="0" w:color="auto"/>
              <w:left w:val="single" w:sz="4" w:space="0" w:color="auto"/>
              <w:bottom w:val="single" w:sz="4" w:space="0" w:color="auto"/>
              <w:right w:val="single" w:sz="4" w:space="0" w:color="auto"/>
            </w:tcBorders>
            <w:vAlign w:val="center"/>
            <w:hideMark/>
          </w:tcPr>
          <w:p w14:paraId="2E72FB2E" w14:textId="77777777" w:rsidR="002F727C" w:rsidRPr="00852B86" w:rsidRDefault="002F727C" w:rsidP="007B38D9">
            <w:pPr>
              <w:pStyle w:val="TAL"/>
            </w:pPr>
            <w:r w:rsidRPr="00852B86">
              <w:t>Config</w:t>
            </w:r>
            <w:r w:rsidRPr="00852B86">
              <w:rPr>
                <w:szCs w:val="18"/>
              </w:rPr>
              <w:t xml:space="preserve"> 1,4</w:t>
            </w:r>
          </w:p>
        </w:tc>
        <w:tc>
          <w:tcPr>
            <w:tcW w:w="1535" w:type="dxa"/>
            <w:tcBorders>
              <w:top w:val="single" w:sz="4" w:space="0" w:color="auto"/>
              <w:left w:val="single" w:sz="4" w:space="0" w:color="auto"/>
              <w:bottom w:val="single" w:sz="4" w:space="0" w:color="auto"/>
              <w:right w:val="single" w:sz="4" w:space="0" w:color="auto"/>
            </w:tcBorders>
            <w:vAlign w:val="center"/>
          </w:tcPr>
          <w:p w14:paraId="0C1AEA4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F999195" w14:textId="77777777" w:rsidR="002F727C" w:rsidRPr="00852B86" w:rsidRDefault="002F727C" w:rsidP="007B38D9">
            <w:pPr>
              <w:pStyle w:val="TAC"/>
            </w:pPr>
            <w:r w:rsidRPr="00852B86">
              <w:t>CCR.1.1 FDD</w:t>
            </w:r>
          </w:p>
        </w:tc>
      </w:tr>
      <w:tr w:rsidR="002F727C" w:rsidRPr="00852B86" w14:paraId="22E34BBA" w14:textId="77777777" w:rsidTr="007B38D9">
        <w:trPr>
          <w:trHeight w:val="10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72633E81"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461D572" w14:textId="77777777" w:rsidR="002F727C" w:rsidRPr="00852B86" w:rsidRDefault="002F727C" w:rsidP="007B38D9">
            <w:pPr>
              <w:pStyle w:val="TAL"/>
            </w:pPr>
            <w:r w:rsidRPr="00852B86">
              <w:t>Config</w:t>
            </w:r>
            <w:r w:rsidRPr="00852B86">
              <w:rPr>
                <w:szCs w:val="18"/>
              </w:rPr>
              <w:t xml:space="preserve"> 2,5</w:t>
            </w:r>
          </w:p>
        </w:tc>
        <w:tc>
          <w:tcPr>
            <w:tcW w:w="1535" w:type="dxa"/>
            <w:tcBorders>
              <w:top w:val="single" w:sz="4" w:space="0" w:color="auto"/>
              <w:left w:val="single" w:sz="4" w:space="0" w:color="auto"/>
              <w:bottom w:val="single" w:sz="4" w:space="0" w:color="auto"/>
              <w:right w:val="single" w:sz="4" w:space="0" w:color="auto"/>
            </w:tcBorders>
            <w:vAlign w:val="center"/>
          </w:tcPr>
          <w:p w14:paraId="1846568D"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D73146C" w14:textId="77777777" w:rsidR="002F727C" w:rsidRPr="00852B86" w:rsidRDefault="002F727C" w:rsidP="007B38D9">
            <w:pPr>
              <w:pStyle w:val="TAC"/>
            </w:pPr>
            <w:r w:rsidRPr="00852B86">
              <w:t>CCR.1.1 TDD</w:t>
            </w:r>
          </w:p>
        </w:tc>
      </w:tr>
      <w:tr w:rsidR="002F727C" w:rsidRPr="00852B86" w14:paraId="351D8F48"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4DCE5E8"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96CA5C3" w14:textId="77777777" w:rsidR="002F727C" w:rsidRPr="00852B86" w:rsidRDefault="002F727C" w:rsidP="007B38D9">
            <w:pPr>
              <w:pStyle w:val="TAL"/>
            </w:pPr>
            <w:r w:rsidRPr="00852B86">
              <w:t>Config</w:t>
            </w:r>
            <w:r w:rsidRPr="00852B86">
              <w:rPr>
                <w:szCs w:val="18"/>
              </w:rPr>
              <w:t xml:space="preserve"> 3,6</w:t>
            </w:r>
          </w:p>
        </w:tc>
        <w:tc>
          <w:tcPr>
            <w:tcW w:w="1535" w:type="dxa"/>
            <w:tcBorders>
              <w:top w:val="single" w:sz="4" w:space="0" w:color="auto"/>
              <w:left w:val="single" w:sz="4" w:space="0" w:color="auto"/>
              <w:bottom w:val="single" w:sz="4" w:space="0" w:color="auto"/>
              <w:right w:val="single" w:sz="4" w:space="0" w:color="auto"/>
            </w:tcBorders>
            <w:vAlign w:val="center"/>
          </w:tcPr>
          <w:p w14:paraId="481FF15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C79BB92" w14:textId="77777777" w:rsidR="002F727C" w:rsidRPr="00852B86" w:rsidRDefault="002F727C" w:rsidP="007B38D9">
            <w:pPr>
              <w:pStyle w:val="TAC"/>
            </w:pPr>
            <w:r w:rsidRPr="00852B86">
              <w:t>CCR.2.1 TDD</w:t>
            </w:r>
          </w:p>
        </w:tc>
      </w:tr>
      <w:tr w:rsidR="002F727C" w:rsidRPr="00852B86" w14:paraId="04B2AE86" w14:textId="77777777" w:rsidTr="007B38D9">
        <w:trPr>
          <w:trHeight w:val="137"/>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4A0E7C52" w14:textId="77777777" w:rsidR="002F727C" w:rsidRPr="00852B86" w:rsidRDefault="002F727C" w:rsidP="007B38D9">
            <w:pPr>
              <w:pStyle w:val="TAL"/>
              <w:rPr>
                <w:rFonts w:cs="v5.0.0"/>
              </w:rPr>
            </w:pPr>
            <w:r w:rsidRPr="00852B86">
              <w:rPr>
                <w:rFonts w:cs="v5.0.0"/>
              </w:rPr>
              <w:t>TRS configuration</w:t>
            </w:r>
          </w:p>
        </w:tc>
        <w:tc>
          <w:tcPr>
            <w:tcW w:w="1586" w:type="dxa"/>
            <w:tcBorders>
              <w:top w:val="single" w:sz="4" w:space="0" w:color="auto"/>
              <w:left w:val="single" w:sz="4" w:space="0" w:color="auto"/>
              <w:bottom w:val="single" w:sz="4" w:space="0" w:color="auto"/>
              <w:right w:val="single" w:sz="4" w:space="0" w:color="auto"/>
            </w:tcBorders>
            <w:hideMark/>
          </w:tcPr>
          <w:p w14:paraId="28C4345A" w14:textId="77777777" w:rsidR="002F727C" w:rsidRPr="00852B86" w:rsidRDefault="002F727C" w:rsidP="007B38D9">
            <w:pPr>
              <w:pStyle w:val="TAL"/>
            </w:pPr>
            <w:r w:rsidRPr="00852B86">
              <w:t>Config 1,4</w:t>
            </w:r>
          </w:p>
        </w:tc>
        <w:tc>
          <w:tcPr>
            <w:tcW w:w="1535" w:type="dxa"/>
            <w:tcBorders>
              <w:top w:val="single" w:sz="4" w:space="0" w:color="auto"/>
              <w:left w:val="single" w:sz="4" w:space="0" w:color="auto"/>
              <w:bottom w:val="single" w:sz="4" w:space="0" w:color="auto"/>
              <w:right w:val="single" w:sz="4" w:space="0" w:color="auto"/>
            </w:tcBorders>
          </w:tcPr>
          <w:p w14:paraId="0A191D04"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007ADE66" w14:textId="77777777" w:rsidR="002F727C" w:rsidRPr="00852B86" w:rsidRDefault="002F727C" w:rsidP="007B38D9">
            <w:pPr>
              <w:pStyle w:val="TAC"/>
              <w:rPr>
                <w:sz w:val="16"/>
              </w:rPr>
            </w:pPr>
            <w:r w:rsidRPr="00852B86">
              <w:t>TRS.1.1 FDD</w:t>
            </w:r>
          </w:p>
        </w:tc>
      </w:tr>
      <w:tr w:rsidR="002F727C" w:rsidRPr="00852B86" w14:paraId="1AF57126"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DDF863"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3F8ECBA9" w14:textId="77777777" w:rsidR="002F727C" w:rsidRPr="00852B86" w:rsidRDefault="002F727C" w:rsidP="007B38D9">
            <w:pPr>
              <w:pStyle w:val="TAL"/>
            </w:pPr>
            <w:r w:rsidRPr="00852B86">
              <w:t>Config 2,5</w:t>
            </w:r>
          </w:p>
        </w:tc>
        <w:tc>
          <w:tcPr>
            <w:tcW w:w="1535" w:type="dxa"/>
            <w:tcBorders>
              <w:top w:val="single" w:sz="4" w:space="0" w:color="auto"/>
              <w:left w:val="single" w:sz="4" w:space="0" w:color="auto"/>
              <w:bottom w:val="single" w:sz="4" w:space="0" w:color="auto"/>
              <w:right w:val="single" w:sz="4" w:space="0" w:color="auto"/>
            </w:tcBorders>
          </w:tcPr>
          <w:p w14:paraId="6427D6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76B5053" w14:textId="77777777" w:rsidR="002F727C" w:rsidRPr="00852B86" w:rsidRDefault="002F727C" w:rsidP="007B38D9">
            <w:pPr>
              <w:pStyle w:val="TAC"/>
              <w:rPr>
                <w:sz w:val="16"/>
              </w:rPr>
            </w:pPr>
            <w:r w:rsidRPr="00852B86">
              <w:t>TRS.1.1 TDD</w:t>
            </w:r>
          </w:p>
        </w:tc>
      </w:tr>
      <w:tr w:rsidR="002F727C" w:rsidRPr="00852B86" w14:paraId="0CA98F3F" w14:textId="77777777" w:rsidTr="007B38D9">
        <w:trPr>
          <w:trHeight w:val="137"/>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55026EFC" w14:textId="77777777" w:rsidR="002F727C" w:rsidRPr="00852B86" w:rsidRDefault="002F727C" w:rsidP="007B38D9">
            <w:pPr>
              <w:pStyle w:val="TAL"/>
              <w:rPr>
                <w:rFonts w:cs="v5.0.0"/>
              </w:rPr>
            </w:pPr>
          </w:p>
        </w:tc>
        <w:tc>
          <w:tcPr>
            <w:tcW w:w="1586" w:type="dxa"/>
            <w:tcBorders>
              <w:top w:val="single" w:sz="4" w:space="0" w:color="auto"/>
              <w:left w:val="single" w:sz="4" w:space="0" w:color="auto"/>
              <w:bottom w:val="single" w:sz="4" w:space="0" w:color="auto"/>
              <w:right w:val="single" w:sz="4" w:space="0" w:color="auto"/>
            </w:tcBorders>
            <w:hideMark/>
          </w:tcPr>
          <w:p w14:paraId="59688B84" w14:textId="77777777" w:rsidR="002F727C" w:rsidRPr="00852B86" w:rsidRDefault="002F727C" w:rsidP="007B38D9">
            <w:pPr>
              <w:pStyle w:val="TAL"/>
            </w:pPr>
            <w:r w:rsidRPr="00852B86">
              <w:t>Config 3,6</w:t>
            </w:r>
          </w:p>
        </w:tc>
        <w:tc>
          <w:tcPr>
            <w:tcW w:w="1535" w:type="dxa"/>
            <w:tcBorders>
              <w:top w:val="single" w:sz="4" w:space="0" w:color="auto"/>
              <w:left w:val="single" w:sz="4" w:space="0" w:color="auto"/>
              <w:bottom w:val="single" w:sz="4" w:space="0" w:color="auto"/>
              <w:right w:val="single" w:sz="4" w:space="0" w:color="auto"/>
            </w:tcBorders>
          </w:tcPr>
          <w:p w14:paraId="1ABD3C3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hideMark/>
          </w:tcPr>
          <w:p w14:paraId="68BBEE15" w14:textId="77777777" w:rsidR="002F727C" w:rsidRPr="00852B86" w:rsidRDefault="002F727C" w:rsidP="007B38D9">
            <w:pPr>
              <w:pStyle w:val="TAC"/>
              <w:rPr>
                <w:sz w:val="16"/>
              </w:rPr>
            </w:pPr>
            <w:r w:rsidRPr="00852B86">
              <w:t>TRS.1.2 TDD</w:t>
            </w:r>
          </w:p>
        </w:tc>
      </w:tr>
      <w:tr w:rsidR="002F727C" w:rsidRPr="00852B86" w14:paraId="217BBCEB" w14:textId="77777777" w:rsidTr="007B38D9">
        <w:trPr>
          <w:trHeight w:val="98"/>
          <w:jc w:val="center"/>
        </w:trPr>
        <w:tc>
          <w:tcPr>
            <w:tcW w:w="2119" w:type="dxa"/>
            <w:tcBorders>
              <w:top w:val="single" w:sz="4" w:space="0" w:color="auto"/>
              <w:left w:val="single" w:sz="4" w:space="0" w:color="auto"/>
              <w:bottom w:val="nil"/>
              <w:right w:val="single" w:sz="4" w:space="0" w:color="auto"/>
            </w:tcBorders>
            <w:vAlign w:val="center"/>
            <w:hideMark/>
          </w:tcPr>
          <w:p w14:paraId="5FE921C7" w14:textId="77777777" w:rsidR="002F727C" w:rsidRPr="00852B86" w:rsidRDefault="002F727C" w:rsidP="007B38D9">
            <w:pPr>
              <w:pStyle w:val="TAL"/>
            </w:pPr>
            <w:r w:rsidRPr="00852B86">
              <w:t>OCNG Patterns</w:t>
            </w:r>
          </w:p>
        </w:tc>
        <w:tc>
          <w:tcPr>
            <w:tcW w:w="1586" w:type="dxa"/>
            <w:tcBorders>
              <w:top w:val="single" w:sz="4" w:space="0" w:color="auto"/>
              <w:left w:val="single" w:sz="4" w:space="0" w:color="auto"/>
              <w:right w:val="single" w:sz="4" w:space="0" w:color="auto"/>
            </w:tcBorders>
            <w:vAlign w:val="center"/>
          </w:tcPr>
          <w:p w14:paraId="0DC1AA7C" w14:textId="77777777" w:rsidR="002F727C" w:rsidRPr="00852B86" w:rsidRDefault="002F727C" w:rsidP="007B38D9">
            <w:pPr>
              <w:pStyle w:val="TAL"/>
            </w:pPr>
            <w:r w:rsidRPr="00852B86">
              <w:rPr>
                <w:lang w:eastAsia="ja-JP"/>
              </w:rPr>
              <w:t>Config 1,2,4,5</w:t>
            </w:r>
          </w:p>
        </w:tc>
        <w:tc>
          <w:tcPr>
            <w:tcW w:w="1535" w:type="dxa"/>
            <w:tcBorders>
              <w:top w:val="single" w:sz="4" w:space="0" w:color="auto"/>
              <w:left w:val="single" w:sz="4" w:space="0" w:color="auto"/>
              <w:bottom w:val="nil"/>
              <w:right w:val="single" w:sz="4" w:space="0" w:color="auto"/>
            </w:tcBorders>
            <w:vAlign w:val="center"/>
          </w:tcPr>
          <w:p w14:paraId="59B60CB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811E49A" w14:textId="77777777" w:rsidR="002F727C" w:rsidRPr="00852B86" w:rsidRDefault="002F727C" w:rsidP="007B38D9">
            <w:pPr>
              <w:pStyle w:val="TAC"/>
            </w:pPr>
            <w:r w:rsidRPr="00852B86">
              <w:rPr>
                <w:snapToGrid w:val="0"/>
              </w:rPr>
              <w:t>OP.1</w:t>
            </w:r>
            <w:r w:rsidRPr="00852B86">
              <w:rPr>
                <w:snapToGrid w:val="0"/>
                <w:vertAlign w:val="superscript"/>
              </w:rPr>
              <w:t xml:space="preserve"> Note 5</w:t>
            </w:r>
          </w:p>
        </w:tc>
      </w:tr>
      <w:tr w:rsidR="002F727C" w:rsidRPr="00852B86" w14:paraId="1CE5098F" w14:textId="77777777" w:rsidTr="007B38D9">
        <w:trPr>
          <w:trHeight w:val="98"/>
          <w:jc w:val="center"/>
        </w:trPr>
        <w:tc>
          <w:tcPr>
            <w:tcW w:w="2119" w:type="dxa"/>
            <w:tcBorders>
              <w:top w:val="nil"/>
              <w:left w:val="single" w:sz="4" w:space="0" w:color="auto"/>
              <w:bottom w:val="single" w:sz="4" w:space="0" w:color="auto"/>
              <w:right w:val="single" w:sz="4" w:space="0" w:color="auto"/>
            </w:tcBorders>
            <w:vAlign w:val="center"/>
          </w:tcPr>
          <w:p w14:paraId="230B361A" w14:textId="77777777" w:rsidR="002F727C" w:rsidRPr="00852B86" w:rsidRDefault="002F727C" w:rsidP="007B38D9">
            <w:pPr>
              <w:pStyle w:val="TAL"/>
            </w:pPr>
          </w:p>
        </w:tc>
        <w:tc>
          <w:tcPr>
            <w:tcW w:w="1586" w:type="dxa"/>
            <w:tcBorders>
              <w:left w:val="single" w:sz="4" w:space="0" w:color="auto"/>
              <w:bottom w:val="single" w:sz="4" w:space="0" w:color="auto"/>
              <w:right w:val="single" w:sz="4" w:space="0" w:color="auto"/>
            </w:tcBorders>
            <w:vAlign w:val="center"/>
          </w:tcPr>
          <w:p w14:paraId="002735CD" w14:textId="77777777" w:rsidR="002F727C" w:rsidRPr="00852B86" w:rsidRDefault="002F727C" w:rsidP="007B38D9">
            <w:pPr>
              <w:pStyle w:val="TAL"/>
            </w:pPr>
            <w:r w:rsidRPr="00852B86">
              <w:rPr>
                <w:lang w:eastAsia="ja-JP"/>
              </w:rPr>
              <w:t>Config 3,6</w:t>
            </w:r>
          </w:p>
        </w:tc>
        <w:tc>
          <w:tcPr>
            <w:tcW w:w="1535" w:type="dxa"/>
            <w:tcBorders>
              <w:top w:val="nil"/>
              <w:left w:val="single" w:sz="4" w:space="0" w:color="auto"/>
              <w:bottom w:val="single" w:sz="4" w:space="0" w:color="auto"/>
              <w:right w:val="single" w:sz="4" w:space="0" w:color="auto"/>
            </w:tcBorders>
            <w:vAlign w:val="center"/>
          </w:tcPr>
          <w:p w14:paraId="7B47AF5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81EB3D1" w14:textId="77777777" w:rsidR="002F727C" w:rsidRPr="00852B86" w:rsidRDefault="002F727C" w:rsidP="007B38D9">
            <w:pPr>
              <w:pStyle w:val="TAC"/>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2F727C" w:rsidRPr="00852B86" w14:paraId="4BD0E7C4" w14:textId="77777777" w:rsidTr="007B38D9">
        <w:trPr>
          <w:trHeight w:val="58"/>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19AC6202" w14:textId="77777777" w:rsidR="002F727C" w:rsidRPr="00852B86" w:rsidRDefault="002F727C" w:rsidP="007B38D9">
            <w:pPr>
              <w:pStyle w:val="TAL"/>
            </w:pPr>
            <w:r w:rsidRPr="00852B86">
              <w:t>SMTC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05389CE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7E809E8" w14:textId="77777777" w:rsidR="002F727C" w:rsidRPr="00852B86" w:rsidRDefault="002F727C" w:rsidP="007B38D9">
            <w:pPr>
              <w:pStyle w:val="TAC"/>
              <w:rPr>
                <w:snapToGrid w:val="0"/>
              </w:rPr>
            </w:pPr>
            <w:r w:rsidRPr="00852B86">
              <w:rPr>
                <w:snapToGrid w:val="0"/>
              </w:rPr>
              <w:t>SMTC.1</w:t>
            </w:r>
          </w:p>
        </w:tc>
      </w:tr>
      <w:tr w:rsidR="002F727C" w:rsidRPr="00852B86" w14:paraId="3B5F30FB" w14:textId="77777777" w:rsidTr="007B38D9">
        <w:trPr>
          <w:trHeight w:val="89"/>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85825EB" w14:textId="77777777" w:rsidR="002F727C" w:rsidRPr="00852B86" w:rsidRDefault="002F727C" w:rsidP="007B38D9">
            <w:pPr>
              <w:pStyle w:val="TAL"/>
            </w:pPr>
            <w:r w:rsidRPr="00852B86">
              <w:t>SSB configuration</w:t>
            </w:r>
          </w:p>
        </w:tc>
        <w:tc>
          <w:tcPr>
            <w:tcW w:w="1586" w:type="dxa"/>
            <w:tcBorders>
              <w:top w:val="single" w:sz="4" w:space="0" w:color="auto"/>
              <w:left w:val="single" w:sz="4" w:space="0" w:color="auto"/>
              <w:bottom w:val="single" w:sz="4" w:space="0" w:color="auto"/>
              <w:right w:val="single" w:sz="4" w:space="0" w:color="auto"/>
            </w:tcBorders>
            <w:vAlign w:val="center"/>
            <w:hideMark/>
          </w:tcPr>
          <w:p w14:paraId="58B3686F" w14:textId="77777777" w:rsidR="002F727C" w:rsidRPr="00852B86" w:rsidRDefault="002F727C" w:rsidP="007B38D9">
            <w:pPr>
              <w:pStyle w:val="TAL"/>
            </w:pPr>
            <w:r w:rsidRPr="00852B86">
              <w:t>Config</w:t>
            </w:r>
            <w:r w:rsidRPr="00852B86">
              <w:rPr>
                <w:szCs w:val="18"/>
              </w:rPr>
              <w:t xml:space="preserve"> </w:t>
            </w:r>
            <w:r w:rsidRPr="00852B86">
              <w:t>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5BA4FC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7935CE3" w14:textId="77777777" w:rsidR="002F727C" w:rsidRPr="00852B86" w:rsidRDefault="002F727C" w:rsidP="007B38D9">
            <w:pPr>
              <w:pStyle w:val="TAC"/>
            </w:pPr>
            <w:r w:rsidRPr="00852B86">
              <w:t>SSB.1 FR1</w:t>
            </w:r>
          </w:p>
        </w:tc>
      </w:tr>
      <w:tr w:rsidR="002F727C" w:rsidRPr="00852B86" w14:paraId="0724B0EB" w14:textId="77777777" w:rsidTr="007B38D9">
        <w:trPr>
          <w:trHeight w:val="164"/>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E6CFB8"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ABBAB13" w14:textId="77777777" w:rsidR="002F727C" w:rsidRPr="00852B86" w:rsidRDefault="002F727C" w:rsidP="007B38D9">
            <w:pPr>
              <w:pStyle w:val="TAL"/>
            </w:pPr>
            <w:r w:rsidRPr="00852B86">
              <w:t>Config</w:t>
            </w:r>
            <w:r w:rsidRPr="00852B86">
              <w:rPr>
                <w:szCs w:val="18"/>
              </w:rPr>
              <w:t xml:space="preserve"> </w:t>
            </w:r>
            <w:r w:rsidRPr="00852B86">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7C9EBA9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068FFA8" w14:textId="77777777" w:rsidR="002F727C" w:rsidRPr="00852B86" w:rsidRDefault="002F727C" w:rsidP="007B38D9">
            <w:pPr>
              <w:pStyle w:val="TAC"/>
            </w:pPr>
            <w:r w:rsidRPr="00852B86">
              <w:t>SSB.2 FR1</w:t>
            </w:r>
          </w:p>
        </w:tc>
      </w:tr>
      <w:tr w:rsidR="002F727C" w:rsidRPr="00852B86" w14:paraId="17CC6508" w14:textId="77777777" w:rsidTr="007B38D9">
        <w:trPr>
          <w:trHeight w:val="164"/>
          <w:jc w:val="center"/>
        </w:trPr>
        <w:tc>
          <w:tcPr>
            <w:tcW w:w="2119" w:type="dxa"/>
            <w:vMerge w:val="restart"/>
            <w:tcBorders>
              <w:top w:val="single" w:sz="4" w:space="0" w:color="auto"/>
              <w:left w:val="single" w:sz="4" w:space="0" w:color="auto"/>
              <w:right w:val="single" w:sz="4" w:space="0" w:color="auto"/>
            </w:tcBorders>
            <w:vAlign w:val="center"/>
          </w:tcPr>
          <w:p w14:paraId="25A3D59B" w14:textId="77777777" w:rsidR="002F727C" w:rsidRPr="00852B86" w:rsidRDefault="002F727C" w:rsidP="007B38D9">
            <w:pPr>
              <w:pStyle w:val="TAL"/>
            </w:pPr>
            <w:r w:rsidRPr="00852B86">
              <w:t>CSI-RS configuration for CSI reporting</w:t>
            </w:r>
          </w:p>
        </w:tc>
        <w:tc>
          <w:tcPr>
            <w:tcW w:w="1586" w:type="dxa"/>
            <w:tcBorders>
              <w:top w:val="single" w:sz="4" w:space="0" w:color="auto"/>
              <w:left w:val="single" w:sz="4" w:space="0" w:color="auto"/>
              <w:bottom w:val="single" w:sz="4" w:space="0" w:color="auto"/>
              <w:right w:val="single" w:sz="4" w:space="0" w:color="auto"/>
            </w:tcBorders>
            <w:vAlign w:val="center"/>
          </w:tcPr>
          <w:p w14:paraId="1946518F" w14:textId="77777777" w:rsidR="002F727C" w:rsidRPr="00852B86" w:rsidRDefault="002F727C" w:rsidP="007B38D9">
            <w:pPr>
              <w:pStyle w:val="TAL"/>
            </w:pPr>
            <w:r w:rsidRPr="00852B86">
              <w:t>Config 1,4</w:t>
            </w:r>
          </w:p>
        </w:tc>
        <w:tc>
          <w:tcPr>
            <w:tcW w:w="1535" w:type="dxa"/>
            <w:tcBorders>
              <w:top w:val="single" w:sz="4" w:space="0" w:color="auto"/>
              <w:left w:val="single" w:sz="4" w:space="0" w:color="auto"/>
              <w:bottom w:val="single" w:sz="4" w:space="0" w:color="auto"/>
              <w:right w:val="single" w:sz="4" w:space="0" w:color="auto"/>
            </w:tcBorders>
            <w:vAlign w:val="center"/>
          </w:tcPr>
          <w:p w14:paraId="39B3A1E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B571BA5" w14:textId="77777777" w:rsidR="002F727C" w:rsidRPr="00852B86" w:rsidRDefault="002F727C" w:rsidP="007B38D9">
            <w:pPr>
              <w:pStyle w:val="TAC"/>
            </w:pPr>
            <w:r w:rsidRPr="00852B86">
              <w:t>CSI-RS.1.1 FDD</w:t>
            </w:r>
          </w:p>
        </w:tc>
      </w:tr>
      <w:tr w:rsidR="002F727C" w:rsidRPr="00852B86" w14:paraId="660FDF18" w14:textId="77777777" w:rsidTr="007B38D9">
        <w:trPr>
          <w:trHeight w:val="164"/>
          <w:jc w:val="center"/>
        </w:trPr>
        <w:tc>
          <w:tcPr>
            <w:tcW w:w="2119" w:type="dxa"/>
            <w:vMerge/>
            <w:tcBorders>
              <w:left w:val="single" w:sz="4" w:space="0" w:color="auto"/>
              <w:right w:val="single" w:sz="4" w:space="0" w:color="auto"/>
            </w:tcBorders>
            <w:vAlign w:val="center"/>
          </w:tcPr>
          <w:p w14:paraId="174CA073"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71B42C9F" w14:textId="77777777" w:rsidR="002F727C" w:rsidRPr="00852B86" w:rsidRDefault="002F727C" w:rsidP="007B38D9">
            <w:pPr>
              <w:pStyle w:val="TAL"/>
            </w:pPr>
            <w:r w:rsidRPr="00852B86">
              <w:t>Config 2,5</w:t>
            </w:r>
          </w:p>
        </w:tc>
        <w:tc>
          <w:tcPr>
            <w:tcW w:w="1535" w:type="dxa"/>
            <w:tcBorders>
              <w:top w:val="single" w:sz="4" w:space="0" w:color="auto"/>
              <w:left w:val="single" w:sz="4" w:space="0" w:color="auto"/>
              <w:bottom w:val="single" w:sz="4" w:space="0" w:color="auto"/>
              <w:right w:val="single" w:sz="4" w:space="0" w:color="auto"/>
            </w:tcBorders>
            <w:vAlign w:val="center"/>
          </w:tcPr>
          <w:p w14:paraId="2820CF97"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DC8A934" w14:textId="77777777" w:rsidR="002F727C" w:rsidRPr="00852B86" w:rsidRDefault="002F727C" w:rsidP="007B38D9">
            <w:pPr>
              <w:pStyle w:val="TAC"/>
            </w:pPr>
            <w:r w:rsidRPr="00852B86">
              <w:t>CSI-RS.1.1 TDD</w:t>
            </w:r>
          </w:p>
        </w:tc>
      </w:tr>
      <w:tr w:rsidR="002F727C" w:rsidRPr="00852B86" w14:paraId="4E29955C" w14:textId="77777777" w:rsidTr="007B38D9">
        <w:trPr>
          <w:trHeight w:val="164"/>
          <w:jc w:val="center"/>
        </w:trPr>
        <w:tc>
          <w:tcPr>
            <w:tcW w:w="2119" w:type="dxa"/>
            <w:vMerge/>
            <w:tcBorders>
              <w:left w:val="single" w:sz="4" w:space="0" w:color="auto"/>
              <w:bottom w:val="single" w:sz="4" w:space="0" w:color="auto"/>
              <w:right w:val="single" w:sz="4" w:space="0" w:color="auto"/>
            </w:tcBorders>
            <w:vAlign w:val="center"/>
          </w:tcPr>
          <w:p w14:paraId="09EE8632"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1E9EE3EA" w14:textId="77777777" w:rsidR="002F727C" w:rsidRPr="00852B86" w:rsidRDefault="002F727C" w:rsidP="007B38D9">
            <w:pPr>
              <w:pStyle w:val="TAL"/>
            </w:pPr>
            <w:r w:rsidRPr="00852B86">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509A40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8B7CC68" w14:textId="77777777" w:rsidR="002F727C" w:rsidRPr="00852B86" w:rsidRDefault="002F727C" w:rsidP="007B38D9">
            <w:pPr>
              <w:pStyle w:val="TAC"/>
            </w:pPr>
            <w:r w:rsidRPr="00852B86">
              <w:t>CSI-RS.2.1 TDD</w:t>
            </w:r>
          </w:p>
        </w:tc>
      </w:tr>
      <w:tr w:rsidR="002F727C" w:rsidRPr="00852B86" w14:paraId="455AF50B" w14:textId="77777777" w:rsidTr="007B38D9">
        <w:trPr>
          <w:trHeight w:val="81"/>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C53D39F" w14:textId="77777777" w:rsidR="002F727C" w:rsidRPr="00852B86" w:rsidRDefault="002F727C" w:rsidP="007B38D9">
            <w:pPr>
              <w:pStyle w:val="TAL"/>
            </w:pPr>
            <w:r w:rsidRPr="00852B86">
              <w:t>PDSCH/PDCCH subcarrier spacing</w:t>
            </w:r>
          </w:p>
        </w:tc>
        <w:tc>
          <w:tcPr>
            <w:tcW w:w="1586" w:type="dxa"/>
            <w:tcBorders>
              <w:top w:val="single" w:sz="4" w:space="0" w:color="auto"/>
              <w:left w:val="single" w:sz="4" w:space="0" w:color="auto"/>
              <w:bottom w:val="single" w:sz="4" w:space="0" w:color="auto"/>
              <w:right w:val="single" w:sz="4" w:space="0" w:color="auto"/>
            </w:tcBorders>
            <w:hideMark/>
          </w:tcPr>
          <w:p w14:paraId="26EA5580" w14:textId="77777777" w:rsidR="002F727C" w:rsidRPr="00852B86" w:rsidRDefault="002F727C" w:rsidP="007B38D9">
            <w:pPr>
              <w:pStyle w:val="TAL"/>
            </w:pPr>
            <w:r w:rsidRPr="00852B86">
              <w:t>Config</w:t>
            </w:r>
            <w:r w:rsidRPr="00852B86">
              <w:rPr>
                <w:szCs w:val="18"/>
              </w:rPr>
              <w:t xml:space="preserve"> </w:t>
            </w:r>
            <w:r w:rsidRPr="00852B86">
              <w:t>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06DEE812" w14:textId="77777777" w:rsidR="002F727C" w:rsidRPr="00852B86" w:rsidRDefault="002F727C" w:rsidP="007B38D9">
            <w:pPr>
              <w:pStyle w:val="TAC"/>
            </w:pPr>
            <w:r w:rsidRPr="00852B86">
              <w:t>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3079A27A" w14:textId="77777777" w:rsidR="002F727C" w:rsidRPr="00852B86" w:rsidRDefault="002F727C" w:rsidP="007B38D9">
            <w:pPr>
              <w:pStyle w:val="TAC"/>
            </w:pPr>
            <w:r w:rsidRPr="00852B86">
              <w:t>15</w:t>
            </w:r>
          </w:p>
        </w:tc>
      </w:tr>
      <w:tr w:rsidR="002F727C" w:rsidRPr="00852B86" w14:paraId="52B38EB8" w14:textId="77777777" w:rsidTr="007B38D9">
        <w:trPr>
          <w:trHeight w:val="155"/>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D776EDA"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hideMark/>
          </w:tcPr>
          <w:p w14:paraId="79E48273" w14:textId="77777777" w:rsidR="002F727C" w:rsidRPr="00852B86" w:rsidRDefault="002F727C" w:rsidP="007B38D9">
            <w:pPr>
              <w:pStyle w:val="TAL"/>
            </w:pPr>
            <w:r w:rsidRPr="00852B86">
              <w:t>Config</w:t>
            </w:r>
            <w:r w:rsidRPr="00852B86">
              <w:rPr>
                <w:szCs w:val="18"/>
              </w:rPr>
              <w:t xml:space="preserve"> </w:t>
            </w:r>
            <w:r w:rsidRPr="00852B86">
              <w:t>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4E6D6D23"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700BF31" w14:textId="77777777" w:rsidR="002F727C" w:rsidRPr="00852B86" w:rsidRDefault="002F727C" w:rsidP="007B38D9">
            <w:pPr>
              <w:pStyle w:val="TAC"/>
            </w:pPr>
            <w:r w:rsidRPr="00852B86">
              <w:t>30</w:t>
            </w:r>
          </w:p>
        </w:tc>
      </w:tr>
      <w:tr w:rsidR="002F727C" w:rsidRPr="00852B86" w14:paraId="22B13B2C"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4D771377" w14:textId="77777777" w:rsidR="002F727C" w:rsidRPr="00852B86" w:rsidRDefault="002F727C" w:rsidP="007B38D9">
            <w:pPr>
              <w:pStyle w:val="TAL"/>
            </w:pPr>
            <w:r w:rsidRPr="00852B86">
              <w:t>reportConfigType</w:t>
            </w:r>
          </w:p>
        </w:tc>
        <w:tc>
          <w:tcPr>
            <w:tcW w:w="1586" w:type="dxa"/>
            <w:tcBorders>
              <w:top w:val="single" w:sz="4" w:space="0" w:color="auto"/>
              <w:left w:val="single" w:sz="4" w:space="0" w:color="auto"/>
              <w:bottom w:val="single" w:sz="4" w:space="0" w:color="auto"/>
              <w:right w:val="single" w:sz="4" w:space="0" w:color="auto"/>
            </w:tcBorders>
          </w:tcPr>
          <w:p w14:paraId="6C32A846" w14:textId="77777777" w:rsidR="002F727C" w:rsidRPr="00852B86" w:rsidRDefault="002F727C" w:rsidP="007B38D9">
            <w:pPr>
              <w:pStyle w:val="TAL"/>
              <w:rPr>
                <w:lang w:eastAsia="zh-CN"/>
              </w:rPr>
            </w:pPr>
            <w:r w:rsidRPr="00852B86">
              <w:rPr>
                <w:lang w:eastAsia="zh-CN"/>
              </w:rPr>
              <w:t>Config 1-6</w:t>
            </w:r>
          </w:p>
        </w:tc>
        <w:tc>
          <w:tcPr>
            <w:tcW w:w="1535" w:type="dxa"/>
            <w:tcBorders>
              <w:top w:val="single" w:sz="4" w:space="0" w:color="auto"/>
              <w:left w:val="single" w:sz="4" w:space="0" w:color="auto"/>
              <w:bottom w:val="nil"/>
              <w:right w:val="single" w:sz="4" w:space="0" w:color="auto"/>
            </w:tcBorders>
            <w:vAlign w:val="center"/>
          </w:tcPr>
          <w:p w14:paraId="6E6E82C8"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209C2E84" w14:textId="77777777" w:rsidR="002F727C" w:rsidRPr="00852B86" w:rsidRDefault="002F727C" w:rsidP="007B38D9">
            <w:pPr>
              <w:pStyle w:val="TAC"/>
              <w:rPr>
                <w:lang w:eastAsia="zh-CN"/>
              </w:rPr>
            </w:pPr>
            <w:r w:rsidRPr="00852B86">
              <w:rPr>
                <w:lang w:eastAsia="zh-CN"/>
              </w:rPr>
              <w:t>periodic</w:t>
            </w:r>
          </w:p>
        </w:tc>
      </w:tr>
      <w:tr w:rsidR="002F727C" w:rsidRPr="00852B86" w14:paraId="666B396B" w14:textId="77777777" w:rsidTr="007B38D9">
        <w:trPr>
          <w:jc w:val="center"/>
        </w:trPr>
        <w:tc>
          <w:tcPr>
            <w:tcW w:w="2119" w:type="dxa"/>
            <w:tcBorders>
              <w:top w:val="single" w:sz="4" w:space="0" w:color="auto"/>
              <w:left w:val="single" w:sz="4" w:space="0" w:color="auto"/>
              <w:bottom w:val="single" w:sz="4" w:space="0" w:color="auto"/>
              <w:right w:val="single" w:sz="4" w:space="0" w:color="auto"/>
            </w:tcBorders>
            <w:vAlign w:val="center"/>
          </w:tcPr>
          <w:p w14:paraId="0437C9D3" w14:textId="77777777" w:rsidR="002F727C" w:rsidRPr="00852B86" w:rsidRDefault="002F727C" w:rsidP="007B38D9">
            <w:pPr>
              <w:pStyle w:val="TAL"/>
            </w:pPr>
            <w:r w:rsidRPr="00852B86">
              <w:t>reportQuantity</w:t>
            </w:r>
          </w:p>
        </w:tc>
        <w:tc>
          <w:tcPr>
            <w:tcW w:w="1586" w:type="dxa"/>
            <w:tcBorders>
              <w:top w:val="single" w:sz="4" w:space="0" w:color="auto"/>
              <w:left w:val="single" w:sz="4" w:space="0" w:color="auto"/>
              <w:bottom w:val="single" w:sz="4" w:space="0" w:color="auto"/>
              <w:right w:val="single" w:sz="4" w:space="0" w:color="auto"/>
            </w:tcBorders>
          </w:tcPr>
          <w:p w14:paraId="6B465806" w14:textId="77777777" w:rsidR="002F727C" w:rsidRPr="00852B86" w:rsidRDefault="002F727C" w:rsidP="007B38D9">
            <w:pPr>
              <w:pStyle w:val="TAL"/>
              <w:rPr>
                <w:lang w:eastAsia="zh-CN"/>
              </w:rPr>
            </w:pPr>
            <w:r w:rsidRPr="00852B86">
              <w:rPr>
                <w:lang w:eastAsia="zh-CN"/>
              </w:rPr>
              <w:t>Config 1-6</w:t>
            </w:r>
          </w:p>
        </w:tc>
        <w:tc>
          <w:tcPr>
            <w:tcW w:w="1535" w:type="dxa"/>
            <w:tcBorders>
              <w:top w:val="single" w:sz="4" w:space="0" w:color="auto"/>
              <w:left w:val="single" w:sz="4" w:space="0" w:color="auto"/>
              <w:bottom w:val="single" w:sz="4" w:space="0" w:color="auto"/>
              <w:right w:val="single" w:sz="4" w:space="0" w:color="auto"/>
            </w:tcBorders>
            <w:vAlign w:val="center"/>
          </w:tcPr>
          <w:p w14:paraId="04ABDD1D"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504E499F" w14:textId="77777777" w:rsidR="002F727C" w:rsidRPr="00852B86" w:rsidRDefault="002F727C" w:rsidP="007B38D9">
            <w:pPr>
              <w:pStyle w:val="TAC"/>
              <w:rPr>
                <w:lang w:eastAsia="zh-CN"/>
              </w:rPr>
            </w:pPr>
            <w:r w:rsidRPr="00852B86">
              <w:rPr>
                <w:lang w:eastAsia="zh-CN"/>
              </w:rPr>
              <w:t>cri-RI-PMI-CQI</w:t>
            </w:r>
          </w:p>
        </w:tc>
      </w:tr>
      <w:tr w:rsidR="002F727C" w:rsidRPr="00852B86" w14:paraId="22C8AE10"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3A86A3D9" w14:textId="77777777" w:rsidR="002F727C" w:rsidRPr="00852B86" w:rsidRDefault="002F727C" w:rsidP="007B38D9">
            <w:pPr>
              <w:pStyle w:val="TAL"/>
              <w:rPr>
                <w:sz w:val="16"/>
                <w:szCs w:val="16"/>
                <w:lang w:eastAsia="ja-JP"/>
              </w:rPr>
            </w:pPr>
            <w:r w:rsidRPr="00852B86">
              <w:t>CSI reporting periodicity</w:t>
            </w:r>
          </w:p>
        </w:tc>
        <w:tc>
          <w:tcPr>
            <w:tcW w:w="1586" w:type="dxa"/>
            <w:tcBorders>
              <w:top w:val="single" w:sz="4" w:space="0" w:color="auto"/>
              <w:left w:val="single" w:sz="4" w:space="0" w:color="auto"/>
              <w:bottom w:val="single" w:sz="4" w:space="0" w:color="auto"/>
              <w:right w:val="single" w:sz="4" w:space="0" w:color="auto"/>
            </w:tcBorders>
          </w:tcPr>
          <w:p w14:paraId="5A489DD6" w14:textId="77777777" w:rsidR="002F727C" w:rsidRPr="00852B86" w:rsidRDefault="002F727C" w:rsidP="007B38D9">
            <w:pPr>
              <w:pStyle w:val="TAL"/>
              <w:rPr>
                <w:sz w:val="16"/>
                <w:szCs w:val="16"/>
                <w:lang w:eastAsia="ja-JP"/>
              </w:rPr>
            </w:pPr>
            <w:r w:rsidRPr="00852B86">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2EDC0B10" w14:textId="77777777" w:rsidR="002F727C" w:rsidRPr="00852B86" w:rsidRDefault="002F727C" w:rsidP="007B38D9">
            <w:pPr>
              <w:pStyle w:val="TAC"/>
              <w:rPr>
                <w:sz w:val="16"/>
                <w:szCs w:val="16"/>
                <w:lang w:eastAsia="ja-JP"/>
              </w:rPr>
            </w:pPr>
            <w:r w:rsidRPr="00852B86">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4AA12301" w14:textId="77777777" w:rsidR="002F727C" w:rsidRPr="00852B86" w:rsidRDefault="002F727C" w:rsidP="007B38D9">
            <w:pPr>
              <w:pStyle w:val="TAC"/>
              <w:rPr>
                <w:sz w:val="16"/>
                <w:szCs w:val="16"/>
                <w:lang w:eastAsia="ja-JP"/>
              </w:rPr>
            </w:pPr>
            <w:r w:rsidRPr="00852B86">
              <w:rPr>
                <w:lang w:eastAsia="zh-CN"/>
              </w:rPr>
              <w:t>5</w:t>
            </w:r>
          </w:p>
        </w:tc>
      </w:tr>
      <w:tr w:rsidR="002F727C" w:rsidRPr="00852B86" w14:paraId="30599D4D"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07CA6758"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7AEB520A" w14:textId="77777777" w:rsidR="002F727C" w:rsidRPr="00852B86" w:rsidRDefault="002F727C" w:rsidP="007B38D9">
            <w:pPr>
              <w:pStyle w:val="TAL"/>
              <w:rPr>
                <w:lang w:eastAsia="zh-CN"/>
              </w:rPr>
            </w:pPr>
            <w:r w:rsidRPr="00852B86">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30B736E1"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FC12948" w14:textId="77777777" w:rsidR="002F727C" w:rsidRPr="00852B86" w:rsidRDefault="002F727C" w:rsidP="007B38D9">
            <w:pPr>
              <w:pStyle w:val="TAC"/>
              <w:rPr>
                <w:lang w:eastAsia="zh-CN"/>
              </w:rPr>
            </w:pPr>
            <w:r w:rsidRPr="00852B86">
              <w:rPr>
                <w:lang w:eastAsia="zh-CN"/>
              </w:rPr>
              <w:t>10</w:t>
            </w:r>
          </w:p>
        </w:tc>
      </w:tr>
      <w:tr w:rsidR="002F727C" w:rsidRPr="00852B86" w14:paraId="4B3C6365" w14:textId="77777777" w:rsidTr="007B38D9">
        <w:trPr>
          <w:jc w:val="center"/>
        </w:trPr>
        <w:tc>
          <w:tcPr>
            <w:tcW w:w="2119" w:type="dxa"/>
            <w:tcBorders>
              <w:top w:val="single" w:sz="4" w:space="0" w:color="auto"/>
              <w:left w:val="single" w:sz="4" w:space="0" w:color="auto"/>
              <w:bottom w:val="nil"/>
              <w:right w:val="single" w:sz="4" w:space="0" w:color="auto"/>
            </w:tcBorders>
            <w:vAlign w:val="center"/>
          </w:tcPr>
          <w:p w14:paraId="78F46D68" w14:textId="77777777" w:rsidR="002F727C" w:rsidRPr="00852B86" w:rsidRDefault="002F727C" w:rsidP="007B38D9">
            <w:pPr>
              <w:pStyle w:val="TAL"/>
            </w:pPr>
            <w:r w:rsidRPr="00852B86">
              <w:t>CSI reporting offset</w:t>
            </w:r>
          </w:p>
        </w:tc>
        <w:tc>
          <w:tcPr>
            <w:tcW w:w="1586" w:type="dxa"/>
            <w:tcBorders>
              <w:top w:val="single" w:sz="4" w:space="0" w:color="auto"/>
              <w:left w:val="single" w:sz="4" w:space="0" w:color="auto"/>
              <w:bottom w:val="single" w:sz="4" w:space="0" w:color="auto"/>
              <w:right w:val="single" w:sz="4" w:space="0" w:color="auto"/>
            </w:tcBorders>
          </w:tcPr>
          <w:p w14:paraId="54163833" w14:textId="77777777" w:rsidR="002F727C" w:rsidRPr="00852B86" w:rsidRDefault="002F727C" w:rsidP="007B38D9">
            <w:pPr>
              <w:pStyle w:val="TAL"/>
              <w:rPr>
                <w:lang w:eastAsia="zh-CN"/>
              </w:rPr>
            </w:pPr>
            <w:r w:rsidRPr="00852B86">
              <w:rPr>
                <w:lang w:eastAsia="zh-CN"/>
              </w:rPr>
              <w:t>Config 1,2,4,5</w:t>
            </w:r>
          </w:p>
        </w:tc>
        <w:tc>
          <w:tcPr>
            <w:tcW w:w="1535" w:type="dxa"/>
            <w:tcBorders>
              <w:top w:val="single" w:sz="4" w:space="0" w:color="auto"/>
              <w:left w:val="single" w:sz="4" w:space="0" w:color="auto"/>
              <w:bottom w:val="nil"/>
              <w:right w:val="single" w:sz="4" w:space="0" w:color="auto"/>
            </w:tcBorders>
            <w:vAlign w:val="center"/>
          </w:tcPr>
          <w:p w14:paraId="7376DB75" w14:textId="77777777" w:rsidR="002F727C" w:rsidRPr="00852B86" w:rsidRDefault="002F727C" w:rsidP="007B38D9">
            <w:pPr>
              <w:pStyle w:val="TAC"/>
            </w:pPr>
            <w:r w:rsidRPr="00852B86">
              <w:rPr>
                <w:lang w:eastAsia="zh-CN"/>
              </w:rPr>
              <w:t>slot</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31CE1D07" w14:textId="77777777" w:rsidR="002F727C" w:rsidRPr="00852B86" w:rsidRDefault="002F727C" w:rsidP="007B38D9">
            <w:pPr>
              <w:pStyle w:val="TAC"/>
              <w:rPr>
                <w:lang w:eastAsia="zh-CN"/>
              </w:rPr>
            </w:pPr>
            <w:r w:rsidRPr="00852B86">
              <w:rPr>
                <w:lang w:eastAsia="zh-CN"/>
              </w:rPr>
              <w:t>2</w:t>
            </w:r>
          </w:p>
        </w:tc>
      </w:tr>
      <w:tr w:rsidR="002F727C" w:rsidRPr="00852B86" w14:paraId="3CCD39B4" w14:textId="77777777" w:rsidTr="007B38D9">
        <w:trPr>
          <w:jc w:val="center"/>
        </w:trPr>
        <w:tc>
          <w:tcPr>
            <w:tcW w:w="2119" w:type="dxa"/>
            <w:tcBorders>
              <w:top w:val="nil"/>
              <w:left w:val="single" w:sz="4" w:space="0" w:color="auto"/>
              <w:bottom w:val="single" w:sz="4" w:space="0" w:color="auto"/>
              <w:right w:val="single" w:sz="4" w:space="0" w:color="auto"/>
            </w:tcBorders>
            <w:vAlign w:val="center"/>
          </w:tcPr>
          <w:p w14:paraId="66BDE8F7"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tcPr>
          <w:p w14:paraId="1E9F2C51" w14:textId="77777777" w:rsidR="002F727C" w:rsidRPr="00852B86" w:rsidRDefault="002F727C" w:rsidP="007B38D9">
            <w:pPr>
              <w:pStyle w:val="TAL"/>
              <w:rPr>
                <w:lang w:eastAsia="zh-CN"/>
              </w:rPr>
            </w:pPr>
            <w:r w:rsidRPr="00852B86">
              <w:rPr>
                <w:lang w:eastAsia="zh-CN"/>
              </w:rPr>
              <w:t>Config 3,6</w:t>
            </w:r>
          </w:p>
        </w:tc>
        <w:tc>
          <w:tcPr>
            <w:tcW w:w="1535" w:type="dxa"/>
            <w:tcBorders>
              <w:top w:val="nil"/>
              <w:left w:val="single" w:sz="4" w:space="0" w:color="auto"/>
              <w:bottom w:val="single" w:sz="4" w:space="0" w:color="auto"/>
              <w:right w:val="single" w:sz="4" w:space="0" w:color="auto"/>
            </w:tcBorders>
            <w:vAlign w:val="center"/>
          </w:tcPr>
          <w:p w14:paraId="5B73D812"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063510AC" w14:textId="77777777" w:rsidR="002F727C" w:rsidRPr="00852B86" w:rsidRDefault="002F727C" w:rsidP="007B38D9">
            <w:pPr>
              <w:pStyle w:val="TAC"/>
              <w:rPr>
                <w:lang w:eastAsia="zh-CN"/>
              </w:rPr>
            </w:pPr>
            <w:r w:rsidRPr="00852B86">
              <w:rPr>
                <w:lang w:eastAsia="zh-CN"/>
              </w:rPr>
              <w:t>4</w:t>
            </w:r>
          </w:p>
        </w:tc>
      </w:tr>
      <w:tr w:rsidR="002F727C" w:rsidRPr="00852B86" w14:paraId="08191B77"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82B701B" w14:textId="77777777" w:rsidR="002F727C" w:rsidRPr="00852B86" w:rsidRDefault="002F727C" w:rsidP="007B38D9">
            <w:pPr>
              <w:pStyle w:val="TAL"/>
            </w:pPr>
            <w:r w:rsidRPr="00852B86">
              <w:t>EPRE ratio of PSS to SSS</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25787AC0" w14:textId="77777777" w:rsidR="002F727C" w:rsidRPr="00852B86" w:rsidRDefault="002F727C" w:rsidP="007B38D9">
            <w:pPr>
              <w:pStyle w:val="TAC"/>
            </w:pPr>
            <w:r w:rsidRPr="00852B86">
              <w:rPr>
                <w:sz w:val="16"/>
                <w:szCs w:val="16"/>
                <w:lang w:eastAsia="ja-JP"/>
              </w:rPr>
              <w:t>dB</w:t>
            </w:r>
          </w:p>
        </w:tc>
        <w:tc>
          <w:tcPr>
            <w:tcW w:w="212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A09E168" w14:textId="77777777" w:rsidR="002F727C" w:rsidRPr="00852B86" w:rsidRDefault="002F727C" w:rsidP="007B38D9">
            <w:pPr>
              <w:pStyle w:val="TAC"/>
            </w:pPr>
            <w:r w:rsidRPr="00852B86">
              <w:rPr>
                <w:sz w:val="16"/>
                <w:szCs w:val="16"/>
                <w:lang w:eastAsia="ja-JP"/>
              </w:rPr>
              <w:t>0</w:t>
            </w:r>
          </w:p>
        </w:tc>
      </w:tr>
      <w:tr w:rsidR="002F727C" w:rsidRPr="00852B86" w14:paraId="3B550E02"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63F5F0D" w14:textId="77777777" w:rsidR="002F727C" w:rsidRPr="00852B86" w:rsidRDefault="002F727C" w:rsidP="007B38D9">
            <w:pPr>
              <w:pStyle w:val="TAL"/>
            </w:pPr>
            <w:r w:rsidRPr="00852B86">
              <w:t>EPRE ratio of PB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2E3FC1"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71509445" w14:textId="77777777" w:rsidR="002F727C" w:rsidRPr="00852B86" w:rsidRDefault="002F727C" w:rsidP="007B38D9">
            <w:pPr>
              <w:pStyle w:val="TAC"/>
            </w:pPr>
          </w:p>
        </w:tc>
      </w:tr>
      <w:tr w:rsidR="002F727C" w:rsidRPr="00852B86" w14:paraId="434C0D20"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49072EC7" w14:textId="77777777" w:rsidR="002F727C" w:rsidRPr="00852B86" w:rsidRDefault="002F727C" w:rsidP="007B38D9">
            <w:pPr>
              <w:pStyle w:val="TAL"/>
            </w:pPr>
            <w:r w:rsidRPr="00852B86">
              <w:t>EPRE ratio of PBCH to PB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39A702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46CD0BD7" w14:textId="77777777" w:rsidR="002F727C" w:rsidRPr="00852B86" w:rsidRDefault="002F727C" w:rsidP="007B38D9">
            <w:pPr>
              <w:pStyle w:val="TAC"/>
            </w:pPr>
          </w:p>
        </w:tc>
      </w:tr>
      <w:tr w:rsidR="002F727C" w:rsidRPr="00852B86" w14:paraId="21749A7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57A04C2E" w14:textId="77777777" w:rsidR="002F727C" w:rsidRPr="00852B86" w:rsidRDefault="002F727C" w:rsidP="007B38D9">
            <w:pPr>
              <w:pStyle w:val="TAL"/>
            </w:pPr>
            <w:r w:rsidRPr="00852B86">
              <w:t>EPRE ratio of PDCCH DMRS to SS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3B976C7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3B28A5FC" w14:textId="77777777" w:rsidR="002F727C" w:rsidRPr="00852B86" w:rsidRDefault="002F727C" w:rsidP="007B38D9">
            <w:pPr>
              <w:pStyle w:val="TAC"/>
            </w:pPr>
          </w:p>
        </w:tc>
      </w:tr>
      <w:tr w:rsidR="002F727C" w:rsidRPr="00852B86" w14:paraId="46CDD4EE"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115608D2" w14:textId="77777777" w:rsidR="002F727C" w:rsidRPr="00852B86" w:rsidRDefault="002F727C" w:rsidP="007B38D9">
            <w:pPr>
              <w:pStyle w:val="TAL"/>
            </w:pPr>
            <w:r w:rsidRPr="00852B86">
              <w:t>EPRE ratio of PDCCH to PDCCH DMRS</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C9D0801"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F48CC2E" w14:textId="77777777" w:rsidR="002F727C" w:rsidRPr="00852B86" w:rsidRDefault="002F727C" w:rsidP="007B38D9">
            <w:pPr>
              <w:pStyle w:val="TAC"/>
            </w:pPr>
          </w:p>
        </w:tc>
      </w:tr>
      <w:tr w:rsidR="002F727C" w:rsidRPr="00852B86" w14:paraId="20535E2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616E8E98" w14:textId="77777777" w:rsidR="002F727C" w:rsidRPr="00852B86" w:rsidRDefault="002F727C" w:rsidP="007B38D9">
            <w:pPr>
              <w:pStyle w:val="TAL"/>
            </w:pPr>
            <w:r w:rsidRPr="00852B86">
              <w:t xml:space="preserve">EPRE ratio of PDSCH DMRS to SSS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96138C7"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51CC2925" w14:textId="77777777" w:rsidR="002F727C" w:rsidRPr="00852B86" w:rsidRDefault="002F727C" w:rsidP="007B38D9">
            <w:pPr>
              <w:pStyle w:val="TAC"/>
            </w:pPr>
          </w:p>
        </w:tc>
      </w:tr>
      <w:tr w:rsidR="002F727C" w:rsidRPr="00852B86" w14:paraId="10B5DC44"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394F3B8F" w14:textId="77777777" w:rsidR="002F727C" w:rsidRPr="00852B86" w:rsidRDefault="002F727C" w:rsidP="007B38D9">
            <w:pPr>
              <w:pStyle w:val="TAL"/>
            </w:pPr>
            <w:r w:rsidRPr="00852B86">
              <w:t xml:space="preserve">EPRE ratio of PDSCH to PDSCH </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2FACA46F"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0D2CF4BE" w14:textId="77777777" w:rsidR="002F727C" w:rsidRPr="00852B86" w:rsidRDefault="002F727C" w:rsidP="007B38D9">
            <w:pPr>
              <w:pStyle w:val="TAC"/>
            </w:pPr>
          </w:p>
        </w:tc>
      </w:tr>
      <w:tr w:rsidR="002F727C" w:rsidRPr="00852B86" w14:paraId="4C4B1C2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2BCFDBDF" w14:textId="77777777" w:rsidR="002F727C" w:rsidRPr="00852B86" w:rsidRDefault="002F727C" w:rsidP="007B38D9">
            <w:pPr>
              <w:pStyle w:val="TAL"/>
            </w:pPr>
            <w:r w:rsidRPr="00852B86">
              <w:t xml:space="preserve">EPRE ratio of OCNG DMRS to SSS </w:t>
            </w:r>
            <w:r w:rsidRPr="00852B86">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6032B235"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3EB7DF0" w14:textId="77777777" w:rsidR="002F727C" w:rsidRPr="00852B86" w:rsidRDefault="002F727C" w:rsidP="007B38D9">
            <w:pPr>
              <w:pStyle w:val="TAC"/>
            </w:pPr>
          </w:p>
        </w:tc>
      </w:tr>
      <w:tr w:rsidR="002F727C" w:rsidRPr="00852B86" w14:paraId="45CD92ED"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hideMark/>
          </w:tcPr>
          <w:p w14:paraId="788303D0" w14:textId="77777777" w:rsidR="002F727C" w:rsidRPr="00852B86" w:rsidRDefault="002F727C" w:rsidP="007B38D9">
            <w:pPr>
              <w:pStyle w:val="TAL"/>
            </w:pPr>
            <w:r w:rsidRPr="00852B86">
              <w:t xml:space="preserve">EPRE ratio of OCNG to OCNG DMRS </w:t>
            </w:r>
            <w:r w:rsidRPr="00852B86">
              <w:rPr>
                <w:vertAlign w:val="superscript"/>
              </w:rPr>
              <w:t>Note 1</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5363CFF" w14:textId="77777777" w:rsidR="002F727C" w:rsidRPr="00852B86" w:rsidRDefault="002F727C" w:rsidP="007B38D9">
            <w:pPr>
              <w:pStyle w:val="TAC"/>
            </w:pPr>
          </w:p>
        </w:tc>
        <w:tc>
          <w:tcPr>
            <w:tcW w:w="2126" w:type="dxa"/>
            <w:gridSpan w:val="3"/>
            <w:vMerge/>
            <w:tcBorders>
              <w:top w:val="single" w:sz="4" w:space="0" w:color="auto"/>
              <w:left w:val="single" w:sz="4" w:space="0" w:color="auto"/>
              <w:bottom w:val="single" w:sz="4" w:space="0" w:color="auto"/>
              <w:right w:val="single" w:sz="4" w:space="0" w:color="auto"/>
            </w:tcBorders>
            <w:vAlign w:val="center"/>
            <w:hideMark/>
          </w:tcPr>
          <w:p w14:paraId="1CCED4FC" w14:textId="77777777" w:rsidR="002F727C" w:rsidRPr="00852B86" w:rsidRDefault="002F727C" w:rsidP="007B38D9">
            <w:pPr>
              <w:pStyle w:val="TAC"/>
            </w:pPr>
          </w:p>
        </w:tc>
      </w:tr>
      <w:tr w:rsidR="002F727C" w:rsidRPr="00852B86" w14:paraId="7FC1874D" w14:textId="77777777" w:rsidTr="007B38D9">
        <w:trPr>
          <w:trHeight w:val="400"/>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7A8A5D98" w14:textId="77777777" w:rsidR="002F727C" w:rsidRPr="00852B86" w:rsidRDefault="002F727C" w:rsidP="007B38D9">
            <w:pPr>
              <w:pStyle w:val="TAL"/>
              <w:rPr>
                <w:rFonts w:eastAsia="Calibri"/>
                <w:szCs w:val="22"/>
              </w:rPr>
            </w:pPr>
            <w:r w:rsidRPr="00852B86">
              <w:rPr>
                <w:lang w:eastAsia="zh-TW"/>
              </w:rPr>
              <w:object w:dxaOrig="375" w:dyaOrig="345" w14:anchorId="4589655E">
                <v:shape id="_x0000_i1087" type="#_x0000_t75" style="width:20.4pt;height:15.6pt" o:ole="" fillcolor="window">
                  <v:imagedata r:id="rId9" o:title=""/>
                </v:shape>
                <o:OLEObject Type="Embed" ProgID="Equation.3" ShapeID="_x0000_i1087" DrawAspect="Content" ObjectID="_1781673131" r:id="rId86"/>
              </w:object>
            </w:r>
            <w:r w:rsidRPr="00852B86">
              <w:rPr>
                <w:vertAlign w:val="superscript"/>
              </w:rPr>
              <w:t>Note2</w:t>
            </w:r>
          </w:p>
        </w:tc>
        <w:tc>
          <w:tcPr>
            <w:tcW w:w="1535" w:type="dxa"/>
            <w:tcBorders>
              <w:top w:val="single" w:sz="4" w:space="0" w:color="auto"/>
              <w:left w:val="single" w:sz="4" w:space="0" w:color="auto"/>
              <w:bottom w:val="single" w:sz="4" w:space="0" w:color="auto"/>
              <w:right w:val="single" w:sz="4" w:space="0" w:color="auto"/>
            </w:tcBorders>
            <w:vAlign w:val="center"/>
          </w:tcPr>
          <w:p w14:paraId="293585B5" w14:textId="77777777" w:rsidR="002F727C" w:rsidRPr="00852B86" w:rsidRDefault="002F727C" w:rsidP="007B38D9">
            <w:pPr>
              <w:pStyle w:val="TAC"/>
            </w:pPr>
            <w:r w:rsidRPr="00852B86">
              <w:t>dBm/15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05574367" w14:textId="77777777" w:rsidR="002F727C" w:rsidRPr="00852B86" w:rsidRDefault="002F727C" w:rsidP="007B38D9">
            <w:pPr>
              <w:pStyle w:val="TAC"/>
            </w:pPr>
            <w:r w:rsidRPr="00852B86">
              <w:t>-104</w:t>
            </w:r>
          </w:p>
        </w:tc>
      </w:tr>
      <w:tr w:rsidR="002F727C" w:rsidRPr="00852B86" w14:paraId="5A712977" w14:textId="77777777" w:rsidTr="007B38D9">
        <w:trPr>
          <w:trHeight w:val="400"/>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3E70A0B7" w14:textId="77777777" w:rsidR="002F727C" w:rsidRPr="00852B86" w:rsidRDefault="002F727C" w:rsidP="007B38D9">
            <w:pPr>
              <w:pStyle w:val="TAL"/>
              <w:rPr>
                <w:rFonts w:eastAsia="Calibri"/>
                <w:szCs w:val="22"/>
              </w:rPr>
            </w:pPr>
            <w:r w:rsidRPr="00852B86">
              <w:rPr>
                <w:lang w:eastAsia="zh-TW"/>
              </w:rPr>
              <w:object w:dxaOrig="375" w:dyaOrig="345" w14:anchorId="43029CA4">
                <v:shape id="_x0000_i1088" type="#_x0000_t75" style="width:20.4pt;height:15.6pt" o:ole="" fillcolor="window">
                  <v:imagedata r:id="rId9" o:title=""/>
                </v:shape>
                <o:OLEObject Type="Embed" ProgID="Equation.3" ShapeID="_x0000_i1088" DrawAspect="Content" ObjectID="_1781673132" r:id="rId87"/>
              </w:object>
            </w:r>
            <w:r w:rsidRPr="00852B86">
              <w:rPr>
                <w:vertAlign w:val="superscript"/>
              </w:rPr>
              <w:t>Note2</w:t>
            </w:r>
          </w:p>
        </w:tc>
        <w:tc>
          <w:tcPr>
            <w:tcW w:w="1586" w:type="dxa"/>
            <w:tcBorders>
              <w:top w:val="single" w:sz="4" w:space="0" w:color="auto"/>
              <w:left w:val="single" w:sz="4" w:space="0" w:color="auto"/>
              <w:bottom w:val="single" w:sz="4" w:space="0" w:color="auto"/>
              <w:right w:val="single" w:sz="4" w:space="0" w:color="auto"/>
            </w:tcBorders>
            <w:vAlign w:val="center"/>
            <w:hideMark/>
          </w:tcPr>
          <w:p w14:paraId="01D25D2F" w14:textId="77777777" w:rsidR="002F727C" w:rsidRPr="00852B86" w:rsidRDefault="002F727C" w:rsidP="007B38D9">
            <w:pPr>
              <w:pStyle w:val="TAL"/>
              <w:rPr>
                <w:rFonts w:eastAsia="Calibri"/>
                <w:szCs w:val="22"/>
              </w:rPr>
            </w:pPr>
            <w:r w:rsidRPr="00852B86">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tcPr>
          <w:p w14:paraId="7E4D793C" w14:textId="77777777" w:rsidR="002F727C" w:rsidRPr="00852B86" w:rsidRDefault="002F727C" w:rsidP="007B38D9">
            <w:pPr>
              <w:pStyle w:val="TAC"/>
            </w:pPr>
            <w:r w:rsidRPr="00852B86">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D30F698" w14:textId="77777777" w:rsidR="002F727C" w:rsidRPr="00852B86" w:rsidRDefault="002F727C" w:rsidP="007B38D9">
            <w:pPr>
              <w:pStyle w:val="TAC"/>
            </w:pPr>
            <w:r w:rsidRPr="00852B86">
              <w:t>-104</w:t>
            </w:r>
          </w:p>
        </w:tc>
      </w:tr>
      <w:tr w:rsidR="002F727C" w:rsidRPr="00852B86" w14:paraId="5731DE4E" w14:textId="77777777" w:rsidTr="007B38D9">
        <w:trPr>
          <w:trHeight w:val="400"/>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4250AAFF" w14:textId="77777777" w:rsidR="002F727C" w:rsidRPr="00852B86"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2BBCE0A4" w14:textId="77777777" w:rsidR="002F727C" w:rsidRPr="00852B86" w:rsidRDefault="002F727C" w:rsidP="007B38D9">
            <w:pPr>
              <w:pStyle w:val="TAL"/>
              <w:rPr>
                <w:rFonts w:eastAsia="Calibri"/>
                <w:szCs w:val="22"/>
              </w:rPr>
            </w:pPr>
            <w:r w:rsidRPr="00852B86">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0802AB8E"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97C0DFF" w14:textId="77777777" w:rsidR="002F727C" w:rsidRPr="00852B86" w:rsidRDefault="002F727C" w:rsidP="007B38D9">
            <w:pPr>
              <w:pStyle w:val="TAC"/>
            </w:pPr>
            <w:r w:rsidRPr="00852B86">
              <w:t>-101</w:t>
            </w:r>
          </w:p>
        </w:tc>
      </w:tr>
      <w:tr w:rsidR="002F727C" w:rsidRPr="00852B86" w14:paraId="66F3C1E1"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2F2A3B0A" w14:textId="77777777" w:rsidR="002F727C" w:rsidRPr="00852B86" w:rsidRDefault="002F727C" w:rsidP="007B38D9">
            <w:pPr>
              <w:pStyle w:val="TAL"/>
              <w:rPr>
                <w:i/>
              </w:rPr>
            </w:pPr>
            <w:r w:rsidRPr="00852B86">
              <w:rPr>
                <w:i/>
                <w:lang w:eastAsia="zh-TW"/>
              </w:rPr>
              <w:object w:dxaOrig="600" w:dyaOrig="345" w14:anchorId="56402315">
                <v:shape id="_x0000_i1089" type="#_x0000_t75" style="width:32.1pt;height:15.6pt" o:ole="" fillcolor="window">
                  <v:imagedata r:id="rId44" o:title=""/>
                </v:shape>
                <o:OLEObject Type="Embed" ProgID="Equation.3" ShapeID="_x0000_i1089" DrawAspect="Content" ObjectID="_1781673133" r:id="rId88"/>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0227CD45" w14:textId="77777777" w:rsidR="002F727C" w:rsidRPr="00852B86" w:rsidRDefault="002F727C" w:rsidP="007B38D9">
            <w:pPr>
              <w:pStyle w:val="TAC"/>
            </w:pPr>
            <w:r w:rsidRPr="00852B86">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BFA935A" w14:textId="77777777" w:rsidR="002F727C" w:rsidRPr="00852B86" w:rsidRDefault="002F727C" w:rsidP="007B38D9">
            <w:pPr>
              <w:pStyle w:val="TAC"/>
            </w:pPr>
            <w:r w:rsidRPr="00852B86">
              <w:t>17</w:t>
            </w:r>
          </w:p>
        </w:tc>
      </w:tr>
      <w:tr w:rsidR="002F727C" w:rsidRPr="00852B86" w14:paraId="012924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061D1F2" w14:textId="77777777" w:rsidR="002F727C" w:rsidRPr="00852B86" w:rsidRDefault="002F727C" w:rsidP="007B38D9">
            <w:pPr>
              <w:pStyle w:val="TAL"/>
            </w:pPr>
            <w:r w:rsidRPr="00852B86">
              <w:rPr>
                <w:lang w:eastAsia="zh-TW"/>
              </w:rPr>
              <w:object w:dxaOrig="840" w:dyaOrig="345" w14:anchorId="758EBEDB">
                <v:shape id="_x0000_i1090" type="#_x0000_t75" style="width:39.9pt;height:15.6pt" o:ole="" fillcolor="window">
                  <v:imagedata r:id="rId46" o:title=""/>
                </v:shape>
                <o:OLEObject Type="Embed" ProgID="Equation.3" ShapeID="_x0000_i1090" DrawAspect="Content" ObjectID="_1781673134" r:id="rId89"/>
              </w:object>
            </w:r>
          </w:p>
        </w:tc>
        <w:tc>
          <w:tcPr>
            <w:tcW w:w="1535" w:type="dxa"/>
            <w:tcBorders>
              <w:top w:val="single" w:sz="4" w:space="0" w:color="auto"/>
              <w:left w:val="single" w:sz="4" w:space="0" w:color="auto"/>
              <w:bottom w:val="single" w:sz="4" w:space="0" w:color="auto"/>
              <w:right w:val="single" w:sz="4" w:space="0" w:color="auto"/>
            </w:tcBorders>
            <w:vAlign w:val="center"/>
            <w:hideMark/>
          </w:tcPr>
          <w:p w14:paraId="33BFF866" w14:textId="77777777" w:rsidR="002F727C" w:rsidRPr="00852B86" w:rsidRDefault="002F727C" w:rsidP="007B38D9">
            <w:pPr>
              <w:pStyle w:val="TAC"/>
            </w:pPr>
            <w:r w:rsidRPr="00852B86">
              <w:t>dB</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66A91F78" w14:textId="77777777" w:rsidR="002F727C" w:rsidRPr="00852B86" w:rsidRDefault="002F727C" w:rsidP="007B38D9">
            <w:pPr>
              <w:pStyle w:val="TAC"/>
            </w:pPr>
            <w:r w:rsidRPr="00852B86">
              <w:t>17</w:t>
            </w:r>
          </w:p>
        </w:tc>
      </w:tr>
      <w:tr w:rsidR="002F727C" w:rsidRPr="00852B86" w14:paraId="6EBA9E41" w14:textId="77777777" w:rsidTr="007B38D9">
        <w:trPr>
          <w:jc w:val="center"/>
        </w:trPr>
        <w:tc>
          <w:tcPr>
            <w:tcW w:w="2119" w:type="dxa"/>
            <w:vMerge w:val="restart"/>
            <w:tcBorders>
              <w:top w:val="single" w:sz="4" w:space="0" w:color="auto"/>
              <w:left w:val="single" w:sz="4" w:space="0" w:color="auto"/>
              <w:bottom w:val="single" w:sz="4" w:space="0" w:color="auto"/>
              <w:right w:val="single" w:sz="4" w:space="0" w:color="auto"/>
            </w:tcBorders>
            <w:vAlign w:val="center"/>
            <w:hideMark/>
          </w:tcPr>
          <w:p w14:paraId="225E77B2" w14:textId="77777777" w:rsidR="002F727C" w:rsidRPr="00852B86" w:rsidRDefault="002F727C" w:rsidP="007B38D9">
            <w:pPr>
              <w:pStyle w:val="TAL"/>
              <w:rPr>
                <w:rFonts w:eastAsia="Calibri"/>
                <w:szCs w:val="22"/>
              </w:rPr>
            </w:pPr>
            <w:r w:rsidRPr="00852B86">
              <w:t xml:space="preserve">SS-RSRP </w:t>
            </w:r>
            <w:r w:rsidRPr="00852B86">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hideMark/>
          </w:tcPr>
          <w:p w14:paraId="1D229FDD" w14:textId="77777777" w:rsidR="002F727C" w:rsidRPr="00852B86" w:rsidRDefault="002F727C" w:rsidP="007B38D9">
            <w:pPr>
              <w:pStyle w:val="TAL"/>
              <w:rPr>
                <w:rFonts w:eastAsia="Calibri"/>
                <w:szCs w:val="22"/>
              </w:rPr>
            </w:pPr>
            <w:r w:rsidRPr="00852B86">
              <w:rPr>
                <w:rFonts w:eastAsia="Calibri"/>
                <w:szCs w:val="22"/>
              </w:rPr>
              <w:t>Config 1,2,4,5</w:t>
            </w:r>
          </w:p>
        </w:tc>
        <w:tc>
          <w:tcPr>
            <w:tcW w:w="1535" w:type="dxa"/>
            <w:vMerge w:val="restart"/>
            <w:tcBorders>
              <w:top w:val="single" w:sz="4" w:space="0" w:color="auto"/>
              <w:left w:val="single" w:sz="4" w:space="0" w:color="auto"/>
              <w:bottom w:val="single" w:sz="4" w:space="0" w:color="auto"/>
              <w:right w:val="single" w:sz="4" w:space="0" w:color="auto"/>
            </w:tcBorders>
            <w:vAlign w:val="center"/>
            <w:hideMark/>
          </w:tcPr>
          <w:p w14:paraId="545BA91A" w14:textId="77777777" w:rsidR="002F727C" w:rsidRPr="00852B86" w:rsidRDefault="002F727C" w:rsidP="007B38D9">
            <w:pPr>
              <w:pStyle w:val="TAC"/>
            </w:pPr>
            <w:r w:rsidRPr="00852B86">
              <w:t>dBm/SCS</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5B733B66" w14:textId="77777777" w:rsidR="002F727C" w:rsidRPr="00852B86" w:rsidRDefault="002F727C" w:rsidP="007B38D9">
            <w:pPr>
              <w:pStyle w:val="TAC"/>
            </w:pPr>
            <w:r w:rsidRPr="00852B86">
              <w:t>-87</w:t>
            </w:r>
          </w:p>
        </w:tc>
      </w:tr>
      <w:tr w:rsidR="002F727C" w:rsidRPr="00852B86" w14:paraId="5F14A1C6" w14:textId="77777777" w:rsidTr="007B38D9">
        <w:trPr>
          <w:jc w:val="center"/>
        </w:trPr>
        <w:tc>
          <w:tcPr>
            <w:tcW w:w="2119" w:type="dxa"/>
            <w:vMerge/>
            <w:tcBorders>
              <w:top w:val="single" w:sz="4" w:space="0" w:color="auto"/>
              <w:left w:val="single" w:sz="4" w:space="0" w:color="auto"/>
              <w:bottom w:val="single" w:sz="4" w:space="0" w:color="auto"/>
              <w:right w:val="single" w:sz="4" w:space="0" w:color="auto"/>
            </w:tcBorders>
            <w:vAlign w:val="center"/>
            <w:hideMark/>
          </w:tcPr>
          <w:p w14:paraId="08561A87" w14:textId="77777777" w:rsidR="002F727C" w:rsidRPr="00852B86" w:rsidRDefault="002F727C" w:rsidP="007B38D9">
            <w:pPr>
              <w:pStyle w:val="TAL"/>
              <w:rPr>
                <w:rFonts w:eastAsia="Calibri"/>
                <w:szCs w:val="22"/>
              </w:rPr>
            </w:pPr>
          </w:p>
        </w:tc>
        <w:tc>
          <w:tcPr>
            <w:tcW w:w="1586" w:type="dxa"/>
            <w:tcBorders>
              <w:top w:val="single" w:sz="4" w:space="0" w:color="auto"/>
              <w:left w:val="single" w:sz="4" w:space="0" w:color="auto"/>
              <w:bottom w:val="single" w:sz="4" w:space="0" w:color="auto"/>
              <w:right w:val="single" w:sz="4" w:space="0" w:color="auto"/>
            </w:tcBorders>
            <w:vAlign w:val="center"/>
            <w:hideMark/>
          </w:tcPr>
          <w:p w14:paraId="6A446AB5" w14:textId="77777777" w:rsidR="002F727C" w:rsidRPr="00852B86" w:rsidRDefault="002F727C" w:rsidP="007B38D9">
            <w:pPr>
              <w:pStyle w:val="TAL"/>
              <w:rPr>
                <w:rFonts w:eastAsia="Calibri"/>
                <w:szCs w:val="22"/>
              </w:rPr>
            </w:pPr>
            <w:r w:rsidRPr="00852B86">
              <w:rPr>
                <w:rFonts w:eastAsia="Calibri"/>
                <w:szCs w:val="22"/>
              </w:rPr>
              <w:t>Config 3,6</w:t>
            </w:r>
          </w:p>
        </w:tc>
        <w:tc>
          <w:tcPr>
            <w:tcW w:w="1535" w:type="dxa"/>
            <w:vMerge/>
            <w:tcBorders>
              <w:top w:val="single" w:sz="4" w:space="0" w:color="auto"/>
              <w:left w:val="single" w:sz="4" w:space="0" w:color="auto"/>
              <w:bottom w:val="single" w:sz="4" w:space="0" w:color="auto"/>
              <w:right w:val="single" w:sz="4" w:space="0" w:color="auto"/>
            </w:tcBorders>
            <w:vAlign w:val="center"/>
            <w:hideMark/>
          </w:tcPr>
          <w:p w14:paraId="5DBE8E66" w14:textId="77777777" w:rsidR="002F727C" w:rsidRPr="00852B86" w:rsidRDefault="002F727C" w:rsidP="007B38D9">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7269C76D" w14:textId="77777777" w:rsidR="002F727C" w:rsidRPr="00852B86" w:rsidRDefault="002F727C" w:rsidP="007B38D9">
            <w:pPr>
              <w:pStyle w:val="TAC"/>
            </w:pPr>
            <w:r w:rsidRPr="00852B86">
              <w:t>-84</w:t>
            </w:r>
          </w:p>
        </w:tc>
      </w:tr>
      <w:tr w:rsidR="002F727C" w:rsidRPr="00852B86" w14:paraId="1B2900DC"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358F0877" w14:textId="77777777" w:rsidR="002F727C" w:rsidRPr="00852B86" w:rsidRDefault="002F727C" w:rsidP="007B38D9">
            <w:pPr>
              <w:pStyle w:val="TAL"/>
            </w:pPr>
            <w:r w:rsidRPr="00852B86">
              <w:t>SCH_RP</w:t>
            </w:r>
            <w:r w:rsidRPr="00852B86">
              <w:rPr>
                <w:vertAlign w:val="superscript"/>
              </w:rPr>
              <w:t xml:space="preserve"> Note 3</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B448769" w14:textId="77777777" w:rsidR="002F727C" w:rsidRPr="00852B86" w:rsidRDefault="002F727C" w:rsidP="007B38D9">
            <w:pPr>
              <w:pStyle w:val="TAC"/>
            </w:pPr>
            <w:r w:rsidRPr="00852B86">
              <w:t>dBm/15 kHz</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1F0B9A3E" w14:textId="77777777" w:rsidR="002F727C" w:rsidRPr="00852B86" w:rsidRDefault="002F727C" w:rsidP="007B38D9">
            <w:pPr>
              <w:pStyle w:val="TAC"/>
            </w:pPr>
            <w:r w:rsidRPr="00852B86">
              <w:t>-87</w:t>
            </w:r>
          </w:p>
        </w:tc>
      </w:tr>
      <w:tr w:rsidR="002F727C" w:rsidRPr="00852B86" w14:paraId="5462F2F4" w14:textId="77777777" w:rsidTr="007B38D9">
        <w:trPr>
          <w:jc w:val="center"/>
        </w:trPr>
        <w:tc>
          <w:tcPr>
            <w:tcW w:w="2119" w:type="dxa"/>
            <w:vMerge w:val="restart"/>
            <w:tcBorders>
              <w:top w:val="single" w:sz="4" w:space="0" w:color="auto"/>
              <w:left w:val="single" w:sz="4" w:space="0" w:color="auto"/>
              <w:right w:val="single" w:sz="4" w:space="0" w:color="auto"/>
            </w:tcBorders>
            <w:vAlign w:val="center"/>
          </w:tcPr>
          <w:p w14:paraId="0F12C494" w14:textId="77777777" w:rsidR="002F727C" w:rsidRPr="00852B86" w:rsidRDefault="002F727C" w:rsidP="007B38D9">
            <w:pPr>
              <w:pStyle w:val="TAL"/>
            </w:pPr>
            <w:r w:rsidRPr="00852B86">
              <w:t>Io</w:t>
            </w:r>
            <w:r w:rsidRPr="00852B86">
              <w:rPr>
                <w:vertAlign w:val="superscript"/>
              </w:rPr>
              <w:t>Note3</w:t>
            </w:r>
          </w:p>
        </w:tc>
        <w:tc>
          <w:tcPr>
            <w:tcW w:w="1586" w:type="dxa"/>
            <w:tcBorders>
              <w:top w:val="single" w:sz="4" w:space="0" w:color="auto"/>
              <w:left w:val="single" w:sz="4" w:space="0" w:color="auto"/>
              <w:bottom w:val="single" w:sz="4" w:space="0" w:color="auto"/>
              <w:right w:val="single" w:sz="4" w:space="0" w:color="auto"/>
            </w:tcBorders>
            <w:vAlign w:val="center"/>
          </w:tcPr>
          <w:p w14:paraId="5E0C0E46" w14:textId="77777777" w:rsidR="002F727C" w:rsidRPr="00852B86" w:rsidRDefault="002F727C" w:rsidP="007B38D9">
            <w:pPr>
              <w:pStyle w:val="TAL"/>
            </w:pPr>
            <w:r w:rsidRPr="00852B86">
              <w:rPr>
                <w:rFonts w:eastAsia="Calibri"/>
                <w:szCs w:val="22"/>
              </w:rPr>
              <w:t>Config 1,2,4,5</w:t>
            </w:r>
          </w:p>
        </w:tc>
        <w:tc>
          <w:tcPr>
            <w:tcW w:w="1535" w:type="dxa"/>
            <w:tcBorders>
              <w:top w:val="single" w:sz="4" w:space="0" w:color="auto"/>
              <w:left w:val="single" w:sz="4" w:space="0" w:color="auto"/>
              <w:bottom w:val="single" w:sz="4" w:space="0" w:color="auto"/>
              <w:right w:val="single" w:sz="4" w:space="0" w:color="auto"/>
            </w:tcBorders>
            <w:vAlign w:val="center"/>
          </w:tcPr>
          <w:p w14:paraId="0F8C693A" w14:textId="77777777" w:rsidR="002F727C" w:rsidRPr="00852B86" w:rsidRDefault="002F727C" w:rsidP="007B38D9">
            <w:pPr>
              <w:pStyle w:val="TAC"/>
            </w:pPr>
            <w:r w:rsidRPr="00852B86">
              <w:t>dBm/9.3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8AD88B9" w14:textId="77777777" w:rsidR="002F727C" w:rsidRPr="00852B86" w:rsidRDefault="002F727C" w:rsidP="007B38D9">
            <w:pPr>
              <w:pStyle w:val="TAC"/>
            </w:pPr>
            <w:r w:rsidRPr="00852B86">
              <w:rPr>
                <w:lang w:eastAsia="zh-CN"/>
              </w:rPr>
              <w:t>-58.96</w:t>
            </w:r>
          </w:p>
        </w:tc>
      </w:tr>
      <w:tr w:rsidR="002F727C" w:rsidRPr="00852B86" w14:paraId="3EA55F1C" w14:textId="77777777" w:rsidTr="007B38D9">
        <w:trPr>
          <w:jc w:val="center"/>
        </w:trPr>
        <w:tc>
          <w:tcPr>
            <w:tcW w:w="2119" w:type="dxa"/>
            <w:vMerge/>
            <w:tcBorders>
              <w:left w:val="single" w:sz="4" w:space="0" w:color="auto"/>
              <w:bottom w:val="single" w:sz="4" w:space="0" w:color="auto"/>
              <w:right w:val="single" w:sz="4" w:space="0" w:color="auto"/>
            </w:tcBorders>
            <w:vAlign w:val="center"/>
          </w:tcPr>
          <w:p w14:paraId="730F5AFF" w14:textId="77777777" w:rsidR="002F727C" w:rsidRPr="00852B86" w:rsidRDefault="002F727C" w:rsidP="007B38D9">
            <w:pPr>
              <w:pStyle w:val="TAL"/>
            </w:pPr>
          </w:p>
        </w:tc>
        <w:tc>
          <w:tcPr>
            <w:tcW w:w="1586" w:type="dxa"/>
            <w:tcBorders>
              <w:top w:val="single" w:sz="4" w:space="0" w:color="auto"/>
              <w:left w:val="single" w:sz="4" w:space="0" w:color="auto"/>
              <w:bottom w:val="single" w:sz="4" w:space="0" w:color="auto"/>
              <w:right w:val="single" w:sz="4" w:space="0" w:color="auto"/>
            </w:tcBorders>
            <w:vAlign w:val="center"/>
          </w:tcPr>
          <w:p w14:paraId="2F22D91B" w14:textId="77777777" w:rsidR="002F727C" w:rsidRPr="00852B86" w:rsidRDefault="002F727C" w:rsidP="007B38D9">
            <w:pPr>
              <w:pStyle w:val="TAL"/>
            </w:pPr>
            <w:r w:rsidRPr="00852B86">
              <w:rPr>
                <w:rFonts w:eastAsia="Calibri"/>
                <w:szCs w:val="22"/>
              </w:rPr>
              <w:t>Config 3,6</w:t>
            </w:r>
          </w:p>
        </w:tc>
        <w:tc>
          <w:tcPr>
            <w:tcW w:w="1535" w:type="dxa"/>
            <w:tcBorders>
              <w:top w:val="single" w:sz="4" w:space="0" w:color="auto"/>
              <w:left w:val="single" w:sz="4" w:space="0" w:color="auto"/>
              <w:bottom w:val="single" w:sz="4" w:space="0" w:color="auto"/>
              <w:right w:val="single" w:sz="4" w:space="0" w:color="auto"/>
            </w:tcBorders>
            <w:vAlign w:val="center"/>
          </w:tcPr>
          <w:p w14:paraId="66EFAD02" w14:textId="77777777" w:rsidR="002F727C" w:rsidRPr="00852B86" w:rsidRDefault="002F727C" w:rsidP="007B38D9">
            <w:pPr>
              <w:pStyle w:val="TAC"/>
            </w:pPr>
            <w:r w:rsidRPr="00852B86">
              <w:t>dBm/38.16MHz</w:t>
            </w: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13CD1B84" w14:textId="77777777" w:rsidR="002F727C" w:rsidRPr="00852B86" w:rsidRDefault="002F727C" w:rsidP="007B38D9">
            <w:pPr>
              <w:pStyle w:val="TAC"/>
            </w:pPr>
            <w:r w:rsidRPr="00852B86">
              <w:rPr>
                <w:lang w:eastAsia="zh-CN"/>
              </w:rPr>
              <w:t>-52.87</w:t>
            </w:r>
          </w:p>
        </w:tc>
      </w:tr>
      <w:tr w:rsidR="002F727C" w:rsidRPr="00852B86" w14:paraId="40608658"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hideMark/>
          </w:tcPr>
          <w:p w14:paraId="693E8BF0" w14:textId="77777777" w:rsidR="002F727C" w:rsidRPr="00852B86" w:rsidRDefault="002F727C" w:rsidP="007B38D9">
            <w:pPr>
              <w:pStyle w:val="TAL"/>
            </w:pPr>
            <w:r w:rsidRPr="00852B86">
              <w:t>Propagation condition</w:t>
            </w:r>
          </w:p>
        </w:tc>
        <w:tc>
          <w:tcPr>
            <w:tcW w:w="1535" w:type="dxa"/>
            <w:tcBorders>
              <w:top w:val="single" w:sz="4" w:space="0" w:color="auto"/>
              <w:left w:val="single" w:sz="4" w:space="0" w:color="auto"/>
              <w:bottom w:val="single" w:sz="4" w:space="0" w:color="auto"/>
              <w:right w:val="single" w:sz="4" w:space="0" w:color="auto"/>
            </w:tcBorders>
            <w:vAlign w:val="center"/>
            <w:hideMark/>
          </w:tcPr>
          <w:p w14:paraId="1F8B5D11" w14:textId="77777777" w:rsidR="002F727C" w:rsidRPr="00852B86" w:rsidRDefault="002F727C" w:rsidP="007B38D9">
            <w:pPr>
              <w:pStyle w:val="TAC"/>
            </w:pPr>
            <w:r w:rsidRPr="00852B86">
              <w:t>-</w:t>
            </w:r>
          </w:p>
        </w:tc>
        <w:tc>
          <w:tcPr>
            <w:tcW w:w="2126" w:type="dxa"/>
            <w:gridSpan w:val="3"/>
            <w:tcBorders>
              <w:top w:val="single" w:sz="4" w:space="0" w:color="auto"/>
              <w:left w:val="single" w:sz="4" w:space="0" w:color="auto"/>
              <w:bottom w:val="single" w:sz="4" w:space="0" w:color="auto"/>
              <w:right w:val="single" w:sz="4" w:space="0" w:color="auto"/>
            </w:tcBorders>
            <w:vAlign w:val="center"/>
            <w:hideMark/>
          </w:tcPr>
          <w:p w14:paraId="407E17B6" w14:textId="77777777" w:rsidR="002F727C" w:rsidRPr="00852B86" w:rsidRDefault="002F727C" w:rsidP="007B38D9">
            <w:pPr>
              <w:pStyle w:val="TAC"/>
            </w:pPr>
            <w:r w:rsidRPr="00852B86">
              <w:t>AWGN</w:t>
            </w:r>
          </w:p>
        </w:tc>
      </w:tr>
      <w:tr w:rsidR="003E60EF" w:rsidRPr="00852B86" w14:paraId="13B3D033" w14:textId="77777777" w:rsidTr="007B38D9">
        <w:trPr>
          <w:jc w:val="center"/>
        </w:trPr>
        <w:tc>
          <w:tcPr>
            <w:tcW w:w="3705" w:type="dxa"/>
            <w:gridSpan w:val="2"/>
            <w:tcBorders>
              <w:top w:val="single" w:sz="4" w:space="0" w:color="auto"/>
              <w:left w:val="single" w:sz="4" w:space="0" w:color="auto"/>
              <w:bottom w:val="single" w:sz="4" w:space="0" w:color="auto"/>
              <w:right w:val="single" w:sz="4" w:space="0" w:color="auto"/>
            </w:tcBorders>
            <w:vAlign w:val="center"/>
          </w:tcPr>
          <w:p w14:paraId="6233518D" w14:textId="2E79036D" w:rsidR="003E60EF" w:rsidRPr="00852B86" w:rsidRDefault="003E60EF" w:rsidP="003E60EF">
            <w:pPr>
              <w:pStyle w:val="TAL"/>
            </w:pPr>
            <w:r w:rsidRPr="00852B86">
              <w:t>Correlation Matrix and Antenna configuration</w:t>
            </w:r>
          </w:p>
        </w:tc>
        <w:tc>
          <w:tcPr>
            <w:tcW w:w="1535" w:type="dxa"/>
            <w:tcBorders>
              <w:top w:val="single" w:sz="4" w:space="0" w:color="auto"/>
              <w:left w:val="single" w:sz="4" w:space="0" w:color="auto"/>
              <w:bottom w:val="single" w:sz="4" w:space="0" w:color="auto"/>
              <w:right w:val="single" w:sz="4" w:space="0" w:color="auto"/>
            </w:tcBorders>
            <w:vAlign w:val="center"/>
          </w:tcPr>
          <w:p w14:paraId="65CC7ED7" w14:textId="77777777" w:rsidR="003E60EF" w:rsidRPr="00852B86" w:rsidRDefault="003E60EF" w:rsidP="003E60EF">
            <w:pPr>
              <w:pStyle w:val="TAC"/>
            </w:pPr>
          </w:p>
        </w:tc>
        <w:tc>
          <w:tcPr>
            <w:tcW w:w="2126" w:type="dxa"/>
            <w:gridSpan w:val="3"/>
            <w:tcBorders>
              <w:top w:val="single" w:sz="4" w:space="0" w:color="auto"/>
              <w:left w:val="single" w:sz="4" w:space="0" w:color="auto"/>
              <w:bottom w:val="single" w:sz="4" w:space="0" w:color="auto"/>
              <w:right w:val="single" w:sz="4" w:space="0" w:color="auto"/>
            </w:tcBorders>
            <w:vAlign w:val="center"/>
          </w:tcPr>
          <w:p w14:paraId="712AD82B" w14:textId="73852C35" w:rsidR="003E60EF" w:rsidRPr="00852B86" w:rsidRDefault="003E60EF" w:rsidP="003E60EF">
            <w:pPr>
              <w:pStyle w:val="TAC"/>
            </w:pPr>
            <w:r w:rsidRPr="00852B86">
              <w:t>2x2 Low</w:t>
            </w:r>
          </w:p>
        </w:tc>
      </w:tr>
      <w:tr w:rsidR="003E60EF" w:rsidRPr="00852B86" w14:paraId="33CC41C7" w14:textId="77777777" w:rsidTr="007B38D9">
        <w:trPr>
          <w:jc w:val="center"/>
        </w:trPr>
        <w:tc>
          <w:tcPr>
            <w:tcW w:w="7366" w:type="dxa"/>
            <w:gridSpan w:val="6"/>
            <w:tcBorders>
              <w:top w:val="single" w:sz="4" w:space="0" w:color="auto"/>
              <w:left w:val="single" w:sz="4" w:space="0" w:color="auto"/>
              <w:bottom w:val="single" w:sz="4" w:space="0" w:color="auto"/>
              <w:right w:val="single" w:sz="4" w:space="0" w:color="auto"/>
            </w:tcBorders>
            <w:vAlign w:val="center"/>
            <w:hideMark/>
          </w:tcPr>
          <w:p w14:paraId="520EC704" w14:textId="77777777" w:rsidR="003E60EF" w:rsidRPr="00852B86" w:rsidRDefault="003E60EF" w:rsidP="003E60EF">
            <w:pPr>
              <w:pStyle w:val="TAN"/>
              <w:keepNext w:val="0"/>
              <w:keepLines w:val="0"/>
              <w:rPr>
                <w:lang w:eastAsia="zh-TW"/>
              </w:rPr>
            </w:pPr>
            <w:r w:rsidRPr="00852B86">
              <w:rPr>
                <w:lang w:eastAsia="zh-TW"/>
              </w:rPr>
              <w:t>NOTE 1:</w:t>
            </w:r>
            <w:r w:rsidRPr="00852B86">
              <w:rPr>
                <w:lang w:eastAsia="zh-TW"/>
              </w:rPr>
              <w:tab/>
              <w:t>OCNG shall be used such that both cells are fully allocated and a constant total transmitted power spectral density is achieved for all OFDM symbols.</w:t>
            </w:r>
          </w:p>
          <w:p w14:paraId="1BF5D79F" w14:textId="77777777" w:rsidR="003E60EF" w:rsidRPr="00852B86" w:rsidRDefault="003E60EF" w:rsidP="003E60EF">
            <w:pPr>
              <w:pStyle w:val="TAN"/>
              <w:keepNext w:val="0"/>
              <w:keepLines w:val="0"/>
              <w:rPr>
                <w:lang w:eastAsia="zh-TW"/>
              </w:rPr>
            </w:pPr>
            <w:r w:rsidRPr="00852B86">
              <w:rPr>
                <w:lang w:eastAsia="zh-TW"/>
              </w:rPr>
              <w:t>NOTE 2:</w:t>
            </w:r>
            <w:r w:rsidRPr="00852B86">
              <w:rPr>
                <w:lang w:eastAsia="zh-TW"/>
              </w:rPr>
              <w:tab/>
              <w:t xml:space="preserve">Interference from other cells and noise sources not specified in the test is assumed to be constant over subcarriers and time and shall be modelled as AWGN of appropriate power for </w:t>
            </w:r>
            <w:r w:rsidRPr="00852B86">
              <w:rPr>
                <w:lang w:eastAsia="zh-TW"/>
              </w:rPr>
              <w:object w:dxaOrig="375" w:dyaOrig="345" w14:anchorId="003CDCC9">
                <v:shape id="_x0000_i1091" type="#_x0000_t75" style="width:20.4pt;height:15.6pt" o:ole="" fillcolor="window">
                  <v:imagedata r:id="rId9" o:title=""/>
                </v:shape>
                <o:OLEObject Type="Embed" ProgID="Equation.3" ShapeID="_x0000_i1091" DrawAspect="Content" ObjectID="_1781673135" r:id="rId90"/>
              </w:object>
            </w:r>
            <w:r w:rsidRPr="00852B86">
              <w:rPr>
                <w:lang w:eastAsia="zh-TW"/>
              </w:rPr>
              <w:t xml:space="preserve"> to be fulfilled</w:t>
            </w:r>
            <w:r w:rsidRPr="00852B86">
              <w:t xml:space="preserve"> </w:t>
            </w:r>
            <w:r w:rsidRPr="00852B86">
              <w:rPr>
                <w:szCs w:val="18"/>
              </w:rPr>
              <w:t xml:space="preserve">within </w:t>
            </w:r>
            <w:r w:rsidRPr="00852B86">
              <w:t>BW</w:t>
            </w:r>
            <w:r w:rsidRPr="00852B86">
              <w:rPr>
                <w:vertAlign w:val="subscript"/>
              </w:rPr>
              <w:t>occupied</w:t>
            </w:r>
            <w:r w:rsidRPr="00852B86">
              <w:rPr>
                <w:lang w:eastAsia="zh-TW"/>
              </w:rPr>
              <w:t>.</w:t>
            </w:r>
          </w:p>
          <w:p w14:paraId="415DA935" w14:textId="77777777" w:rsidR="003E60EF" w:rsidRPr="00852B86" w:rsidRDefault="003E60EF" w:rsidP="003E60EF">
            <w:pPr>
              <w:pStyle w:val="TAN"/>
              <w:keepNext w:val="0"/>
              <w:keepLines w:val="0"/>
              <w:rPr>
                <w:lang w:eastAsia="zh-TW"/>
              </w:rPr>
            </w:pPr>
            <w:r w:rsidRPr="00852B86">
              <w:rPr>
                <w:lang w:eastAsia="zh-TW"/>
              </w:rPr>
              <w:t>NOTE 3:</w:t>
            </w:r>
            <w:r w:rsidRPr="00852B86">
              <w:rPr>
                <w:lang w:eastAsia="zh-TW"/>
              </w:rPr>
              <w:tab/>
              <w:t>SS-RSRP, Io and SCH_RP levels have been derived from other parameters for information purposes. They are not settable parameters themselves.</w:t>
            </w:r>
          </w:p>
          <w:p w14:paraId="413123CE" w14:textId="77777777" w:rsidR="003E60EF" w:rsidRPr="00852B86" w:rsidRDefault="003E60EF" w:rsidP="003E60EF">
            <w:pPr>
              <w:pStyle w:val="TAN"/>
              <w:rPr>
                <w:lang w:eastAsia="zh-TW"/>
              </w:rPr>
            </w:pPr>
            <w:r w:rsidRPr="00852B86">
              <w:rPr>
                <w:lang w:eastAsia="zh-TW"/>
              </w:rPr>
              <w:t>NOTE 4:</w:t>
            </w:r>
            <w:r w:rsidRPr="00852B86">
              <w:rPr>
                <w:lang w:eastAsia="zh-TW"/>
              </w:rPr>
              <w:tab/>
              <w:t>The uplink resources for CSI reporting are assigned to the UE prior to the start of time period T2.]</w:t>
            </w:r>
          </w:p>
          <w:p w14:paraId="15376F9A"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0AC131A7"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09A8AD1" w14:textId="77777777" w:rsidR="003E60EF" w:rsidRPr="00852B86" w:rsidRDefault="003E60EF" w:rsidP="003E60EF">
            <w:pPr>
              <w:pStyle w:val="TAN"/>
              <w:rPr>
                <w:rFonts w:cs="v4.2.0"/>
                <w:lang w:eastAsia="zh-CN"/>
              </w:rPr>
            </w:pPr>
            <w:r w:rsidRPr="00852B86">
              <w:rPr>
                <w:lang w:eastAsia="zh-TW"/>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3E043E91" w14:textId="77777777" w:rsidR="002F727C" w:rsidRPr="00852B86" w:rsidRDefault="002F727C" w:rsidP="002F727C">
      <w:pPr>
        <w:rPr>
          <w:lang w:eastAsia="zh-CN"/>
        </w:rPr>
      </w:pPr>
    </w:p>
    <w:p w14:paraId="43E12142" w14:textId="77777777" w:rsidR="002F727C" w:rsidRPr="00852B86" w:rsidRDefault="002F727C" w:rsidP="002F727C">
      <w:pPr>
        <w:pStyle w:val="TH"/>
        <w:rPr>
          <w:lang w:eastAsia="sv-SE"/>
        </w:rPr>
      </w:pPr>
      <w:r w:rsidRPr="00852B86">
        <w:t>Table 4.5.3.1.5-1</w:t>
      </w:r>
      <w:r w:rsidRPr="00852B86">
        <w:rPr>
          <w:lang w:eastAsia="zh-CN"/>
        </w:rPr>
        <w:t>A</w:t>
      </w:r>
      <w:r w:rsidRPr="00852B86">
        <w:t xml:space="preserve">: </w:t>
      </w:r>
      <w:r w:rsidRPr="00852B86">
        <w:rPr>
          <w:lang w:eastAsia="sv-SE"/>
        </w:rPr>
        <w:t xml:space="preserve">Cell specific test parameters </w:t>
      </w:r>
      <w:r w:rsidRPr="00852B86">
        <w:rPr>
          <w:lang w:eastAsia="zh-CN"/>
        </w:rPr>
        <w:t xml:space="preserve">for NR SCell </w:t>
      </w:r>
      <w:r w:rsidRPr="00852B86">
        <w:rPr>
          <w:lang w:eastAsia="sv-SE"/>
        </w:rPr>
        <w:t>for known FR1 SCell activation case,</w:t>
      </w:r>
      <w:r w:rsidRPr="00852B86">
        <w:rPr>
          <w:lang w:eastAsia="sv-SE"/>
        </w:rPr>
        <w:br/>
        <w:t>160ms SCell measurement cyc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70"/>
        <w:gridCol w:w="1707"/>
        <w:gridCol w:w="2100"/>
        <w:gridCol w:w="684"/>
        <w:gridCol w:w="684"/>
        <w:gridCol w:w="684"/>
      </w:tblGrid>
      <w:tr w:rsidR="002F727C" w:rsidRPr="00852B86" w14:paraId="63D1C7D2" w14:textId="77777777" w:rsidTr="000A312C">
        <w:trPr>
          <w:jc w:val="center"/>
        </w:trPr>
        <w:tc>
          <w:tcPr>
            <w:tcW w:w="547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C5BFFD" w14:textId="77777777" w:rsidR="002F727C" w:rsidRPr="00852B86" w:rsidRDefault="002F727C" w:rsidP="007B38D9">
            <w:pPr>
              <w:pStyle w:val="TAH"/>
            </w:pPr>
            <w:r w:rsidRPr="00852B86">
              <w:t>Parameter</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73630CAC" w14:textId="77777777" w:rsidR="002F727C" w:rsidRPr="00852B86" w:rsidRDefault="002F727C" w:rsidP="007B38D9">
            <w:pPr>
              <w:pStyle w:val="TAH"/>
            </w:pPr>
            <w:r w:rsidRPr="00852B86">
              <w:t>Unit</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39EA126E" w14:textId="77777777" w:rsidR="002F727C" w:rsidRPr="00852B86" w:rsidRDefault="002F727C" w:rsidP="007B38D9">
            <w:pPr>
              <w:pStyle w:val="TAH"/>
            </w:pPr>
            <w:r w:rsidRPr="00852B86">
              <w:t>Cell 3</w:t>
            </w:r>
          </w:p>
        </w:tc>
      </w:tr>
      <w:tr w:rsidR="002F727C" w:rsidRPr="00852B86" w14:paraId="772A3E45" w14:textId="77777777" w:rsidTr="000A312C">
        <w:trPr>
          <w:jc w:val="center"/>
        </w:trPr>
        <w:tc>
          <w:tcPr>
            <w:tcW w:w="5477" w:type="dxa"/>
            <w:gridSpan w:val="2"/>
            <w:vMerge/>
            <w:tcBorders>
              <w:top w:val="single" w:sz="4" w:space="0" w:color="auto"/>
              <w:left w:val="single" w:sz="4" w:space="0" w:color="auto"/>
              <w:bottom w:val="single" w:sz="4" w:space="0" w:color="auto"/>
              <w:right w:val="single" w:sz="4" w:space="0" w:color="auto"/>
            </w:tcBorders>
            <w:vAlign w:val="center"/>
            <w:hideMark/>
          </w:tcPr>
          <w:p w14:paraId="01EBB688" w14:textId="77777777" w:rsidR="002F727C" w:rsidRPr="00852B86" w:rsidRDefault="002F727C" w:rsidP="007B38D9">
            <w:pPr>
              <w:pStyle w:val="TAH"/>
            </w:pP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4AC640D1" w14:textId="77777777" w:rsidR="002F727C" w:rsidRPr="00852B86" w:rsidRDefault="002F727C" w:rsidP="007B38D9">
            <w:pPr>
              <w:pStyle w:val="TAH"/>
            </w:pPr>
          </w:p>
        </w:tc>
        <w:tc>
          <w:tcPr>
            <w:tcW w:w="684" w:type="dxa"/>
            <w:tcBorders>
              <w:top w:val="single" w:sz="4" w:space="0" w:color="auto"/>
              <w:left w:val="single" w:sz="4" w:space="0" w:color="auto"/>
              <w:bottom w:val="single" w:sz="4" w:space="0" w:color="auto"/>
              <w:right w:val="single" w:sz="4" w:space="0" w:color="auto"/>
            </w:tcBorders>
            <w:vAlign w:val="center"/>
          </w:tcPr>
          <w:p w14:paraId="32B181B9" w14:textId="77777777" w:rsidR="002F727C" w:rsidRPr="00852B86" w:rsidRDefault="002F727C" w:rsidP="007B38D9">
            <w:pPr>
              <w:pStyle w:val="TAH"/>
            </w:pPr>
            <w:r w:rsidRPr="00852B86">
              <w:t>T1</w:t>
            </w:r>
          </w:p>
        </w:tc>
        <w:tc>
          <w:tcPr>
            <w:tcW w:w="684" w:type="dxa"/>
            <w:tcBorders>
              <w:top w:val="single" w:sz="4" w:space="0" w:color="auto"/>
              <w:left w:val="single" w:sz="4" w:space="0" w:color="auto"/>
              <w:bottom w:val="single" w:sz="4" w:space="0" w:color="auto"/>
              <w:right w:val="single" w:sz="4" w:space="0" w:color="auto"/>
            </w:tcBorders>
            <w:vAlign w:val="center"/>
            <w:hideMark/>
          </w:tcPr>
          <w:p w14:paraId="5ECA60FC" w14:textId="77777777" w:rsidR="002F727C" w:rsidRPr="00852B86" w:rsidRDefault="002F727C" w:rsidP="007B38D9">
            <w:pPr>
              <w:pStyle w:val="TAH"/>
            </w:pPr>
            <w:r w:rsidRPr="00852B86">
              <w:t>T2</w:t>
            </w:r>
          </w:p>
        </w:tc>
        <w:tc>
          <w:tcPr>
            <w:tcW w:w="684" w:type="dxa"/>
            <w:tcBorders>
              <w:top w:val="single" w:sz="4" w:space="0" w:color="auto"/>
              <w:left w:val="single" w:sz="4" w:space="0" w:color="auto"/>
              <w:bottom w:val="single" w:sz="4" w:space="0" w:color="auto"/>
              <w:right w:val="single" w:sz="4" w:space="0" w:color="auto"/>
            </w:tcBorders>
            <w:vAlign w:val="center"/>
            <w:hideMark/>
          </w:tcPr>
          <w:p w14:paraId="14F78807" w14:textId="77777777" w:rsidR="002F727C" w:rsidRPr="00852B86" w:rsidRDefault="002F727C" w:rsidP="007B38D9">
            <w:pPr>
              <w:pStyle w:val="TAH"/>
            </w:pPr>
            <w:r w:rsidRPr="00852B86">
              <w:t>T3</w:t>
            </w:r>
          </w:p>
        </w:tc>
      </w:tr>
      <w:tr w:rsidR="002F727C" w:rsidRPr="00852B86" w14:paraId="79D944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AA3D315" w14:textId="77777777" w:rsidR="002F727C" w:rsidRPr="00852B86" w:rsidRDefault="002F727C" w:rsidP="007B38D9">
            <w:pPr>
              <w:pStyle w:val="TAL"/>
            </w:pPr>
            <w:r w:rsidRPr="00852B86">
              <w:t>SSB ARFCN</w:t>
            </w:r>
          </w:p>
        </w:tc>
        <w:tc>
          <w:tcPr>
            <w:tcW w:w="2100" w:type="dxa"/>
            <w:tcBorders>
              <w:top w:val="single" w:sz="4" w:space="0" w:color="auto"/>
              <w:left w:val="single" w:sz="4" w:space="0" w:color="auto"/>
              <w:bottom w:val="single" w:sz="4" w:space="0" w:color="auto"/>
              <w:right w:val="single" w:sz="4" w:space="0" w:color="auto"/>
            </w:tcBorders>
            <w:vAlign w:val="center"/>
          </w:tcPr>
          <w:p w14:paraId="69E5836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4EED7CB" w14:textId="77777777" w:rsidR="002F727C" w:rsidRPr="00852B86" w:rsidRDefault="002F727C" w:rsidP="007B38D9">
            <w:pPr>
              <w:pStyle w:val="TAC"/>
            </w:pPr>
            <w:r w:rsidRPr="00852B86">
              <w:t>freq2</w:t>
            </w:r>
          </w:p>
        </w:tc>
      </w:tr>
      <w:tr w:rsidR="002F727C" w:rsidRPr="00852B86" w14:paraId="237DBD3D" w14:textId="77777777" w:rsidTr="000A312C">
        <w:trPr>
          <w:trHeight w:val="10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F1C9D0D" w14:textId="77777777" w:rsidR="002F727C" w:rsidRPr="00852B86" w:rsidRDefault="002F727C" w:rsidP="007B38D9">
            <w:pPr>
              <w:pStyle w:val="TAL"/>
            </w:pPr>
            <w:r w:rsidRPr="00852B86">
              <w:t>Duplex mode</w:t>
            </w:r>
          </w:p>
        </w:tc>
        <w:tc>
          <w:tcPr>
            <w:tcW w:w="1707" w:type="dxa"/>
            <w:tcBorders>
              <w:top w:val="single" w:sz="4" w:space="0" w:color="auto"/>
              <w:left w:val="single" w:sz="4" w:space="0" w:color="auto"/>
              <w:bottom w:val="single" w:sz="4" w:space="0" w:color="auto"/>
              <w:right w:val="single" w:sz="4" w:space="0" w:color="auto"/>
            </w:tcBorders>
            <w:vAlign w:val="center"/>
            <w:hideMark/>
          </w:tcPr>
          <w:p w14:paraId="27C1C5FA"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4FD4E1E2"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EA81AE" w14:textId="77777777" w:rsidR="002F727C" w:rsidRPr="00852B86" w:rsidRDefault="002F727C" w:rsidP="007B38D9">
            <w:pPr>
              <w:pStyle w:val="TAC"/>
            </w:pPr>
            <w:r w:rsidRPr="00852B86">
              <w:t>FDD</w:t>
            </w:r>
          </w:p>
        </w:tc>
      </w:tr>
      <w:tr w:rsidR="002F727C" w:rsidRPr="00852B86" w14:paraId="5EB8DE09"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9D19C83"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96E0EC6"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t xml:space="preserve"> 2,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39C32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4901A236" w14:textId="77777777" w:rsidR="002F727C" w:rsidRPr="00852B86" w:rsidRDefault="002F727C" w:rsidP="007B38D9">
            <w:pPr>
              <w:pStyle w:val="TAC"/>
            </w:pPr>
            <w:r w:rsidRPr="00852B86">
              <w:t>TDD</w:t>
            </w:r>
          </w:p>
        </w:tc>
      </w:tr>
      <w:tr w:rsidR="002F727C" w:rsidRPr="00852B86" w14:paraId="53B77702" w14:textId="77777777" w:rsidTr="000A312C">
        <w:trPr>
          <w:trHeight w:val="283"/>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752AF91A" w14:textId="77777777" w:rsidR="002F727C" w:rsidRPr="00852B86" w:rsidRDefault="002F727C" w:rsidP="007B38D9">
            <w:pPr>
              <w:pStyle w:val="TAL"/>
            </w:pPr>
            <w:r w:rsidRPr="00852B86">
              <w:t>TDD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CA341A0"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E194F3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01FF99" w14:textId="77777777" w:rsidR="002F727C" w:rsidRPr="00852B86" w:rsidRDefault="002F727C" w:rsidP="007B38D9">
            <w:pPr>
              <w:pStyle w:val="TAC"/>
            </w:pPr>
            <w:r w:rsidRPr="00852B86">
              <w:t>Not Applicable</w:t>
            </w:r>
          </w:p>
        </w:tc>
      </w:tr>
      <w:tr w:rsidR="002F727C" w:rsidRPr="00852B86" w14:paraId="54D4B345"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D6D2E"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B32554D"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FF51C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1F0FADC" w14:textId="77777777" w:rsidR="002F727C" w:rsidRPr="00852B86" w:rsidRDefault="002F727C" w:rsidP="007B38D9">
            <w:pPr>
              <w:pStyle w:val="TAC"/>
            </w:pPr>
            <w:r w:rsidRPr="00852B86">
              <w:t>TDDConf.1.1</w:t>
            </w:r>
          </w:p>
        </w:tc>
      </w:tr>
      <w:tr w:rsidR="002F727C" w:rsidRPr="00852B86" w14:paraId="6AB4DE2A" w14:textId="77777777" w:rsidTr="000A312C">
        <w:trPr>
          <w:trHeight w:val="28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EEE46BD"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61CB759"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6B2A061"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DBF9B47" w14:textId="77777777" w:rsidR="002F727C" w:rsidRPr="00852B86" w:rsidRDefault="002F727C" w:rsidP="007B38D9">
            <w:pPr>
              <w:pStyle w:val="TAC"/>
            </w:pPr>
            <w:r w:rsidRPr="00852B86">
              <w:t>TDDConf.2.1</w:t>
            </w:r>
          </w:p>
        </w:tc>
      </w:tr>
      <w:tr w:rsidR="002F727C" w:rsidRPr="00852B86" w14:paraId="23D5B981"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37BBD656" w14:textId="77777777" w:rsidR="002F727C" w:rsidRPr="00852B86" w:rsidRDefault="002F727C" w:rsidP="007B38D9">
            <w:pPr>
              <w:pStyle w:val="TAL"/>
              <w:rPr>
                <w:rFonts w:cs="Arial"/>
              </w:rPr>
            </w:pPr>
            <w:r w:rsidRPr="00852B86">
              <w:t>BW</w:t>
            </w:r>
            <w:r w:rsidRPr="00852B86">
              <w:rPr>
                <w:vertAlign w:val="subscript"/>
              </w:rPr>
              <w:t>channel</w:t>
            </w:r>
          </w:p>
        </w:tc>
        <w:tc>
          <w:tcPr>
            <w:tcW w:w="2100" w:type="dxa"/>
            <w:tcBorders>
              <w:top w:val="single" w:sz="4" w:space="0" w:color="auto"/>
              <w:left w:val="single" w:sz="4" w:space="0" w:color="auto"/>
              <w:bottom w:val="single" w:sz="4" w:space="0" w:color="auto"/>
              <w:right w:val="single" w:sz="4" w:space="0" w:color="auto"/>
            </w:tcBorders>
            <w:vAlign w:val="center"/>
          </w:tcPr>
          <w:p w14:paraId="3C1A7C5B" w14:textId="77777777" w:rsidR="002F727C" w:rsidRPr="00852B86" w:rsidRDefault="002F727C" w:rsidP="007B38D9">
            <w:pPr>
              <w:pStyle w:val="TAC"/>
            </w:pPr>
            <w:r w:rsidRPr="00852B86">
              <w:t>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F21841A" w14:textId="77777777" w:rsidR="002F727C" w:rsidRPr="00852B86" w:rsidRDefault="002F727C" w:rsidP="007B38D9">
            <w:pPr>
              <w:pStyle w:val="TAC"/>
            </w:pPr>
            <w:r w:rsidRPr="00852B86">
              <w:rPr>
                <w:szCs w:val="18"/>
              </w:rPr>
              <w:t>Note 7</w:t>
            </w:r>
          </w:p>
        </w:tc>
      </w:tr>
      <w:tr w:rsidR="002F727C" w:rsidRPr="00852B86" w14:paraId="57A23CD2" w14:textId="77777777" w:rsidTr="000A312C">
        <w:trPr>
          <w:trHeight w:val="283"/>
          <w:jc w:val="center"/>
        </w:trPr>
        <w:tc>
          <w:tcPr>
            <w:tcW w:w="3770" w:type="dxa"/>
            <w:tcBorders>
              <w:top w:val="single" w:sz="4" w:space="0" w:color="auto"/>
              <w:left w:val="single" w:sz="4" w:space="0" w:color="auto"/>
              <w:bottom w:val="nil"/>
              <w:right w:val="single" w:sz="4" w:space="0" w:color="auto"/>
            </w:tcBorders>
            <w:vAlign w:val="center"/>
          </w:tcPr>
          <w:p w14:paraId="593A5E75" w14:textId="77777777" w:rsidR="002F727C" w:rsidRPr="00852B86" w:rsidRDefault="002F727C" w:rsidP="007B38D9">
            <w:pPr>
              <w:pStyle w:val="TAL"/>
            </w:pPr>
            <w:r w:rsidRPr="00852B86">
              <w:rPr>
                <w:rFonts w:cs="Arial"/>
              </w:rPr>
              <w:t>BW</w:t>
            </w:r>
            <w:r w:rsidRPr="00852B86">
              <w:rPr>
                <w:rFonts w:cs="Arial"/>
                <w:vertAlign w:val="subscript"/>
              </w:rPr>
              <w:t>occupied</w:t>
            </w:r>
          </w:p>
        </w:tc>
        <w:tc>
          <w:tcPr>
            <w:tcW w:w="1707" w:type="dxa"/>
            <w:tcBorders>
              <w:top w:val="single" w:sz="4" w:space="0" w:color="auto"/>
              <w:left w:val="single" w:sz="4" w:space="0" w:color="auto"/>
              <w:bottom w:val="single" w:sz="4" w:space="0" w:color="auto"/>
              <w:right w:val="single" w:sz="4" w:space="0" w:color="auto"/>
            </w:tcBorders>
            <w:vAlign w:val="center"/>
          </w:tcPr>
          <w:p w14:paraId="2F468B1E"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1,2</w:t>
            </w:r>
          </w:p>
        </w:tc>
        <w:tc>
          <w:tcPr>
            <w:tcW w:w="2100" w:type="dxa"/>
            <w:tcBorders>
              <w:top w:val="single" w:sz="4" w:space="0" w:color="auto"/>
              <w:left w:val="single" w:sz="4" w:space="0" w:color="auto"/>
              <w:bottom w:val="nil"/>
              <w:right w:val="single" w:sz="4" w:space="0" w:color="auto"/>
            </w:tcBorders>
            <w:vAlign w:val="center"/>
          </w:tcPr>
          <w:p w14:paraId="4053C4DB" w14:textId="77777777" w:rsidR="002F727C" w:rsidRPr="00852B86" w:rsidRDefault="002F727C" w:rsidP="007B38D9">
            <w:pPr>
              <w:pStyle w:val="TAC"/>
            </w:pPr>
            <w:r w:rsidRPr="00852B86">
              <w:rPr>
                <w:lang w:eastAsia="ja-JP"/>
              </w:rPr>
              <w:t>RB</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B3DFEC" w14:textId="77777777" w:rsidR="002F727C" w:rsidRPr="00852B86" w:rsidRDefault="002F727C" w:rsidP="007B38D9">
            <w:pPr>
              <w:pStyle w:val="TAC"/>
              <w:rPr>
                <w:szCs w:val="18"/>
              </w:rPr>
            </w:pPr>
            <w:r w:rsidRPr="00852B86">
              <w:rPr>
                <w:szCs w:val="18"/>
                <w:lang w:eastAsia="ja-JP"/>
              </w:rPr>
              <w:t xml:space="preserve">52 </w:t>
            </w:r>
            <w:r w:rsidRPr="00852B86">
              <w:rPr>
                <w:szCs w:val="18"/>
                <w:vertAlign w:val="superscript"/>
                <w:lang w:eastAsia="ja-JP"/>
              </w:rPr>
              <w:t>Note 5</w:t>
            </w:r>
          </w:p>
        </w:tc>
      </w:tr>
      <w:tr w:rsidR="002F727C" w:rsidRPr="00852B86" w14:paraId="4075FA4A" w14:textId="77777777" w:rsidTr="000A312C">
        <w:trPr>
          <w:trHeight w:val="283"/>
          <w:jc w:val="center"/>
        </w:trPr>
        <w:tc>
          <w:tcPr>
            <w:tcW w:w="3770" w:type="dxa"/>
            <w:tcBorders>
              <w:top w:val="nil"/>
              <w:left w:val="single" w:sz="4" w:space="0" w:color="auto"/>
              <w:bottom w:val="single" w:sz="4" w:space="0" w:color="auto"/>
              <w:right w:val="single" w:sz="4" w:space="0" w:color="auto"/>
            </w:tcBorders>
            <w:vAlign w:val="center"/>
          </w:tcPr>
          <w:p w14:paraId="06042733"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68607A02" w14:textId="77777777" w:rsidR="002F727C" w:rsidRPr="00852B86" w:rsidRDefault="002F727C" w:rsidP="007B38D9">
            <w:pPr>
              <w:pStyle w:val="TAL"/>
            </w:pPr>
            <w:r w:rsidRPr="00852B86">
              <w:rPr>
                <w:rFonts w:cs="Arial"/>
              </w:rPr>
              <w:t>Config</w:t>
            </w:r>
            <w:r w:rsidRPr="00852B86">
              <w:rPr>
                <w:rFonts w:cs="Arial"/>
                <w:vertAlign w:val="subscript"/>
              </w:rPr>
              <w:t>SCell</w:t>
            </w:r>
            <w:r w:rsidRPr="00852B86">
              <w:rPr>
                <w:szCs w:val="18"/>
              </w:rPr>
              <w:t xml:space="preserve"> 3</w:t>
            </w:r>
          </w:p>
        </w:tc>
        <w:tc>
          <w:tcPr>
            <w:tcW w:w="2100" w:type="dxa"/>
            <w:tcBorders>
              <w:top w:val="nil"/>
              <w:left w:val="single" w:sz="4" w:space="0" w:color="auto"/>
              <w:bottom w:val="single" w:sz="4" w:space="0" w:color="auto"/>
              <w:right w:val="single" w:sz="4" w:space="0" w:color="auto"/>
            </w:tcBorders>
            <w:vAlign w:val="center"/>
          </w:tcPr>
          <w:p w14:paraId="58359E8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1082C8" w14:textId="77777777" w:rsidR="002F727C" w:rsidRPr="00852B86" w:rsidRDefault="002F727C" w:rsidP="007B38D9">
            <w:pPr>
              <w:pStyle w:val="TAC"/>
              <w:rPr>
                <w:szCs w:val="18"/>
              </w:rPr>
            </w:pPr>
            <w:r w:rsidRPr="00852B86">
              <w:rPr>
                <w:szCs w:val="18"/>
                <w:lang w:eastAsia="ja-JP"/>
              </w:rPr>
              <w:t xml:space="preserve">106 </w:t>
            </w:r>
            <w:r w:rsidRPr="00852B86">
              <w:rPr>
                <w:szCs w:val="18"/>
                <w:vertAlign w:val="superscript"/>
                <w:lang w:eastAsia="ja-JP"/>
              </w:rPr>
              <w:t>Note 6</w:t>
            </w:r>
          </w:p>
        </w:tc>
      </w:tr>
      <w:tr w:rsidR="002F727C" w:rsidRPr="00852B86" w14:paraId="2C6F2CB8"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090FB53D" w14:textId="77777777" w:rsidR="002F727C" w:rsidRPr="00852B86" w:rsidRDefault="002F727C" w:rsidP="007B38D9">
            <w:pPr>
              <w:pStyle w:val="TAL"/>
            </w:pPr>
            <w:r w:rsidRPr="00852B86">
              <w:t>D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AA89C2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17B90CE" w14:textId="77777777" w:rsidR="002F727C" w:rsidRPr="00852B86" w:rsidRDefault="002F727C" w:rsidP="007B38D9">
            <w:pPr>
              <w:pStyle w:val="TAC"/>
            </w:pPr>
            <w:r w:rsidRPr="00852B86">
              <w:t>DLBWP.0.1</w:t>
            </w:r>
          </w:p>
        </w:tc>
      </w:tr>
      <w:tr w:rsidR="002F727C" w:rsidRPr="00852B86" w14:paraId="2BCCA76D"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40134850" w14:textId="77777777" w:rsidR="002F727C" w:rsidRPr="00852B86" w:rsidRDefault="002F727C" w:rsidP="007B38D9">
            <w:pPr>
              <w:pStyle w:val="TAL"/>
            </w:pPr>
            <w:r w:rsidRPr="00852B86">
              <w:t>D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3ECA0B1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8194082" w14:textId="77777777" w:rsidR="002F727C" w:rsidRPr="00852B86" w:rsidRDefault="002F727C" w:rsidP="007B38D9">
            <w:pPr>
              <w:pStyle w:val="TAC"/>
            </w:pPr>
            <w:r w:rsidRPr="00852B86">
              <w:t>DLBWP.1.1</w:t>
            </w:r>
          </w:p>
        </w:tc>
      </w:tr>
      <w:tr w:rsidR="002F727C" w:rsidRPr="00852B86" w14:paraId="4CE1F5FB"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653FBF29" w14:textId="77777777" w:rsidR="002F727C" w:rsidRPr="00852B86" w:rsidRDefault="002F727C" w:rsidP="007B38D9">
            <w:pPr>
              <w:pStyle w:val="TAL"/>
            </w:pPr>
            <w:r w:rsidRPr="00852B86">
              <w:t>UL initial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59957B6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6AD2E9C" w14:textId="77777777" w:rsidR="002F727C" w:rsidRPr="00852B86" w:rsidRDefault="002F727C" w:rsidP="007B38D9">
            <w:pPr>
              <w:pStyle w:val="TAC"/>
            </w:pPr>
            <w:r w:rsidRPr="00852B86">
              <w:t>ULBWP.0.1</w:t>
            </w:r>
          </w:p>
        </w:tc>
      </w:tr>
      <w:tr w:rsidR="002F727C" w:rsidRPr="00852B86" w14:paraId="4A4BC8A9" w14:textId="77777777" w:rsidTr="007B38D9">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13A679D3" w14:textId="77777777" w:rsidR="002F727C" w:rsidRPr="00852B86" w:rsidRDefault="002F727C" w:rsidP="007B38D9">
            <w:pPr>
              <w:pStyle w:val="TAL"/>
            </w:pPr>
            <w:r w:rsidRPr="00852B86">
              <w:t>UL dedicated BWP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749C4CB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B3924F6" w14:textId="77777777" w:rsidR="002F727C" w:rsidRPr="00852B86" w:rsidRDefault="002F727C" w:rsidP="007B38D9">
            <w:pPr>
              <w:pStyle w:val="TAC"/>
            </w:pPr>
            <w:r w:rsidRPr="00852B86">
              <w:t>ULBWP.1.1</w:t>
            </w:r>
          </w:p>
        </w:tc>
      </w:tr>
      <w:tr w:rsidR="002F727C" w:rsidRPr="00852B86" w14:paraId="5EBAED6C" w14:textId="77777777" w:rsidTr="000A312C">
        <w:trPr>
          <w:trHeight w:val="283"/>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85DC652" w14:textId="77777777" w:rsidR="002F727C" w:rsidRPr="00852B86" w:rsidRDefault="002F727C" w:rsidP="007B38D9">
            <w:pPr>
              <w:pStyle w:val="TAL"/>
            </w:pPr>
            <w:r w:rsidRPr="00852B86">
              <w:t>DRX Cycle</w:t>
            </w:r>
          </w:p>
        </w:tc>
        <w:tc>
          <w:tcPr>
            <w:tcW w:w="2100" w:type="dxa"/>
            <w:tcBorders>
              <w:top w:val="single" w:sz="4" w:space="0" w:color="auto"/>
              <w:left w:val="single" w:sz="4" w:space="0" w:color="auto"/>
              <w:bottom w:val="single" w:sz="4" w:space="0" w:color="auto"/>
              <w:right w:val="single" w:sz="4" w:space="0" w:color="auto"/>
            </w:tcBorders>
            <w:vAlign w:val="center"/>
            <w:hideMark/>
          </w:tcPr>
          <w:p w14:paraId="208E2A35" w14:textId="77777777" w:rsidR="002F727C" w:rsidRPr="00852B86" w:rsidRDefault="002F727C" w:rsidP="007B38D9">
            <w:pPr>
              <w:pStyle w:val="TAC"/>
            </w:pPr>
            <w:r w:rsidRPr="00852B86">
              <w:t>ms</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8F5F4BF" w14:textId="77777777" w:rsidR="002F727C" w:rsidRPr="00852B86" w:rsidRDefault="002F727C" w:rsidP="007B38D9">
            <w:pPr>
              <w:pStyle w:val="TAC"/>
            </w:pPr>
            <w:r w:rsidRPr="00852B86">
              <w:t>Not Applicable</w:t>
            </w:r>
          </w:p>
        </w:tc>
      </w:tr>
      <w:tr w:rsidR="002F727C" w:rsidRPr="00852B86" w14:paraId="22A39D36" w14:textId="77777777" w:rsidTr="000A312C">
        <w:trPr>
          <w:trHeight w:val="22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44331E41" w14:textId="77777777" w:rsidR="002F727C" w:rsidRPr="00852B86" w:rsidRDefault="002F727C" w:rsidP="007B38D9">
            <w:pPr>
              <w:pStyle w:val="TAL"/>
            </w:pPr>
            <w:r w:rsidRPr="00852B86">
              <w:t xml:space="preserve">PDSCH Reference measurement channel </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1C6B2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75483C5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6F40C3C7" w14:textId="77777777" w:rsidR="002F727C" w:rsidRPr="00852B86" w:rsidRDefault="002F727C" w:rsidP="007B38D9">
            <w:pPr>
              <w:pStyle w:val="TAC"/>
            </w:pPr>
            <w:r w:rsidRPr="00852B86">
              <w:t>SR.1.1 FDD</w:t>
            </w:r>
          </w:p>
        </w:tc>
      </w:tr>
      <w:tr w:rsidR="002F727C" w:rsidRPr="00852B86" w14:paraId="1455F213" w14:textId="77777777" w:rsidTr="000A312C">
        <w:trPr>
          <w:trHeight w:val="143"/>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9D2D417"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81F6E6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8DACBD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CBDFCF" w14:textId="77777777" w:rsidR="002F727C" w:rsidRPr="00852B86" w:rsidRDefault="002F727C" w:rsidP="007B38D9">
            <w:pPr>
              <w:pStyle w:val="TAC"/>
            </w:pPr>
            <w:r w:rsidRPr="00852B86">
              <w:t>SR.1.1 TDD</w:t>
            </w:r>
          </w:p>
        </w:tc>
      </w:tr>
      <w:tr w:rsidR="002F727C" w:rsidRPr="00852B86" w14:paraId="75257E3D" w14:textId="77777777" w:rsidTr="000A312C">
        <w:trPr>
          <w:trHeight w:val="119"/>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348FA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B76ED5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C7B8130"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917E7D5" w14:textId="77777777" w:rsidR="002F727C" w:rsidRPr="00852B86" w:rsidRDefault="002F727C" w:rsidP="007B38D9">
            <w:pPr>
              <w:pStyle w:val="TAC"/>
            </w:pPr>
            <w:r w:rsidRPr="00852B86">
              <w:t>SR.2.1 TDD</w:t>
            </w:r>
          </w:p>
        </w:tc>
      </w:tr>
      <w:tr w:rsidR="002F727C" w:rsidRPr="00852B86" w14:paraId="5D953674" w14:textId="77777777" w:rsidTr="000A312C">
        <w:trPr>
          <w:trHeight w:val="135"/>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A68DC47" w14:textId="77777777" w:rsidR="002F727C" w:rsidRPr="00852B86" w:rsidRDefault="002F727C" w:rsidP="007B38D9">
            <w:pPr>
              <w:pStyle w:val="TAL"/>
            </w:pPr>
            <w:r w:rsidRPr="00852B86">
              <w:rPr>
                <w:rFonts w:cs="v5.0.0"/>
              </w:rPr>
              <w:t>RMSI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63D75BD8"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57EB5551"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A34FB2F" w14:textId="77777777" w:rsidR="002F727C" w:rsidRPr="00852B86" w:rsidRDefault="002F727C" w:rsidP="007B38D9">
            <w:pPr>
              <w:pStyle w:val="TAC"/>
            </w:pPr>
            <w:r w:rsidRPr="00852B86">
              <w:t xml:space="preserve">CR.1.1 FDD </w:t>
            </w:r>
          </w:p>
        </w:tc>
      </w:tr>
      <w:tr w:rsidR="002F727C" w:rsidRPr="00852B86" w14:paraId="4E31B882"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4056EE10"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61F7A132" w14:textId="77777777" w:rsidR="002F727C" w:rsidRPr="00852B86" w:rsidRDefault="002F727C" w:rsidP="007B38D9">
            <w:pPr>
              <w:pStyle w:val="TAL"/>
              <w:rPr>
                <w:rFonts w:cs="v5.0.0"/>
              </w:rPr>
            </w:pPr>
            <w:r w:rsidRPr="00852B86">
              <w:t>Config</w:t>
            </w:r>
            <w:r w:rsidRPr="00852B86">
              <w:rPr>
                <w:rFonts w:cs="Arial"/>
                <w:vertAlign w:val="subscript"/>
              </w:rPr>
              <w:t>SCell</w:t>
            </w:r>
            <w:r w:rsidRPr="00852B86">
              <w:rPr>
                <w:szCs w:val="18"/>
              </w:rPr>
              <w:t xml:space="preserve"> 2</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EFDCA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3F08BD8" w14:textId="77777777" w:rsidR="002F727C" w:rsidRPr="00852B86" w:rsidRDefault="002F727C" w:rsidP="007B38D9">
            <w:pPr>
              <w:pStyle w:val="TAC"/>
            </w:pPr>
            <w:r w:rsidRPr="00852B86">
              <w:t>CR.1.1 TDD</w:t>
            </w:r>
          </w:p>
        </w:tc>
      </w:tr>
      <w:tr w:rsidR="002F727C" w:rsidRPr="00852B86" w14:paraId="7116DBA4" w14:textId="77777777" w:rsidTr="000A312C">
        <w:trPr>
          <w:trHeight w:val="58"/>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80214D"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228A6B27" w14:textId="77777777" w:rsidR="002F727C" w:rsidRPr="00852B86" w:rsidRDefault="002F727C" w:rsidP="007B38D9">
            <w:pPr>
              <w:pStyle w:val="TAL"/>
              <w:rPr>
                <w:rFonts w:cs="v5.0.0"/>
              </w:rPr>
            </w:pPr>
            <w:r w:rsidRPr="00852B86">
              <w:t>Config</w:t>
            </w:r>
            <w:r w:rsidRPr="00852B86">
              <w:rPr>
                <w:rFonts w:cs="Arial"/>
                <w:vertAlign w:val="subscript"/>
              </w:rPr>
              <w:t>SCell</w:t>
            </w:r>
            <w:r w:rsidRPr="00852B86">
              <w:rPr>
                <w:szCs w:val="18"/>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33D8B63"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B193519" w14:textId="77777777" w:rsidR="002F727C" w:rsidRPr="00852B86" w:rsidRDefault="002F727C" w:rsidP="007B38D9">
            <w:pPr>
              <w:pStyle w:val="TAC"/>
            </w:pPr>
            <w:r w:rsidRPr="00852B86">
              <w:t>CR.2.1 TDD</w:t>
            </w:r>
          </w:p>
        </w:tc>
      </w:tr>
      <w:tr w:rsidR="002F727C" w:rsidRPr="00852B86" w14:paraId="6671578A" w14:textId="77777777" w:rsidTr="000A312C">
        <w:trPr>
          <w:trHeight w:val="18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4F5216F" w14:textId="77777777" w:rsidR="002F727C" w:rsidRPr="00852B86" w:rsidRDefault="002F727C" w:rsidP="007B38D9">
            <w:pPr>
              <w:pStyle w:val="TAL"/>
              <w:rPr>
                <w:rFonts w:cs="v5.0.0"/>
              </w:rPr>
            </w:pPr>
            <w:r w:rsidRPr="00852B86">
              <w:rPr>
                <w:rFonts w:cs="v5.0.0"/>
              </w:rPr>
              <w:t>RMC CORESET Reference Channel</w:t>
            </w:r>
          </w:p>
        </w:tc>
        <w:tc>
          <w:tcPr>
            <w:tcW w:w="1707" w:type="dxa"/>
            <w:tcBorders>
              <w:top w:val="single" w:sz="4" w:space="0" w:color="auto"/>
              <w:left w:val="single" w:sz="4" w:space="0" w:color="auto"/>
              <w:bottom w:val="single" w:sz="4" w:space="0" w:color="auto"/>
              <w:right w:val="single" w:sz="4" w:space="0" w:color="auto"/>
            </w:tcBorders>
            <w:vAlign w:val="center"/>
            <w:hideMark/>
          </w:tcPr>
          <w:p w14:paraId="1B1066BC"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5F41F1B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FE3EFBE" w14:textId="77777777" w:rsidR="002F727C" w:rsidRPr="00852B86" w:rsidRDefault="002F727C" w:rsidP="007B38D9">
            <w:pPr>
              <w:pStyle w:val="TAC"/>
            </w:pPr>
            <w:r w:rsidRPr="00852B86">
              <w:t>CCR.1.1 FDD</w:t>
            </w:r>
          </w:p>
        </w:tc>
      </w:tr>
      <w:tr w:rsidR="002F727C" w:rsidRPr="00852B86" w14:paraId="333C242F" w14:textId="77777777" w:rsidTr="000A312C">
        <w:trPr>
          <w:trHeight w:val="10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382B5E"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76E46DA4"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344F2B22"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C36893F" w14:textId="77777777" w:rsidR="002F727C" w:rsidRPr="00852B86" w:rsidRDefault="002F727C" w:rsidP="007B38D9">
            <w:pPr>
              <w:pStyle w:val="TAC"/>
            </w:pPr>
            <w:r w:rsidRPr="00852B86">
              <w:t>CCR.1.1 TDD</w:t>
            </w:r>
          </w:p>
        </w:tc>
      </w:tr>
      <w:tr w:rsidR="002F727C" w:rsidRPr="00852B86" w14:paraId="06FC75A9"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544E0F0"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5E762410"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75526196"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76A748" w14:textId="77777777" w:rsidR="002F727C" w:rsidRPr="00852B86" w:rsidRDefault="002F727C" w:rsidP="007B38D9">
            <w:pPr>
              <w:pStyle w:val="TAC"/>
            </w:pPr>
            <w:r w:rsidRPr="00852B86">
              <w:t>CCR.2.1 TDD</w:t>
            </w:r>
          </w:p>
        </w:tc>
      </w:tr>
      <w:tr w:rsidR="002F727C" w:rsidRPr="00852B86" w14:paraId="04060E2D" w14:textId="77777777" w:rsidTr="000A312C">
        <w:trPr>
          <w:trHeight w:val="137"/>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E3A9BA7" w14:textId="77777777" w:rsidR="002F727C" w:rsidRPr="00852B86" w:rsidRDefault="002F727C" w:rsidP="007B38D9">
            <w:pPr>
              <w:pStyle w:val="TAL"/>
              <w:rPr>
                <w:rFonts w:cs="v5.0.0"/>
              </w:rPr>
            </w:pPr>
            <w:r w:rsidRPr="00852B86">
              <w:rPr>
                <w:rFonts w:cs="v5.0.0"/>
              </w:rPr>
              <w:t>TRS configuration</w:t>
            </w:r>
          </w:p>
        </w:tc>
        <w:tc>
          <w:tcPr>
            <w:tcW w:w="1707" w:type="dxa"/>
            <w:tcBorders>
              <w:top w:val="single" w:sz="4" w:space="0" w:color="auto"/>
              <w:left w:val="single" w:sz="4" w:space="0" w:color="auto"/>
              <w:bottom w:val="single" w:sz="4" w:space="0" w:color="auto"/>
              <w:right w:val="single" w:sz="4" w:space="0" w:color="auto"/>
            </w:tcBorders>
            <w:hideMark/>
          </w:tcPr>
          <w:p w14:paraId="4972258B" w14:textId="77777777" w:rsidR="002F727C" w:rsidRPr="00852B86" w:rsidRDefault="002F727C" w:rsidP="007B38D9">
            <w:pPr>
              <w:pStyle w:val="TAL"/>
            </w:pPr>
            <w:r w:rsidRPr="00852B86">
              <w:t>Config</w:t>
            </w:r>
            <w:r w:rsidRPr="00852B86">
              <w:rPr>
                <w:rFonts w:cs="Arial"/>
                <w:vertAlign w:val="subscript"/>
              </w:rPr>
              <w:t>SCell</w:t>
            </w:r>
            <w:r w:rsidRPr="00852B86">
              <w:t xml:space="preserve"> 1</w:t>
            </w:r>
          </w:p>
        </w:tc>
        <w:tc>
          <w:tcPr>
            <w:tcW w:w="2100" w:type="dxa"/>
            <w:tcBorders>
              <w:top w:val="single" w:sz="4" w:space="0" w:color="auto"/>
              <w:left w:val="single" w:sz="4" w:space="0" w:color="auto"/>
              <w:bottom w:val="single" w:sz="4" w:space="0" w:color="auto"/>
              <w:right w:val="single" w:sz="4" w:space="0" w:color="auto"/>
            </w:tcBorders>
          </w:tcPr>
          <w:p w14:paraId="3B171119"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EF7D07C" w14:textId="77777777" w:rsidR="002F727C" w:rsidRPr="00852B86" w:rsidRDefault="002F727C" w:rsidP="007B38D9">
            <w:pPr>
              <w:pStyle w:val="TAC"/>
            </w:pPr>
            <w:r w:rsidRPr="00852B86">
              <w:t>TRS.1.1 FDD</w:t>
            </w:r>
          </w:p>
        </w:tc>
      </w:tr>
      <w:tr w:rsidR="002F727C" w:rsidRPr="00852B86" w14:paraId="740C9D38"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775A81D3"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663385AB" w14:textId="77777777" w:rsidR="002F727C" w:rsidRPr="00852B86" w:rsidRDefault="002F727C" w:rsidP="007B38D9">
            <w:pPr>
              <w:pStyle w:val="TAL"/>
            </w:pPr>
            <w:r w:rsidRPr="00852B86">
              <w:t>Config</w:t>
            </w:r>
            <w:r w:rsidRPr="00852B86">
              <w:rPr>
                <w:rFonts w:cs="Arial"/>
                <w:vertAlign w:val="subscript"/>
              </w:rPr>
              <w:t>SCell</w:t>
            </w:r>
            <w:r w:rsidRPr="00852B86">
              <w:t xml:space="preserve"> 2</w:t>
            </w:r>
          </w:p>
        </w:tc>
        <w:tc>
          <w:tcPr>
            <w:tcW w:w="2100" w:type="dxa"/>
            <w:tcBorders>
              <w:top w:val="single" w:sz="4" w:space="0" w:color="auto"/>
              <w:left w:val="single" w:sz="4" w:space="0" w:color="auto"/>
              <w:bottom w:val="single" w:sz="4" w:space="0" w:color="auto"/>
              <w:right w:val="single" w:sz="4" w:space="0" w:color="auto"/>
            </w:tcBorders>
          </w:tcPr>
          <w:p w14:paraId="619BE170"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34246A3E" w14:textId="77777777" w:rsidR="002F727C" w:rsidRPr="00852B86" w:rsidRDefault="002F727C" w:rsidP="007B38D9">
            <w:pPr>
              <w:pStyle w:val="TAC"/>
            </w:pPr>
            <w:r w:rsidRPr="00852B86">
              <w:t>TRS.1.1 TDD</w:t>
            </w:r>
          </w:p>
        </w:tc>
      </w:tr>
      <w:tr w:rsidR="002F727C" w:rsidRPr="00852B86" w14:paraId="46B86284" w14:textId="77777777" w:rsidTr="000A312C">
        <w:trPr>
          <w:trHeight w:val="137"/>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85F3D" w14:textId="77777777" w:rsidR="002F727C" w:rsidRPr="00852B86" w:rsidRDefault="002F727C" w:rsidP="007B38D9">
            <w:pPr>
              <w:pStyle w:val="TAL"/>
              <w:rPr>
                <w:rFonts w:cs="v5.0.0"/>
              </w:rPr>
            </w:pPr>
          </w:p>
        </w:tc>
        <w:tc>
          <w:tcPr>
            <w:tcW w:w="1707" w:type="dxa"/>
            <w:tcBorders>
              <w:top w:val="single" w:sz="4" w:space="0" w:color="auto"/>
              <w:left w:val="single" w:sz="4" w:space="0" w:color="auto"/>
              <w:bottom w:val="single" w:sz="4" w:space="0" w:color="auto"/>
              <w:right w:val="single" w:sz="4" w:space="0" w:color="auto"/>
            </w:tcBorders>
            <w:hideMark/>
          </w:tcPr>
          <w:p w14:paraId="2D6A5E3C" w14:textId="77777777" w:rsidR="002F727C" w:rsidRPr="00852B86" w:rsidRDefault="002F727C" w:rsidP="007B38D9">
            <w:pPr>
              <w:pStyle w:val="TAL"/>
            </w:pPr>
            <w:r w:rsidRPr="00852B86">
              <w:t>Config</w:t>
            </w:r>
            <w:r w:rsidRPr="00852B86">
              <w:rPr>
                <w:rFonts w:cs="Arial"/>
                <w:vertAlign w:val="subscript"/>
              </w:rPr>
              <w:t>SCell</w:t>
            </w:r>
            <w:r w:rsidRPr="00852B86">
              <w:t xml:space="preserve"> 3</w:t>
            </w:r>
          </w:p>
        </w:tc>
        <w:tc>
          <w:tcPr>
            <w:tcW w:w="2100" w:type="dxa"/>
            <w:tcBorders>
              <w:top w:val="single" w:sz="4" w:space="0" w:color="auto"/>
              <w:left w:val="single" w:sz="4" w:space="0" w:color="auto"/>
              <w:bottom w:val="single" w:sz="4" w:space="0" w:color="auto"/>
              <w:right w:val="single" w:sz="4" w:space="0" w:color="auto"/>
            </w:tcBorders>
          </w:tcPr>
          <w:p w14:paraId="64ADEAAD"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tcPr>
          <w:p w14:paraId="7F10E89A" w14:textId="77777777" w:rsidR="002F727C" w:rsidRPr="00852B86" w:rsidRDefault="002F727C" w:rsidP="007B38D9">
            <w:pPr>
              <w:pStyle w:val="TAC"/>
              <w:rPr>
                <w:sz w:val="16"/>
              </w:rPr>
            </w:pPr>
            <w:r w:rsidRPr="00852B86">
              <w:t>TRS.1.2 TDD</w:t>
            </w:r>
          </w:p>
        </w:tc>
      </w:tr>
      <w:tr w:rsidR="002F727C" w:rsidRPr="00852B86" w14:paraId="0B7D633C" w14:textId="77777777" w:rsidTr="000A312C">
        <w:trPr>
          <w:trHeight w:val="98"/>
          <w:jc w:val="center"/>
        </w:trPr>
        <w:tc>
          <w:tcPr>
            <w:tcW w:w="3770" w:type="dxa"/>
            <w:tcBorders>
              <w:top w:val="single" w:sz="4" w:space="0" w:color="auto"/>
              <w:left w:val="single" w:sz="4" w:space="0" w:color="auto"/>
              <w:bottom w:val="nil"/>
              <w:right w:val="single" w:sz="4" w:space="0" w:color="auto"/>
            </w:tcBorders>
            <w:vAlign w:val="center"/>
            <w:hideMark/>
          </w:tcPr>
          <w:p w14:paraId="2AA8447C" w14:textId="77777777" w:rsidR="002F727C" w:rsidRPr="00852B86" w:rsidRDefault="002F727C" w:rsidP="007B38D9">
            <w:pPr>
              <w:pStyle w:val="TAL"/>
            </w:pPr>
            <w:r w:rsidRPr="00852B86">
              <w:t>OCNG Patterns</w:t>
            </w:r>
          </w:p>
        </w:tc>
        <w:tc>
          <w:tcPr>
            <w:tcW w:w="1707" w:type="dxa"/>
            <w:tcBorders>
              <w:top w:val="single" w:sz="4" w:space="0" w:color="auto"/>
              <w:left w:val="single" w:sz="4" w:space="0" w:color="auto"/>
              <w:right w:val="single" w:sz="4" w:space="0" w:color="auto"/>
            </w:tcBorders>
            <w:vAlign w:val="center"/>
          </w:tcPr>
          <w:p w14:paraId="14581D6B" w14:textId="77777777" w:rsidR="002F727C" w:rsidRPr="00852B86" w:rsidRDefault="002F727C" w:rsidP="007B38D9">
            <w:pPr>
              <w:pStyle w:val="TAL"/>
            </w:pPr>
            <w:r w:rsidRPr="00852B86">
              <w:rPr>
                <w:lang w:eastAsia="ja-JP"/>
              </w:rPr>
              <w:t>Config</w:t>
            </w:r>
            <w:r w:rsidRPr="00852B86">
              <w:rPr>
                <w:rFonts w:cs="Arial"/>
                <w:vertAlign w:val="subscript"/>
              </w:rPr>
              <w:t>SCell</w:t>
            </w:r>
            <w:r w:rsidRPr="00852B86">
              <w:rPr>
                <w:lang w:eastAsia="ja-JP"/>
              </w:rPr>
              <w:t xml:space="preserve"> 1,2</w:t>
            </w:r>
          </w:p>
        </w:tc>
        <w:tc>
          <w:tcPr>
            <w:tcW w:w="2100" w:type="dxa"/>
            <w:tcBorders>
              <w:top w:val="single" w:sz="4" w:space="0" w:color="auto"/>
              <w:left w:val="single" w:sz="4" w:space="0" w:color="auto"/>
              <w:bottom w:val="nil"/>
              <w:right w:val="single" w:sz="4" w:space="0" w:color="auto"/>
            </w:tcBorders>
            <w:vAlign w:val="center"/>
          </w:tcPr>
          <w:p w14:paraId="136D599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5125615" w14:textId="77777777" w:rsidR="002F727C" w:rsidRPr="00852B86" w:rsidRDefault="002F727C" w:rsidP="007B38D9">
            <w:pPr>
              <w:pStyle w:val="TAC"/>
            </w:pPr>
            <w:r w:rsidRPr="00852B86">
              <w:rPr>
                <w:snapToGrid w:val="0"/>
              </w:rPr>
              <w:t>OP.1</w:t>
            </w:r>
            <w:r w:rsidRPr="00852B86">
              <w:rPr>
                <w:snapToGrid w:val="0"/>
                <w:vertAlign w:val="superscript"/>
              </w:rPr>
              <w:t xml:space="preserve"> Note 5</w:t>
            </w:r>
          </w:p>
        </w:tc>
      </w:tr>
      <w:tr w:rsidR="002F727C" w:rsidRPr="00852B86" w14:paraId="4255B5F2" w14:textId="77777777" w:rsidTr="000A312C">
        <w:trPr>
          <w:trHeight w:val="98"/>
          <w:jc w:val="center"/>
        </w:trPr>
        <w:tc>
          <w:tcPr>
            <w:tcW w:w="3770" w:type="dxa"/>
            <w:tcBorders>
              <w:top w:val="nil"/>
              <w:left w:val="single" w:sz="4" w:space="0" w:color="auto"/>
              <w:bottom w:val="single" w:sz="4" w:space="0" w:color="auto"/>
              <w:right w:val="single" w:sz="4" w:space="0" w:color="auto"/>
            </w:tcBorders>
            <w:vAlign w:val="center"/>
          </w:tcPr>
          <w:p w14:paraId="6454B515" w14:textId="77777777" w:rsidR="002F727C" w:rsidRPr="00852B86" w:rsidRDefault="002F727C" w:rsidP="007B38D9">
            <w:pPr>
              <w:pStyle w:val="TAL"/>
            </w:pPr>
          </w:p>
        </w:tc>
        <w:tc>
          <w:tcPr>
            <w:tcW w:w="1707" w:type="dxa"/>
            <w:tcBorders>
              <w:left w:val="single" w:sz="4" w:space="0" w:color="auto"/>
              <w:bottom w:val="single" w:sz="4" w:space="0" w:color="auto"/>
              <w:right w:val="single" w:sz="4" w:space="0" w:color="auto"/>
            </w:tcBorders>
            <w:vAlign w:val="center"/>
          </w:tcPr>
          <w:p w14:paraId="20B3E0FD" w14:textId="77777777" w:rsidR="002F727C" w:rsidRPr="00852B86" w:rsidRDefault="002F727C" w:rsidP="007B38D9">
            <w:pPr>
              <w:pStyle w:val="TAL"/>
            </w:pPr>
            <w:r w:rsidRPr="00852B86">
              <w:rPr>
                <w:lang w:eastAsia="ja-JP"/>
              </w:rPr>
              <w:t>Config</w:t>
            </w:r>
            <w:r w:rsidRPr="00852B86">
              <w:rPr>
                <w:rFonts w:cs="Arial"/>
                <w:vertAlign w:val="subscript"/>
              </w:rPr>
              <w:t>SCell</w:t>
            </w:r>
            <w:r w:rsidRPr="00852B86">
              <w:rPr>
                <w:lang w:eastAsia="ja-JP"/>
              </w:rPr>
              <w:t xml:space="preserve"> 3</w:t>
            </w:r>
          </w:p>
        </w:tc>
        <w:tc>
          <w:tcPr>
            <w:tcW w:w="2100" w:type="dxa"/>
            <w:tcBorders>
              <w:top w:val="nil"/>
              <w:left w:val="single" w:sz="4" w:space="0" w:color="auto"/>
              <w:bottom w:val="single" w:sz="4" w:space="0" w:color="auto"/>
              <w:right w:val="single" w:sz="4" w:space="0" w:color="auto"/>
            </w:tcBorders>
            <w:vAlign w:val="center"/>
          </w:tcPr>
          <w:p w14:paraId="2FCB1524"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1CF6C7A5" w14:textId="77777777" w:rsidR="002F727C" w:rsidRPr="00852B86" w:rsidRDefault="002F727C" w:rsidP="007B38D9">
            <w:pPr>
              <w:pStyle w:val="TAC"/>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2F727C" w:rsidRPr="00852B86" w14:paraId="35A727E1" w14:textId="77777777" w:rsidTr="000A312C">
        <w:trPr>
          <w:trHeight w:val="58"/>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6D31D6CF" w14:textId="77777777" w:rsidR="002F727C" w:rsidRPr="00852B86" w:rsidRDefault="002F727C" w:rsidP="007B38D9">
            <w:pPr>
              <w:pStyle w:val="TAL"/>
            </w:pPr>
            <w:r w:rsidRPr="00852B86">
              <w:t>SMTC configuration</w:t>
            </w:r>
          </w:p>
        </w:tc>
        <w:tc>
          <w:tcPr>
            <w:tcW w:w="2100" w:type="dxa"/>
            <w:tcBorders>
              <w:top w:val="single" w:sz="4" w:space="0" w:color="auto"/>
              <w:left w:val="single" w:sz="4" w:space="0" w:color="auto"/>
              <w:bottom w:val="single" w:sz="4" w:space="0" w:color="auto"/>
              <w:right w:val="single" w:sz="4" w:space="0" w:color="auto"/>
            </w:tcBorders>
            <w:vAlign w:val="center"/>
          </w:tcPr>
          <w:p w14:paraId="2C0AB17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1481700" w14:textId="77777777" w:rsidR="002F727C" w:rsidRPr="00852B86" w:rsidRDefault="002F727C" w:rsidP="007B38D9">
            <w:pPr>
              <w:pStyle w:val="TAC"/>
              <w:rPr>
                <w:snapToGrid w:val="0"/>
              </w:rPr>
            </w:pPr>
            <w:r w:rsidRPr="00852B86">
              <w:rPr>
                <w:snapToGrid w:val="0"/>
              </w:rPr>
              <w:t>SMTC.1</w:t>
            </w:r>
          </w:p>
        </w:tc>
      </w:tr>
      <w:tr w:rsidR="002F727C" w:rsidRPr="00852B86" w14:paraId="67FCA43C" w14:textId="77777777" w:rsidTr="000A312C">
        <w:trPr>
          <w:trHeight w:val="89"/>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68B1A426" w14:textId="77777777" w:rsidR="002F727C" w:rsidRPr="00852B86" w:rsidRDefault="002F727C" w:rsidP="007B38D9">
            <w:pPr>
              <w:pStyle w:val="TAL"/>
            </w:pPr>
            <w:r w:rsidRPr="00852B86">
              <w:t>SSB configuration</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1F3359A"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6A5C08B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7C76864" w14:textId="77777777" w:rsidR="002F727C" w:rsidRPr="00852B86" w:rsidRDefault="002F727C" w:rsidP="007B38D9">
            <w:pPr>
              <w:pStyle w:val="TAC"/>
            </w:pPr>
            <w:r w:rsidRPr="00852B86">
              <w:t>SSB.1 FR1</w:t>
            </w:r>
          </w:p>
        </w:tc>
      </w:tr>
      <w:tr w:rsidR="002F727C" w:rsidRPr="00852B86" w14:paraId="7AF7223B" w14:textId="77777777" w:rsidTr="000A312C">
        <w:trPr>
          <w:trHeight w:val="164"/>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2357ED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hideMark/>
          </w:tcPr>
          <w:p w14:paraId="394EFCC8"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26444ADE"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4F8E1B2" w14:textId="77777777" w:rsidR="002F727C" w:rsidRPr="00852B86" w:rsidRDefault="002F727C" w:rsidP="007B38D9">
            <w:pPr>
              <w:pStyle w:val="TAC"/>
            </w:pPr>
            <w:r w:rsidRPr="00852B86">
              <w:t>SSB.2 FR1</w:t>
            </w:r>
          </w:p>
        </w:tc>
      </w:tr>
      <w:tr w:rsidR="002F727C" w:rsidRPr="00852B86" w14:paraId="50092F44" w14:textId="77777777" w:rsidTr="000A312C">
        <w:trPr>
          <w:trHeight w:val="164"/>
          <w:jc w:val="center"/>
        </w:trPr>
        <w:tc>
          <w:tcPr>
            <w:tcW w:w="3770" w:type="dxa"/>
            <w:vMerge w:val="restart"/>
            <w:tcBorders>
              <w:top w:val="single" w:sz="4" w:space="0" w:color="auto"/>
              <w:left w:val="single" w:sz="4" w:space="0" w:color="auto"/>
              <w:right w:val="single" w:sz="4" w:space="0" w:color="auto"/>
            </w:tcBorders>
            <w:vAlign w:val="center"/>
          </w:tcPr>
          <w:p w14:paraId="75E936F4" w14:textId="77777777" w:rsidR="002F727C" w:rsidRPr="00852B86" w:rsidRDefault="002F727C" w:rsidP="007B38D9">
            <w:pPr>
              <w:pStyle w:val="TAL"/>
            </w:pPr>
            <w:r w:rsidRPr="00852B86">
              <w:t>CSI-RS configuration for CSI reporting</w:t>
            </w:r>
          </w:p>
        </w:tc>
        <w:tc>
          <w:tcPr>
            <w:tcW w:w="1707" w:type="dxa"/>
            <w:tcBorders>
              <w:top w:val="single" w:sz="4" w:space="0" w:color="auto"/>
              <w:left w:val="single" w:sz="4" w:space="0" w:color="auto"/>
              <w:bottom w:val="single" w:sz="4" w:space="0" w:color="auto"/>
              <w:right w:val="single" w:sz="4" w:space="0" w:color="auto"/>
            </w:tcBorders>
            <w:vAlign w:val="center"/>
          </w:tcPr>
          <w:p w14:paraId="0EEE22DC" w14:textId="77777777" w:rsidR="002F727C" w:rsidRPr="00852B86" w:rsidRDefault="002F727C" w:rsidP="007B38D9">
            <w:pPr>
              <w:pStyle w:val="TAL"/>
            </w:pPr>
            <w:r w:rsidRPr="00852B86">
              <w:t>Config</w:t>
            </w:r>
            <w:r w:rsidRPr="00852B86">
              <w:rPr>
                <w:rFonts w:cs="Arial"/>
                <w:vertAlign w:val="subscript"/>
              </w:rPr>
              <w:t>SCell</w:t>
            </w:r>
            <w:r w:rsidRPr="00852B86">
              <w:t xml:space="preserve"> 1</w:t>
            </w:r>
          </w:p>
        </w:tc>
        <w:tc>
          <w:tcPr>
            <w:tcW w:w="2100" w:type="dxa"/>
            <w:tcBorders>
              <w:top w:val="single" w:sz="4" w:space="0" w:color="auto"/>
              <w:left w:val="single" w:sz="4" w:space="0" w:color="auto"/>
              <w:bottom w:val="single" w:sz="4" w:space="0" w:color="auto"/>
              <w:right w:val="single" w:sz="4" w:space="0" w:color="auto"/>
            </w:tcBorders>
            <w:vAlign w:val="center"/>
          </w:tcPr>
          <w:p w14:paraId="60BBFAE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6957DD6" w14:textId="77777777" w:rsidR="002F727C" w:rsidRPr="00852B86" w:rsidRDefault="002F727C" w:rsidP="007B38D9">
            <w:pPr>
              <w:pStyle w:val="TAC"/>
            </w:pPr>
            <w:r w:rsidRPr="00852B86">
              <w:t>CSI-RS.1.1 FDD</w:t>
            </w:r>
          </w:p>
        </w:tc>
      </w:tr>
      <w:tr w:rsidR="002F727C" w:rsidRPr="00852B86" w14:paraId="4B74879D" w14:textId="77777777" w:rsidTr="000A312C">
        <w:trPr>
          <w:trHeight w:val="164"/>
          <w:jc w:val="center"/>
        </w:trPr>
        <w:tc>
          <w:tcPr>
            <w:tcW w:w="3770" w:type="dxa"/>
            <w:vMerge/>
            <w:tcBorders>
              <w:left w:val="single" w:sz="4" w:space="0" w:color="auto"/>
              <w:right w:val="single" w:sz="4" w:space="0" w:color="auto"/>
            </w:tcBorders>
            <w:vAlign w:val="center"/>
          </w:tcPr>
          <w:p w14:paraId="0B672A35"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0FCAF951" w14:textId="77777777" w:rsidR="002F727C" w:rsidRPr="00852B86" w:rsidRDefault="002F727C" w:rsidP="007B38D9">
            <w:pPr>
              <w:pStyle w:val="TAL"/>
            </w:pPr>
            <w:r w:rsidRPr="00852B86">
              <w:t>Config</w:t>
            </w:r>
            <w:r w:rsidRPr="00852B86">
              <w:rPr>
                <w:rFonts w:cs="Arial"/>
                <w:vertAlign w:val="subscript"/>
              </w:rPr>
              <w:t>SCell</w:t>
            </w:r>
            <w:r w:rsidRPr="00852B86">
              <w:t xml:space="preserve"> 2</w:t>
            </w:r>
          </w:p>
        </w:tc>
        <w:tc>
          <w:tcPr>
            <w:tcW w:w="2100" w:type="dxa"/>
            <w:tcBorders>
              <w:top w:val="single" w:sz="4" w:space="0" w:color="auto"/>
              <w:left w:val="single" w:sz="4" w:space="0" w:color="auto"/>
              <w:bottom w:val="single" w:sz="4" w:space="0" w:color="auto"/>
              <w:right w:val="single" w:sz="4" w:space="0" w:color="auto"/>
            </w:tcBorders>
            <w:vAlign w:val="center"/>
          </w:tcPr>
          <w:p w14:paraId="78CB458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29375996" w14:textId="77777777" w:rsidR="002F727C" w:rsidRPr="00852B86" w:rsidRDefault="002F727C" w:rsidP="007B38D9">
            <w:pPr>
              <w:pStyle w:val="TAC"/>
            </w:pPr>
            <w:r w:rsidRPr="00852B86">
              <w:t>CSI-RS.1.1 TDD</w:t>
            </w:r>
          </w:p>
        </w:tc>
      </w:tr>
      <w:tr w:rsidR="002F727C" w:rsidRPr="00852B86" w14:paraId="4DBB88CC" w14:textId="77777777" w:rsidTr="000A312C">
        <w:trPr>
          <w:trHeight w:val="164"/>
          <w:jc w:val="center"/>
        </w:trPr>
        <w:tc>
          <w:tcPr>
            <w:tcW w:w="3770" w:type="dxa"/>
            <w:vMerge/>
            <w:tcBorders>
              <w:left w:val="single" w:sz="4" w:space="0" w:color="auto"/>
              <w:bottom w:val="single" w:sz="4" w:space="0" w:color="auto"/>
              <w:right w:val="single" w:sz="4" w:space="0" w:color="auto"/>
            </w:tcBorders>
            <w:vAlign w:val="center"/>
          </w:tcPr>
          <w:p w14:paraId="50836DBF"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D161ED0" w14:textId="77777777" w:rsidR="002F727C" w:rsidRPr="00852B86" w:rsidRDefault="002F727C" w:rsidP="007B38D9">
            <w:pPr>
              <w:pStyle w:val="TAL"/>
            </w:pPr>
            <w:r w:rsidRPr="00852B86">
              <w:t>Config</w:t>
            </w:r>
            <w:r w:rsidRPr="00852B86">
              <w:rPr>
                <w:rFonts w:cs="Arial"/>
                <w:vertAlign w:val="subscript"/>
              </w:rPr>
              <w:t>SCell</w:t>
            </w:r>
            <w:r w:rsidRPr="00852B86">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4A8F704"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51192C0B" w14:textId="77777777" w:rsidR="002F727C" w:rsidRPr="00852B86" w:rsidRDefault="002F727C" w:rsidP="007B38D9">
            <w:pPr>
              <w:pStyle w:val="TAC"/>
            </w:pPr>
            <w:r w:rsidRPr="00852B86">
              <w:t>CSI-RS.2.1 TDD</w:t>
            </w:r>
          </w:p>
        </w:tc>
      </w:tr>
      <w:tr w:rsidR="002F727C" w:rsidRPr="00852B86" w14:paraId="716DF8EF" w14:textId="77777777" w:rsidTr="000A312C">
        <w:trPr>
          <w:trHeight w:val="81"/>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2E7BDC0B" w14:textId="77777777" w:rsidR="002F727C" w:rsidRPr="00852B86" w:rsidRDefault="002F727C" w:rsidP="007B38D9">
            <w:pPr>
              <w:pStyle w:val="TAL"/>
            </w:pPr>
            <w:r w:rsidRPr="00852B86">
              <w:t>PDSCH/PDCCH subcarrier spacing</w:t>
            </w:r>
          </w:p>
        </w:tc>
        <w:tc>
          <w:tcPr>
            <w:tcW w:w="1707" w:type="dxa"/>
            <w:tcBorders>
              <w:top w:val="single" w:sz="4" w:space="0" w:color="auto"/>
              <w:left w:val="single" w:sz="4" w:space="0" w:color="auto"/>
              <w:bottom w:val="single" w:sz="4" w:space="0" w:color="auto"/>
              <w:right w:val="single" w:sz="4" w:space="0" w:color="auto"/>
            </w:tcBorders>
            <w:hideMark/>
          </w:tcPr>
          <w:p w14:paraId="60B554F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278A09DC" w14:textId="77777777" w:rsidR="002F727C" w:rsidRPr="00852B86" w:rsidRDefault="002F727C" w:rsidP="007B38D9">
            <w:pPr>
              <w:pStyle w:val="TAC"/>
            </w:pPr>
            <w:r w:rsidRPr="00852B86">
              <w:t>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A90D3E" w14:textId="77777777" w:rsidR="002F727C" w:rsidRPr="00852B86" w:rsidRDefault="002F727C" w:rsidP="007B38D9">
            <w:pPr>
              <w:pStyle w:val="TAC"/>
            </w:pPr>
            <w:r w:rsidRPr="00852B86">
              <w:t>15</w:t>
            </w:r>
          </w:p>
        </w:tc>
      </w:tr>
      <w:tr w:rsidR="002F727C" w:rsidRPr="00852B86" w14:paraId="3DC593A2" w14:textId="77777777" w:rsidTr="000A312C">
        <w:trPr>
          <w:trHeight w:val="155"/>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22F3DAF1"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hideMark/>
          </w:tcPr>
          <w:p w14:paraId="00231B9B" w14:textId="77777777" w:rsidR="002F727C" w:rsidRPr="00852B86" w:rsidRDefault="002F727C" w:rsidP="007B38D9">
            <w:pPr>
              <w:pStyle w:val="TAL"/>
            </w:pPr>
            <w:r w:rsidRPr="00852B86">
              <w:t>Config</w:t>
            </w:r>
            <w:r w:rsidRPr="00852B86">
              <w:rPr>
                <w:rFonts w:cs="Arial"/>
                <w:vertAlign w:val="subscript"/>
              </w:rPr>
              <w:t>SCell</w:t>
            </w:r>
            <w:r w:rsidRPr="00852B86">
              <w:rPr>
                <w:szCs w:val="18"/>
              </w:rPr>
              <w:t xml:space="preserve"> </w:t>
            </w:r>
            <w:r w:rsidRPr="00852B86">
              <w:t>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DE6CACB"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9FEC481" w14:textId="77777777" w:rsidR="002F727C" w:rsidRPr="00852B86" w:rsidRDefault="002F727C" w:rsidP="007B38D9">
            <w:pPr>
              <w:pStyle w:val="TAC"/>
            </w:pPr>
            <w:r w:rsidRPr="00852B86">
              <w:t>30</w:t>
            </w:r>
          </w:p>
        </w:tc>
      </w:tr>
      <w:tr w:rsidR="002F727C" w:rsidRPr="00852B86" w14:paraId="71F5AB9B"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5FBD709C" w14:textId="77777777" w:rsidR="002F727C" w:rsidRPr="00852B86" w:rsidRDefault="002F727C" w:rsidP="007B38D9">
            <w:pPr>
              <w:pStyle w:val="TAL"/>
            </w:pPr>
            <w:r w:rsidRPr="00852B86">
              <w:t>reportConfigType</w:t>
            </w:r>
          </w:p>
        </w:tc>
        <w:tc>
          <w:tcPr>
            <w:tcW w:w="2100" w:type="dxa"/>
            <w:tcBorders>
              <w:top w:val="single" w:sz="4" w:space="0" w:color="auto"/>
              <w:left w:val="single" w:sz="4" w:space="0" w:color="auto"/>
              <w:bottom w:val="nil"/>
              <w:right w:val="single" w:sz="4" w:space="0" w:color="auto"/>
            </w:tcBorders>
            <w:vAlign w:val="center"/>
          </w:tcPr>
          <w:p w14:paraId="01960ACF"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4295D85" w14:textId="77777777" w:rsidR="002F727C" w:rsidRPr="00852B86" w:rsidRDefault="002F727C" w:rsidP="007B38D9">
            <w:pPr>
              <w:pStyle w:val="TAC"/>
              <w:rPr>
                <w:lang w:eastAsia="zh-CN"/>
              </w:rPr>
            </w:pPr>
            <w:r w:rsidRPr="00852B86">
              <w:rPr>
                <w:lang w:eastAsia="zh-CN"/>
              </w:rPr>
              <w:t>N/A</w:t>
            </w:r>
          </w:p>
        </w:tc>
      </w:tr>
      <w:tr w:rsidR="002F727C" w:rsidRPr="00852B86" w14:paraId="7E316A98" w14:textId="77777777" w:rsidTr="007B38D9">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tcPr>
          <w:p w14:paraId="78C53B16" w14:textId="77777777" w:rsidR="002F727C" w:rsidRPr="00852B86" w:rsidRDefault="002F727C" w:rsidP="007B38D9">
            <w:pPr>
              <w:pStyle w:val="TAL"/>
            </w:pPr>
            <w:r w:rsidRPr="00852B86">
              <w:t>reportQuantity</w:t>
            </w:r>
          </w:p>
        </w:tc>
        <w:tc>
          <w:tcPr>
            <w:tcW w:w="2100" w:type="dxa"/>
            <w:tcBorders>
              <w:top w:val="single" w:sz="4" w:space="0" w:color="auto"/>
              <w:left w:val="single" w:sz="4" w:space="0" w:color="auto"/>
              <w:bottom w:val="single" w:sz="4" w:space="0" w:color="auto"/>
              <w:right w:val="single" w:sz="4" w:space="0" w:color="auto"/>
            </w:tcBorders>
            <w:vAlign w:val="center"/>
          </w:tcPr>
          <w:p w14:paraId="4178BCD8"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4FF17C11" w14:textId="77777777" w:rsidR="002F727C" w:rsidRPr="00852B86" w:rsidRDefault="002F727C" w:rsidP="007B38D9">
            <w:pPr>
              <w:pStyle w:val="TAC"/>
              <w:rPr>
                <w:lang w:eastAsia="zh-CN"/>
              </w:rPr>
            </w:pPr>
            <w:r w:rsidRPr="00852B86">
              <w:rPr>
                <w:lang w:eastAsia="zh-CN"/>
              </w:rPr>
              <w:t>N/A</w:t>
            </w:r>
          </w:p>
        </w:tc>
      </w:tr>
      <w:tr w:rsidR="002F727C" w:rsidRPr="00852B86" w14:paraId="0C25207A"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48D341EE" w14:textId="77777777" w:rsidR="002F727C" w:rsidRPr="00852B86" w:rsidRDefault="002F727C" w:rsidP="007B38D9">
            <w:pPr>
              <w:pStyle w:val="TAL"/>
              <w:rPr>
                <w:sz w:val="16"/>
                <w:szCs w:val="16"/>
                <w:lang w:eastAsia="ja-JP"/>
              </w:rPr>
            </w:pPr>
            <w:r w:rsidRPr="00852B86">
              <w:t>CSI reporting periodicity</w:t>
            </w:r>
          </w:p>
        </w:tc>
        <w:tc>
          <w:tcPr>
            <w:tcW w:w="2100" w:type="dxa"/>
            <w:tcBorders>
              <w:top w:val="single" w:sz="4" w:space="0" w:color="auto"/>
              <w:left w:val="single" w:sz="4" w:space="0" w:color="auto"/>
              <w:bottom w:val="nil"/>
              <w:right w:val="single" w:sz="4" w:space="0" w:color="auto"/>
            </w:tcBorders>
            <w:vAlign w:val="center"/>
          </w:tcPr>
          <w:p w14:paraId="6B9512E9" w14:textId="77777777" w:rsidR="002F727C" w:rsidRPr="00852B86" w:rsidRDefault="002F727C" w:rsidP="007B38D9">
            <w:pPr>
              <w:pStyle w:val="TAC"/>
              <w:rPr>
                <w:sz w:val="16"/>
                <w:szCs w:val="16"/>
                <w:lang w:eastAsia="ja-JP"/>
              </w:rPr>
            </w:pPr>
            <w:r w:rsidRPr="00852B86">
              <w:t>slot</w:t>
            </w:r>
          </w:p>
        </w:tc>
        <w:tc>
          <w:tcPr>
            <w:tcW w:w="2052" w:type="dxa"/>
            <w:gridSpan w:val="3"/>
            <w:tcBorders>
              <w:top w:val="single" w:sz="4" w:space="0" w:color="auto"/>
              <w:left w:val="single" w:sz="4" w:space="0" w:color="auto"/>
              <w:bottom w:val="single" w:sz="4" w:space="0" w:color="auto"/>
              <w:right w:val="single" w:sz="4" w:space="0" w:color="auto"/>
            </w:tcBorders>
          </w:tcPr>
          <w:p w14:paraId="51037179" w14:textId="77777777" w:rsidR="002F727C" w:rsidRPr="00852B86" w:rsidRDefault="002F727C" w:rsidP="007B38D9">
            <w:pPr>
              <w:pStyle w:val="TAC"/>
              <w:rPr>
                <w:sz w:val="16"/>
                <w:szCs w:val="16"/>
                <w:lang w:eastAsia="ja-JP"/>
              </w:rPr>
            </w:pPr>
            <w:r w:rsidRPr="00852B86">
              <w:rPr>
                <w:lang w:eastAsia="zh-CN"/>
              </w:rPr>
              <w:t>N/A</w:t>
            </w:r>
          </w:p>
        </w:tc>
      </w:tr>
      <w:tr w:rsidR="002F727C" w:rsidRPr="00852B86" w14:paraId="3F2469D9" w14:textId="77777777" w:rsidTr="007B38D9">
        <w:trPr>
          <w:jc w:val="center"/>
        </w:trPr>
        <w:tc>
          <w:tcPr>
            <w:tcW w:w="5477" w:type="dxa"/>
            <w:gridSpan w:val="2"/>
            <w:tcBorders>
              <w:top w:val="single" w:sz="4" w:space="0" w:color="auto"/>
              <w:left w:val="single" w:sz="4" w:space="0" w:color="auto"/>
              <w:bottom w:val="nil"/>
              <w:right w:val="single" w:sz="4" w:space="0" w:color="auto"/>
            </w:tcBorders>
            <w:vAlign w:val="center"/>
          </w:tcPr>
          <w:p w14:paraId="075BA2EB" w14:textId="77777777" w:rsidR="002F727C" w:rsidRPr="00852B86" w:rsidRDefault="002F727C" w:rsidP="007B38D9">
            <w:pPr>
              <w:pStyle w:val="TAL"/>
              <w:rPr>
                <w:lang w:eastAsia="zh-CN"/>
              </w:rPr>
            </w:pPr>
            <w:r w:rsidRPr="00852B86">
              <w:t>CSI reporting offset</w:t>
            </w:r>
          </w:p>
        </w:tc>
        <w:tc>
          <w:tcPr>
            <w:tcW w:w="2100" w:type="dxa"/>
            <w:tcBorders>
              <w:top w:val="single" w:sz="4" w:space="0" w:color="auto"/>
              <w:left w:val="single" w:sz="4" w:space="0" w:color="auto"/>
              <w:bottom w:val="nil"/>
              <w:right w:val="single" w:sz="4" w:space="0" w:color="auto"/>
            </w:tcBorders>
            <w:vAlign w:val="center"/>
          </w:tcPr>
          <w:p w14:paraId="6185C67E" w14:textId="77777777" w:rsidR="002F727C" w:rsidRPr="00852B86" w:rsidRDefault="002F727C" w:rsidP="007B38D9">
            <w:pPr>
              <w:pStyle w:val="TAC"/>
            </w:pPr>
            <w:r w:rsidRPr="00852B86">
              <w:rPr>
                <w:lang w:eastAsia="zh-CN"/>
              </w:rPr>
              <w:t>slot</w:t>
            </w:r>
          </w:p>
        </w:tc>
        <w:tc>
          <w:tcPr>
            <w:tcW w:w="2052" w:type="dxa"/>
            <w:gridSpan w:val="3"/>
            <w:tcBorders>
              <w:top w:val="single" w:sz="4" w:space="0" w:color="auto"/>
              <w:left w:val="single" w:sz="4" w:space="0" w:color="auto"/>
              <w:bottom w:val="single" w:sz="4" w:space="0" w:color="auto"/>
              <w:right w:val="single" w:sz="4" w:space="0" w:color="auto"/>
            </w:tcBorders>
          </w:tcPr>
          <w:p w14:paraId="641CC7A8" w14:textId="77777777" w:rsidR="002F727C" w:rsidRPr="00852B86" w:rsidRDefault="002F727C" w:rsidP="007B38D9">
            <w:pPr>
              <w:pStyle w:val="TAC"/>
              <w:rPr>
                <w:lang w:eastAsia="zh-CN"/>
              </w:rPr>
            </w:pPr>
            <w:r w:rsidRPr="00852B86">
              <w:rPr>
                <w:lang w:eastAsia="zh-CN"/>
              </w:rPr>
              <w:t>N/A</w:t>
            </w:r>
          </w:p>
        </w:tc>
      </w:tr>
      <w:tr w:rsidR="002F727C" w:rsidRPr="00852B86" w14:paraId="265BF4B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2FD804C" w14:textId="77777777" w:rsidR="002F727C" w:rsidRPr="00852B86" w:rsidRDefault="002F727C" w:rsidP="007B38D9">
            <w:pPr>
              <w:pStyle w:val="TAL"/>
            </w:pPr>
            <w:r w:rsidRPr="00852B86">
              <w:t>EPRE ratio of PSS to SSS</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022FD4FB" w14:textId="77777777" w:rsidR="002F727C" w:rsidRPr="00852B86" w:rsidRDefault="002F727C" w:rsidP="007B38D9">
            <w:pPr>
              <w:pStyle w:val="TAC"/>
              <w:rPr>
                <w:lang w:eastAsia="zh-CN"/>
              </w:rPr>
            </w:pPr>
            <w:r w:rsidRPr="00852B86">
              <w:rPr>
                <w:lang w:eastAsia="zh-CN"/>
              </w:rPr>
              <w:t>dB</w:t>
            </w:r>
          </w:p>
        </w:tc>
        <w:tc>
          <w:tcPr>
            <w:tcW w:w="205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00A4DEC" w14:textId="77777777" w:rsidR="002F727C" w:rsidRPr="00852B86" w:rsidRDefault="002F727C" w:rsidP="007B38D9">
            <w:pPr>
              <w:pStyle w:val="TAC"/>
              <w:rPr>
                <w:lang w:eastAsia="zh-CN"/>
              </w:rPr>
            </w:pPr>
            <w:r w:rsidRPr="00852B86">
              <w:rPr>
                <w:lang w:eastAsia="zh-CN"/>
              </w:rPr>
              <w:t>0</w:t>
            </w:r>
          </w:p>
        </w:tc>
      </w:tr>
      <w:tr w:rsidR="002F727C" w:rsidRPr="00852B86" w14:paraId="5366A1EA"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0C7A767" w14:textId="77777777" w:rsidR="002F727C" w:rsidRPr="00852B86" w:rsidRDefault="002F727C" w:rsidP="007B38D9">
            <w:pPr>
              <w:pStyle w:val="TAL"/>
            </w:pPr>
            <w:r w:rsidRPr="00852B86">
              <w:t>EPRE ratio of PB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66DF99D"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740DE066" w14:textId="77777777" w:rsidR="002F727C" w:rsidRPr="00852B86" w:rsidRDefault="002F727C" w:rsidP="007B38D9">
            <w:pPr>
              <w:pStyle w:val="TAC"/>
            </w:pPr>
          </w:p>
        </w:tc>
      </w:tr>
      <w:tr w:rsidR="002F727C" w:rsidRPr="00852B86" w14:paraId="7837E9B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235E6766" w14:textId="77777777" w:rsidR="002F727C" w:rsidRPr="00852B86" w:rsidRDefault="002F727C" w:rsidP="007B38D9">
            <w:pPr>
              <w:pStyle w:val="TAL"/>
            </w:pPr>
            <w:r w:rsidRPr="00852B86">
              <w:t>EPRE ratio of PBCH to PB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7B18247"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FDFCFE8" w14:textId="77777777" w:rsidR="002F727C" w:rsidRPr="00852B86" w:rsidRDefault="002F727C" w:rsidP="007B38D9">
            <w:pPr>
              <w:pStyle w:val="TAC"/>
            </w:pPr>
          </w:p>
        </w:tc>
      </w:tr>
      <w:tr w:rsidR="002F727C" w:rsidRPr="00852B86" w14:paraId="46102D2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140D3998" w14:textId="77777777" w:rsidR="002F727C" w:rsidRPr="00852B86" w:rsidRDefault="002F727C" w:rsidP="007B38D9">
            <w:pPr>
              <w:pStyle w:val="TAL"/>
            </w:pPr>
            <w:r w:rsidRPr="00852B86">
              <w:t>EPRE ratio of PDCCH DMRS to SS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A672D4C"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3419579" w14:textId="77777777" w:rsidR="002F727C" w:rsidRPr="00852B86" w:rsidRDefault="002F727C" w:rsidP="007B38D9">
            <w:pPr>
              <w:pStyle w:val="TAC"/>
            </w:pPr>
          </w:p>
        </w:tc>
      </w:tr>
      <w:tr w:rsidR="002F727C" w:rsidRPr="00852B86" w14:paraId="138C2B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75A03396" w14:textId="77777777" w:rsidR="002F727C" w:rsidRPr="00852B86" w:rsidRDefault="002F727C" w:rsidP="007B38D9">
            <w:pPr>
              <w:pStyle w:val="TAL"/>
            </w:pPr>
            <w:r w:rsidRPr="00852B86">
              <w:t>EPRE ratio of PDCCH to PDCCH DMRS</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1DE7F136"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61D77DC" w14:textId="77777777" w:rsidR="002F727C" w:rsidRPr="00852B86" w:rsidRDefault="002F727C" w:rsidP="007B38D9">
            <w:pPr>
              <w:pStyle w:val="TAC"/>
            </w:pPr>
          </w:p>
        </w:tc>
      </w:tr>
      <w:tr w:rsidR="002F727C" w:rsidRPr="00852B86" w14:paraId="54E6F3A1"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36FD15D" w14:textId="77777777" w:rsidR="002F727C" w:rsidRPr="00852B86" w:rsidRDefault="002F727C" w:rsidP="007B38D9">
            <w:pPr>
              <w:pStyle w:val="TAL"/>
            </w:pPr>
            <w:r w:rsidRPr="00852B86">
              <w:t xml:space="preserve">EPRE ratio of PDSCH DMRS to SSS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73BF8A0A"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161F96C0" w14:textId="77777777" w:rsidR="002F727C" w:rsidRPr="00852B86" w:rsidRDefault="002F727C" w:rsidP="007B38D9">
            <w:pPr>
              <w:pStyle w:val="TAC"/>
            </w:pPr>
          </w:p>
        </w:tc>
      </w:tr>
      <w:tr w:rsidR="002F727C" w:rsidRPr="00852B86" w14:paraId="14741957"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3B1D43F3" w14:textId="77777777" w:rsidR="002F727C" w:rsidRPr="00852B86" w:rsidRDefault="002F727C" w:rsidP="007B38D9">
            <w:pPr>
              <w:pStyle w:val="TAL"/>
            </w:pPr>
            <w:r w:rsidRPr="00852B86">
              <w:t xml:space="preserve">EPRE ratio of PDSCH to PDSCH </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6CC4A0A9"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4E545600" w14:textId="77777777" w:rsidR="002F727C" w:rsidRPr="00852B86" w:rsidRDefault="002F727C" w:rsidP="007B38D9">
            <w:pPr>
              <w:pStyle w:val="TAC"/>
            </w:pPr>
          </w:p>
        </w:tc>
      </w:tr>
      <w:tr w:rsidR="002F727C" w:rsidRPr="00852B86" w14:paraId="1BA419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44FCE231" w14:textId="77777777" w:rsidR="002F727C" w:rsidRPr="00852B86" w:rsidRDefault="002F727C" w:rsidP="007B38D9">
            <w:pPr>
              <w:pStyle w:val="TAL"/>
            </w:pPr>
            <w:r w:rsidRPr="00852B86">
              <w:t xml:space="preserve">EPRE ratio of OCNG DMRS to SSS </w:t>
            </w:r>
            <w:r w:rsidRPr="00852B86">
              <w:rPr>
                <w:vertAlign w:val="superscript"/>
              </w:rPr>
              <w:t>Note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7E457F"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6B3CEEDA" w14:textId="77777777" w:rsidR="002F727C" w:rsidRPr="00852B86" w:rsidRDefault="002F727C" w:rsidP="007B38D9">
            <w:pPr>
              <w:pStyle w:val="TAC"/>
            </w:pPr>
          </w:p>
        </w:tc>
      </w:tr>
      <w:tr w:rsidR="002F727C" w:rsidRPr="00852B86" w14:paraId="7C787A42"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hideMark/>
          </w:tcPr>
          <w:p w14:paraId="01772541" w14:textId="77777777" w:rsidR="002F727C" w:rsidRPr="00852B86" w:rsidRDefault="002F727C" w:rsidP="007B38D9">
            <w:pPr>
              <w:pStyle w:val="TAL"/>
            </w:pPr>
            <w:r w:rsidRPr="00852B86">
              <w:t xml:space="preserve">EPRE ratio of OCNG to OCNG DMRS </w:t>
            </w:r>
            <w:r w:rsidRPr="00852B86">
              <w:rPr>
                <w:vertAlign w:val="superscript"/>
              </w:rPr>
              <w:t>Note 1</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52DCEF33" w14:textId="77777777" w:rsidR="002F727C" w:rsidRPr="00852B86" w:rsidRDefault="002F727C" w:rsidP="007B38D9">
            <w:pPr>
              <w:pStyle w:val="TAC"/>
            </w:pPr>
          </w:p>
        </w:tc>
        <w:tc>
          <w:tcPr>
            <w:tcW w:w="2052" w:type="dxa"/>
            <w:gridSpan w:val="3"/>
            <w:vMerge/>
            <w:tcBorders>
              <w:top w:val="single" w:sz="4" w:space="0" w:color="auto"/>
              <w:left w:val="single" w:sz="4" w:space="0" w:color="auto"/>
              <w:bottom w:val="single" w:sz="4" w:space="0" w:color="auto"/>
              <w:right w:val="single" w:sz="4" w:space="0" w:color="auto"/>
            </w:tcBorders>
            <w:vAlign w:val="center"/>
            <w:hideMark/>
          </w:tcPr>
          <w:p w14:paraId="00D16767" w14:textId="77777777" w:rsidR="002F727C" w:rsidRPr="00852B86" w:rsidRDefault="002F727C" w:rsidP="007B38D9">
            <w:pPr>
              <w:pStyle w:val="TAC"/>
            </w:pPr>
          </w:p>
        </w:tc>
      </w:tr>
      <w:tr w:rsidR="002F727C" w:rsidRPr="00852B86" w14:paraId="74B69223" w14:textId="77777777" w:rsidTr="000A312C">
        <w:trPr>
          <w:trHeight w:val="400"/>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34F73DC0" w14:textId="77777777" w:rsidR="002F727C" w:rsidRPr="00852B86" w:rsidRDefault="002F727C" w:rsidP="007B38D9">
            <w:pPr>
              <w:pStyle w:val="TAL"/>
              <w:rPr>
                <w:rFonts w:eastAsia="Calibri"/>
                <w:szCs w:val="22"/>
              </w:rPr>
            </w:pPr>
            <w:r w:rsidRPr="00852B86">
              <w:rPr>
                <w:lang w:eastAsia="zh-TW"/>
              </w:rPr>
              <w:object w:dxaOrig="375" w:dyaOrig="345" w14:anchorId="39EEBCFF">
                <v:shape id="_x0000_i1092" type="#_x0000_t75" style="width:20.4pt;height:15.6pt" o:ole="" fillcolor="window">
                  <v:imagedata r:id="rId9" o:title=""/>
                </v:shape>
                <o:OLEObject Type="Embed" ProgID="Equation.3" ShapeID="_x0000_i1092" DrawAspect="Content" ObjectID="_1781673136" r:id="rId91"/>
              </w:object>
            </w:r>
            <w:r w:rsidRPr="00852B86">
              <w:rPr>
                <w:vertAlign w:val="superscript"/>
              </w:rPr>
              <w:t>Note2</w:t>
            </w:r>
          </w:p>
        </w:tc>
        <w:tc>
          <w:tcPr>
            <w:tcW w:w="2100" w:type="dxa"/>
            <w:tcBorders>
              <w:top w:val="single" w:sz="4" w:space="0" w:color="auto"/>
              <w:left w:val="single" w:sz="4" w:space="0" w:color="auto"/>
              <w:bottom w:val="single" w:sz="4" w:space="0" w:color="auto"/>
              <w:right w:val="single" w:sz="4" w:space="0" w:color="auto"/>
            </w:tcBorders>
            <w:vAlign w:val="center"/>
          </w:tcPr>
          <w:p w14:paraId="0C08B2DD" w14:textId="77777777" w:rsidR="002F727C" w:rsidRPr="00852B86" w:rsidRDefault="002F727C" w:rsidP="007B38D9">
            <w:pPr>
              <w:pStyle w:val="TAC"/>
            </w:pPr>
            <w:r w:rsidRPr="00852B86">
              <w:t>dBm/15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4C28008" w14:textId="77777777" w:rsidR="002F727C" w:rsidRPr="00852B86" w:rsidRDefault="002F727C" w:rsidP="007B38D9">
            <w:pPr>
              <w:pStyle w:val="TAC"/>
            </w:pPr>
            <w:r w:rsidRPr="00852B86">
              <w:t>-104</w:t>
            </w:r>
          </w:p>
        </w:tc>
      </w:tr>
      <w:tr w:rsidR="002F727C" w:rsidRPr="00852B86" w14:paraId="05E605E3" w14:textId="77777777" w:rsidTr="000A312C">
        <w:trPr>
          <w:trHeight w:val="400"/>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1B1143C0" w14:textId="77777777" w:rsidR="002F727C" w:rsidRPr="00852B86" w:rsidRDefault="002F727C" w:rsidP="007B38D9">
            <w:pPr>
              <w:pStyle w:val="TAL"/>
              <w:rPr>
                <w:rFonts w:eastAsia="Calibri"/>
                <w:szCs w:val="22"/>
              </w:rPr>
            </w:pPr>
            <w:r w:rsidRPr="00852B86">
              <w:rPr>
                <w:lang w:eastAsia="zh-TW"/>
              </w:rPr>
              <w:object w:dxaOrig="375" w:dyaOrig="345" w14:anchorId="16D56266">
                <v:shape id="_x0000_i1093" type="#_x0000_t75" style="width:20.4pt;height:15.6pt" o:ole="" fillcolor="window">
                  <v:imagedata r:id="rId9" o:title=""/>
                </v:shape>
                <o:OLEObject Type="Embed" ProgID="Equation.3" ShapeID="_x0000_i1093" DrawAspect="Content" ObjectID="_1781673137" r:id="rId92"/>
              </w:object>
            </w:r>
            <w:r w:rsidRPr="00852B86">
              <w:rPr>
                <w:vertAlign w:val="superscript"/>
              </w:rPr>
              <w:t>Note2</w:t>
            </w:r>
          </w:p>
        </w:tc>
        <w:tc>
          <w:tcPr>
            <w:tcW w:w="1707" w:type="dxa"/>
            <w:tcBorders>
              <w:top w:val="single" w:sz="4" w:space="0" w:color="auto"/>
              <w:left w:val="single" w:sz="4" w:space="0" w:color="auto"/>
              <w:bottom w:val="single" w:sz="4" w:space="0" w:color="auto"/>
              <w:right w:val="single" w:sz="4" w:space="0" w:color="auto"/>
            </w:tcBorders>
            <w:vAlign w:val="center"/>
            <w:hideMark/>
          </w:tcPr>
          <w:p w14:paraId="0060DA1F"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tcPr>
          <w:p w14:paraId="1E9C81AC" w14:textId="77777777" w:rsidR="002F727C" w:rsidRPr="00852B86" w:rsidRDefault="002F727C" w:rsidP="007B38D9">
            <w:pPr>
              <w:pStyle w:val="TAC"/>
            </w:pPr>
            <w:r w:rsidRPr="00852B86">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752775FB" w14:textId="77777777" w:rsidR="002F727C" w:rsidRPr="00852B86" w:rsidRDefault="002F727C" w:rsidP="007B38D9">
            <w:pPr>
              <w:pStyle w:val="TAC"/>
            </w:pPr>
            <w:r w:rsidRPr="00852B86">
              <w:t>-104</w:t>
            </w:r>
          </w:p>
        </w:tc>
      </w:tr>
      <w:tr w:rsidR="002F727C" w:rsidRPr="00852B86" w14:paraId="21615441" w14:textId="77777777" w:rsidTr="000A312C">
        <w:trPr>
          <w:trHeight w:val="400"/>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47C97ED" w14:textId="77777777" w:rsidR="002F727C" w:rsidRPr="00852B86"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1ADD3D5C"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487B93B"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5D9D8DC" w14:textId="77777777" w:rsidR="002F727C" w:rsidRPr="00852B86" w:rsidRDefault="002F727C" w:rsidP="007B38D9">
            <w:pPr>
              <w:pStyle w:val="TAC"/>
            </w:pPr>
            <w:r w:rsidRPr="00852B86">
              <w:t>-101</w:t>
            </w:r>
          </w:p>
        </w:tc>
      </w:tr>
      <w:tr w:rsidR="002F727C" w:rsidRPr="00852B86" w14:paraId="0744C38F"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2DE9FD68" w14:textId="77777777" w:rsidR="002F727C" w:rsidRPr="00852B86" w:rsidRDefault="002F727C" w:rsidP="007B38D9">
            <w:pPr>
              <w:pStyle w:val="TAL"/>
              <w:rPr>
                <w:i/>
              </w:rPr>
            </w:pPr>
            <w:r w:rsidRPr="00852B86">
              <w:rPr>
                <w:i/>
                <w:lang w:eastAsia="zh-TW"/>
              </w:rPr>
              <w:object w:dxaOrig="600" w:dyaOrig="345" w14:anchorId="132CAA2A">
                <v:shape id="_x0000_i1094" type="#_x0000_t75" style="width:32.1pt;height:15.6pt" o:ole="" fillcolor="window">
                  <v:imagedata r:id="rId44" o:title=""/>
                </v:shape>
                <o:OLEObject Type="Embed" ProgID="Equation.3" ShapeID="_x0000_i1094" DrawAspect="Content" ObjectID="_1781673138" r:id="rId93"/>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AB56AD" w14:textId="77777777" w:rsidR="002F727C" w:rsidRPr="00852B86" w:rsidRDefault="002F727C" w:rsidP="007B38D9">
            <w:pPr>
              <w:pStyle w:val="TAC"/>
            </w:pPr>
            <w:r w:rsidRPr="00852B86">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3C28E0CC" w14:textId="77777777" w:rsidR="002F727C" w:rsidRPr="00852B86" w:rsidRDefault="002F727C" w:rsidP="007B38D9">
            <w:pPr>
              <w:pStyle w:val="TAC"/>
            </w:pPr>
            <w:r w:rsidRPr="00852B86">
              <w:t>17</w:t>
            </w:r>
          </w:p>
        </w:tc>
      </w:tr>
      <w:tr w:rsidR="002F727C" w:rsidRPr="00852B86" w14:paraId="17123BB5"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740F096E" w14:textId="77777777" w:rsidR="002F727C" w:rsidRPr="00852B86" w:rsidRDefault="002F727C" w:rsidP="007B38D9">
            <w:pPr>
              <w:pStyle w:val="TAL"/>
            </w:pPr>
            <w:r w:rsidRPr="00852B86">
              <w:rPr>
                <w:lang w:eastAsia="zh-TW"/>
              </w:rPr>
              <w:object w:dxaOrig="840" w:dyaOrig="345" w14:anchorId="3388CF32">
                <v:shape id="_x0000_i1095" type="#_x0000_t75" style="width:39.9pt;height:15.6pt" o:ole="" fillcolor="window">
                  <v:imagedata r:id="rId46" o:title=""/>
                </v:shape>
                <o:OLEObject Type="Embed" ProgID="Equation.3" ShapeID="_x0000_i1095" DrawAspect="Content" ObjectID="_1781673139" r:id="rId94"/>
              </w:object>
            </w:r>
          </w:p>
        </w:tc>
        <w:tc>
          <w:tcPr>
            <w:tcW w:w="2100" w:type="dxa"/>
            <w:tcBorders>
              <w:top w:val="single" w:sz="4" w:space="0" w:color="auto"/>
              <w:left w:val="single" w:sz="4" w:space="0" w:color="auto"/>
              <w:bottom w:val="single" w:sz="4" w:space="0" w:color="auto"/>
              <w:right w:val="single" w:sz="4" w:space="0" w:color="auto"/>
            </w:tcBorders>
            <w:vAlign w:val="center"/>
            <w:hideMark/>
          </w:tcPr>
          <w:p w14:paraId="7FE9C1E9" w14:textId="77777777" w:rsidR="002F727C" w:rsidRPr="00852B86" w:rsidRDefault="002F727C" w:rsidP="007B38D9">
            <w:pPr>
              <w:pStyle w:val="TAC"/>
            </w:pPr>
            <w:r w:rsidRPr="00852B86">
              <w:t>dB</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45C0F8B6" w14:textId="77777777" w:rsidR="002F727C" w:rsidRPr="00852B86" w:rsidRDefault="002F727C" w:rsidP="007B38D9">
            <w:pPr>
              <w:pStyle w:val="TAC"/>
            </w:pPr>
            <w:r w:rsidRPr="00852B86">
              <w:t>17</w:t>
            </w:r>
          </w:p>
        </w:tc>
      </w:tr>
      <w:tr w:rsidR="002F727C" w:rsidRPr="00852B86" w14:paraId="7BD67FE2" w14:textId="77777777" w:rsidTr="000A312C">
        <w:trPr>
          <w:jc w:val="center"/>
        </w:trPr>
        <w:tc>
          <w:tcPr>
            <w:tcW w:w="3770" w:type="dxa"/>
            <w:vMerge w:val="restart"/>
            <w:tcBorders>
              <w:top w:val="single" w:sz="4" w:space="0" w:color="auto"/>
              <w:left w:val="single" w:sz="4" w:space="0" w:color="auto"/>
              <w:bottom w:val="single" w:sz="4" w:space="0" w:color="auto"/>
              <w:right w:val="single" w:sz="4" w:space="0" w:color="auto"/>
            </w:tcBorders>
            <w:vAlign w:val="center"/>
            <w:hideMark/>
          </w:tcPr>
          <w:p w14:paraId="31893D36" w14:textId="77777777" w:rsidR="002F727C" w:rsidRPr="00852B86" w:rsidRDefault="002F727C" w:rsidP="007B38D9">
            <w:pPr>
              <w:pStyle w:val="TAL"/>
              <w:rPr>
                <w:rFonts w:eastAsia="Calibri"/>
                <w:szCs w:val="22"/>
              </w:rPr>
            </w:pPr>
            <w:r w:rsidRPr="00852B86">
              <w:t>SS-RSRP</w:t>
            </w:r>
            <w:r w:rsidRPr="00852B86">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hideMark/>
          </w:tcPr>
          <w:p w14:paraId="78FE0BC4"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vMerge w:val="restart"/>
            <w:tcBorders>
              <w:top w:val="single" w:sz="4" w:space="0" w:color="auto"/>
              <w:left w:val="single" w:sz="4" w:space="0" w:color="auto"/>
              <w:bottom w:val="single" w:sz="4" w:space="0" w:color="auto"/>
              <w:right w:val="single" w:sz="4" w:space="0" w:color="auto"/>
            </w:tcBorders>
            <w:vAlign w:val="center"/>
            <w:hideMark/>
          </w:tcPr>
          <w:p w14:paraId="45166586" w14:textId="77777777" w:rsidR="002F727C" w:rsidRPr="00852B86" w:rsidRDefault="002F727C" w:rsidP="007B38D9">
            <w:pPr>
              <w:pStyle w:val="TAC"/>
            </w:pPr>
            <w:r w:rsidRPr="00852B86">
              <w:t>dBm/SCS</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0741A152" w14:textId="77777777" w:rsidR="002F727C" w:rsidRPr="00852B86" w:rsidRDefault="002F727C" w:rsidP="007B38D9">
            <w:pPr>
              <w:pStyle w:val="TAC"/>
            </w:pPr>
            <w:r w:rsidRPr="00852B86">
              <w:t>-87</w:t>
            </w:r>
          </w:p>
        </w:tc>
      </w:tr>
      <w:tr w:rsidR="002F727C" w:rsidRPr="00852B86" w14:paraId="0A756A0A" w14:textId="77777777" w:rsidTr="000A312C">
        <w:trPr>
          <w:jc w:val="center"/>
        </w:trPr>
        <w:tc>
          <w:tcPr>
            <w:tcW w:w="3770" w:type="dxa"/>
            <w:vMerge/>
            <w:tcBorders>
              <w:top w:val="single" w:sz="4" w:space="0" w:color="auto"/>
              <w:left w:val="single" w:sz="4" w:space="0" w:color="auto"/>
              <w:bottom w:val="single" w:sz="4" w:space="0" w:color="auto"/>
              <w:right w:val="single" w:sz="4" w:space="0" w:color="auto"/>
            </w:tcBorders>
            <w:vAlign w:val="center"/>
            <w:hideMark/>
          </w:tcPr>
          <w:p w14:paraId="6EF4EAAC" w14:textId="77777777" w:rsidR="002F727C" w:rsidRPr="00852B86" w:rsidRDefault="002F727C" w:rsidP="007B38D9">
            <w:pPr>
              <w:pStyle w:val="TAL"/>
              <w:rPr>
                <w:rFonts w:eastAsia="Calibri"/>
                <w:szCs w:val="22"/>
              </w:rPr>
            </w:pPr>
          </w:p>
        </w:tc>
        <w:tc>
          <w:tcPr>
            <w:tcW w:w="1707" w:type="dxa"/>
            <w:tcBorders>
              <w:top w:val="single" w:sz="4" w:space="0" w:color="auto"/>
              <w:left w:val="single" w:sz="4" w:space="0" w:color="auto"/>
              <w:bottom w:val="single" w:sz="4" w:space="0" w:color="auto"/>
              <w:right w:val="single" w:sz="4" w:space="0" w:color="auto"/>
            </w:tcBorders>
            <w:vAlign w:val="center"/>
            <w:hideMark/>
          </w:tcPr>
          <w:p w14:paraId="44DBC624" w14:textId="77777777" w:rsidR="002F727C" w:rsidRPr="00852B86" w:rsidRDefault="002F727C" w:rsidP="007B38D9">
            <w:pPr>
              <w:pStyle w:val="TAL"/>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vMerge/>
            <w:tcBorders>
              <w:top w:val="single" w:sz="4" w:space="0" w:color="auto"/>
              <w:left w:val="single" w:sz="4" w:space="0" w:color="auto"/>
              <w:bottom w:val="single" w:sz="4" w:space="0" w:color="auto"/>
              <w:right w:val="single" w:sz="4" w:space="0" w:color="auto"/>
            </w:tcBorders>
            <w:vAlign w:val="center"/>
            <w:hideMark/>
          </w:tcPr>
          <w:p w14:paraId="3E4D1E15" w14:textId="77777777" w:rsidR="002F727C" w:rsidRPr="00852B86" w:rsidRDefault="002F727C" w:rsidP="007B38D9">
            <w:pPr>
              <w:pStyle w:val="TAC"/>
            </w:pP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2F87DEA7" w14:textId="77777777" w:rsidR="002F727C" w:rsidRPr="00852B86" w:rsidRDefault="002F727C" w:rsidP="007B38D9">
            <w:pPr>
              <w:pStyle w:val="TAC"/>
            </w:pPr>
            <w:r w:rsidRPr="00852B86">
              <w:t>-84</w:t>
            </w:r>
          </w:p>
        </w:tc>
      </w:tr>
      <w:tr w:rsidR="002F727C" w:rsidRPr="00852B86" w14:paraId="5DE5BC9C"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5571AC0B" w14:textId="77777777" w:rsidR="002F727C" w:rsidRPr="00852B86" w:rsidRDefault="002F727C" w:rsidP="007B38D9">
            <w:pPr>
              <w:pStyle w:val="TAL"/>
            </w:pPr>
            <w:r w:rsidRPr="00852B86">
              <w:t>SCH_RP</w:t>
            </w:r>
            <w:r w:rsidRPr="00852B86">
              <w:rPr>
                <w:vertAlign w:val="superscript"/>
              </w:rPr>
              <w:t xml:space="preserve"> Note 3</w:t>
            </w:r>
          </w:p>
        </w:tc>
        <w:tc>
          <w:tcPr>
            <w:tcW w:w="2100" w:type="dxa"/>
            <w:tcBorders>
              <w:top w:val="single" w:sz="4" w:space="0" w:color="auto"/>
              <w:left w:val="single" w:sz="4" w:space="0" w:color="auto"/>
              <w:bottom w:val="single" w:sz="4" w:space="0" w:color="auto"/>
              <w:right w:val="single" w:sz="4" w:space="0" w:color="auto"/>
            </w:tcBorders>
            <w:vAlign w:val="center"/>
            <w:hideMark/>
          </w:tcPr>
          <w:p w14:paraId="04E1F47F" w14:textId="77777777" w:rsidR="002F727C" w:rsidRPr="00852B86" w:rsidRDefault="002F727C" w:rsidP="007B38D9">
            <w:pPr>
              <w:pStyle w:val="TAC"/>
            </w:pPr>
            <w:r w:rsidRPr="00852B86">
              <w:t>dBm/15 kHz</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6B6D5F16" w14:textId="77777777" w:rsidR="002F727C" w:rsidRPr="00852B86" w:rsidRDefault="002F727C" w:rsidP="007B38D9">
            <w:pPr>
              <w:pStyle w:val="TAC"/>
            </w:pPr>
            <w:r w:rsidRPr="00852B86">
              <w:t>-87</w:t>
            </w:r>
          </w:p>
        </w:tc>
      </w:tr>
      <w:tr w:rsidR="002F727C" w:rsidRPr="00852B86" w14:paraId="78D464BC" w14:textId="77777777" w:rsidTr="000A312C">
        <w:trPr>
          <w:jc w:val="center"/>
        </w:trPr>
        <w:tc>
          <w:tcPr>
            <w:tcW w:w="3770" w:type="dxa"/>
            <w:vMerge w:val="restart"/>
            <w:tcBorders>
              <w:top w:val="single" w:sz="4" w:space="0" w:color="auto"/>
              <w:left w:val="single" w:sz="4" w:space="0" w:color="auto"/>
              <w:right w:val="single" w:sz="4" w:space="0" w:color="auto"/>
            </w:tcBorders>
            <w:vAlign w:val="center"/>
          </w:tcPr>
          <w:p w14:paraId="5181A2FC" w14:textId="77777777" w:rsidR="002F727C" w:rsidRPr="00852B86" w:rsidRDefault="002F727C" w:rsidP="007B38D9">
            <w:pPr>
              <w:pStyle w:val="TAL"/>
            </w:pPr>
            <w:r w:rsidRPr="00852B86">
              <w:t>Io</w:t>
            </w:r>
            <w:r w:rsidRPr="00852B86">
              <w:rPr>
                <w:vertAlign w:val="superscript"/>
              </w:rPr>
              <w:t>Note3</w:t>
            </w:r>
          </w:p>
        </w:tc>
        <w:tc>
          <w:tcPr>
            <w:tcW w:w="1707" w:type="dxa"/>
            <w:tcBorders>
              <w:top w:val="single" w:sz="4" w:space="0" w:color="auto"/>
              <w:left w:val="single" w:sz="4" w:space="0" w:color="auto"/>
              <w:bottom w:val="single" w:sz="4" w:space="0" w:color="auto"/>
              <w:right w:val="single" w:sz="4" w:space="0" w:color="auto"/>
            </w:tcBorders>
            <w:vAlign w:val="center"/>
          </w:tcPr>
          <w:p w14:paraId="7556701D" w14:textId="77777777" w:rsidR="002F727C" w:rsidRPr="00852B86" w:rsidRDefault="002F727C" w:rsidP="007B38D9">
            <w:pPr>
              <w:pStyle w:val="TAL"/>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2100" w:type="dxa"/>
            <w:tcBorders>
              <w:top w:val="single" w:sz="4" w:space="0" w:color="auto"/>
              <w:left w:val="single" w:sz="4" w:space="0" w:color="auto"/>
              <w:bottom w:val="single" w:sz="4" w:space="0" w:color="auto"/>
              <w:right w:val="single" w:sz="4" w:space="0" w:color="auto"/>
            </w:tcBorders>
            <w:vAlign w:val="center"/>
          </w:tcPr>
          <w:p w14:paraId="10180F2F" w14:textId="77777777" w:rsidR="002F727C" w:rsidRPr="00852B86" w:rsidRDefault="002F727C" w:rsidP="007B38D9">
            <w:pPr>
              <w:pStyle w:val="TAC"/>
            </w:pPr>
            <w:r w:rsidRPr="00852B86">
              <w:t>dBm/9.3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060B414A" w14:textId="77777777" w:rsidR="002F727C" w:rsidRPr="00852B86" w:rsidRDefault="002F727C" w:rsidP="007B38D9">
            <w:pPr>
              <w:pStyle w:val="TAC"/>
            </w:pPr>
            <w:r w:rsidRPr="00852B86">
              <w:rPr>
                <w:lang w:eastAsia="zh-CN"/>
              </w:rPr>
              <w:t>-58.96</w:t>
            </w:r>
          </w:p>
        </w:tc>
      </w:tr>
      <w:tr w:rsidR="002F727C" w:rsidRPr="00852B86" w14:paraId="6FC05FA7" w14:textId="77777777" w:rsidTr="000A312C">
        <w:trPr>
          <w:jc w:val="center"/>
        </w:trPr>
        <w:tc>
          <w:tcPr>
            <w:tcW w:w="3770" w:type="dxa"/>
            <w:vMerge/>
            <w:tcBorders>
              <w:left w:val="single" w:sz="4" w:space="0" w:color="auto"/>
              <w:bottom w:val="single" w:sz="4" w:space="0" w:color="auto"/>
              <w:right w:val="single" w:sz="4" w:space="0" w:color="auto"/>
            </w:tcBorders>
            <w:vAlign w:val="center"/>
          </w:tcPr>
          <w:p w14:paraId="07296AA0" w14:textId="77777777" w:rsidR="002F727C" w:rsidRPr="00852B86" w:rsidRDefault="002F727C" w:rsidP="007B38D9">
            <w:pPr>
              <w:pStyle w:val="TAL"/>
            </w:pPr>
          </w:p>
        </w:tc>
        <w:tc>
          <w:tcPr>
            <w:tcW w:w="1707" w:type="dxa"/>
            <w:tcBorders>
              <w:top w:val="single" w:sz="4" w:space="0" w:color="auto"/>
              <w:left w:val="single" w:sz="4" w:space="0" w:color="auto"/>
              <w:bottom w:val="single" w:sz="4" w:space="0" w:color="auto"/>
              <w:right w:val="single" w:sz="4" w:space="0" w:color="auto"/>
            </w:tcBorders>
            <w:vAlign w:val="center"/>
          </w:tcPr>
          <w:p w14:paraId="5AEC2602" w14:textId="77777777" w:rsidR="002F727C" w:rsidRPr="00852B86" w:rsidRDefault="002F727C" w:rsidP="007B38D9">
            <w:pPr>
              <w:pStyle w:val="TAL"/>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2100" w:type="dxa"/>
            <w:tcBorders>
              <w:top w:val="single" w:sz="4" w:space="0" w:color="auto"/>
              <w:left w:val="single" w:sz="4" w:space="0" w:color="auto"/>
              <w:bottom w:val="single" w:sz="4" w:space="0" w:color="auto"/>
              <w:right w:val="single" w:sz="4" w:space="0" w:color="auto"/>
            </w:tcBorders>
            <w:vAlign w:val="center"/>
          </w:tcPr>
          <w:p w14:paraId="307B092C" w14:textId="77777777" w:rsidR="002F727C" w:rsidRPr="00852B86" w:rsidRDefault="002F727C" w:rsidP="007B38D9">
            <w:pPr>
              <w:pStyle w:val="TAC"/>
            </w:pPr>
            <w:r w:rsidRPr="00852B86">
              <w:t>dBm/38.16MHz</w:t>
            </w:r>
          </w:p>
        </w:tc>
        <w:tc>
          <w:tcPr>
            <w:tcW w:w="2052" w:type="dxa"/>
            <w:gridSpan w:val="3"/>
            <w:tcBorders>
              <w:top w:val="single" w:sz="4" w:space="0" w:color="auto"/>
              <w:left w:val="single" w:sz="4" w:space="0" w:color="auto"/>
              <w:bottom w:val="single" w:sz="4" w:space="0" w:color="auto"/>
              <w:right w:val="single" w:sz="4" w:space="0" w:color="auto"/>
            </w:tcBorders>
            <w:vAlign w:val="center"/>
          </w:tcPr>
          <w:p w14:paraId="7B1BACC8" w14:textId="77777777" w:rsidR="002F727C" w:rsidRPr="00852B86" w:rsidRDefault="002F727C" w:rsidP="007B38D9">
            <w:pPr>
              <w:pStyle w:val="TAC"/>
            </w:pPr>
            <w:r w:rsidRPr="00852B86">
              <w:rPr>
                <w:lang w:eastAsia="zh-CN"/>
              </w:rPr>
              <w:t>-52.87</w:t>
            </w:r>
          </w:p>
        </w:tc>
      </w:tr>
      <w:tr w:rsidR="002F727C" w:rsidRPr="00852B86" w14:paraId="0F708EC6" w14:textId="77777777" w:rsidTr="000A312C">
        <w:trPr>
          <w:jc w:val="center"/>
        </w:trPr>
        <w:tc>
          <w:tcPr>
            <w:tcW w:w="5477" w:type="dxa"/>
            <w:gridSpan w:val="2"/>
            <w:tcBorders>
              <w:top w:val="single" w:sz="4" w:space="0" w:color="auto"/>
              <w:left w:val="single" w:sz="4" w:space="0" w:color="auto"/>
              <w:bottom w:val="single" w:sz="4" w:space="0" w:color="auto"/>
              <w:right w:val="single" w:sz="4" w:space="0" w:color="auto"/>
            </w:tcBorders>
            <w:vAlign w:val="center"/>
            <w:hideMark/>
          </w:tcPr>
          <w:p w14:paraId="42227231" w14:textId="77777777" w:rsidR="002F727C" w:rsidRPr="00852B86" w:rsidRDefault="002F727C" w:rsidP="007B38D9">
            <w:pPr>
              <w:pStyle w:val="TAL"/>
            </w:pPr>
            <w:r w:rsidRPr="00852B86">
              <w:t>Propagation condition</w:t>
            </w:r>
          </w:p>
        </w:tc>
        <w:tc>
          <w:tcPr>
            <w:tcW w:w="2100" w:type="dxa"/>
            <w:tcBorders>
              <w:top w:val="single" w:sz="4" w:space="0" w:color="auto"/>
              <w:left w:val="single" w:sz="4" w:space="0" w:color="auto"/>
              <w:bottom w:val="single" w:sz="4" w:space="0" w:color="auto"/>
              <w:right w:val="single" w:sz="4" w:space="0" w:color="auto"/>
            </w:tcBorders>
            <w:vAlign w:val="center"/>
            <w:hideMark/>
          </w:tcPr>
          <w:p w14:paraId="3E83AAA0" w14:textId="77777777" w:rsidR="002F727C" w:rsidRPr="00852B86" w:rsidRDefault="002F727C" w:rsidP="007B38D9">
            <w:pPr>
              <w:pStyle w:val="TAC"/>
            </w:pPr>
            <w:r w:rsidRPr="00852B86">
              <w:t>-</w:t>
            </w:r>
          </w:p>
        </w:tc>
        <w:tc>
          <w:tcPr>
            <w:tcW w:w="2052" w:type="dxa"/>
            <w:gridSpan w:val="3"/>
            <w:tcBorders>
              <w:top w:val="single" w:sz="4" w:space="0" w:color="auto"/>
              <w:left w:val="single" w:sz="4" w:space="0" w:color="auto"/>
              <w:bottom w:val="single" w:sz="4" w:space="0" w:color="auto"/>
              <w:right w:val="single" w:sz="4" w:space="0" w:color="auto"/>
            </w:tcBorders>
            <w:vAlign w:val="center"/>
            <w:hideMark/>
          </w:tcPr>
          <w:p w14:paraId="5C359A62" w14:textId="77777777" w:rsidR="002F727C" w:rsidRPr="00852B86" w:rsidRDefault="002F727C" w:rsidP="007B38D9">
            <w:pPr>
              <w:pStyle w:val="TAC"/>
            </w:pPr>
            <w:r w:rsidRPr="00852B86">
              <w:t>AWGN</w:t>
            </w:r>
          </w:p>
        </w:tc>
      </w:tr>
      <w:tr w:rsidR="002F727C" w:rsidRPr="00852B86" w14:paraId="01DF709C" w14:textId="77777777" w:rsidTr="000A312C">
        <w:trPr>
          <w:jc w:val="center"/>
        </w:trPr>
        <w:tc>
          <w:tcPr>
            <w:tcW w:w="9629" w:type="dxa"/>
            <w:gridSpan w:val="6"/>
            <w:tcBorders>
              <w:top w:val="single" w:sz="4" w:space="0" w:color="auto"/>
              <w:left w:val="single" w:sz="4" w:space="0" w:color="auto"/>
              <w:bottom w:val="single" w:sz="4" w:space="0" w:color="auto"/>
              <w:right w:val="single" w:sz="4" w:space="0" w:color="auto"/>
            </w:tcBorders>
            <w:vAlign w:val="center"/>
            <w:hideMark/>
          </w:tcPr>
          <w:p w14:paraId="6C220E5B" w14:textId="77777777" w:rsidR="002F727C" w:rsidRPr="00852B86" w:rsidRDefault="002F727C" w:rsidP="007B38D9">
            <w:pPr>
              <w:pStyle w:val="TAN"/>
              <w:keepNext w:val="0"/>
              <w:keepLines w:val="0"/>
              <w:rPr>
                <w:lang w:eastAsia="zh-TW"/>
              </w:rPr>
            </w:pPr>
            <w:r w:rsidRPr="00852B86">
              <w:rPr>
                <w:lang w:eastAsia="zh-TW"/>
              </w:rPr>
              <w:t>NOTE 1:</w:t>
            </w:r>
            <w:r w:rsidRPr="00852B86">
              <w:rPr>
                <w:lang w:eastAsia="zh-TW"/>
              </w:rPr>
              <w:tab/>
              <w:t>OCNG shall be used such that both cells are fully allocated and a constant total transmitted power spectral density is achieved for all OFDM symbols.</w:t>
            </w:r>
          </w:p>
          <w:p w14:paraId="718D9D63" w14:textId="77777777" w:rsidR="002F727C" w:rsidRPr="00852B86" w:rsidRDefault="002F727C" w:rsidP="007B38D9">
            <w:pPr>
              <w:pStyle w:val="TAN"/>
              <w:keepNext w:val="0"/>
              <w:keepLines w:val="0"/>
              <w:rPr>
                <w:lang w:eastAsia="zh-TW"/>
              </w:rPr>
            </w:pPr>
            <w:r w:rsidRPr="00852B86">
              <w:rPr>
                <w:lang w:eastAsia="zh-TW"/>
              </w:rPr>
              <w:t>NOTE 2:</w:t>
            </w:r>
            <w:r w:rsidRPr="00852B86">
              <w:rPr>
                <w:lang w:eastAsia="zh-TW"/>
              </w:rPr>
              <w:tab/>
              <w:t xml:space="preserve">Interference from other cells and noise sources not specified in the test is assumed to be constant over subcarriers and time and shall be modelled as AWGN of appropriate power for </w:t>
            </w:r>
            <w:r w:rsidRPr="00852B86">
              <w:rPr>
                <w:lang w:eastAsia="zh-TW"/>
              </w:rPr>
              <w:object w:dxaOrig="375" w:dyaOrig="345" w14:anchorId="22818503">
                <v:shape id="_x0000_i1096" type="#_x0000_t75" style="width:20.4pt;height:15.6pt" o:ole="" fillcolor="window">
                  <v:imagedata r:id="rId9" o:title=""/>
                </v:shape>
                <o:OLEObject Type="Embed" ProgID="Equation.3" ShapeID="_x0000_i1096" DrawAspect="Content" ObjectID="_1781673140" r:id="rId95"/>
              </w:object>
            </w:r>
            <w:r w:rsidRPr="00852B86">
              <w:rPr>
                <w:lang w:eastAsia="zh-TW"/>
              </w:rPr>
              <w:t xml:space="preserve"> to be fulfilled</w:t>
            </w:r>
            <w:r w:rsidRPr="00852B86">
              <w:t xml:space="preserve"> </w:t>
            </w:r>
            <w:r w:rsidRPr="00852B86">
              <w:rPr>
                <w:szCs w:val="18"/>
              </w:rPr>
              <w:t xml:space="preserve">within </w:t>
            </w:r>
            <w:r w:rsidRPr="00852B86">
              <w:t>BW</w:t>
            </w:r>
            <w:r w:rsidRPr="00852B86">
              <w:rPr>
                <w:vertAlign w:val="subscript"/>
              </w:rPr>
              <w:t>occupied</w:t>
            </w:r>
            <w:r w:rsidRPr="00852B86">
              <w:rPr>
                <w:lang w:eastAsia="zh-TW"/>
              </w:rPr>
              <w:t>.</w:t>
            </w:r>
          </w:p>
          <w:p w14:paraId="60DBC132" w14:textId="77777777" w:rsidR="002F727C" w:rsidRPr="00852B86" w:rsidRDefault="002F727C" w:rsidP="007B38D9">
            <w:pPr>
              <w:pStyle w:val="TAN"/>
              <w:keepNext w:val="0"/>
              <w:keepLines w:val="0"/>
              <w:rPr>
                <w:lang w:eastAsia="zh-TW"/>
              </w:rPr>
            </w:pPr>
            <w:r w:rsidRPr="00852B86">
              <w:rPr>
                <w:lang w:eastAsia="zh-TW"/>
              </w:rPr>
              <w:t>NOTE 3:</w:t>
            </w:r>
            <w:r w:rsidRPr="00852B86">
              <w:rPr>
                <w:lang w:eastAsia="zh-TW"/>
              </w:rPr>
              <w:tab/>
              <w:t>SS-RSRP, Io and SCH_RP levels have been derived from other parameters for information purposes. They are not settable parameters themselves.</w:t>
            </w:r>
          </w:p>
          <w:p w14:paraId="698F7A19" w14:textId="77777777" w:rsidR="002F727C" w:rsidRPr="00852B86" w:rsidRDefault="002F727C" w:rsidP="007B38D9">
            <w:pPr>
              <w:pStyle w:val="TAN"/>
              <w:rPr>
                <w:lang w:eastAsia="zh-TW"/>
              </w:rPr>
            </w:pPr>
            <w:r w:rsidRPr="00852B86">
              <w:rPr>
                <w:lang w:eastAsia="zh-TW"/>
              </w:rPr>
              <w:t>NOTE 4:</w:t>
            </w:r>
            <w:r w:rsidRPr="00852B86">
              <w:rPr>
                <w:lang w:eastAsia="zh-TW"/>
              </w:rPr>
              <w:tab/>
              <w:t>The uplink resources for CSI reporting are assigned to the UE prior to the start of time period T2.]</w:t>
            </w:r>
          </w:p>
          <w:p w14:paraId="404BF03E"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C4C483A"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57B9A68" w14:textId="77777777" w:rsidR="002F727C" w:rsidRPr="00852B86" w:rsidRDefault="002F727C" w:rsidP="007B38D9">
            <w:pPr>
              <w:pStyle w:val="TAN"/>
              <w:rPr>
                <w:rFonts w:cs="v4.2.0"/>
                <w:lang w:eastAsia="zh-CN"/>
              </w:rPr>
            </w:pPr>
            <w:r w:rsidRPr="00852B86">
              <w:rPr>
                <w:lang w:eastAsia="zh-TW"/>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56ACF27" w14:textId="77777777" w:rsidR="00C428AB" w:rsidRPr="00852B86" w:rsidRDefault="00C428AB" w:rsidP="000422D1">
      <w:pPr>
        <w:rPr>
          <w:lang w:eastAsia="zh-TW"/>
        </w:rPr>
      </w:pPr>
    </w:p>
    <w:p w14:paraId="7D99DDA9" w14:textId="2BD316F0" w:rsidR="00C428AB" w:rsidRPr="00852B86" w:rsidRDefault="00C428AB" w:rsidP="000422D1">
      <w:r w:rsidRPr="00852B86">
        <w:t xml:space="preserve">During T2 the UE shall send the first CSI report for SCell </w:t>
      </w:r>
      <w:r w:rsidR="009B6344" w:rsidRPr="00852B86">
        <w:t xml:space="preserve">no later than </w:t>
      </w:r>
      <w:r w:rsidRPr="00852B86">
        <w:rPr>
          <w:lang w:eastAsia="zh-CN"/>
        </w:rPr>
        <w:t>the first available uplink resource</w:t>
      </w:r>
      <w:r w:rsidR="00644B3B" w:rsidRPr="00852B86">
        <w:rPr>
          <w:lang w:eastAsia="zh-CN"/>
        </w:rPr>
        <w:t xml:space="preserve"> after at least one CSI-RS transmission occasion for channel measurement and reporting</w:t>
      </w:r>
      <w:r w:rsidRPr="00852B86">
        <w:rPr>
          <w:lang w:eastAsia="zh-CN"/>
        </w:rPr>
        <w:t xml:space="preserve"> after</w:t>
      </w:r>
      <w:r w:rsidRPr="00852B86">
        <w:t xml:space="preserve"> slot </w:t>
      </w:r>
      <m:oMath>
        <m:r>
          <m:rPr>
            <m:sty m:val="p"/>
          </m:rPr>
          <w:rPr>
            <w:rFonts w:ascii="Cambria Math" w:hAnsi="Cambria Math"/>
          </w:rPr>
          <m:t>m+</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num>
          <m:den>
            <m:r>
              <m:rPr>
                <m:sty m:val="p"/>
              </m:rPr>
              <w:rPr>
                <w:rFonts w:ascii="Cambria Math" w:hAnsi="Cambria Math"/>
              </w:rPr>
              <m:t>NR slot length</m:t>
            </m:r>
          </m:den>
        </m:f>
      </m:oMath>
      <w:r w:rsidRPr="00852B86">
        <w:t xml:space="preserve">. </w:t>
      </w:r>
      <w:r w:rsidRPr="00852B86">
        <w:rPr>
          <w:lang w:eastAsia="zh-CN"/>
        </w:rPr>
        <w:t>UE is allowed to postpone CSI report to next available UL resource if an available uplink resource is subject to interruption</w:t>
      </w:r>
      <w:r w:rsidRPr="00852B86">
        <w:t xml:space="preserve">. Whether CSI report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00141E8A" w:rsidRPr="00852B86">
        <w:t xml:space="preserve"> </w:t>
      </w:r>
      <w:r w:rsidRPr="00852B86">
        <w:t xml:space="preserve"> was interrupted or not is checked by monitoring ACK/NACK sent in PCell in slot </w:t>
      </w:r>
      <m:oMath>
        <m:r>
          <m:rPr>
            <m:sty m:val="p"/>
          </m:rPr>
          <w:rPr>
            <w:rFonts w:ascii="Cambria Math" w:hAnsi="Cambria Math"/>
          </w:rPr>
          <m:t>m+1+</m:t>
        </m:r>
        <m:f>
          <m:fPr>
            <m:ctrlPr>
              <w:rPr>
                <w:rFonts w:ascii="Cambria Math" w:hAnsi="Cambria Math"/>
              </w:rPr>
            </m:ctrlPr>
          </m:fPr>
          <m:num>
            <m:sSub>
              <m:sSubPr>
                <m:ctrlPr>
                  <w:rPr>
                    <w:rFonts w:ascii="Cambria Math" w:hAnsi="Cambria Math"/>
                  </w:rPr>
                </m:ctrlPr>
              </m:sSubPr>
              <m:e>
                <m:r>
                  <w:rPr>
                    <w:rFonts w:ascii="Cambria Math" w:hAnsi="Cambria Math"/>
                  </w:rPr>
                  <m:t>T</m:t>
                </m:r>
              </m:e>
              <m:sub>
                <m:r>
                  <m:rPr>
                    <m:sty m:val="p"/>
                  </m:rP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m:rPr>
                    <m:sty m:val="p"/>
                  </m:rPr>
                  <w:rPr>
                    <w:rFonts w:ascii="Cambria Math" w:hAnsi="Cambria Math"/>
                  </w:rPr>
                  <m:t>CSI_Reporting</m:t>
                </m:r>
              </m:sub>
            </m:sSub>
          </m:num>
          <m:den>
            <m:r>
              <m:rPr>
                <m:sty m:val="p"/>
              </m:rPr>
              <w:rPr>
                <w:rFonts w:ascii="Cambria Math" w:hAnsi="Cambria Math"/>
              </w:rPr>
              <m:t>NR slot length</m:t>
            </m:r>
          </m:den>
        </m:f>
      </m:oMath>
      <w:r w:rsidRPr="00852B86">
        <w:t>.</w:t>
      </w:r>
    </w:p>
    <w:p w14:paraId="12D99C13" w14:textId="31000DE8" w:rsidR="00C428AB" w:rsidRPr="00852B86" w:rsidRDefault="00C428AB" w:rsidP="000422D1">
      <w:r w:rsidRPr="00852B86">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t>, T</w:t>
      </w:r>
      <w:r w:rsidRPr="00852B86">
        <w:rPr>
          <w:vertAlign w:val="subscript"/>
        </w:rPr>
        <w:t xml:space="preserve">activation_time </w:t>
      </w:r>
      <w:r w:rsidRPr="00852B86">
        <w:t>= T</w:t>
      </w:r>
      <w:r w:rsidRPr="00852B86">
        <w:rPr>
          <w:vertAlign w:val="subscript"/>
        </w:rPr>
        <w:t>FirstSSB</w:t>
      </w:r>
      <w:r w:rsidRPr="00852B86">
        <w:t xml:space="preserve">+ 5ms, as defined </w:t>
      </w:r>
      <w:r w:rsidR="009F1B34" w:rsidRPr="00852B86">
        <w:t xml:space="preserve">in </w:t>
      </w:r>
      <w:r w:rsidR="002A717D" w:rsidRPr="00852B86">
        <w:t>TS</w:t>
      </w:r>
      <w:r w:rsidRPr="00852B86">
        <w:rPr>
          <w:lang w:eastAsia="zh-TW"/>
        </w:rPr>
        <w:t xml:space="preserve"> 38.133 [6] </w:t>
      </w:r>
      <w:r w:rsidRPr="00852B86">
        <w:t>section 8.3.</w:t>
      </w:r>
    </w:p>
    <w:p w14:paraId="41454C29" w14:textId="77777777" w:rsidR="00C428AB" w:rsidRPr="00852B86" w:rsidRDefault="00C428AB" w:rsidP="000422D1">
      <w:r w:rsidRPr="00852B86">
        <w:t xml:space="preserve">Figures </w:t>
      </w:r>
      <w:r w:rsidRPr="00852B86">
        <w:rPr>
          <w:lang w:eastAsia="sv-SE"/>
        </w:rPr>
        <w:t>4.5.3.1.5</w:t>
      </w:r>
      <w:r w:rsidRPr="00852B86">
        <w:t>-1 shows the deriviation of the Test procedure requreiment for DTX during T2, based on the core requirements for interruption.</w:t>
      </w:r>
    </w:p>
    <w:p w14:paraId="1A8790C5" w14:textId="5C23CEA7" w:rsidR="00C428AB" w:rsidRPr="00852B86" w:rsidRDefault="00B71A19" w:rsidP="000422D1">
      <w:pPr>
        <w:pStyle w:val="TH"/>
        <w:keepNext w:val="0"/>
        <w:keepLines w:val="0"/>
      </w:pPr>
      <w:r w:rsidRPr="00852B86">
        <w:rPr>
          <w:noProof/>
        </w:rPr>
        <w:drawing>
          <wp:inline distT="0" distB="0" distL="0" distR="0" wp14:anchorId="23B31128" wp14:editId="19466106">
            <wp:extent cx="6120130" cy="2398146"/>
            <wp:effectExtent l="0" t="0" r="0" b="2540"/>
            <wp:docPr id="2946" name="Picture 2946" descr="Chart, timeline, waterfal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hart, timeline, waterfall chart&#10;&#10;Description automatically generated"/>
                    <pic:cNvPicPr/>
                  </pic:nvPicPr>
                  <pic:blipFill>
                    <a:blip r:embed="rId96"/>
                    <a:stretch>
                      <a:fillRect/>
                    </a:stretch>
                  </pic:blipFill>
                  <pic:spPr>
                    <a:xfrm>
                      <a:off x="0" y="0"/>
                      <a:ext cx="6120130" cy="2398146"/>
                    </a:xfrm>
                    <a:prstGeom prst="rect">
                      <a:avLst/>
                    </a:prstGeom>
                  </pic:spPr>
                </pic:pic>
              </a:graphicData>
            </a:graphic>
          </wp:inline>
        </w:drawing>
      </w:r>
    </w:p>
    <w:p w14:paraId="01870F33" w14:textId="01D9DA77" w:rsidR="00334C4D" w:rsidRPr="00852B86" w:rsidRDefault="00C428AB" w:rsidP="00CA38E0">
      <w:pPr>
        <w:pStyle w:val="TF"/>
        <w:keepLines w:val="0"/>
      </w:pPr>
      <w:r w:rsidRPr="00852B86">
        <w:t>Figure</w:t>
      </w:r>
      <w:r w:rsidR="008B2911" w:rsidRPr="00852B86">
        <w:t xml:space="preserve"> </w:t>
      </w:r>
      <w:r w:rsidRPr="00852B86">
        <w:t>4.5.3.1.5-1: Procedure derivation for Activation</w:t>
      </w:r>
    </w:p>
    <w:p w14:paraId="1E1DF073" w14:textId="77777777" w:rsidR="004718F5" w:rsidRPr="00852B86" w:rsidRDefault="004718F5" w:rsidP="004718F5"/>
    <w:p w14:paraId="6E04764D" w14:textId="77777777" w:rsidR="00C428AB" w:rsidRPr="00852B86" w:rsidRDefault="00C428AB" w:rsidP="000422D1">
      <w:pPr>
        <w:pStyle w:val="B10"/>
      </w:pPr>
      <w:r w:rsidRPr="00852B86">
        <w:t>1)</w:t>
      </w:r>
      <w:r w:rsidRPr="00852B86">
        <w:tab/>
        <w:t>Activation command for SCell</w:t>
      </w:r>
    </w:p>
    <w:p w14:paraId="3C3B621B" w14:textId="77777777" w:rsidR="00C428AB" w:rsidRPr="00852B86" w:rsidRDefault="00C428AB" w:rsidP="000422D1">
      <w:pPr>
        <w:pStyle w:val="B10"/>
      </w:pPr>
      <w:r w:rsidRPr="00852B86">
        <w:t>2)</w:t>
      </w:r>
      <w:r w:rsidRPr="00852B86">
        <w:tab/>
        <w:t>ACK for MAC-CE for SCell1 activation</w:t>
      </w:r>
    </w:p>
    <w:p w14:paraId="4BEEB950" w14:textId="29E69826" w:rsidR="00CB3CB4" w:rsidRPr="00852B86" w:rsidRDefault="00C428AB" w:rsidP="00CB3CB4">
      <w:pPr>
        <w:pStyle w:val="B10"/>
      </w:pPr>
      <w:r w:rsidRPr="00852B86">
        <w:t>3)</w:t>
      </w:r>
      <w:r w:rsidRPr="00852B86">
        <w:tab/>
        <w:t>First CSI report timing (could be invalid CQI)</w:t>
      </w:r>
    </w:p>
    <w:p w14:paraId="4D2F82A5" w14:textId="6A491C00" w:rsidR="00C428AB" w:rsidRPr="00852B86" w:rsidRDefault="00CB3CB4" w:rsidP="00CB3CB4">
      <w:pPr>
        <w:pStyle w:val="B10"/>
      </w:pPr>
      <w:r w:rsidRPr="00852B86">
        <w:t>4)</w:t>
      </w:r>
      <w:r w:rsidR="007F2841" w:rsidRPr="00852B86">
        <w:tab/>
      </w:r>
      <w:r w:rsidRPr="00852B86">
        <w:t>First non-zero CSI report transmission</w:t>
      </w:r>
    </w:p>
    <w:p w14:paraId="32B3CFCE" w14:textId="420AB6B8" w:rsidR="00C428AB" w:rsidRPr="00852B86" w:rsidRDefault="00C428AB" w:rsidP="000422D1">
      <w:r w:rsidRPr="00852B86">
        <w:t xml:space="preserve">During T3 the UE shall stop sending CSI reports for SCell at latest in a slot </w:t>
      </w:r>
      <m:oMath>
        <m:r>
          <m:rPr>
            <m:sty m:val="p"/>
          </m:rPr>
          <w:rPr>
            <w:rFonts w:ascii="Cambria Math" w:hAnsi="Cambria Math"/>
            <w:lang w:eastAsia="zh-CN"/>
          </w:rPr>
          <m:t>n+</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section 8.3.</w:t>
      </w:r>
    </w:p>
    <w:p w14:paraId="3737DFD6" w14:textId="056E8FB5" w:rsidR="00C428AB" w:rsidRPr="00852B86" w:rsidRDefault="00C428AB" w:rsidP="00494BBF">
      <w:pPr>
        <w:keepNext/>
        <w:keepLines/>
      </w:pPr>
      <w:r w:rsidRPr="00852B86">
        <w:t xml:space="preserve">During T2 interruption of PSCell during SCell activation shall not happen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i/>
                    <w:sz w:val="24"/>
                    <w:szCs w:val="24"/>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t xml:space="preserve">, </w:t>
      </w:r>
      <w:r w:rsidRPr="00852B86">
        <w:rPr>
          <w:lang w:eastAsia="zh-CN"/>
        </w:rPr>
        <w:t xml:space="preserve">and interruption of E-UTRA PCell during SCell activation shall not happen outside the subframe </w:t>
      </w:r>
      <m:oMath>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w:rPr>
            <w:rFonts w:ascii="Cambria Math" w:hAnsi="Cambria Math"/>
            <w:lang w:eastAsia="zh-CN"/>
          </w:rPr>
          <m:t xml:space="preserve"> </m:t>
        </m:r>
        <m:sSub>
          <m:sSubPr>
            <m:ctrlPr>
              <w:rPr>
                <w:rFonts w:ascii="Cambria Math" w:hAnsi="Cambria Math" w:cs="SimSun"/>
                <w:sz w:val="24"/>
                <w:szCs w:val="24"/>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cs="SimSun"/>
                <w:sz w:val="24"/>
                <w:szCs w:val="24"/>
              </w:rPr>
            </m:ctrlPr>
          </m:fPr>
          <m:num>
            <m:sSub>
              <m:sSubPr>
                <m:ctrlPr>
                  <w:rPr>
                    <w:rFonts w:ascii="Cambria Math" w:hAnsi="Cambria Math" w:cs="SimSun"/>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cs="SimSun"/>
                    <w:sz w:val="24"/>
                    <w:szCs w:val="24"/>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cs="SimSun"/>
                <w:iCs/>
                <w:sz w:val="24"/>
                <w:szCs w:val="24"/>
              </w:rPr>
            </m:ctrlPr>
          </m:sSubPr>
          <m:e>
            <m:r>
              <w:rPr>
                <w:rFonts w:ascii="Cambria Math" w:hAnsi="Cambria Math"/>
              </w:rPr>
              <m:t>N</m:t>
            </m:r>
            <m:ctrlPr>
              <w:rPr>
                <w:rFonts w:ascii="Cambria Math" w:hAnsi="Cambria Math" w:cs="SimSun"/>
                <w:sz w:val="24"/>
                <w:szCs w:val="24"/>
              </w:rPr>
            </m:ctrlPr>
          </m:e>
          <m:sub>
            <m:r>
              <m:rPr>
                <m:sty m:val="p"/>
              </m:rPr>
              <w:rPr>
                <w:rFonts w:ascii="Cambria Math" w:hAnsi="Cambria Math"/>
                <w:vertAlign w:val="subscript"/>
              </w:rPr>
              <m:t>interruption</m:t>
            </m:r>
          </m:sub>
        </m:sSub>
      </m:oMath>
      <w:r w:rsidRPr="00852B86">
        <w:rPr>
          <w:iCs/>
          <w:lang w:eastAsia="zh-CN"/>
        </w:rPr>
        <w:t xml:space="preserve">, </w:t>
      </w:r>
      <w:r w:rsidRPr="00852B86">
        <w:t xml:space="preserve">as defined </w:t>
      </w:r>
      <w:r w:rsidR="009F1B34" w:rsidRPr="00852B86">
        <w:t xml:space="preserve">in </w:t>
      </w:r>
      <w:r w:rsidR="002A717D" w:rsidRPr="00852B86">
        <w:t>TS</w:t>
      </w:r>
      <w:r w:rsidRPr="00852B86">
        <w:rPr>
          <w:lang w:eastAsia="zh-TW"/>
        </w:rPr>
        <w:t xml:space="preserve"> 38.133 [6] </w:t>
      </w:r>
      <w:r w:rsidRPr="00852B86">
        <w:t>section 8.3.</w:t>
      </w:r>
    </w:p>
    <w:p w14:paraId="7592F1F3" w14:textId="766BB52A" w:rsidR="00C428AB" w:rsidRPr="00852B86" w:rsidRDefault="00C428AB" w:rsidP="000422D1">
      <w:r w:rsidRPr="00852B86">
        <w:t xml:space="preserve">During T3 </w:t>
      </w:r>
      <w:r w:rsidRPr="00852B86">
        <w:rPr>
          <w:lang w:eastAsia="zh-CN"/>
        </w:rPr>
        <w:t xml:space="preserve">the starting point of </w:t>
      </w:r>
      <w:r w:rsidRPr="00852B86">
        <w:t xml:space="preserve">interruption of PSCell during SCell deactivation shall not happen outside the slot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NR slot length</m:t>
            </m:r>
          </m:den>
        </m:f>
      </m:oMath>
      <w:r w:rsidRPr="00852B86">
        <w:t xml:space="preserve"> to </w:t>
      </w:r>
      <m:oMath>
        <m:r>
          <m:rPr>
            <m:sty m:val="p"/>
          </m:rPr>
          <w:rPr>
            <w:rFonts w:ascii="Cambria Math" w:hAnsi="Cambria Math"/>
            <w:lang w:eastAsia="zh-CN"/>
          </w:rPr>
          <m:t>n+1+</m:t>
        </m:r>
        <m:f>
          <m:fPr>
            <m:ctrlPr>
              <w:rPr>
                <w:rFonts w:ascii="Cambria Math" w:hAnsi="Cambria Math" w:cs="SimSun"/>
                <w:sz w:val="24"/>
                <w:szCs w:val="24"/>
              </w:rPr>
            </m:ctrlPr>
          </m:fPr>
          <m:num>
            <m:sSub>
              <m:sSubPr>
                <m:ctrlPr>
                  <w:rPr>
                    <w:rFonts w:ascii="Cambria Math" w:hAnsi="Cambria Math" w:cs="SimSun"/>
                    <w:sz w:val="24"/>
                    <w:szCs w:val="24"/>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 xml:space="preserve">section 8.3, </w:t>
      </w:r>
      <w:r w:rsidRPr="00852B86">
        <w:rPr>
          <w:lang w:eastAsia="zh-CN"/>
        </w:rPr>
        <w:t xml:space="preserve">and the starting point of interruption of E-UTRA PCell during SCell deactivation shall not happen outside the subframe </w:t>
      </w:r>
      <m:oMath>
        <m:sSub>
          <m:sSubPr>
            <m:ctrlPr>
              <w:rPr>
                <w:rFonts w:ascii="Cambria Math" w:hAnsi="Cambria Math" w:cs="SimSun"/>
                <w:sz w:val="24"/>
                <w:szCs w:val="24"/>
              </w:rPr>
            </m:ctrlPr>
          </m:sSubPr>
          <m:e>
            <m:r>
              <w:rPr>
                <w:rFonts w:ascii="Cambria Math" w:hAnsi="Cambria Math"/>
                <w:lang w:eastAsia="zh-CN"/>
              </w:rPr>
              <m:t>n</m:t>
            </m:r>
          </m:e>
          <m:sub>
            <m:r>
              <m:rPr>
                <m:sty m:val="p"/>
              </m:rPr>
              <w:rPr>
                <w:rFonts w:ascii="Cambria Math" w:hAnsi="Cambria Math"/>
                <w:lang w:eastAsia="zh-CN"/>
              </w:rPr>
              <m:t>1</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num>
          <m:den>
            <m:r>
              <w:rPr>
                <w:rFonts w:ascii="Cambria Math" w:hAnsi="Cambria Math"/>
                <w:lang w:eastAsia="zh-CN"/>
              </w:rPr>
              <m:t>EUTRA subframe length</m:t>
            </m:r>
          </m:den>
        </m:f>
      </m:oMath>
      <w:r w:rsidRPr="00852B86">
        <w:rPr>
          <w:lang w:eastAsia="zh-CN"/>
        </w:rPr>
        <w:t xml:space="preserve"> to subframe </w:t>
      </w:r>
      <m:oMath>
        <m:sSub>
          <m:sSubPr>
            <m:ctrlPr>
              <w:rPr>
                <w:rFonts w:ascii="Cambria Math" w:hAnsi="Cambria Math" w:cs="SimSun"/>
                <w:sz w:val="24"/>
                <w:szCs w:val="24"/>
              </w:rPr>
            </m:ctrlPr>
          </m:sSubPr>
          <m:e>
            <m:r>
              <m:rPr>
                <m:sty m:val="p"/>
              </m:rPr>
              <w:rPr>
                <w:rFonts w:ascii="Cambria Math" w:hAnsi="Cambria Math"/>
                <w:lang w:eastAsia="zh-CN"/>
              </w:rPr>
              <m:t>n</m:t>
            </m:r>
          </m:e>
          <m:sub>
            <m:r>
              <m:rPr>
                <m:sty m:val="p"/>
              </m:rPr>
              <w:rPr>
                <w:rFonts w:ascii="Cambria Math" w:hAnsi="Cambria Math"/>
                <w:lang w:eastAsia="zh-CN"/>
              </w:rPr>
              <m:t>2</m:t>
            </m:r>
          </m:sub>
        </m:sSub>
        <m:r>
          <w:rPr>
            <w:rFonts w:ascii="Cambria Math" w:hAnsi="Cambria Math"/>
            <w:lang w:eastAsia="zh-CN"/>
          </w:rPr>
          <m:t>+1+</m:t>
        </m:r>
        <m:f>
          <m:fPr>
            <m:ctrlPr>
              <w:rPr>
                <w:rFonts w:ascii="Cambria Math" w:hAnsi="Cambria Math" w:cs="SimSun"/>
                <w:i/>
                <w:sz w:val="24"/>
                <w:szCs w:val="24"/>
              </w:rPr>
            </m:ctrlPr>
          </m:fPr>
          <m:num>
            <m:sSub>
              <m:sSubPr>
                <m:ctrlPr>
                  <w:rPr>
                    <w:rFonts w:ascii="Cambria Math" w:hAnsi="Cambria Math" w:cs="SimSun"/>
                    <w:i/>
                    <w:sz w:val="24"/>
                    <w:szCs w:val="24"/>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num>
          <m:den>
            <m:r>
              <w:rPr>
                <w:rFonts w:ascii="Cambria Math" w:hAnsi="Cambria Math"/>
                <w:lang w:eastAsia="zh-CN"/>
              </w:rPr>
              <m:t>EUTRA subframe length</m:t>
            </m:r>
          </m:den>
        </m:f>
      </m:oMath>
      <w:r w:rsidRPr="00852B86">
        <w:rPr>
          <w:lang w:eastAsia="zh-CN"/>
        </w:rPr>
        <w:t>.</w:t>
      </w:r>
    </w:p>
    <w:p w14:paraId="2158F5FC" w14:textId="77777777" w:rsidR="00C428AB" w:rsidRPr="00852B86" w:rsidRDefault="00C428AB" w:rsidP="000422D1">
      <w:r w:rsidRPr="00852B86">
        <w:t xml:space="preserve">Figures </w:t>
      </w:r>
      <w:r w:rsidRPr="00852B86">
        <w:rPr>
          <w:lang w:eastAsia="sv-SE"/>
        </w:rPr>
        <w:t>4.5.3.1.5</w:t>
      </w:r>
      <w:r w:rsidRPr="00852B86">
        <w:t>-2 shows the deriviation of the Test procedure requreiment for NR PSCell DTX during T3, based on the core requirements for interruption.</w:t>
      </w:r>
    </w:p>
    <w:p w14:paraId="6CE17E04" w14:textId="398454BA" w:rsidR="00C428AB" w:rsidRPr="00852B86" w:rsidRDefault="00C428AB" w:rsidP="000422D1">
      <w:pPr>
        <w:pStyle w:val="TH"/>
        <w:keepNext w:val="0"/>
        <w:keepLines w:val="0"/>
      </w:pPr>
      <w:r w:rsidRPr="00852B86">
        <w:rPr>
          <w:noProof/>
        </w:rPr>
        <w:drawing>
          <wp:inline distT="0" distB="0" distL="0" distR="0" wp14:anchorId="2EC2740A" wp14:editId="74EA6A36">
            <wp:extent cx="6120130" cy="21221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6120130" cy="2122170"/>
                    </a:xfrm>
                    <a:prstGeom prst="rect">
                      <a:avLst/>
                    </a:prstGeom>
                    <a:noFill/>
                    <a:ln>
                      <a:noFill/>
                    </a:ln>
                  </pic:spPr>
                </pic:pic>
              </a:graphicData>
            </a:graphic>
          </wp:inline>
        </w:drawing>
      </w:r>
      <w:r w:rsidRPr="00852B86">
        <w:t>Figure</w:t>
      </w:r>
      <w:r w:rsidR="00CB2FE6" w:rsidRPr="00852B86">
        <w:t xml:space="preserve"> </w:t>
      </w:r>
      <w:r w:rsidRPr="00852B86">
        <w:t>4.5.3.1.5-2: Procedure derivation for Deactivation</w:t>
      </w:r>
    </w:p>
    <w:p w14:paraId="69A916A5" w14:textId="77777777" w:rsidR="004718F5" w:rsidRPr="00852B86" w:rsidRDefault="004718F5" w:rsidP="004718F5"/>
    <w:p w14:paraId="68F34EFC" w14:textId="77777777" w:rsidR="00C428AB" w:rsidRPr="00852B86" w:rsidRDefault="00C428AB" w:rsidP="000422D1">
      <w:pPr>
        <w:pStyle w:val="B10"/>
      </w:pPr>
      <w:r w:rsidRPr="00852B86">
        <w:t>1)</w:t>
      </w:r>
      <w:r w:rsidRPr="00852B86">
        <w:tab/>
        <w:t>Deactivation command for SCell</w:t>
      </w:r>
    </w:p>
    <w:p w14:paraId="592A13AE" w14:textId="77777777" w:rsidR="00C428AB" w:rsidRPr="00852B86" w:rsidRDefault="00C428AB" w:rsidP="000422D1">
      <w:pPr>
        <w:pStyle w:val="B10"/>
      </w:pPr>
      <w:r w:rsidRPr="00852B86">
        <w:t>2)</w:t>
      </w:r>
      <w:r w:rsidRPr="00852B86">
        <w:tab/>
        <w:t>Latest slot stop sending CSI reports for Scell</w:t>
      </w:r>
    </w:p>
    <w:p w14:paraId="3E41D6E6" w14:textId="54E2C5BD" w:rsidR="00C428AB" w:rsidRPr="00852B86" w:rsidRDefault="00C428AB" w:rsidP="000422D1">
      <w:r w:rsidRPr="00852B86">
        <w:t xml:space="preserve">The interruption of PSCell shall not be more than the values specified for EN-DC </w:t>
      </w:r>
      <w:r w:rsidR="009F1B34" w:rsidRPr="00852B86">
        <w:t xml:space="preserve">in </w:t>
      </w:r>
      <w:r w:rsidR="002A717D" w:rsidRPr="00852B86">
        <w:t>TS</w:t>
      </w:r>
      <w:r w:rsidRPr="00852B86">
        <w:rPr>
          <w:lang w:eastAsia="zh-TW"/>
        </w:rPr>
        <w:t xml:space="preserve"> 38.133 [6] </w:t>
      </w:r>
      <w:r w:rsidR="00FE59BD" w:rsidRPr="00852B86">
        <w:rPr>
          <w:lang w:eastAsia="zh-TW"/>
        </w:rPr>
        <w:t>clause </w:t>
      </w:r>
      <w:r w:rsidRPr="00852B86">
        <w:t>8.2.1.2.4.</w:t>
      </w:r>
    </w:p>
    <w:p w14:paraId="7EDE037A" w14:textId="280B9B36" w:rsidR="00C428AB" w:rsidRPr="00852B86" w:rsidRDefault="00C428AB" w:rsidP="000422D1">
      <w:r w:rsidRPr="00852B86">
        <w:t>All of the above test requirements shall be fulfilled in order for the observed SCell activation delay and SCell deactivation delay to be counted as correct. The rate of correct observed SCell activation delay and SCell deactivation delay during repeated tests shall be at least 90</w:t>
      </w:r>
      <w:r w:rsidR="00FE59BD" w:rsidRPr="00852B86">
        <w:t xml:space="preserve"> </w:t>
      </w:r>
      <w:r w:rsidRPr="00852B86">
        <w:t>%.</w:t>
      </w:r>
    </w:p>
    <w:p w14:paraId="26385BEE" w14:textId="24007351" w:rsidR="00C428AB" w:rsidRPr="00852B86" w:rsidRDefault="00C428AB" w:rsidP="000422D1">
      <w:pPr>
        <w:pStyle w:val="NO"/>
        <w:keepLines w:val="0"/>
        <w:rPr>
          <w:lang w:eastAsia="zh-TW"/>
        </w:rPr>
      </w:pPr>
      <w:bookmarkStart w:id="850" w:name="_Toc21621424"/>
      <w:bookmarkStart w:id="851" w:name="_Toc29297038"/>
      <w:bookmarkStart w:id="852" w:name="_Toc36149229"/>
      <w:bookmarkStart w:id="853" w:name="_Toc44092806"/>
      <w:bookmarkStart w:id="854" w:name="_Toc44093355"/>
      <w:bookmarkStart w:id="855" w:name="_Toc44094178"/>
      <w:bookmarkStart w:id="856" w:name="_Toc44094457"/>
      <w:bookmarkStart w:id="857" w:name="_Toc52295870"/>
      <w:bookmarkStart w:id="858" w:name="_Toc59027573"/>
      <w:r w:rsidRPr="00852B86">
        <w:t>NOTE:</w:t>
      </w:r>
      <w:r w:rsidRPr="00852B86">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cs="SimSun"/>
                <w:sz w:val="24"/>
                <w:szCs w:val="24"/>
              </w:rPr>
            </m:ctrlPr>
          </m:fPr>
          <m:num>
            <m:sSub>
              <m:sSubPr>
                <m:ctrlPr>
                  <w:rPr>
                    <w:rFonts w:ascii="Cambria Math" w:hAnsi="Cambria Math" w:cs="MS Gothic"/>
                    <w:sz w:val="24"/>
                    <w:szCs w:val="24"/>
                  </w:rPr>
                </m:ctrlPr>
              </m:sSubPr>
              <m:e>
                <m:r>
                  <m:rPr>
                    <m:sty m:val="p"/>
                  </m:rPr>
                  <w:rPr>
                    <w:rFonts w:ascii="Cambria Math" w:hAnsi="Cambria Math"/>
                    <w:lang w:eastAsia="zh-CN"/>
                  </w:rPr>
                  <m:t>T</m:t>
                </m:r>
                <m:ctrlPr>
                  <w:rPr>
                    <w:rFonts w:ascii="Cambria Math" w:hAnsi="Cambria Math" w:cs="SimSun"/>
                    <w:sz w:val="24"/>
                    <w:szCs w:val="24"/>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sz w:val="24"/>
                    <w:szCs w:val="24"/>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t xml:space="preserve"> as defined </w:t>
      </w:r>
      <w:r w:rsidR="009F1B34" w:rsidRPr="00852B86">
        <w:t xml:space="preserve">in </w:t>
      </w:r>
      <w:r w:rsidR="002A717D" w:rsidRPr="00852B86">
        <w:t>TS</w:t>
      </w:r>
      <w:r w:rsidRPr="00852B86">
        <w:rPr>
          <w:lang w:eastAsia="zh-TW"/>
        </w:rPr>
        <w:t xml:space="preserve"> 38.133 [6] </w:t>
      </w:r>
      <w:r w:rsidRPr="00852B86">
        <w:t>section 8.3 then the UE shall use the next available uplink resource for reporting the corresponding valid CSI.</w:t>
      </w:r>
    </w:p>
    <w:p w14:paraId="33C8CC46" w14:textId="77777777" w:rsidR="0006172D" w:rsidRPr="00852B86" w:rsidRDefault="00C428AB" w:rsidP="0006172D">
      <w:pPr>
        <w:pStyle w:val="Heading4"/>
        <w:keepNext w:val="0"/>
        <w:keepLines w:val="0"/>
        <w:rPr>
          <w:lang w:eastAsia="zh-TW"/>
        </w:rPr>
      </w:pPr>
      <w:bookmarkStart w:id="859" w:name="_Toc69328067"/>
      <w:bookmarkStart w:id="860" w:name="_Toc75989704"/>
      <w:bookmarkStart w:id="861" w:name="_Toc75992810"/>
      <w:bookmarkStart w:id="862" w:name="_Toc76018587"/>
      <w:bookmarkStart w:id="863" w:name="_Toc84513653"/>
      <w:bookmarkStart w:id="864" w:name="_Toc84514217"/>
      <w:r w:rsidRPr="00852B86">
        <w:rPr>
          <w:lang w:eastAsia="sv-SE"/>
        </w:rPr>
        <w:t>4.5.3.2</w:t>
      </w:r>
      <w:r w:rsidRPr="00852B86">
        <w:rPr>
          <w:lang w:eastAsia="sv-SE"/>
        </w:rPr>
        <w:tab/>
      </w:r>
      <w:r w:rsidRPr="00852B86">
        <w:rPr>
          <w:lang w:eastAsia="zh-TW"/>
        </w:rPr>
        <w:t xml:space="preserve">EN-DC FR1 SCell activation and deactivation of known SCell in non-DRX for </w:t>
      </w:r>
      <w:r w:rsidR="00F76D54" w:rsidRPr="00852B86">
        <w:rPr>
          <w:lang w:eastAsia="zh-TW"/>
        </w:rPr>
        <w:t xml:space="preserve">640ms </w:t>
      </w:r>
      <w:r w:rsidRPr="00852B86">
        <w:rPr>
          <w:lang w:eastAsia="zh-TW"/>
        </w:rPr>
        <w:t>SCell measurement cycle</w:t>
      </w:r>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p>
    <w:p w14:paraId="2C668035" w14:textId="77777777" w:rsidR="00C428AB" w:rsidRPr="00852B86" w:rsidRDefault="00C428AB" w:rsidP="00510C5D">
      <w:pPr>
        <w:pStyle w:val="H6"/>
      </w:pPr>
      <w:r w:rsidRPr="00852B86">
        <w:t>4.5.3.2.1</w:t>
      </w:r>
      <w:r w:rsidRPr="00852B86">
        <w:tab/>
        <w:t>Test purpose</w:t>
      </w:r>
    </w:p>
    <w:p w14:paraId="7351295F" w14:textId="77777777" w:rsidR="00C428AB" w:rsidRPr="00852B86" w:rsidRDefault="00C428AB" w:rsidP="000422D1">
      <w:pPr>
        <w:rPr>
          <w:lang w:eastAsia="zh-TW"/>
        </w:rPr>
      </w:pPr>
      <w:r w:rsidRPr="00852B86">
        <w:rPr>
          <w:lang w:eastAsia="sv-SE"/>
        </w:rPr>
        <w:t>This test is to verify that the SCell activation and deactivation times are within the requirements, when the SCell in FR1 is known by the UE at the time of activation.</w:t>
      </w:r>
    </w:p>
    <w:p w14:paraId="0BAD2397" w14:textId="77777777" w:rsidR="00C428AB" w:rsidRPr="00852B86" w:rsidRDefault="00C428AB" w:rsidP="00510C5D">
      <w:pPr>
        <w:pStyle w:val="H6"/>
      </w:pPr>
      <w:r w:rsidRPr="00852B86">
        <w:t>4.5.3.2.2</w:t>
      </w:r>
      <w:r w:rsidRPr="00852B86">
        <w:tab/>
        <w:t>Test applicability</w:t>
      </w:r>
    </w:p>
    <w:p w14:paraId="0C3B17EC"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521177D3" w14:textId="77777777" w:rsidR="00C428AB" w:rsidRPr="00852B86" w:rsidRDefault="00C428AB" w:rsidP="00510C5D">
      <w:pPr>
        <w:pStyle w:val="H6"/>
      </w:pPr>
      <w:r w:rsidRPr="00852B86">
        <w:t>4.5.3.2.3</w:t>
      </w:r>
      <w:r w:rsidRPr="00852B86">
        <w:tab/>
        <w:t>Minimum conformance requirements</w:t>
      </w:r>
    </w:p>
    <w:p w14:paraId="032EB13F" w14:textId="77777777" w:rsidR="00C428AB" w:rsidRPr="00852B86" w:rsidRDefault="00C428AB" w:rsidP="000422D1">
      <w:r w:rsidRPr="00852B86">
        <w:rPr>
          <w:rFonts w:cs="v4.2.0"/>
        </w:rPr>
        <w:t>The minimum conformance requirements are defined in clause 4.5.3.0.1.</w:t>
      </w:r>
    </w:p>
    <w:p w14:paraId="31527E54" w14:textId="1D01A5C3"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2.</w:t>
      </w:r>
    </w:p>
    <w:p w14:paraId="44C51816" w14:textId="77777777" w:rsidR="00C428AB" w:rsidRPr="00852B86" w:rsidRDefault="00C428AB" w:rsidP="00510C5D">
      <w:pPr>
        <w:pStyle w:val="H6"/>
      </w:pPr>
      <w:r w:rsidRPr="00852B86">
        <w:t>4.5.3.2.4</w:t>
      </w:r>
      <w:r w:rsidRPr="00852B86">
        <w:tab/>
        <w:t>Test description</w:t>
      </w:r>
    </w:p>
    <w:p w14:paraId="5839DDFB" w14:textId="77777777" w:rsidR="00C428AB" w:rsidRPr="00852B86" w:rsidRDefault="00C428AB" w:rsidP="000422D1">
      <w:pPr>
        <w:pStyle w:val="H6"/>
        <w:keepNext w:val="0"/>
        <w:keepLines w:val="0"/>
        <w:rPr>
          <w:lang w:eastAsia="sv-SE"/>
        </w:rPr>
      </w:pPr>
      <w:r w:rsidRPr="00852B86">
        <w:rPr>
          <w:lang w:eastAsia="sv-SE"/>
        </w:rPr>
        <w:t>4.5.3.2.4.1</w:t>
      </w:r>
      <w:r w:rsidRPr="00852B86">
        <w:rPr>
          <w:lang w:eastAsia="sv-SE"/>
        </w:rPr>
        <w:tab/>
        <w:t>Initial conditions</w:t>
      </w:r>
    </w:p>
    <w:p w14:paraId="3F05C5CB" w14:textId="77777777" w:rsidR="00C428AB" w:rsidRPr="00852B86" w:rsidRDefault="00C428AB" w:rsidP="000422D1">
      <w:pPr>
        <w:rPr>
          <w:lang w:eastAsia="zh-TW"/>
        </w:rPr>
      </w:pPr>
      <w:r w:rsidRPr="00852B86">
        <w:rPr>
          <w:lang w:eastAsia="zh-TW"/>
        </w:rPr>
        <w:t>Same initial conditions as described in section 4.5.3.1.4.1 with following exception:</w:t>
      </w:r>
    </w:p>
    <w:p w14:paraId="1DC4992B" w14:textId="77777777" w:rsidR="00C428AB" w:rsidRPr="00852B86" w:rsidRDefault="00C428AB" w:rsidP="000422D1">
      <w:pPr>
        <w:pStyle w:val="B10"/>
        <w:rPr>
          <w:lang w:eastAsia="zh-TW"/>
        </w:rPr>
      </w:pPr>
      <w:r w:rsidRPr="00852B86">
        <w:rPr>
          <w:lang w:eastAsia="zh-TW"/>
        </w:rPr>
        <w:t>-</w:t>
      </w:r>
      <w:r w:rsidRPr="00852B86">
        <w:rPr>
          <w:lang w:eastAsia="zh-TW"/>
        </w:rPr>
        <w:tab/>
        <w:t>The listed parameter values in Tables 4.5.3.2.4.1-2 will replace the values of corresponding parameters in Tables 4.5.3.1.4.1-3.</w:t>
      </w:r>
    </w:p>
    <w:p w14:paraId="1A34CB55" w14:textId="7BA9A520" w:rsidR="00C428AB" w:rsidRPr="00852B86" w:rsidRDefault="00C428AB" w:rsidP="000422D1">
      <w:pPr>
        <w:pStyle w:val="TH"/>
        <w:keepNext w:val="0"/>
        <w:keepLines w:val="0"/>
      </w:pPr>
      <w:r w:rsidRPr="00852B86">
        <w:t xml:space="preserve">Table </w:t>
      </w:r>
      <w:r w:rsidRPr="00852B86">
        <w:rPr>
          <w:lang w:eastAsia="zh-TW"/>
        </w:rPr>
        <w:t>4.5.3.2.4.1-1</w:t>
      </w:r>
      <w:r w:rsidRPr="00852B86">
        <w:t xml:space="preserve">: </w:t>
      </w:r>
      <w:r w:rsidR="00B467A4" w:rsidRPr="00852B86">
        <w:rPr>
          <w:lang w:eastAsia="zh-CN"/>
        </w:rPr>
        <w:t>Void</w:t>
      </w:r>
    </w:p>
    <w:p w14:paraId="67705B24" w14:textId="77777777" w:rsidR="00C428AB" w:rsidRPr="00852B86" w:rsidRDefault="00C428AB" w:rsidP="000422D1">
      <w:pPr>
        <w:rPr>
          <w:lang w:eastAsia="sv-SE"/>
        </w:rPr>
      </w:pPr>
    </w:p>
    <w:p w14:paraId="5C65540F" w14:textId="6A6B2616" w:rsidR="00C428AB" w:rsidRPr="00852B86" w:rsidRDefault="00C428AB" w:rsidP="000422D1">
      <w:pPr>
        <w:pStyle w:val="TH"/>
        <w:keepNext w:val="0"/>
        <w:keepLines w:val="0"/>
        <w:rPr>
          <w:lang w:eastAsia="zh-TW"/>
        </w:rPr>
      </w:pPr>
      <w:r w:rsidRPr="00852B86">
        <w:rPr>
          <w:lang w:eastAsia="zh-TW"/>
        </w:rPr>
        <w:t xml:space="preserve">Table 4.5.3.2.4.1-2: General test parameters for known FR1 SCell activation case, </w:t>
      </w:r>
      <w:r w:rsidR="00394D3D" w:rsidRPr="00852B86">
        <w:rPr>
          <w:lang w:eastAsia="zh-TW"/>
        </w:rPr>
        <w:t xml:space="preserve">640ms </w:t>
      </w:r>
      <w:r w:rsidRPr="00852B86">
        <w:rPr>
          <w:lang w:eastAsia="zh-TW"/>
        </w:rPr>
        <w:t>SCell measurement cycl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709"/>
        <w:gridCol w:w="2975"/>
        <w:gridCol w:w="3146"/>
      </w:tblGrid>
      <w:tr w:rsidR="00C428AB" w:rsidRPr="00852B86" w14:paraId="1DD919E5"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56B770" w14:textId="77777777" w:rsidR="00C428AB" w:rsidRPr="00852B86" w:rsidRDefault="00C428AB" w:rsidP="000422D1">
            <w:pPr>
              <w:pStyle w:val="TAH"/>
              <w:keepNext w:val="0"/>
              <w:keepLines w:val="0"/>
              <w:rPr>
                <w:lang w:eastAsia="zh-TW"/>
              </w:rPr>
            </w:pPr>
            <w:r w:rsidRPr="00852B86">
              <w:rPr>
                <w:lang w:eastAsia="zh-TW"/>
              </w:rPr>
              <w:t>Parameter</w:t>
            </w:r>
          </w:p>
        </w:tc>
        <w:tc>
          <w:tcPr>
            <w:tcW w:w="709" w:type="dxa"/>
            <w:tcBorders>
              <w:top w:val="single" w:sz="4" w:space="0" w:color="auto"/>
              <w:left w:val="single" w:sz="4" w:space="0" w:color="auto"/>
              <w:bottom w:val="single" w:sz="4" w:space="0" w:color="auto"/>
              <w:right w:val="single" w:sz="4" w:space="0" w:color="auto"/>
            </w:tcBorders>
            <w:hideMark/>
          </w:tcPr>
          <w:p w14:paraId="37C8246C" w14:textId="77777777" w:rsidR="00C428AB" w:rsidRPr="00852B86" w:rsidRDefault="00C428AB" w:rsidP="000422D1">
            <w:pPr>
              <w:pStyle w:val="TAH"/>
              <w:keepNext w:val="0"/>
              <w:keepLines w:val="0"/>
              <w:rPr>
                <w:lang w:eastAsia="zh-TW"/>
              </w:rPr>
            </w:pPr>
            <w:r w:rsidRPr="00852B86">
              <w:rPr>
                <w:lang w:eastAsia="zh-TW"/>
              </w:rPr>
              <w:t>Unit</w:t>
            </w:r>
          </w:p>
        </w:tc>
        <w:tc>
          <w:tcPr>
            <w:tcW w:w="2977" w:type="dxa"/>
            <w:tcBorders>
              <w:top w:val="single" w:sz="4" w:space="0" w:color="auto"/>
              <w:left w:val="single" w:sz="4" w:space="0" w:color="auto"/>
              <w:bottom w:val="single" w:sz="4" w:space="0" w:color="auto"/>
              <w:right w:val="single" w:sz="4" w:space="0" w:color="auto"/>
            </w:tcBorders>
            <w:hideMark/>
          </w:tcPr>
          <w:p w14:paraId="142A09D2" w14:textId="77777777" w:rsidR="00C428AB" w:rsidRPr="00852B86" w:rsidRDefault="00C428AB" w:rsidP="000422D1">
            <w:pPr>
              <w:pStyle w:val="TAH"/>
              <w:keepNext w:val="0"/>
              <w:keepLines w:val="0"/>
              <w:rPr>
                <w:lang w:eastAsia="zh-TW"/>
              </w:rPr>
            </w:pPr>
            <w:r w:rsidRPr="00852B86">
              <w:rPr>
                <w:lang w:eastAsia="zh-TW"/>
              </w:rPr>
              <w:t>Value</w:t>
            </w:r>
          </w:p>
        </w:tc>
        <w:tc>
          <w:tcPr>
            <w:tcW w:w="3148" w:type="dxa"/>
            <w:tcBorders>
              <w:top w:val="single" w:sz="4" w:space="0" w:color="auto"/>
              <w:left w:val="single" w:sz="4" w:space="0" w:color="auto"/>
              <w:bottom w:val="single" w:sz="4" w:space="0" w:color="auto"/>
              <w:right w:val="single" w:sz="4" w:space="0" w:color="auto"/>
            </w:tcBorders>
            <w:hideMark/>
          </w:tcPr>
          <w:p w14:paraId="2BC774D0"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A20D3BA" w14:textId="77777777" w:rsidTr="000422D1">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C320DD" w14:textId="1EB70D99" w:rsidR="00C428AB" w:rsidRPr="00852B86" w:rsidRDefault="00C428AB" w:rsidP="000422D1">
            <w:pPr>
              <w:pStyle w:val="TAL"/>
              <w:keepNext w:val="0"/>
              <w:keepLines w:val="0"/>
              <w:rPr>
                <w:lang w:eastAsia="zh-TW"/>
              </w:rPr>
            </w:pPr>
            <w:r w:rsidRPr="00852B86">
              <w:rPr>
                <w:lang w:eastAsia="zh-TW"/>
              </w:rPr>
              <w:t>SCell</w:t>
            </w:r>
            <w:r w:rsidR="000422D1" w:rsidRPr="00852B86">
              <w:rPr>
                <w:lang w:eastAsia="zh-TW"/>
              </w:rPr>
              <w:t xml:space="preserve"> </w:t>
            </w:r>
            <w:r w:rsidRPr="00852B86">
              <w:rPr>
                <w:lang w:eastAsia="zh-TW"/>
              </w:rPr>
              <w:t>measurement</w:t>
            </w:r>
            <w:r w:rsidR="000422D1" w:rsidRPr="00852B86">
              <w:rPr>
                <w:lang w:eastAsia="zh-TW"/>
              </w:rPr>
              <w:t xml:space="preserve"> </w:t>
            </w:r>
            <w:r w:rsidRPr="00852B86">
              <w:rPr>
                <w:lang w:eastAsia="zh-TW"/>
              </w:rPr>
              <w:t>cycle</w:t>
            </w:r>
            <w:r w:rsidR="000422D1" w:rsidRPr="00852B86">
              <w:rPr>
                <w:lang w:eastAsia="zh-TW"/>
              </w:rPr>
              <w:t xml:space="preserve"> </w:t>
            </w:r>
            <w:r w:rsidRPr="00852B86">
              <w:rPr>
                <w:lang w:eastAsia="zh-TW"/>
              </w:rPr>
              <w:t>(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4D07A60" w14:textId="77777777" w:rsidR="00C428AB" w:rsidRPr="00852B86" w:rsidRDefault="00C428AB" w:rsidP="000422D1">
            <w:pPr>
              <w:pStyle w:val="TAC"/>
              <w:keepNext w:val="0"/>
              <w:keepLines w:val="0"/>
              <w:rPr>
                <w:lang w:eastAsia="zh-TW"/>
              </w:rPr>
            </w:pPr>
            <w:r w:rsidRPr="00852B86">
              <w:rPr>
                <w:lang w:eastAsia="zh-TW"/>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CF3A8A3" w14:textId="6735EC7F" w:rsidR="00C428AB" w:rsidRPr="00852B86" w:rsidRDefault="00FA44EB" w:rsidP="000422D1">
            <w:pPr>
              <w:pStyle w:val="TAC"/>
              <w:keepNext w:val="0"/>
              <w:keepLines w:val="0"/>
              <w:rPr>
                <w:lang w:eastAsia="zh-TW"/>
              </w:rPr>
            </w:pPr>
            <w:r w:rsidRPr="00852B86">
              <w:rPr>
                <w:lang w:eastAsia="zh-TW"/>
              </w:rPr>
              <w:t>640</w:t>
            </w:r>
          </w:p>
        </w:tc>
        <w:tc>
          <w:tcPr>
            <w:tcW w:w="3148" w:type="dxa"/>
            <w:tcBorders>
              <w:top w:val="single" w:sz="4" w:space="0" w:color="auto"/>
              <w:left w:val="single" w:sz="4" w:space="0" w:color="auto"/>
              <w:bottom w:val="single" w:sz="4" w:space="0" w:color="auto"/>
              <w:right w:val="single" w:sz="4" w:space="0" w:color="auto"/>
            </w:tcBorders>
            <w:hideMark/>
          </w:tcPr>
          <w:p w14:paraId="0A996769" w14:textId="77777777" w:rsidR="00C428AB" w:rsidRPr="00852B86" w:rsidRDefault="00C428AB" w:rsidP="000422D1">
            <w:pPr>
              <w:rPr>
                <w:lang w:eastAsia="zh-TW"/>
              </w:rPr>
            </w:pPr>
          </w:p>
        </w:tc>
      </w:tr>
    </w:tbl>
    <w:p w14:paraId="18676356" w14:textId="77777777" w:rsidR="00C428AB" w:rsidRPr="00852B86" w:rsidRDefault="00C428AB" w:rsidP="000422D1"/>
    <w:p w14:paraId="515A88C6" w14:textId="77777777" w:rsidR="00C428AB" w:rsidRPr="00852B86" w:rsidRDefault="00C428AB" w:rsidP="000422D1">
      <w:pPr>
        <w:pStyle w:val="H6"/>
        <w:keepNext w:val="0"/>
        <w:keepLines w:val="0"/>
        <w:rPr>
          <w:lang w:eastAsia="sv-SE"/>
        </w:rPr>
      </w:pPr>
      <w:r w:rsidRPr="00852B86">
        <w:rPr>
          <w:lang w:eastAsia="sv-SE"/>
        </w:rPr>
        <w:t>4.5.3.2.4.2</w:t>
      </w:r>
      <w:r w:rsidRPr="00852B86">
        <w:rPr>
          <w:lang w:eastAsia="sv-SE"/>
        </w:rPr>
        <w:tab/>
        <w:t>Test procedure</w:t>
      </w:r>
    </w:p>
    <w:p w14:paraId="193DE60E" w14:textId="77777777" w:rsidR="00C428AB" w:rsidRPr="00852B86" w:rsidRDefault="00C428AB" w:rsidP="000422D1">
      <w:pPr>
        <w:rPr>
          <w:lang w:eastAsia="zh-TW"/>
        </w:rPr>
      </w:pPr>
      <w:r w:rsidRPr="00852B86">
        <w:rPr>
          <w:lang w:eastAsia="zh-TW"/>
        </w:rPr>
        <w:t>Same test procedure as described in section 4.5.3.1.4.2:</w:t>
      </w:r>
    </w:p>
    <w:p w14:paraId="76AF5D8E" w14:textId="77777777" w:rsidR="00C428AB" w:rsidRPr="00852B86" w:rsidRDefault="00C428AB" w:rsidP="000422D1">
      <w:pPr>
        <w:pStyle w:val="H6"/>
        <w:keepNext w:val="0"/>
        <w:keepLines w:val="0"/>
        <w:rPr>
          <w:lang w:eastAsia="sv-SE"/>
        </w:rPr>
      </w:pPr>
      <w:r w:rsidRPr="00852B86">
        <w:rPr>
          <w:lang w:eastAsia="sv-SE"/>
        </w:rPr>
        <w:t>4.5.3.2.4.3</w:t>
      </w:r>
      <w:r w:rsidRPr="00852B86">
        <w:rPr>
          <w:lang w:eastAsia="sv-SE"/>
        </w:rPr>
        <w:tab/>
        <w:t>Message contents</w:t>
      </w:r>
    </w:p>
    <w:p w14:paraId="40A512D0" w14:textId="77777777" w:rsidR="00C428AB" w:rsidRPr="00852B86" w:rsidRDefault="00C428AB" w:rsidP="000422D1">
      <w:pPr>
        <w:rPr>
          <w:lang w:eastAsia="zh-TW"/>
        </w:rPr>
      </w:pPr>
      <w:r w:rsidRPr="00852B86">
        <w:rPr>
          <w:lang w:eastAsia="zh-TW"/>
        </w:rPr>
        <w:t>Same message contents as described in section 4.5.3.1.4.3 with following exception:</w:t>
      </w:r>
    </w:p>
    <w:p w14:paraId="17CF83B7" w14:textId="77777777" w:rsidR="00C428AB" w:rsidRPr="00852B86" w:rsidRDefault="00C428AB" w:rsidP="000422D1">
      <w:pPr>
        <w:pStyle w:val="B10"/>
        <w:numPr>
          <w:ilvl w:val="0"/>
          <w:numId w:val="3"/>
        </w:numPr>
        <w:overflowPunct/>
        <w:autoSpaceDE/>
        <w:adjustRightInd/>
        <w:textAlignment w:val="auto"/>
        <w:rPr>
          <w:lang w:eastAsia="zh-TW"/>
        </w:rPr>
      </w:pPr>
      <w:r w:rsidRPr="00852B86">
        <w:t>Table 4.5.3.1.4.3-3 is replaced by Table 4.5.3.2.4.3-1.</w:t>
      </w:r>
    </w:p>
    <w:p w14:paraId="0EFCC845" w14:textId="77777777" w:rsidR="00C428AB" w:rsidRPr="00852B86" w:rsidRDefault="00C428AB" w:rsidP="000422D1">
      <w:pPr>
        <w:pStyle w:val="TH"/>
        <w:keepNext w:val="0"/>
        <w:keepLines w:val="0"/>
        <w:rPr>
          <w:i/>
        </w:rPr>
      </w:pPr>
      <w:r w:rsidRPr="00852B86">
        <w:t>Table 4.5.3.2.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C428AB" w:rsidRPr="00852B86" w14:paraId="78A7A0FA" w14:textId="77777777" w:rsidTr="00674D7A">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9BA8CE" w14:textId="2159DD8C" w:rsidR="00C428AB" w:rsidRPr="00852B86" w:rsidRDefault="00C428AB" w:rsidP="000422D1">
            <w:pPr>
              <w:pStyle w:val="TAH"/>
              <w:keepNext w:val="0"/>
              <w:keepLines w:val="0"/>
              <w:jc w:val="left"/>
              <w:rPr>
                <w:b w:val="0"/>
              </w:rPr>
            </w:pPr>
            <w:r w:rsidRPr="00852B86">
              <w:rPr>
                <w:b w:val="0"/>
              </w:rPr>
              <w:t>Derivation</w:t>
            </w:r>
            <w:r w:rsidR="000422D1" w:rsidRPr="00852B86">
              <w:rPr>
                <w:b w:val="0"/>
              </w:rPr>
              <w:t xml:space="preserve"> </w:t>
            </w:r>
            <w:r w:rsidRPr="00852B86">
              <w:rPr>
                <w:b w:val="0"/>
              </w:rPr>
              <w:t>Path:</w:t>
            </w:r>
            <w:r w:rsidR="000422D1" w:rsidRPr="00852B86">
              <w:rPr>
                <w:b w:val="0"/>
              </w:rPr>
              <w:t xml:space="preserve"> </w:t>
            </w:r>
            <w:r w:rsidRPr="00852B86">
              <w:rPr>
                <w:b w:val="0"/>
              </w:rPr>
              <w:t>Table</w:t>
            </w:r>
            <w:r w:rsidR="000422D1" w:rsidRPr="00852B86">
              <w:rPr>
                <w:b w:val="0"/>
              </w:rPr>
              <w:t xml:space="preserve"> </w:t>
            </w:r>
            <w:r w:rsidRPr="00852B86">
              <w:rPr>
                <w:b w:val="0"/>
              </w:rPr>
              <w:t>H.3.1-3</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Deactivated</w:t>
            </w:r>
            <w:r w:rsidR="000422D1" w:rsidRPr="00852B86">
              <w:rPr>
                <w:b w:val="0"/>
              </w:rPr>
              <w:t xml:space="preserve"> </w:t>
            </w:r>
            <w:r w:rsidRPr="00852B86">
              <w:rPr>
                <w:b w:val="0"/>
              </w:rPr>
              <w:t>SCell</w:t>
            </w:r>
            <w:r w:rsidR="000422D1" w:rsidRPr="00852B86">
              <w:rPr>
                <w:b w:val="0"/>
              </w:rPr>
              <w:t xml:space="preserve"> </w:t>
            </w:r>
            <w:r w:rsidRPr="00852B86">
              <w:rPr>
                <w:b w:val="0"/>
              </w:rPr>
              <w:t>and</w:t>
            </w:r>
            <w:r w:rsidR="000422D1" w:rsidRPr="00852B86">
              <w:rPr>
                <w:b w:val="0"/>
              </w:rPr>
              <w:t xml:space="preserve"> </w:t>
            </w:r>
            <w:r w:rsidRPr="00852B86">
              <w:rPr>
                <w:b w:val="0"/>
              </w:rPr>
              <w:t>Synchronous</w:t>
            </w:r>
            <w:r w:rsidR="000422D1" w:rsidRPr="00852B86">
              <w:rPr>
                <w:b w:val="0"/>
              </w:rPr>
              <w:t xml:space="preserve"> </w:t>
            </w:r>
            <w:r w:rsidRPr="00852B86">
              <w:rPr>
                <w:b w:val="0"/>
              </w:rPr>
              <w:t>cells</w:t>
            </w:r>
          </w:p>
        </w:tc>
      </w:tr>
      <w:tr w:rsidR="00C428AB" w:rsidRPr="00852B86" w14:paraId="071223F2"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1D79539" w14:textId="62993C20"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6849607" w14:textId="77777777" w:rsidR="00C428AB" w:rsidRPr="00852B86" w:rsidRDefault="00C428AB" w:rsidP="000422D1">
            <w:pPr>
              <w:pStyle w:val="TAH"/>
              <w:keepNext w:val="0"/>
              <w:keepLines w:val="0"/>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377C8115" w14:textId="77777777" w:rsidR="00C428AB" w:rsidRPr="00852B86" w:rsidRDefault="00C428AB" w:rsidP="000422D1">
            <w:pPr>
              <w:pStyle w:val="TAH"/>
              <w:keepNext w:val="0"/>
              <w:keepLines w:val="0"/>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3E70C3BE" w14:textId="77777777" w:rsidR="00C428AB" w:rsidRPr="00852B86" w:rsidRDefault="00C428AB" w:rsidP="000422D1">
            <w:pPr>
              <w:pStyle w:val="TAH"/>
              <w:keepNext w:val="0"/>
              <w:keepLines w:val="0"/>
            </w:pPr>
            <w:r w:rsidRPr="00852B86">
              <w:t>Condition</w:t>
            </w:r>
          </w:p>
        </w:tc>
      </w:tr>
      <w:tr w:rsidR="00C428AB" w:rsidRPr="00852B86" w14:paraId="79925CFE"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5DF9BF2C" w14:textId="677A144E" w:rsidR="00C428AB" w:rsidRPr="00852B86" w:rsidRDefault="00C428AB" w:rsidP="000422D1">
            <w:pPr>
              <w:pStyle w:val="TAL"/>
              <w:keepNext w:val="0"/>
              <w:keepLines w:val="0"/>
            </w:pPr>
            <w:r w:rsidRPr="00852B86">
              <w:t>MeasObjectNR::=</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127E708"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02D6F4E7"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0B7DF0FA" w14:textId="77777777" w:rsidR="00C428AB" w:rsidRPr="00852B86" w:rsidRDefault="00C428AB" w:rsidP="000422D1">
            <w:pPr>
              <w:pStyle w:val="TAL"/>
              <w:keepNext w:val="0"/>
              <w:keepLines w:val="0"/>
            </w:pPr>
          </w:p>
        </w:tc>
      </w:tr>
      <w:tr w:rsidR="00674D7A" w:rsidRPr="00852B86" w14:paraId="70F0F2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A6150" w14:textId="77777777" w:rsidR="00674D7A" w:rsidRPr="00852B86" w:rsidRDefault="00674D7A" w:rsidP="007B38D9">
            <w:pPr>
              <w:pStyle w:val="TAL"/>
              <w:keepNext w:val="0"/>
              <w:keepLines w:val="0"/>
              <w:rPr>
                <w:lang w:eastAsia="zh-CN"/>
              </w:rPr>
            </w:pPr>
            <w:r w:rsidRPr="00852B86">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tcPr>
          <w:p w14:paraId="30C4182C" w14:textId="77777777" w:rsidR="00674D7A" w:rsidRPr="00852B86" w:rsidRDefault="00674D7A" w:rsidP="007B38D9">
            <w:pPr>
              <w:pStyle w:val="TAL"/>
              <w:keepNext w:val="0"/>
              <w:keepLines w:val="0"/>
            </w:pPr>
            <w:r w:rsidRPr="00852B86">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6DE02F37" w14:textId="77777777" w:rsidR="00674D7A" w:rsidRPr="00852B86" w:rsidRDefault="00674D7A" w:rsidP="007B38D9">
            <w:pPr>
              <w:spacing w:after="0"/>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4C804C03" w14:textId="77777777" w:rsidR="00674D7A" w:rsidRPr="00852B86" w:rsidRDefault="00674D7A" w:rsidP="007B38D9">
            <w:pPr>
              <w:spacing w:after="0"/>
              <w:rPr>
                <w:rFonts w:ascii="Arial" w:hAnsi="Arial"/>
                <w:sz w:val="18"/>
              </w:rPr>
            </w:pPr>
          </w:p>
        </w:tc>
      </w:tr>
      <w:tr w:rsidR="00C428AB" w:rsidRPr="00852B86" w14:paraId="201D752C" w14:textId="77777777" w:rsidTr="00674D7A">
        <w:trPr>
          <w:jc w:val="center"/>
        </w:trPr>
        <w:tc>
          <w:tcPr>
            <w:tcW w:w="4536" w:type="dxa"/>
            <w:tcBorders>
              <w:top w:val="single" w:sz="4" w:space="0" w:color="auto"/>
              <w:left w:val="single" w:sz="4" w:space="0" w:color="auto"/>
              <w:bottom w:val="single" w:sz="4" w:space="0" w:color="auto"/>
              <w:right w:val="single" w:sz="4" w:space="0" w:color="auto"/>
            </w:tcBorders>
            <w:hideMark/>
          </w:tcPr>
          <w:p w14:paraId="4DE8E9F3"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B63F374" w14:textId="77777777" w:rsidR="00C428AB" w:rsidRPr="00852B86" w:rsidRDefault="00C428AB" w:rsidP="000422D1">
            <w:pPr>
              <w:pStyle w:val="TAL"/>
              <w:keepNext w:val="0"/>
              <w:keepLines w:val="0"/>
            </w:pPr>
          </w:p>
        </w:tc>
        <w:tc>
          <w:tcPr>
            <w:tcW w:w="1273" w:type="dxa"/>
            <w:tcBorders>
              <w:top w:val="single" w:sz="4" w:space="0" w:color="auto"/>
              <w:left w:val="single" w:sz="4" w:space="0" w:color="auto"/>
              <w:bottom w:val="single" w:sz="4" w:space="0" w:color="auto"/>
              <w:right w:val="single" w:sz="4" w:space="0" w:color="auto"/>
            </w:tcBorders>
          </w:tcPr>
          <w:p w14:paraId="447FA3B9" w14:textId="77777777" w:rsidR="00C428AB" w:rsidRPr="00852B86" w:rsidRDefault="00C428AB" w:rsidP="000422D1">
            <w:pPr>
              <w:pStyle w:val="TAL"/>
              <w:keepNext w:val="0"/>
              <w:keepLines w:val="0"/>
            </w:pPr>
          </w:p>
        </w:tc>
        <w:tc>
          <w:tcPr>
            <w:tcW w:w="1673" w:type="dxa"/>
            <w:tcBorders>
              <w:top w:val="single" w:sz="4" w:space="0" w:color="auto"/>
              <w:left w:val="single" w:sz="4" w:space="0" w:color="auto"/>
              <w:bottom w:val="single" w:sz="4" w:space="0" w:color="auto"/>
              <w:right w:val="single" w:sz="4" w:space="0" w:color="auto"/>
            </w:tcBorders>
          </w:tcPr>
          <w:p w14:paraId="6FB8D056" w14:textId="77777777" w:rsidR="00C428AB" w:rsidRPr="00852B86" w:rsidRDefault="00C428AB" w:rsidP="000422D1">
            <w:pPr>
              <w:pStyle w:val="TAL"/>
              <w:keepNext w:val="0"/>
              <w:keepLines w:val="0"/>
            </w:pPr>
          </w:p>
        </w:tc>
      </w:tr>
    </w:tbl>
    <w:p w14:paraId="2524CB43" w14:textId="77777777" w:rsidR="00C428AB" w:rsidRPr="00852B86" w:rsidRDefault="00C428AB" w:rsidP="000422D1">
      <w:pPr>
        <w:rPr>
          <w:lang w:eastAsia="zh-TW"/>
        </w:rPr>
      </w:pPr>
    </w:p>
    <w:p w14:paraId="0F969E9D" w14:textId="77777777" w:rsidR="00C428AB" w:rsidRPr="00852B86" w:rsidRDefault="00C428AB" w:rsidP="00510C5D">
      <w:pPr>
        <w:pStyle w:val="H6"/>
        <w:rPr>
          <w:lang w:eastAsia="sv-SE"/>
        </w:rPr>
      </w:pPr>
      <w:r w:rsidRPr="00852B86">
        <w:rPr>
          <w:lang w:eastAsia="sv-SE"/>
        </w:rPr>
        <w:t>4.5.3.2.5</w:t>
      </w:r>
      <w:r w:rsidRPr="00852B86">
        <w:rPr>
          <w:lang w:eastAsia="sv-SE"/>
        </w:rPr>
        <w:tab/>
        <w:t>Test requirement</w:t>
      </w:r>
    </w:p>
    <w:p w14:paraId="204F9546" w14:textId="77777777" w:rsidR="00C428AB" w:rsidRPr="00852B86" w:rsidRDefault="00C428AB" w:rsidP="000422D1">
      <w:pPr>
        <w:rPr>
          <w:lang w:eastAsia="sv-SE"/>
        </w:rPr>
      </w:pPr>
      <w:r w:rsidRPr="00852B86">
        <w:rPr>
          <w:lang w:eastAsia="zh-TW"/>
        </w:rPr>
        <w:t xml:space="preserve">Same test requirement as described in section 4.5.3.1.5, except </w:t>
      </w:r>
      <w:r w:rsidRPr="00852B86">
        <w:t>T</w:t>
      </w:r>
      <w:r w:rsidRPr="00852B86">
        <w:rPr>
          <w:vertAlign w:val="subscript"/>
        </w:rPr>
        <w:t>activation_time</w:t>
      </w:r>
      <w:r w:rsidRPr="00852B86">
        <w:t xml:space="preserve"> will be replaced with the value</w:t>
      </w:r>
      <w:r w:rsidRPr="00852B86">
        <w:rPr>
          <w:rStyle w:val="EQChar"/>
          <w:noProof w:val="0"/>
        </w:rPr>
        <w:t xml:space="preserve"> </w:t>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t>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rs</w:t>
      </w:r>
      <w:r w:rsidRPr="00852B86">
        <w:rPr>
          <w:rStyle w:val="EQChar"/>
          <w:noProof w:val="0"/>
        </w:rPr>
        <w:t xml:space="preserve"> + 5ms</w:t>
      </w:r>
      <w:r w:rsidRPr="00852B86">
        <w:rPr>
          <w:rStyle w:val="EQChar"/>
          <w:noProof w:val="0"/>
        </w:rPr>
        <w:fldChar w:fldCharType="end"/>
      </w:r>
      <w:r w:rsidRPr="00852B86">
        <w:t>.</w:t>
      </w:r>
    </w:p>
    <w:p w14:paraId="7B7464B6" w14:textId="77777777" w:rsidR="00304DF4" w:rsidRPr="00852B86" w:rsidRDefault="00C428AB" w:rsidP="00304DF4">
      <w:pPr>
        <w:pStyle w:val="Heading4"/>
        <w:rPr>
          <w:lang w:eastAsia="sv-SE"/>
        </w:rPr>
      </w:pPr>
      <w:bookmarkStart w:id="865" w:name="_Toc21621425"/>
      <w:bookmarkStart w:id="866" w:name="_Toc29297039"/>
      <w:bookmarkStart w:id="867" w:name="_Toc36149230"/>
      <w:bookmarkStart w:id="868" w:name="_Toc44092807"/>
      <w:bookmarkStart w:id="869" w:name="_Toc44093356"/>
      <w:bookmarkStart w:id="870" w:name="_Toc44094179"/>
      <w:bookmarkStart w:id="871" w:name="_Toc44094458"/>
      <w:bookmarkStart w:id="872" w:name="_Toc52295871"/>
      <w:bookmarkStart w:id="873" w:name="_Toc59027574"/>
      <w:bookmarkStart w:id="874" w:name="_Toc69328068"/>
      <w:bookmarkStart w:id="875" w:name="_Toc84513654"/>
      <w:bookmarkStart w:id="876" w:name="_Toc84514218"/>
      <w:r w:rsidRPr="00852B86">
        <w:rPr>
          <w:lang w:eastAsia="sv-SE"/>
        </w:rPr>
        <w:t>4.5.3.3</w:t>
      </w:r>
      <w:r w:rsidRPr="00852B86">
        <w:rPr>
          <w:lang w:eastAsia="sv-SE"/>
        </w:rPr>
        <w:tab/>
        <w:t>EN-DC FR1 SCell activation and deactivation of unknown SCell in non-DRX</w:t>
      </w:r>
      <w:bookmarkEnd w:id="865"/>
      <w:bookmarkEnd w:id="866"/>
      <w:bookmarkEnd w:id="867"/>
      <w:bookmarkEnd w:id="868"/>
      <w:bookmarkEnd w:id="869"/>
      <w:bookmarkEnd w:id="870"/>
      <w:bookmarkEnd w:id="871"/>
      <w:bookmarkEnd w:id="872"/>
      <w:bookmarkEnd w:id="873"/>
      <w:bookmarkEnd w:id="874"/>
      <w:bookmarkEnd w:id="875"/>
      <w:bookmarkEnd w:id="876"/>
    </w:p>
    <w:p w14:paraId="31553F22" w14:textId="77777777" w:rsidR="00C428AB" w:rsidRPr="00852B86" w:rsidRDefault="00C428AB" w:rsidP="00510C5D">
      <w:pPr>
        <w:pStyle w:val="H6"/>
        <w:rPr>
          <w:lang w:eastAsia="sv-SE"/>
        </w:rPr>
      </w:pPr>
      <w:r w:rsidRPr="00852B86">
        <w:rPr>
          <w:lang w:eastAsia="sv-SE"/>
        </w:rPr>
        <w:t>4.5.3.3.1</w:t>
      </w:r>
      <w:r w:rsidRPr="00852B86">
        <w:rPr>
          <w:lang w:eastAsia="sv-SE"/>
        </w:rPr>
        <w:tab/>
        <w:t>Test purpose</w:t>
      </w:r>
    </w:p>
    <w:p w14:paraId="2E63B7BF" w14:textId="77777777" w:rsidR="00C428AB" w:rsidRPr="00852B86" w:rsidRDefault="00C428AB" w:rsidP="000422D1">
      <w:pPr>
        <w:rPr>
          <w:lang w:eastAsia="zh-TW"/>
        </w:rPr>
      </w:pPr>
      <w:r w:rsidRPr="00852B86">
        <w:rPr>
          <w:lang w:eastAsia="zh-TW"/>
        </w:rPr>
        <w:t>T</w:t>
      </w:r>
      <w:r w:rsidRPr="00852B86">
        <w:rPr>
          <w:lang w:eastAsia="sv-SE"/>
        </w:rPr>
        <w:t xml:space="preserve">his test is to verify that the SCell activation and deactivation times are within the requirements, when the SCell in FR1 is </w:t>
      </w:r>
      <w:r w:rsidRPr="00852B86">
        <w:rPr>
          <w:lang w:eastAsia="zh-TW"/>
        </w:rPr>
        <w:t>un</w:t>
      </w:r>
      <w:r w:rsidRPr="00852B86">
        <w:rPr>
          <w:lang w:eastAsia="sv-SE"/>
        </w:rPr>
        <w:t>known by the UE at the time of activation.</w:t>
      </w:r>
    </w:p>
    <w:p w14:paraId="428CDD4C" w14:textId="77777777" w:rsidR="00C428AB" w:rsidRPr="00852B86" w:rsidRDefault="00C428AB" w:rsidP="00510C5D">
      <w:pPr>
        <w:pStyle w:val="H6"/>
        <w:rPr>
          <w:lang w:eastAsia="sv-SE"/>
        </w:rPr>
      </w:pPr>
      <w:r w:rsidRPr="00852B86">
        <w:rPr>
          <w:lang w:eastAsia="sv-SE"/>
        </w:rPr>
        <w:t>4.5.3.3.2</w:t>
      </w:r>
      <w:r w:rsidRPr="00852B86">
        <w:rPr>
          <w:lang w:eastAsia="sv-SE"/>
        </w:rPr>
        <w:tab/>
        <w:t>Test applicability</w:t>
      </w:r>
    </w:p>
    <w:p w14:paraId="31128E51" w14:textId="77777777" w:rsidR="00C428AB" w:rsidRPr="00852B86" w:rsidRDefault="00C428AB" w:rsidP="000422D1">
      <w:pPr>
        <w:rPr>
          <w:lang w:eastAsia="sv-SE"/>
        </w:rPr>
      </w:pPr>
      <w:r w:rsidRPr="00852B86">
        <w:rPr>
          <w:lang w:eastAsia="sv-SE"/>
        </w:rPr>
        <w:t>This test applies to all types of NR UE supporting E-UTRA and EN-DC from Release 15 onwards and supporting 2DL CA in NR.</w:t>
      </w:r>
    </w:p>
    <w:p w14:paraId="2FEA8DDF" w14:textId="77777777" w:rsidR="00C428AB" w:rsidRPr="00852B86" w:rsidRDefault="00C428AB" w:rsidP="00510C5D">
      <w:pPr>
        <w:pStyle w:val="H6"/>
        <w:rPr>
          <w:lang w:eastAsia="sv-SE"/>
        </w:rPr>
      </w:pPr>
      <w:r w:rsidRPr="00852B86">
        <w:rPr>
          <w:lang w:eastAsia="sv-SE"/>
        </w:rPr>
        <w:t>4.5.3.3.3</w:t>
      </w:r>
      <w:r w:rsidRPr="00852B86">
        <w:rPr>
          <w:lang w:eastAsia="sv-SE"/>
        </w:rPr>
        <w:tab/>
        <w:t>Minimum conformance requirements</w:t>
      </w:r>
    </w:p>
    <w:p w14:paraId="545172AF" w14:textId="77777777" w:rsidR="00C428AB" w:rsidRPr="00852B86" w:rsidRDefault="00C428AB" w:rsidP="000422D1">
      <w:r w:rsidRPr="00852B86">
        <w:rPr>
          <w:rFonts w:cs="v4.2.0"/>
        </w:rPr>
        <w:t>The minimum conformance requirements are defined in clause 4.5.3.0.1.</w:t>
      </w:r>
    </w:p>
    <w:p w14:paraId="53A99923" w14:textId="49BF4660"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5.3.3.</w:t>
      </w:r>
    </w:p>
    <w:p w14:paraId="2C64AD55" w14:textId="77777777" w:rsidR="00C428AB" w:rsidRPr="00852B86" w:rsidRDefault="00C428AB" w:rsidP="00510C5D">
      <w:pPr>
        <w:pStyle w:val="H6"/>
        <w:rPr>
          <w:lang w:eastAsia="sv-SE"/>
        </w:rPr>
      </w:pPr>
      <w:r w:rsidRPr="00852B86">
        <w:rPr>
          <w:lang w:eastAsia="sv-SE"/>
        </w:rPr>
        <w:t>4.5.3.3.4</w:t>
      </w:r>
      <w:r w:rsidRPr="00852B86">
        <w:rPr>
          <w:lang w:eastAsia="sv-SE"/>
        </w:rPr>
        <w:tab/>
        <w:t>Test description</w:t>
      </w:r>
    </w:p>
    <w:p w14:paraId="2D5A52A6" w14:textId="77777777" w:rsidR="00C428AB" w:rsidRPr="00852B86" w:rsidRDefault="00C428AB" w:rsidP="000422D1">
      <w:pPr>
        <w:pStyle w:val="H6"/>
        <w:keepNext w:val="0"/>
        <w:keepLines w:val="0"/>
        <w:rPr>
          <w:lang w:eastAsia="sv-SE"/>
        </w:rPr>
      </w:pPr>
      <w:r w:rsidRPr="00852B86">
        <w:rPr>
          <w:lang w:eastAsia="sv-SE"/>
        </w:rPr>
        <w:t>4.5.3.3.4.1</w:t>
      </w:r>
      <w:r w:rsidRPr="00852B86">
        <w:rPr>
          <w:lang w:eastAsia="sv-SE"/>
        </w:rPr>
        <w:tab/>
        <w:t>Initial conditions</w:t>
      </w:r>
    </w:p>
    <w:p w14:paraId="7D2169B1" w14:textId="77777777" w:rsidR="00C428AB" w:rsidRPr="00852B86" w:rsidRDefault="00C428AB" w:rsidP="000422D1">
      <w:pPr>
        <w:rPr>
          <w:lang w:eastAsia="sv-SE"/>
        </w:rPr>
      </w:pPr>
      <w:r w:rsidRPr="00852B86">
        <w:rPr>
          <w:lang w:eastAsia="sv-SE"/>
        </w:rPr>
        <w:t>Same initial conditions as described in section 4.5.3.1.4.1 with following exception:</w:t>
      </w:r>
    </w:p>
    <w:p w14:paraId="15379B99" w14:textId="77777777" w:rsidR="00C428AB" w:rsidRPr="00852B86" w:rsidRDefault="00C428AB" w:rsidP="000422D1">
      <w:pPr>
        <w:pStyle w:val="B10"/>
        <w:rPr>
          <w:lang w:eastAsia="zh-TW"/>
        </w:rPr>
      </w:pPr>
      <w:r w:rsidRPr="00852B86">
        <w:rPr>
          <w:lang w:eastAsia="sv-SE"/>
        </w:rPr>
        <w:t>-</w:t>
      </w:r>
      <w:r w:rsidRPr="00852B86">
        <w:rPr>
          <w:lang w:eastAsia="sv-SE"/>
        </w:rPr>
        <w:tab/>
        <w:t>The listed parameter values in Tables 4.5.3.</w:t>
      </w:r>
      <w:r w:rsidRPr="00852B86">
        <w:rPr>
          <w:lang w:eastAsia="zh-TW"/>
        </w:rPr>
        <w:t>3</w:t>
      </w:r>
      <w:r w:rsidRPr="00852B86">
        <w:rPr>
          <w:lang w:eastAsia="sv-SE"/>
        </w:rPr>
        <w:t>.4.1-</w:t>
      </w:r>
      <w:r w:rsidRPr="00852B86">
        <w:rPr>
          <w:lang w:eastAsia="zh-TW"/>
        </w:rPr>
        <w:t>2</w:t>
      </w:r>
      <w:r w:rsidRPr="00852B86">
        <w:rPr>
          <w:lang w:eastAsia="sv-SE"/>
        </w:rPr>
        <w:t xml:space="preserve"> will replace the values of corresponding parameters in Tables 4.5.3.1.4.1-</w:t>
      </w:r>
      <w:r w:rsidRPr="00852B86">
        <w:rPr>
          <w:lang w:eastAsia="zh-TW"/>
        </w:rPr>
        <w:t>3.</w:t>
      </w:r>
    </w:p>
    <w:p w14:paraId="1159009F" w14:textId="7103848F" w:rsidR="00C428AB" w:rsidRPr="00852B86" w:rsidRDefault="00C428AB" w:rsidP="000422D1">
      <w:pPr>
        <w:pStyle w:val="TH"/>
        <w:keepNext w:val="0"/>
        <w:keepLines w:val="0"/>
      </w:pPr>
      <w:r w:rsidRPr="00852B86">
        <w:t xml:space="preserve">Table </w:t>
      </w:r>
      <w:r w:rsidRPr="00852B86">
        <w:rPr>
          <w:lang w:eastAsia="zh-TW"/>
        </w:rPr>
        <w:t>4</w:t>
      </w:r>
      <w:r w:rsidRPr="00852B86">
        <w:t>.5.3.3.</w:t>
      </w:r>
      <w:r w:rsidRPr="00852B86">
        <w:rPr>
          <w:lang w:eastAsia="zh-TW"/>
        </w:rPr>
        <w:t>4.</w:t>
      </w:r>
      <w:r w:rsidRPr="00852B86">
        <w:t>1-</w:t>
      </w:r>
      <w:r w:rsidRPr="00852B86">
        <w:rPr>
          <w:lang w:eastAsia="zh-TW"/>
        </w:rPr>
        <w:t>1</w:t>
      </w:r>
      <w:r w:rsidRPr="00852B86">
        <w:t xml:space="preserve">: </w:t>
      </w:r>
      <w:r w:rsidR="00166BE4" w:rsidRPr="00852B86">
        <w:t>Void</w:t>
      </w:r>
    </w:p>
    <w:p w14:paraId="5A3631B5" w14:textId="77777777" w:rsidR="00C428AB" w:rsidRPr="00852B86" w:rsidRDefault="00C428AB" w:rsidP="000422D1">
      <w:pPr>
        <w:rPr>
          <w:lang w:eastAsia="sv-SE"/>
        </w:rPr>
      </w:pPr>
    </w:p>
    <w:p w14:paraId="6C1DC1DF" w14:textId="385961FF" w:rsidR="00C428AB" w:rsidRPr="00852B86" w:rsidRDefault="00C428AB" w:rsidP="000422D1">
      <w:pPr>
        <w:pStyle w:val="TH"/>
        <w:keepNext w:val="0"/>
        <w:keepLines w:val="0"/>
      </w:pPr>
      <w:r w:rsidRPr="00852B86">
        <w:t xml:space="preserve">Table </w:t>
      </w:r>
      <w:r w:rsidRPr="00852B86">
        <w:rPr>
          <w:lang w:eastAsia="zh-TW"/>
        </w:rPr>
        <w:t>4</w:t>
      </w:r>
      <w:r w:rsidRPr="00852B86">
        <w:t>.5.3.3.</w:t>
      </w:r>
      <w:r w:rsidRPr="00852B86">
        <w:rPr>
          <w:lang w:eastAsia="zh-TW"/>
        </w:rPr>
        <w:t>4.</w:t>
      </w:r>
      <w:r w:rsidRPr="00852B86">
        <w:t>1-</w:t>
      </w:r>
      <w:r w:rsidRPr="00852B86">
        <w:rPr>
          <w:lang w:eastAsia="zh-TW"/>
        </w:rPr>
        <w:t>2</w:t>
      </w:r>
      <w:r w:rsidRPr="00852B86">
        <w:t>: General test parameters for unknown FR1 SCell activation case,</w:t>
      </w:r>
      <w:r w:rsidR="00C1603F" w:rsidRPr="00852B86">
        <w:br/>
      </w:r>
      <w:r w:rsidRPr="00852B86">
        <w:t>160ms SCell measurement cycle</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96"/>
        <w:gridCol w:w="580"/>
        <w:gridCol w:w="700"/>
        <w:gridCol w:w="6880"/>
      </w:tblGrid>
      <w:tr w:rsidR="00C428AB" w:rsidRPr="00852B86" w14:paraId="183648D3"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hideMark/>
          </w:tcPr>
          <w:p w14:paraId="4CA36F0A" w14:textId="77777777" w:rsidR="00C428AB" w:rsidRPr="00852B86" w:rsidRDefault="00C428AB" w:rsidP="000422D1">
            <w:pPr>
              <w:pStyle w:val="TAH"/>
              <w:keepNext w:val="0"/>
              <w:keepLines w:val="0"/>
              <w:rPr>
                <w:lang w:eastAsia="ja-JP"/>
              </w:rPr>
            </w:pPr>
            <w:r w:rsidRPr="00852B86">
              <w:t>Parameter</w:t>
            </w:r>
          </w:p>
        </w:tc>
        <w:tc>
          <w:tcPr>
            <w:tcW w:w="580" w:type="dxa"/>
            <w:tcBorders>
              <w:top w:val="single" w:sz="4" w:space="0" w:color="auto"/>
              <w:left w:val="single" w:sz="4" w:space="0" w:color="auto"/>
              <w:bottom w:val="single" w:sz="4" w:space="0" w:color="auto"/>
              <w:right w:val="single" w:sz="4" w:space="0" w:color="auto"/>
            </w:tcBorders>
            <w:hideMark/>
          </w:tcPr>
          <w:p w14:paraId="34E7A32F" w14:textId="77777777" w:rsidR="00C428AB" w:rsidRPr="00852B86" w:rsidRDefault="00C428AB" w:rsidP="000422D1">
            <w:pPr>
              <w:pStyle w:val="TAH"/>
              <w:keepNext w:val="0"/>
              <w:keepLines w:val="0"/>
              <w:rPr>
                <w:lang w:eastAsia="ja-JP"/>
              </w:rPr>
            </w:pPr>
            <w:r w:rsidRPr="00852B86">
              <w:t>Unit</w:t>
            </w:r>
          </w:p>
        </w:tc>
        <w:tc>
          <w:tcPr>
            <w:tcW w:w="700" w:type="dxa"/>
            <w:tcBorders>
              <w:top w:val="single" w:sz="4" w:space="0" w:color="auto"/>
              <w:left w:val="single" w:sz="4" w:space="0" w:color="auto"/>
              <w:bottom w:val="single" w:sz="4" w:space="0" w:color="auto"/>
              <w:right w:val="single" w:sz="4" w:space="0" w:color="auto"/>
            </w:tcBorders>
            <w:hideMark/>
          </w:tcPr>
          <w:p w14:paraId="356BFFAB" w14:textId="77777777" w:rsidR="00C428AB" w:rsidRPr="00852B86" w:rsidRDefault="00C428AB" w:rsidP="000422D1">
            <w:pPr>
              <w:pStyle w:val="TAH"/>
              <w:keepNext w:val="0"/>
              <w:keepLines w:val="0"/>
              <w:rPr>
                <w:lang w:eastAsia="ja-JP"/>
              </w:rPr>
            </w:pPr>
            <w:r w:rsidRPr="00852B86">
              <w:t>Value</w:t>
            </w:r>
          </w:p>
        </w:tc>
        <w:tc>
          <w:tcPr>
            <w:tcW w:w="6880" w:type="dxa"/>
            <w:tcBorders>
              <w:top w:val="single" w:sz="4" w:space="0" w:color="auto"/>
              <w:left w:val="single" w:sz="4" w:space="0" w:color="auto"/>
              <w:bottom w:val="single" w:sz="4" w:space="0" w:color="auto"/>
              <w:right w:val="single" w:sz="4" w:space="0" w:color="auto"/>
            </w:tcBorders>
            <w:hideMark/>
          </w:tcPr>
          <w:p w14:paraId="0B3C0270" w14:textId="77777777" w:rsidR="00C428AB" w:rsidRPr="00852B86" w:rsidRDefault="00C428AB" w:rsidP="000422D1">
            <w:pPr>
              <w:pStyle w:val="TAH"/>
              <w:keepNext w:val="0"/>
              <w:keepLines w:val="0"/>
              <w:rPr>
                <w:lang w:eastAsia="ja-JP"/>
              </w:rPr>
            </w:pPr>
            <w:r w:rsidRPr="00852B86">
              <w:t>Comment</w:t>
            </w:r>
          </w:p>
        </w:tc>
      </w:tr>
      <w:tr w:rsidR="00C428AB" w:rsidRPr="00852B86" w14:paraId="59E2D985" w14:textId="77777777" w:rsidTr="00583398">
        <w:trPr>
          <w:cantSplit/>
          <w:jc w:val="center"/>
        </w:trPr>
        <w:tc>
          <w:tcPr>
            <w:tcW w:w="1096" w:type="dxa"/>
            <w:tcBorders>
              <w:top w:val="single" w:sz="4" w:space="0" w:color="auto"/>
              <w:left w:val="single" w:sz="4" w:space="0" w:color="auto"/>
              <w:bottom w:val="single" w:sz="4" w:space="0" w:color="auto"/>
              <w:right w:val="single" w:sz="4" w:space="0" w:color="auto"/>
            </w:tcBorders>
            <w:vAlign w:val="center"/>
            <w:hideMark/>
          </w:tcPr>
          <w:p w14:paraId="75947AB9" w14:textId="77777777" w:rsidR="00C428AB" w:rsidRPr="00852B86" w:rsidRDefault="00C428AB" w:rsidP="00583398">
            <w:pPr>
              <w:pStyle w:val="TAL"/>
              <w:rPr>
                <w:lang w:eastAsia="ja-JP"/>
              </w:rPr>
            </w:pPr>
            <w:r w:rsidRPr="00852B86">
              <w:t>T1</w:t>
            </w:r>
          </w:p>
        </w:tc>
        <w:tc>
          <w:tcPr>
            <w:tcW w:w="580" w:type="dxa"/>
            <w:tcBorders>
              <w:top w:val="single" w:sz="4" w:space="0" w:color="auto"/>
              <w:left w:val="single" w:sz="4" w:space="0" w:color="auto"/>
              <w:bottom w:val="single" w:sz="4" w:space="0" w:color="auto"/>
              <w:right w:val="single" w:sz="4" w:space="0" w:color="auto"/>
            </w:tcBorders>
            <w:vAlign w:val="center"/>
            <w:hideMark/>
          </w:tcPr>
          <w:p w14:paraId="5C3514A0" w14:textId="77777777" w:rsidR="00C428AB" w:rsidRPr="00852B86" w:rsidRDefault="00C428AB" w:rsidP="000422D1">
            <w:pPr>
              <w:pStyle w:val="TAC"/>
              <w:keepNext w:val="0"/>
              <w:keepLines w:val="0"/>
              <w:rPr>
                <w:lang w:eastAsia="ja-JP"/>
              </w:rPr>
            </w:pPr>
            <w:r w:rsidRPr="00852B86">
              <w:t>ms</w:t>
            </w:r>
          </w:p>
        </w:tc>
        <w:tc>
          <w:tcPr>
            <w:tcW w:w="700" w:type="dxa"/>
            <w:tcBorders>
              <w:top w:val="single" w:sz="4" w:space="0" w:color="auto"/>
              <w:left w:val="single" w:sz="4" w:space="0" w:color="auto"/>
              <w:bottom w:val="single" w:sz="4" w:space="0" w:color="auto"/>
              <w:right w:val="single" w:sz="4" w:space="0" w:color="auto"/>
            </w:tcBorders>
            <w:vAlign w:val="center"/>
            <w:hideMark/>
          </w:tcPr>
          <w:p w14:paraId="7B651D0E" w14:textId="77777777" w:rsidR="00C428AB" w:rsidRPr="00852B86" w:rsidRDefault="00C428AB" w:rsidP="000422D1">
            <w:pPr>
              <w:pStyle w:val="TAC"/>
              <w:keepNext w:val="0"/>
              <w:keepLines w:val="0"/>
              <w:rPr>
                <w:lang w:eastAsia="ja-JP"/>
              </w:rPr>
            </w:pPr>
            <w:r w:rsidRPr="00852B86">
              <w:rPr>
                <w:rFonts w:cs="Arial"/>
              </w:rPr>
              <w:t>100</w:t>
            </w:r>
          </w:p>
        </w:tc>
        <w:tc>
          <w:tcPr>
            <w:tcW w:w="6880" w:type="dxa"/>
            <w:tcBorders>
              <w:top w:val="single" w:sz="4" w:space="0" w:color="auto"/>
              <w:left w:val="single" w:sz="4" w:space="0" w:color="auto"/>
              <w:bottom w:val="single" w:sz="4" w:space="0" w:color="auto"/>
              <w:right w:val="single" w:sz="4" w:space="0" w:color="auto"/>
            </w:tcBorders>
            <w:hideMark/>
          </w:tcPr>
          <w:p w14:paraId="7118A79B" w14:textId="794C7EA4" w:rsidR="00C428AB" w:rsidRPr="00852B86" w:rsidRDefault="00C428AB" w:rsidP="000422D1">
            <w:pPr>
              <w:pStyle w:val="TAL"/>
              <w:keepNext w:val="0"/>
              <w:keepLines w:val="0"/>
              <w:rPr>
                <w:lang w:eastAsia="ja-JP"/>
              </w:rPr>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PSCell</w:t>
            </w:r>
            <w:r w:rsidR="000422D1" w:rsidRPr="00852B86">
              <w:t xml:space="preserve"> </w:t>
            </w:r>
            <w:r w:rsidRPr="00852B86">
              <w:t>shall</w:t>
            </w:r>
            <w:r w:rsidR="000422D1" w:rsidRPr="00852B86">
              <w:t xml:space="preserve"> </w:t>
            </w:r>
            <w:r w:rsidRPr="00852B86">
              <w:t>be</w:t>
            </w:r>
            <w:r w:rsidR="000422D1" w:rsidRPr="00852B86">
              <w:t xml:space="preserve"> </w:t>
            </w:r>
            <w:r w:rsidRPr="00852B86">
              <w:t>known</w:t>
            </w:r>
            <w:r w:rsidR="000422D1" w:rsidRPr="00852B86">
              <w:t xml:space="preserve"> </w:t>
            </w:r>
            <w:r w:rsidRPr="00852B86">
              <w:t>and</w:t>
            </w:r>
            <w:r w:rsidR="000422D1" w:rsidRPr="00852B86">
              <w:t xml:space="preserve"> </w:t>
            </w:r>
            <w:r w:rsidRPr="00852B86">
              <w:t>the</w:t>
            </w:r>
            <w:r w:rsidR="000422D1" w:rsidRPr="00852B86">
              <w:t xml:space="preserve"> </w:t>
            </w:r>
            <w:r w:rsidRPr="00852B86">
              <w:t>SCell</w:t>
            </w:r>
            <w:r w:rsidR="000422D1" w:rsidRPr="00852B86">
              <w:t xml:space="preserve"> </w:t>
            </w:r>
            <w:r w:rsidRPr="00852B86">
              <w:t>configured,</w:t>
            </w:r>
            <w:r w:rsidR="000422D1" w:rsidRPr="00852B86">
              <w:t xml:space="preserve"> </w:t>
            </w:r>
            <w:r w:rsidRPr="00852B86">
              <w:t>but</w:t>
            </w:r>
            <w:r w:rsidR="000422D1" w:rsidRPr="00852B86">
              <w:t xml:space="preserve"> </w:t>
            </w:r>
            <w:r w:rsidRPr="00852B86">
              <w:t>not</w:t>
            </w:r>
            <w:r w:rsidR="000422D1" w:rsidRPr="00852B86">
              <w:t xml:space="preserve"> </w:t>
            </w:r>
            <w:r w:rsidRPr="00852B86">
              <w:t>detected.</w:t>
            </w:r>
          </w:p>
        </w:tc>
      </w:tr>
    </w:tbl>
    <w:p w14:paraId="6EBFB907" w14:textId="77777777" w:rsidR="00C428AB" w:rsidRPr="00852B86" w:rsidRDefault="00C428AB" w:rsidP="000422D1"/>
    <w:p w14:paraId="4C2A2918" w14:textId="77777777" w:rsidR="00C428AB" w:rsidRPr="00852B86" w:rsidRDefault="00C428AB" w:rsidP="000422D1">
      <w:pPr>
        <w:pStyle w:val="H6"/>
        <w:keepNext w:val="0"/>
        <w:keepLines w:val="0"/>
        <w:rPr>
          <w:lang w:eastAsia="sv-SE"/>
        </w:rPr>
      </w:pPr>
      <w:r w:rsidRPr="00852B86">
        <w:rPr>
          <w:lang w:eastAsia="sv-SE"/>
        </w:rPr>
        <w:t>4.5.3.3.4.2</w:t>
      </w:r>
      <w:r w:rsidRPr="00852B86">
        <w:rPr>
          <w:lang w:eastAsia="sv-SE"/>
        </w:rPr>
        <w:tab/>
        <w:t>Test procedure</w:t>
      </w:r>
    </w:p>
    <w:p w14:paraId="087758C3" w14:textId="77777777" w:rsidR="00C428AB" w:rsidRPr="00852B86" w:rsidRDefault="00C428AB" w:rsidP="000422D1">
      <w:pPr>
        <w:rPr>
          <w:lang w:eastAsia="zh-TW"/>
        </w:rPr>
      </w:pPr>
      <w:r w:rsidRPr="00852B86">
        <w:rPr>
          <w:lang w:eastAsia="zh-TW"/>
        </w:rPr>
        <w:t>Same test procedure as described in section 4.5.3.1.4.2, except step 3and step 5 are replaced by following steps:</w:t>
      </w:r>
    </w:p>
    <w:p w14:paraId="6594D88D" w14:textId="2BA1024B" w:rsidR="00C428AB" w:rsidRPr="00852B86" w:rsidRDefault="00C428AB" w:rsidP="000422D1">
      <w:pPr>
        <w:pStyle w:val="B10"/>
      </w:pPr>
      <w:r w:rsidRPr="00852B86">
        <w:rPr>
          <w:lang w:eastAsia="zh-TW"/>
        </w:rPr>
        <w:t>3.</w:t>
      </w:r>
      <w:r w:rsidRPr="00852B86">
        <w:rPr>
          <w:lang w:eastAsia="zh-TW"/>
        </w:rPr>
        <w:tab/>
      </w:r>
      <w:r w:rsidR="009A6FD1" w:rsidRPr="00852B86">
        <w:rPr>
          <w:lang w:eastAsia="zh-TW"/>
        </w:rPr>
        <w:t>T1 starts. Immediately after, t</w:t>
      </w:r>
      <w:r w:rsidRPr="00852B86">
        <w:t>he SS shall configure SCell (Cell 3) on the SCC as per TS 38.508-1 [14] clause 7.5.2, with the message content exceptions defined in clause 4.5.3.1.4.3. NR RRCReconfiguration message is contained in RRCConnectionReconfiguration and NR RRCReconfigurationComplete message is contained in RRCConnectionReconfigurationComplete. The SCell (Cell 3) shall be powered OFF till T2 starts.</w:t>
      </w:r>
    </w:p>
    <w:p w14:paraId="1A447D68" w14:textId="72DB1A2A" w:rsidR="00C428AB" w:rsidRPr="00852B86" w:rsidRDefault="00C428AB" w:rsidP="000422D1">
      <w:pPr>
        <w:pStyle w:val="B10"/>
      </w:pPr>
      <w:r w:rsidRPr="00852B86">
        <w:t>5.</w:t>
      </w:r>
      <w:r w:rsidRPr="00852B86">
        <w:tab/>
        <w:t>The SS activates SCC by sending the activation MAC-CE (Refer TS 38.321 [12], clauses 5.9, 6.1.3.10) in a slot # denoted m</w:t>
      </w:r>
      <w:r w:rsidR="00315652" w:rsidRPr="00852B86">
        <w:t>, power ON the SCell (Cell3), T2 starts in slot</w:t>
      </w:r>
      <w:r w:rsidR="00315652" w:rsidRPr="00852B86">
        <w:rPr>
          <w:lang w:eastAsia="zh-TW"/>
        </w:rPr>
        <w:t xml:space="preserve"> </w:t>
      </w:r>
      <w:r w:rsidR="00315652" w:rsidRPr="00852B86">
        <w:t>m</w:t>
      </w:r>
      <w:r w:rsidRPr="00852B86">
        <w:t>. If the SS receives ACK for MAC-CE sent by the UE, the test proceeds to step 6, otherwise go to step 9.</w:t>
      </w:r>
    </w:p>
    <w:p w14:paraId="508BACA3" w14:textId="77777777" w:rsidR="00C428AB" w:rsidRPr="00852B86" w:rsidRDefault="00C428AB" w:rsidP="00494BBF">
      <w:pPr>
        <w:keepNext/>
        <w:keepLines/>
        <w:rPr>
          <w:lang w:eastAsia="zh-TW"/>
        </w:rPr>
      </w:pPr>
      <w:r w:rsidRPr="00852B86">
        <w:rPr>
          <w:lang w:eastAsia="zh-TW"/>
        </w:rPr>
        <w:t>and:</w:t>
      </w:r>
    </w:p>
    <w:p w14:paraId="196AC95A" w14:textId="6A73922B" w:rsidR="00C428AB" w:rsidRPr="00852B86" w:rsidRDefault="004718F5" w:rsidP="004718F5">
      <w:pPr>
        <w:pStyle w:val="B10"/>
        <w:overflowPunct/>
        <w:autoSpaceDE/>
        <w:adjustRightInd/>
        <w:ind w:left="384" w:firstLine="0"/>
        <w:textAlignment w:val="auto"/>
        <w:rPr>
          <w:lang w:eastAsia="zh-CN"/>
        </w:rPr>
      </w:pPr>
      <w:r w:rsidRPr="00852B86">
        <w:rPr>
          <w:lang w:eastAsia="zh-CN"/>
        </w:rPr>
        <w:t>-</w:t>
      </w:r>
      <w:r w:rsidRPr="00852B86">
        <w:rPr>
          <w:lang w:eastAsia="zh-CN"/>
        </w:rPr>
        <w:tab/>
      </w:r>
      <w:r w:rsidR="00C428AB" w:rsidRPr="00852B86">
        <w:rPr>
          <w:lang w:eastAsia="zh-CN"/>
        </w:rPr>
        <w:t>Step 3a is removed.</w:t>
      </w:r>
    </w:p>
    <w:p w14:paraId="30BB36E5" w14:textId="77777777" w:rsidR="00C428AB" w:rsidRPr="00852B86" w:rsidRDefault="00C428AB" w:rsidP="000422D1">
      <w:pPr>
        <w:pStyle w:val="H6"/>
        <w:keepNext w:val="0"/>
        <w:keepLines w:val="0"/>
        <w:rPr>
          <w:lang w:eastAsia="sv-SE"/>
        </w:rPr>
      </w:pPr>
      <w:r w:rsidRPr="00852B86">
        <w:rPr>
          <w:lang w:eastAsia="sv-SE"/>
        </w:rPr>
        <w:t>4.5.3.3.4.3</w:t>
      </w:r>
      <w:r w:rsidRPr="00852B86">
        <w:rPr>
          <w:lang w:eastAsia="sv-SE"/>
        </w:rPr>
        <w:tab/>
        <w:t>Message contents</w:t>
      </w:r>
    </w:p>
    <w:p w14:paraId="1935C7AF" w14:textId="73925465"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t>
      </w:r>
      <w:r w:rsidR="001F43F0" w:rsidRPr="00852B86">
        <w:rPr>
          <w:lang w:eastAsia="sv-SE"/>
        </w:rPr>
        <w:t xml:space="preserve">with condition SCELL_CSI_ON_SPCELL </w:t>
      </w:r>
      <w:r w:rsidRPr="00852B86">
        <w:rPr>
          <w:lang w:eastAsia="sv-SE"/>
        </w:rPr>
        <w:t>with the following exceptions:</w:t>
      </w:r>
    </w:p>
    <w:p w14:paraId="3F3A4BE8" w14:textId="77777777" w:rsidR="00C428AB" w:rsidRPr="00852B86" w:rsidRDefault="00C428AB" w:rsidP="000422D1">
      <w:pPr>
        <w:pStyle w:val="TH"/>
        <w:keepNext w:val="0"/>
        <w:keepLines w:val="0"/>
      </w:pPr>
      <w:r w:rsidRPr="00852B86">
        <w:t xml:space="preserve">Table </w:t>
      </w:r>
      <w:r w:rsidRPr="00852B86">
        <w:rPr>
          <w:lang w:eastAsia="sv-SE"/>
        </w:rPr>
        <w:t>4.5.3.3.4.3</w:t>
      </w:r>
      <w:r w:rsidRPr="00852B86">
        <w:t xml:space="preserve">-1: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F82C51C"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A7EDA20" w14:textId="351B7EDB" w:rsidR="00C428A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C428AB" w:rsidRPr="00852B86">
              <w:t>38.508-1</w:t>
            </w:r>
            <w:r w:rsidR="000422D1" w:rsidRPr="00852B86">
              <w:t xml:space="preserve"> </w:t>
            </w:r>
            <w:r w:rsidR="00C428AB" w:rsidRPr="00852B86">
              <w:t>[14],</w:t>
            </w:r>
            <w:r w:rsidR="000422D1" w:rsidRPr="00852B86">
              <w:t xml:space="preserve"> </w:t>
            </w:r>
            <w:r w:rsidR="00C428AB" w:rsidRPr="00852B86">
              <w:t>Table</w:t>
            </w:r>
            <w:r w:rsidR="000422D1" w:rsidRPr="00852B86">
              <w:t xml:space="preserve"> </w:t>
            </w:r>
            <w:r w:rsidR="00C428AB" w:rsidRPr="00852B86">
              <w:t>4.6.1-13</w:t>
            </w:r>
            <w:r w:rsidR="000422D1" w:rsidRPr="00852B86">
              <w:t xml:space="preserve"> </w:t>
            </w:r>
            <w:r w:rsidR="00C428AB" w:rsidRPr="00852B86">
              <w:t>with</w:t>
            </w:r>
            <w:r w:rsidR="000422D1" w:rsidRPr="00852B86">
              <w:t xml:space="preserve"> </w:t>
            </w:r>
            <w:r w:rsidR="00C428AB" w:rsidRPr="00852B86">
              <w:t>condition</w:t>
            </w:r>
            <w:r w:rsidR="000422D1" w:rsidRPr="00852B86">
              <w:t xml:space="preserve"> </w:t>
            </w:r>
            <w:r w:rsidR="00C428AB" w:rsidRPr="00852B86">
              <w:t>EN-DC_SCell_add</w:t>
            </w:r>
          </w:p>
        </w:tc>
      </w:tr>
      <w:tr w:rsidR="00C428AB" w:rsidRPr="00852B86" w14:paraId="4FBCCA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D08196" w14:textId="4A4EC8BA"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83D18"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CA73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8FA73" w14:textId="77777777" w:rsidR="00C428AB" w:rsidRPr="00852B86" w:rsidRDefault="00C428AB" w:rsidP="000422D1">
            <w:pPr>
              <w:pStyle w:val="TAH"/>
              <w:keepNext w:val="0"/>
              <w:keepLines w:val="0"/>
            </w:pPr>
            <w:r w:rsidRPr="00852B86">
              <w:t>Condition</w:t>
            </w:r>
          </w:p>
        </w:tc>
      </w:tr>
      <w:tr w:rsidR="00C428AB" w:rsidRPr="00852B86" w14:paraId="1823F6F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A79CC5" w14:textId="3F4C513C" w:rsidR="00C428AB" w:rsidRPr="00852B86" w:rsidRDefault="00C428A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5E8C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0623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4300C" w14:textId="77777777" w:rsidR="00C428AB" w:rsidRPr="00852B86" w:rsidRDefault="00C428AB" w:rsidP="000422D1">
            <w:pPr>
              <w:pStyle w:val="TAL"/>
              <w:keepNext w:val="0"/>
              <w:keepLines w:val="0"/>
            </w:pPr>
          </w:p>
        </w:tc>
      </w:tr>
      <w:tr w:rsidR="00C428AB" w:rsidRPr="00852B86" w14:paraId="5228FA3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5CA21" w14:textId="4995C40C" w:rsidR="00C428AB" w:rsidRPr="00852B86" w:rsidRDefault="000422D1" w:rsidP="000422D1">
            <w:pPr>
              <w:pStyle w:val="TAL"/>
              <w:keepNext w:val="0"/>
              <w:keepLines w:val="0"/>
            </w:pPr>
            <w:r w:rsidRPr="00852B86">
              <w:t xml:space="preserve">  </w:t>
            </w:r>
            <w:r w:rsidR="00C428AB" w:rsidRPr="00852B86">
              <w:t>criticalExtensions</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8258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3DE0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A2277" w14:textId="77777777" w:rsidR="00C428AB" w:rsidRPr="00852B86" w:rsidRDefault="00C428AB" w:rsidP="000422D1">
            <w:pPr>
              <w:pStyle w:val="TAL"/>
              <w:keepNext w:val="0"/>
              <w:keepLines w:val="0"/>
            </w:pPr>
          </w:p>
        </w:tc>
      </w:tr>
      <w:tr w:rsidR="00C428AB" w:rsidRPr="00852B86" w14:paraId="4D2C92E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14A2D2" w14:textId="0690B471" w:rsidR="00C428AB" w:rsidRPr="00852B86" w:rsidRDefault="000422D1" w:rsidP="000422D1">
            <w:pPr>
              <w:pStyle w:val="TAL"/>
              <w:keepNext w:val="0"/>
              <w:keepLines w:val="0"/>
            </w:pPr>
            <w:r w:rsidRPr="00852B86">
              <w:t xml:space="preserve">    </w:t>
            </w:r>
            <w:r w:rsidR="00C428AB" w:rsidRPr="00852B86">
              <w:t>rrcReconfiguration</w:t>
            </w:r>
            <w:r w:rsidRPr="00852B86">
              <w:t xml:space="preserve"> </w:t>
            </w:r>
            <w:r w:rsidR="00C428AB" w:rsidRPr="00852B86">
              <w:t>::=</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0FA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070C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4617B" w14:textId="77777777" w:rsidR="00C428AB" w:rsidRPr="00852B86" w:rsidRDefault="00C428AB" w:rsidP="000422D1">
            <w:pPr>
              <w:pStyle w:val="TAL"/>
              <w:keepNext w:val="0"/>
              <w:keepLines w:val="0"/>
            </w:pPr>
          </w:p>
        </w:tc>
      </w:tr>
      <w:tr w:rsidR="00C428AB" w:rsidRPr="00852B86" w14:paraId="757871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DC05A" w14:textId="4AB46DD3" w:rsidR="00C428AB" w:rsidRPr="00852B86" w:rsidRDefault="000422D1" w:rsidP="000422D1">
            <w:pPr>
              <w:pStyle w:val="TAL"/>
              <w:keepNext w:val="0"/>
              <w:keepLines w:val="0"/>
              <w:rPr>
                <w:lang w:eastAsia="zh-CN"/>
              </w:rPr>
            </w:pPr>
            <w:r w:rsidRPr="00852B86">
              <w:rPr>
                <w:lang w:eastAsia="zh-CN"/>
              </w:rPr>
              <w:t xml:space="preserve">      </w:t>
            </w:r>
            <w:r w:rsidR="00C428A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91B42" w14:textId="77777777" w:rsidR="00C428AB" w:rsidRPr="00852B86" w:rsidRDefault="00C428A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6F4C" w14:textId="426AE9C2"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4.5.3.3.4.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5728E" w14:textId="77777777" w:rsidR="00C428AB" w:rsidRPr="00852B86" w:rsidRDefault="00C428AB" w:rsidP="000422D1">
            <w:pPr>
              <w:pStyle w:val="TAL"/>
              <w:keepNext w:val="0"/>
              <w:keepLines w:val="0"/>
            </w:pPr>
          </w:p>
        </w:tc>
      </w:tr>
      <w:tr w:rsidR="00C428AB" w:rsidRPr="00852B86" w14:paraId="0F6BB64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5D3CB" w14:textId="7DF02CF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E5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3951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BAF95" w14:textId="77777777" w:rsidR="00C428AB" w:rsidRPr="00852B86" w:rsidRDefault="00C428AB" w:rsidP="000422D1">
            <w:pPr>
              <w:pStyle w:val="TAL"/>
              <w:keepNext w:val="0"/>
              <w:keepLines w:val="0"/>
            </w:pPr>
          </w:p>
        </w:tc>
      </w:tr>
      <w:tr w:rsidR="00C428AB" w:rsidRPr="00852B86" w14:paraId="75445AF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BAE43" w14:textId="56A3ACF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9013B"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0F37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5367" w14:textId="77777777" w:rsidR="00C428AB" w:rsidRPr="00852B86" w:rsidRDefault="00C428AB" w:rsidP="000422D1">
            <w:pPr>
              <w:pStyle w:val="TAL"/>
              <w:keepNext w:val="0"/>
              <w:keepLines w:val="0"/>
            </w:pPr>
          </w:p>
        </w:tc>
      </w:tr>
      <w:tr w:rsidR="00C428AB" w:rsidRPr="00852B86" w14:paraId="742AC11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30A60"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1F1E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9C30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BC6991" w14:textId="77777777" w:rsidR="00C428AB" w:rsidRPr="00852B86" w:rsidRDefault="00C428AB" w:rsidP="000422D1">
            <w:pPr>
              <w:pStyle w:val="TAL"/>
              <w:keepNext w:val="0"/>
              <w:keepLines w:val="0"/>
            </w:pPr>
          </w:p>
        </w:tc>
      </w:tr>
    </w:tbl>
    <w:p w14:paraId="273E2191" w14:textId="77777777" w:rsidR="00C428AB" w:rsidRPr="00852B86" w:rsidRDefault="00C428AB" w:rsidP="000422D1">
      <w:pPr>
        <w:rPr>
          <w:lang w:eastAsia="sv-SE"/>
        </w:rPr>
      </w:pPr>
    </w:p>
    <w:p w14:paraId="159A708D" w14:textId="77777777" w:rsidR="00C428AB" w:rsidRPr="00852B86" w:rsidRDefault="00C428AB" w:rsidP="000422D1">
      <w:pPr>
        <w:pStyle w:val="TH"/>
        <w:keepNext w:val="0"/>
        <w:keepLines w:val="0"/>
        <w:rPr>
          <w:lang w:eastAsia="zh-CN"/>
        </w:rPr>
      </w:pPr>
      <w:r w:rsidRPr="00852B86">
        <w:t xml:space="preserve">Table 4.5.3.3.4.3-2: CellGroupConfig </w:t>
      </w:r>
      <w:r w:rsidRPr="00852B86">
        <w:rPr>
          <w:lang w:eastAsia="zh-CN"/>
        </w:rPr>
        <w:t>(</w:t>
      </w:r>
      <w:r w:rsidRPr="00852B86">
        <w:t xml:space="preserve">Table </w:t>
      </w:r>
      <w:r w:rsidRPr="00852B86">
        <w:rPr>
          <w:lang w:eastAsia="sv-SE"/>
        </w:rPr>
        <w:t>4.5.3.3.4.3</w:t>
      </w:r>
      <w:r w:rsidRPr="00852B86">
        <w:t>-1</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061541A0" w14:textId="77777777" w:rsidTr="00B1158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0DC7F87" w14:textId="43C7FB2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9</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SCell_add</w:t>
            </w:r>
          </w:p>
        </w:tc>
      </w:tr>
      <w:tr w:rsidR="00C428AB" w:rsidRPr="00852B86" w14:paraId="23DB0CF6"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88359F5" w14:textId="7615B1A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21F0D1B"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C469D73"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C131A0C" w14:textId="77777777" w:rsidR="00C428AB" w:rsidRPr="00852B86" w:rsidRDefault="00C428AB" w:rsidP="000422D1">
            <w:pPr>
              <w:pStyle w:val="TAH"/>
              <w:keepNext w:val="0"/>
              <w:keepLines w:val="0"/>
            </w:pPr>
            <w:r w:rsidRPr="00852B86">
              <w:t>Condition</w:t>
            </w:r>
          </w:p>
        </w:tc>
      </w:tr>
      <w:tr w:rsidR="00C428AB" w:rsidRPr="00852B86" w14:paraId="6EB59C4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258D019A" w14:textId="7502641E" w:rsidR="00C428AB" w:rsidRPr="00852B86" w:rsidRDefault="00C428A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D83285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E8E2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163FD" w14:textId="77777777" w:rsidR="00C428AB" w:rsidRPr="00852B86" w:rsidRDefault="00C428AB" w:rsidP="000422D1">
            <w:pPr>
              <w:pStyle w:val="TAL"/>
              <w:keepNext w:val="0"/>
              <w:keepLines w:val="0"/>
            </w:pPr>
          </w:p>
        </w:tc>
      </w:tr>
      <w:tr w:rsidR="00C428AB" w:rsidRPr="00852B86" w14:paraId="67F6CA0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8383E0F" w14:textId="6174417D" w:rsidR="00C428AB" w:rsidRPr="00852B86" w:rsidRDefault="000422D1" w:rsidP="000422D1">
            <w:pPr>
              <w:pStyle w:val="TAL"/>
              <w:keepNext w:val="0"/>
              <w:keepLines w:val="0"/>
            </w:pPr>
            <w:r w:rsidRPr="00852B86">
              <w:t xml:space="preserve">  </w:t>
            </w:r>
            <w:r w:rsidR="00C428AB" w:rsidRPr="00852B86">
              <w:t>spCellConfig</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0B1943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8F3EB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650828" w14:textId="77777777" w:rsidR="00C428AB" w:rsidRPr="00852B86" w:rsidRDefault="00C428AB" w:rsidP="000422D1">
            <w:pPr>
              <w:pStyle w:val="TAL"/>
              <w:keepNext w:val="0"/>
              <w:keepLines w:val="0"/>
            </w:pPr>
          </w:p>
        </w:tc>
      </w:tr>
      <w:tr w:rsidR="00C428AB" w:rsidRPr="00852B86" w14:paraId="309E002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1B19D81" w14:textId="6C11BB68" w:rsidR="00C428AB" w:rsidRPr="00852B86" w:rsidRDefault="000422D1" w:rsidP="000422D1">
            <w:pPr>
              <w:pStyle w:val="TAL"/>
              <w:keepNext w:val="0"/>
              <w:keepLines w:val="0"/>
            </w:pPr>
            <w:r w:rsidRPr="00852B86">
              <w:t xml:space="preserve">    </w:t>
            </w:r>
            <w:r w:rsidR="00C428AB"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15F4165D" w14:textId="28C22FF0" w:rsidR="00C428AB" w:rsidRPr="00852B86" w:rsidRDefault="00C428AB" w:rsidP="000422D1">
            <w:pPr>
              <w:pStyle w:val="TAL"/>
              <w:keepNext w:val="0"/>
              <w:keepLines w:val="0"/>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SpCell</w:t>
            </w:r>
          </w:p>
        </w:tc>
        <w:tc>
          <w:tcPr>
            <w:tcW w:w="1701" w:type="dxa"/>
            <w:tcBorders>
              <w:top w:val="single" w:sz="4" w:space="0" w:color="auto"/>
              <w:left w:val="single" w:sz="4" w:space="0" w:color="auto"/>
              <w:bottom w:val="single" w:sz="4" w:space="0" w:color="auto"/>
              <w:right w:val="single" w:sz="4" w:space="0" w:color="auto"/>
            </w:tcBorders>
          </w:tcPr>
          <w:p w14:paraId="500A9F9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9A32DC" w14:textId="77777777" w:rsidR="00C428AB" w:rsidRPr="00852B86" w:rsidRDefault="00C428AB" w:rsidP="000422D1">
            <w:pPr>
              <w:pStyle w:val="TAL"/>
              <w:keepNext w:val="0"/>
              <w:keepLines w:val="0"/>
            </w:pPr>
          </w:p>
        </w:tc>
      </w:tr>
      <w:tr w:rsidR="00C428AB" w:rsidRPr="00852B86" w14:paraId="359CA803" w14:textId="77777777" w:rsidTr="00B11587">
        <w:trPr>
          <w:jc w:val="center"/>
        </w:trPr>
        <w:tc>
          <w:tcPr>
            <w:tcW w:w="4536" w:type="dxa"/>
            <w:tcBorders>
              <w:top w:val="single" w:sz="4" w:space="0" w:color="auto"/>
              <w:left w:val="single" w:sz="4" w:space="0" w:color="auto"/>
              <w:bottom w:val="nil"/>
              <w:right w:val="single" w:sz="4" w:space="0" w:color="auto"/>
            </w:tcBorders>
            <w:hideMark/>
          </w:tcPr>
          <w:p w14:paraId="3879D1E2" w14:textId="49495D04" w:rsidR="00C428AB" w:rsidRPr="00852B86" w:rsidRDefault="000422D1" w:rsidP="000422D1">
            <w:pPr>
              <w:pStyle w:val="TAL"/>
              <w:keepNext w:val="0"/>
              <w:keepLines w:val="0"/>
            </w:pPr>
            <w:r w:rsidRPr="00852B86">
              <w:t xml:space="preserve">    </w:t>
            </w:r>
            <w:r w:rsidR="00C428AB"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4759788" w14:textId="77777777" w:rsidR="00C428AB" w:rsidRPr="00852B86" w:rsidRDefault="00C428AB" w:rsidP="000422D1">
            <w:pPr>
              <w:pStyle w:val="TAL"/>
              <w:keepNext w:val="0"/>
              <w:keepLines w:val="0"/>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1E42FA60" w14:textId="075543A5" w:rsidR="00C428AB" w:rsidRPr="00852B86" w:rsidRDefault="00C428AB" w:rsidP="000422D1">
            <w:pPr>
              <w:pStyle w:val="TAL"/>
              <w:keepNext w:val="0"/>
              <w:keepLines w:val="0"/>
            </w:pPr>
            <w:r w:rsidRPr="00852B86">
              <w:t>Table</w:t>
            </w:r>
            <w:r w:rsidR="000422D1" w:rsidRPr="00852B86">
              <w:t xml:space="preserve"> </w:t>
            </w:r>
            <w:r w:rsidRPr="00852B86">
              <w:t>4.5.3.3.4.3-3</w:t>
            </w:r>
          </w:p>
        </w:tc>
        <w:tc>
          <w:tcPr>
            <w:tcW w:w="1245" w:type="dxa"/>
            <w:tcBorders>
              <w:top w:val="single" w:sz="4" w:space="0" w:color="auto"/>
              <w:left w:val="single" w:sz="4" w:space="0" w:color="auto"/>
              <w:bottom w:val="single" w:sz="4" w:space="0" w:color="auto"/>
              <w:right w:val="single" w:sz="4" w:space="0" w:color="auto"/>
            </w:tcBorders>
          </w:tcPr>
          <w:p w14:paraId="0A8BF0AC" w14:textId="77777777" w:rsidR="00C428AB" w:rsidRPr="00852B86" w:rsidRDefault="00C428AB" w:rsidP="000422D1">
            <w:pPr>
              <w:pStyle w:val="TAL"/>
              <w:keepNext w:val="0"/>
              <w:keepLines w:val="0"/>
            </w:pPr>
          </w:p>
        </w:tc>
      </w:tr>
      <w:tr w:rsidR="00C428AB" w:rsidRPr="00852B86" w14:paraId="2D0735AF"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5E65767" w14:textId="2E15E599"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0B3DBD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06982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072AF2" w14:textId="77777777" w:rsidR="00C428AB" w:rsidRPr="00852B86" w:rsidRDefault="00C428AB" w:rsidP="000422D1">
            <w:pPr>
              <w:pStyle w:val="TAL"/>
              <w:keepNext w:val="0"/>
              <w:keepLines w:val="0"/>
            </w:pPr>
          </w:p>
        </w:tc>
      </w:tr>
      <w:tr w:rsidR="00C428AB" w:rsidRPr="00852B86" w14:paraId="4167E698"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08A33968" w14:textId="764D7D37" w:rsidR="00C428AB" w:rsidRPr="00852B86" w:rsidRDefault="000422D1" w:rsidP="000422D1">
            <w:pPr>
              <w:pStyle w:val="TAL"/>
              <w:keepNext w:val="0"/>
              <w:keepLines w:val="0"/>
            </w:pPr>
            <w:r w:rsidRPr="00852B86">
              <w:t xml:space="preserve">  </w:t>
            </w:r>
            <w:r w:rsidR="00C428AB" w:rsidRPr="00852B86">
              <w:t>sCellToAddModList</w:t>
            </w:r>
            <w:r w:rsidRPr="00852B86">
              <w:t xml:space="preserve"> </w:t>
            </w:r>
            <w:r w:rsidR="00C428AB" w:rsidRPr="00852B86">
              <w:t>SEQUENCE</w:t>
            </w:r>
            <w:r w:rsidRPr="00852B86">
              <w:t xml:space="preserve"> </w:t>
            </w:r>
            <w:r w:rsidR="00C428AB" w:rsidRPr="00852B86">
              <w:t>(SIZE</w:t>
            </w:r>
            <w:r w:rsidRPr="00852B86">
              <w:t xml:space="preserve"> </w:t>
            </w:r>
            <w:r w:rsidR="00C428AB" w:rsidRPr="00852B86">
              <w:t>(1..maxNrofSCells))</w:t>
            </w:r>
            <w:r w:rsidRPr="00852B86">
              <w:t xml:space="preserve"> </w:t>
            </w:r>
            <w:r w:rsidR="00C428AB" w:rsidRPr="00852B86">
              <w:t>OF</w:t>
            </w:r>
            <w:r w:rsidRPr="00852B86">
              <w:t xml:space="preserve"> </w:t>
            </w:r>
            <w:r w:rsidR="00C428AB" w:rsidRPr="00852B86">
              <w:t>SCellConfig</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78DDF6CC" w14:textId="73AF6CC9" w:rsidR="00C428AB" w:rsidRPr="00852B86" w:rsidRDefault="00C428A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7651F8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7C0B0" w14:textId="77777777" w:rsidR="00C428AB" w:rsidRPr="00852B86" w:rsidRDefault="00C428AB" w:rsidP="000422D1">
            <w:pPr>
              <w:pStyle w:val="TAL"/>
              <w:keepNext w:val="0"/>
              <w:keepLines w:val="0"/>
            </w:pPr>
          </w:p>
        </w:tc>
      </w:tr>
      <w:tr w:rsidR="00C428AB" w:rsidRPr="00852B86" w14:paraId="2C0B6E30"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A063A12" w14:textId="60B5B465" w:rsidR="00C428AB" w:rsidRPr="00852B86" w:rsidRDefault="000422D1" w:rsidP="000422D1">
            <w:pPr>
              <w:pStyle w:val="TAL"/>
              <w:keepNext w:val="0"/>
              <w:keepLines w:val="0"/>
            </w:pPr>
            <w:r w:rsidRPr="00852B86">
              <w:t xml:space="preserve">    </w:t>
            </w:r>
            <w:r w:rsidR="00C428AB" w:rsidRPr="00852B86">
              <w:t>SCellConfig[1]</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BEEB11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F0D6094" w14:textId="7E13BE20" w:rsidR="00C428AB" w:rsidRPr="00852B86" w:rsidRDefault="00C428A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7F3EECB2" w14:textId="77777777" w:rsidR="00C428AB" w:rsidRPr="00852B86" w:rsidRDefault="00C428AB" w:rsidP="000422D1">
            <w:pPr>
              <w:pStyle w:val="TAL"/>
              <w:keepNext w:val="0"/>
              <w:keepLines w:val="0"/>
            </w:pPr>
          </w:p>
        </w:tc>
      </w:tr>
      <w:tr w:rsidR="00C428AB" w:rsidRPr="00852B86" w14:paraId="4B715E02"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4D8EF54A" w14:textId="7DC45379" w:rsidR="00C428AB" w:rsidRPr="00852B86" w:rsidRDefault="000422D1" w:rsidP="000422D1">
            <w:pPr>
              <w:pStyle w:val="TAL"/>
              <w:keepNext w:val="0"/>
              <w:keepLines w:val="0"/>
            </w:pPr>
            <w:r w:rsidRPr="00852B86">
              <w:t xml:space="preserve">      </w:t>
            </w:r>
            <w:r w:rsidR="00C428AB" w:rsidRPr="00852B86">
              <w:t>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0064E729" w14:textId="77777777" w:rsidR="00C428AB" w:rsidRPr="00852B86" w:rsidRDefault="00C428AB" w:rsidP="000422D1">
            <w:pPr>
              <w:pStyle w:val="TAL"/>
              <w:keepNext w:val="0"/>
              <w:keepLines w:val="0"/>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3A04CA1D" w14:textId="2EE0BDFD" w:rsidR="00C428AB" w:rsidRPr="00852B86" w:rsidRDefault="00C428AB" w:rsidP="000422D1">
            <w:pPr>
              <w:pStyle w:val="TAL"/>
              <w:keepNext w:val="0"/>
              <w:keepLines w:val="0"/>
            </w:pPr>
            <w:r w:rsidRPr="00852B86">
              <w:t>Table</w:t>
            </w:r>
            <w:r w:rsidR="000422D1" w:rsidRPr="00852B86">
              <w:t xml:space="preserve"> </w:t>
            </w:r>
            <w:r w:rsidRPr="00852B86">
              <w:t>4.5.3.3.4.3-4</w:t>
            </w:r>
          </w:p>
        </w:tc>
        <w:tc>
          <w:tcPr>
            <w:tcW w:w="1245" w:type="dxa"/>
            <w:tcBorders>
              <w:top w:val="single" w:sz="4" w:space="0" w:color="auto"/>
              <w:left w:val="single" w:sz="4" w:space="0" w:color="auto"/>
              <w:bottom w:val="single" w:sz="4" w:space="0" w:color="auto"/>
              <w:right w:val="single" w:sz="4" w:space="0" w:color="auto"/>
            </w:tcBorders>
          </w:tcPr>
          <w:p w14:paraId="64CA998B" w14:textId="77777777" w:rsidR="00C428AB" w:rsidRPr="00852B86" w:rsidRDefault="00C428AB" w:rsidP="000422D1">
            <w:pPr>
              <w:pStyle w:val="TAL"/>
              <w:keepNext w:val="0"/>
              <w:keepLines w:val="0"/>
            </w:pPr>
          </w:p>
        </w:tc>
      </w:tr>
      <w:tr w:rsidR="00B11587" w:rsidRPr="00852B86" w14:paraId="11F3E00A"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tcPr>
          <w:p w14:paraId="30D11699" w14:textId="77777777" w:rsidR="00B11587" w:rsidRPr="00852B86" w:rsidRDefault="00B11587" w:rsidP="007B38D9">
            <w:pPr>
              <w:pStyle w:val="TAL"/>
              <w:keepNext w:val="0"/>
              <w:keepLines w:val="0"/>
              <w:rPr>
                <w:lang w:eastAsia="zh-CN"/>
              </w:rPr>
            </w:pPr>
            <w:r w:rsidRPr="00852B86">
              <w:rPr>
                <w:lang w:eastAsia="zh-CN"/>
              </w:rPr>
              <w:t xml:space="preserve">      smtc</w:t>
            </w:r>
          </w:p>
        </w:tc>
        <w:tc>
          <w:tcPr>
            <w:tcW w:w="2268" w:type="dxa"/>
            <w:tcBorders>
              <w:top w:val="single" w:sz="4" w:space="0" w:color="auto"/>
              <w:left w:val="single" w:sz="4" w:space="0" w:color="auto"/>
              <w:bottom w:val="single" w:sz="4" w:space="0" w:color="auto"/>
              <w:right w:val="single" w:sz="4" w:space="0" w:color="auto"/>
            </w:tcBorders>
          </w:tcPr>
          <w:p w14:paraId="605CC8DE" w14:textId="77777777" w:rsidR="00B11587" w:rsidRPr="00852B86" w:rsidRDefault="00B11587" w:rsidP="007B38D9">
            <w:pPr>
              <w:pStyle w:val="TAL"/>
              <w:keepNext w:val="0"/>
              <w:keepLines w:val="0"/>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6292CBF5" w14:textId="77777777" w:rsidR="00B11587" w:rsidRPr="00852B86" w:rsidRDefault="00B11587"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A751A4" w14:textId="77777777" w:rsidR="00B11587" w:rsidRPr="00852B86" w:rsidRDefault="00B11587" w:rsidP="007B38D9">
            <w:pPr>
              <w:pStyle w:val="TAL"/>
              <w:keepNext w:val="0"/>
              <w:keepLines w:val="0"/>
            </w:pPr>
          </w:p>
        </w:tc>
      </w:tr>
      <w:tr w:rsidR="00C428AB" w:rsidRPr="00852B86" w14:paraId="2B537E51"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57305DDF" w14:textId="48366634"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58E2A7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00447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4F6146" w14:textId="77777777" w:rsidR="00C428AB" w:rsidRPr="00852B86" w:rsidRDefault="00C428AB" w:rsidP="000422D1">
            <w:pPr>
              <w:pStyle w:val="TAL"/>
              <w:keepNext w:val="0"/>
              <w:keepLines w:val="0"/>
            </w:pPr>
          </w:p>
        </w:tc>
      </w:tr>
      <w:tr w:rsidR="00C428AB" w:rsidRPr="00852B86" w14:paraId="497A514C"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3D21B2A2" w14:textId="20A641F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0CEB61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2C3D8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419EEA" w14:textId="77777777" w:rsidR="00C428AB" w:rsidRPr="00852B86" w:rsidRDefault="00C428AB" w:rsidP="000422D1">
            <w:pPr>
              <w:pStyle w:val="TAL"/>
              <w:keepNext w:val="0"/>
              <w:keepLines w:val="0"/>
            </w:pPr>
          </w:p>
        </w:tc>
      </w:tr>
      <w:tr w:rsidR="00C428AB" w:rsidRPr="00852B86" w14:paraId="64250519" w14:textId="77777777" w:rsidTr="00B11587">
        <w:trPr>
          <w:jc w:val="center"/>
        </w:trPr>
        <w:tc>
          <w:tcPr>
            <w:tcW w:w="4536" w:type="dxa"/>
            <w:tcBorders>
              <w:top w:val="single" w:sz="4" w:space="0" w:color="auto"/>
              <w:left w:val="single" w:sz="4" w:space="0" w:color="auto"/>
              <w:bottom w:val="single" w:sz="4" w:space="0" w:color="auto"/>
              <w:right w:val="single" w:sz="4" w:space="0" w:color="auto"/>
            </w:tcBorders>
            <w:hideMark/>
          </w:tcPr>
          <w:p w14:paraId="748DA5BA"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91BB79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5F392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1F8B04" w14:textId="77777777" w:rsidR="00C428AB" w:rsidRPr="00852B86" w:rsidRDefault="00C428AB" w:rsidP="000422D1">
            <w:pPr>
              <w:pStyle w:val="TAL"/>
              <w:keepNext w:val="0"/>
              <w:keepLines w:val="0"/>
            </w:pPr>
          </w:p>
        </w:tc>
      </w:tr>
    </w:tbl>
    <w:p w14:paraId="7B417874" w14:textId="77777777" w:rsidR="00C428AB" w:rsidRPr="00852B86" w:rsidRDefault="00C428AB" w:rsidP="000422D1"/>
    <w:p w14:paraId="19B6FB52" w14:textId="77777777" w:rsidR="00C428AB" w:rsidRPr="00852B86" w:rsidRDefault="00C428AB" w:rsidP="000422D1">
      <w:pPr>
        <w:pStyle w:val="TH"/>
        <w:keepNext w:val="0"/>
        <w:keepLines w:val="0"/>
      </w:pPr>
      <w:r w:rsidRPr="00852B86">
        <w:t>Table 4.5.3.3.4.3-3: ServingCellConfig-Sp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68D748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BD431F6" w14:textId="041C662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p>
        </w:tc>
      </w:tr>
      <w:tr w:rsidR="00C428AB" w:rsidRPr="00852B86" w14:paraId="00FFA6A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BCF1F4" w14:textId="0E55F7F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A9B0857"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89BBE42"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DEBCD9" w14:textId="77777777" w:rsidR="00C428AB" w:rsidRPr="00852B86" w:rsidRDefault="00C428AB" w:rsidP="000422D1">
            <w:pPr>
              <w:pStyle w:val="TAH"/>
              <w:keepNext w:val="0"/>
              <w:keepLines w:val="0"/>
            </w:pPr>
            <w:r w:rsidRPr="00852B86">
              <w:t>Condition</w:t>
            </w:r>
          </w:p>
        </w:tc>
      </w:tr>
      <w:tr w:rsidR="00C428AB" w:rsidRPr="00852B86" w14:paraId="5ACE729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A82123" w14:textId="68D6E995"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F0C33D3"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2D117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043768" w14:textId="77777777" w:rsidR="00C428AB" w:rsidRPr="00852B86" w:rsidRDefault="00C428AB" w:rsidP="000422D1">
            <w:pPr>
              <w:pStyle w:val="TAL"/>
              <w:keepNext w:val="0"/>
              <w:keepLines w:val="0"/>
            </w:pPr>
          </w:p>
        </w:tc>
      </w:tr>
      <w:tr w:rsidR="00C428AB" w:rsidRPr="00852B86" w14:paraId="562B22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0DD9BA" w14:textId="703D7F03"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57667F1F" w14:textId="144C2674"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1227BE3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B8809F" w14:textId="77777777" w:rsidR="00C428AB" w:rsidRPr="00852B86" w:rsidRDefault="00C428AB" w:rsidP="000422D1">
            <w:pPr>
              <w:pStyle w:val="TAL"/>
              <w:keepNext w:val="0"/>
              <w:keepLines w:val="0"/>
            </w:pPr>
          </w:p>
        </w:tc>
      </w:tr>
      <w:tr w:rsidR="00C428AB" w:rsidRPr="00852B86" w14:paraId="3D2CCDB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F3225"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5AC3974C"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9020F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E76B4" w14:textId="77777777" w:rsidR="00C428AB" w:rsidRPr="00852B86" w:rsidRDefault="00C428AB" w:rsidP="000422D1">
            <w:pPr>
              <w:pStyle w:val="TAL"/>
              <w:keepNext w:val="0"/>
              <w:keepLines w:val="0"/>
            </w:pPr>
          </w:p>
        </w:tc>
      </w:tr>
    </w:tbl>
    <w:p w14:paraId="7ADC44F5" w14:textId="77777777" w:rsidR="00C428AB" w:rsidRPr="00852B86" w:rsidRDefault="00C428AB" w:rsidP="000422D1"/>
    <w:p w14:paraId="6F4E71A6" w14:textId="77777777" w:rsidR="00C428AB" w:rsidRPr="00852B86" w:rsidRDefault="00C428AB" w:rsidP="000422D1">
      <w:pPr>
        <w:pStyle w:val="TH"/>
        <w:keepNext w:val="0"/>
        <w:keepLines w:val="0"/>
      </w:pPr>
      <w:r w:rsidRPr="00852B86">
        <w:t>Table 4.5.3.3.4.3-4: ServingCellConfig-SCell (Table 4.5.3.3.4.3-2)</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0C24D0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F6AD6E1" w14:textId="63F1828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7</w:t>
            </w:r>
            <w:r w:rsidR="000422D1" w:rsidRPr="00852B86">
              <w:rPr>
                <w:b w:val="0"/>
              </w:rPr>
              <w:t xml:space="preserve"> </w:t>
            </w:r>
            <w:r w:rsidR="00C428AB" w:rsidRPr="00852B86">
              <w:rPr>
                <w:b w:val="0"/>
              </w:rPr>
              <w:t>with</w:t>
            </w:r>
            <w:r w:rsidR="000422D1" w:rsidRPr="00852B86">
              <w:rPr>
                <w:b w:val="0"/>
              </w:rPr>
              <w:t xml:space="preserve"> </w:t>
            </w:r>
            <w:r w:rsidR="00C428AB" w:rsidRPr="00852B86">
              <w:rPr>
                <w:b w:val="0"/>
              </w:rPr>
              <w:t>condition</w:t>
            </w:r>
            <w:r w:rsidR="000422D1" w:rsidRPr="00852B86">
              <w:rPr>
                <w:b w:val="0"/>
              </w:rPr>
              <w:t xml:space="preserve"> </w:t>
            </w:r>
            <w:r w:rsidR="00C428AB" w:rsidRPr="00852B86">
              <w:rPr>
                <w:b w:val="0"/>
              </w:rPr>
              <w:t>No_UL</w:t>
            </w:r>
          </w:p>
        </w:tc>
      </w:tr>
      <w:tr w:rsidR="00C428AB" w:rsidRPr="00852B86" w14:paraId="40B36E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911F6D6" w14:textId="3D4B0AD6"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31373BCC"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EFDC299"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81F37FB" w14:textId="77777777" w:rsidR="00C428AB" w:rsidRPr="00852B86" w:rsidRDefault="00C428AB" w:rsidP="000422D1">
            <w:pPr>
              <w:pStyle w:val="TAH"/>
              <w:keepNext w:val="0"/>
              <w:keepLines w:val="0"/>
            </w:pPr>
            <w:r w:rsidRPr="00852B86">
              <w:t>Condition</w:t>
            </w:r>
          </w:p>
        </w:tc>
      </w:tr>
      <w:tr w:rsidR="00C428AB" w:rsidRPr="00852B86" w14:paraId="24ED985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E978873" w14:textId="54427CB4" w:rsidR="00C428AB" w:rsidRPr="00852B86" w:rsidRDefault="00C428A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65A6929"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5812B6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69E7C8" w14:textId="77777777" w:rsidR="00C428AB" w:rsidRPr="00852B86" w:rsidRDefault="00C428AB" w:rsidP="000422D1">
            <w:pPr>
              <w:pStyle w:val="TAL"/>
              <w:keepNext w:val="0"/>
              <w:keepLines w:val="0"/>
            </w:pPr>
          </w:p>
        </w:tc>
      </w:tr>
      <w:tr w:rsidR="00C428AB" w:rsidRPr="00852B86" w14:paraId="69CE05F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F9C2F4" w14:textId="1800B23E" w:rsidR="00C428AB" w:rsidRPr="00852B86" w:rsidRDefault="000422D1" w:rsidP="000422D1">
            <w:pPr>
              <w:pStyle w:val="TAL"/>
              <w:keepNext w:val="0"/>
              <w:keepLines w:val="0"/>
            </w:pPr>
            <w:r w:rsidRPr="00852B86">
              <w:t xml:space="preserve">  </w:t>
            </w:r>
            <w:r w:rsidR="00C428AB" w:rsidRPr="00852B86">
              <w:t>csi-MeasConfig</w:t>
            </w:r>
          </w:p>
        </w:tc>
        <w:tc>
          <w:tcPr>
            <w:tcW w:w="2267" w:type="dxa"/>
            <w:tcBorders>
              <w:top w:val="single" w:sz="4" w:space="0" w:color="auto"/>
              <w:left w:val="single" w:sz="4" w:space="0" w:color="auto"/>
              <w:bottom w:val="single" w:sz="4" w:space="0" w:color="auto"/>
              <w:right w:val="single" w:sz="4" w:space="0" w:color="auto"/>
            </w:tcBorders>
            <w:hideMark/>
          </w:tcPr>
          <w:p w14:paraId="0DB8EED3" w14:textId="6EB18E70" w:rsidR="00C428AB" w:rsidRPr="00852B86" w:rsidRDefault="00C428AB" w:rsidP="000422D1">
            <w:pPr>
              <w:pStyle w:val="TAL"/>
              <w:keepNext w:val="0"/>
              <w:keepLines w:val="0"/>
            </w:pPr>
            <w:r w:rsidRPr="00852B86">
              <w:t>CSI-MeasConfig</w:t>
            </w:r>
            <w:r w:rsidR="000422D1" w:rsidRPr="00852B86">
              <w:t xml:space="preserve"> </w:t>
            </w:r>
            <w:r w:rsidRPr="00852B86">
              <w:t>for</w:t>
            </w:r>
            <w:r w:rsidR="000422D1" w:rsidRPr="00852B86">
              <w:t xml:space="preserve"> </w:t>
            </w:r>
            <w:r w:rsidRPr="00852B86">
              <w:t>RRM</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Table</w:t>
            </w:r>
            <w:r w:rsidR="000422D1" w:rsidRPr="00852B86">
              <w:t xml:space="preserve"> </w:t>
            </w:r>
            <w:r w:rsidRPr="00852B86">
              <w:t>7.3.1-6</w:t>
            </w:r>
          </w:p>
        </w:tc>
        <w:tc>
          <w:tcPr>
            <w:tcW w:w="1700" w:type="dxa"/>
            <w:tcBorders>
              <w:top w:val="single" w:sz="4" w:space="0" w:color="auto"/>
              <w:left w:val="single" w:sz="4" w:space="0" w:color="auto"/>
              <w:bottom w:val="single" w:sz="4" w:space="0" w:color="auto"/>
              <w:right w:val="single" w:sz="4" w:space="0" w:color="auto"/>
            </w:tcBorders>
          </w:tcPr>
          <w:p w14:paraId="0AAEC2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68D55B" w14:textId="77777777" w:rsidR="00C428AB" w:rsidRPr="00852B86" w:rsidRDefault="00C428AB" w:rsidP="000422D1">
            <w:pPr>
              <w:pStyle w:val="TAL"/>
              <w:keepNext w:val="0"/>
              <w:keepLines w:val="0"/>
            </w:pPr>
          </w:p>
        </w:tc>
      </w:tr>
      <w:tr w:rsidR="00C428AB" w:rsidRPr="00852B86" w14:paraId="1332CC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C86D30"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7119FB4"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A28B15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628B849" w14:textId="77777777" w:rsidR="00C428AB" w:rsidRPr="00852B86" w:rsidRDefault="00C428AB" w:rsidP="000422D1">
            <w:pPr>
              <w:pStyle w:val="TAL"/>
              <w:keepNext w:val="0"/>
              <w:keepLines w:val="0"/>
            </w:pPr>
          </w:p>
        </w:tc>
      </w:tr>
    </w:tbl>
    <w:p w14:paraId="1EE0AC3B" w14:textId="77777777" w:rsidR="00C428AB" w:rsidRPr="00852B86" w:rsidRDefault="00C428AB" w:rsidP="000422D1">
      <w:pPr>
        <w:rPr>
          <w:lang w:eastAsia="sv-SE"/>
        </w:rPr>
      </w:pPr>
    </w:p>
    <w:p w14:paraId="2C3C1D50" w14:textId="77777777" w:rsidR="00C428AB" w:rsidRPr="00852B86" w:rsidRDefault="00C428AB" w:rsidP="00510C5D">
      <w:pPr>
        <w:pStyle w:val="H6"/>
        <w:rPr>
          <w:lang w:eastAsia="sv-SE"/>
        </w:rPr>
      </w:pPr>
      <w:r w:rsidRPr="00852B86">
        <w:rPr>
          <w:lang w:eastAsia="sv-SE"/>
        </w:rPr>
        <w:t>4.5.3.3.5</w:t>
      </w:r>
      <w:r w:rsidRPr="00852B86">
        <w:rPr>
          <w:lang w:eastAsia="sv-SE"/>
        </w:rPr>
        <w:tab/>
        <w:t>Test requirement</w:t>
      </w:r>
    </w:p>
    <w:p w14:paraId="193D63A7" w14:textId="77777777" w:rsidR="00C428AB" w:rsidRPr="00852B86" w:rsidRDefault="00C428AB" w:rsidP="000422D1">
      <w:pPr>
        <w:rPr>
          <w:lang w:eastAsia="sv-SE"/>
        </w:rPr>
      </w:pPr>
      <w:r w:rsidRPr="00852B86">
        <w:rPr>
          <w:lang w:eastAsia="zh-TW"/>
        </w:rPr>
        <w:t xml:space="preserve">Same test requirement as described in section 4.5.3.1.5, except </w:t>
      </w:r>
      <w:r w:rsidRPr="00852B86">
        <w:t>T</w:t>
      </w:r>
      <w:r w:rsidRPr="00852B86">
        <w:rPr>
          <w:vertAlign w:val="subscript"/>
        </w:rPr>
        <w:t>activation_time</w:t>
      </w:r>
      <w:r w:rsidRPr="00852B86">
        <w:t xml:space="preserve"> will be replaced with the value</w:t>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fldChar w:fldCharType="begin"/>
      </w:r>
      <w:r w:rsidRPr="00852B86">
        <w:rPr>
          <w:rStyle w:val="EQChar"/>
          <w:noProof w:val="0"/>
        </w:rPr>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FirstSSB_MAX</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SMTC_MAX</m:t>
            </m:r>
          </m:sub>
        </m:sSub>
        <m:r>
          <m:rPr>
            <m:sty m:val="p"/>
          </m:rPr>
          <w:rPr>
            <w:rFonts w:ascii="Cambria Math" w:hAnsi="Cambria Math"/>
          </w:rPr>
          <m:t>+2*</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s</m:t>
            </m:r>
          </m:sub>
        </m:sSub>
        <m:r>
          <m:rPr>
            <m:sty m:val="p"/>
          </m:rPr>
          <w:rPr>
            <w:rFonts w:ascii="Cambria Math" w:hAnsi="Cambria Math"/>
          </w:rPr>
          <m:t>+5ms</m:t>
        </m:r>
      </m:oMath>
      <w:r w:rsidRPr="00852B86">
        <w:rPr>
          <w:rStyle w:val="EQChar"/>
          <w:noProof w:val="0"/>
        </w:rPr>
        <w:instrText xml:space="preserve"> </w:instrText>
      </w:r>
      <w:r w:rsidRPr="00852B86">
        <w:rPr>
          <w:rStyle w:val="EQChar"/>
          <w:noProof w:val="0"/>
        </w:rPr>
        <w:fldChar w:fldCharType="separate"/>
      </w:r>
      <w:r w:rsidRPr="00852B86">
        <w:rPr>
          <w:rStyle w:val="EQChar"/>
          <w:noProof w:val="0"/>
        </w:rPr>
        <w:t xml:space="preserve"> T</w:t>
      </w:r>
      <w:r w:rsidRPr="00852B86">
        <w:rPr>
          <w:rStyle w:val="EQChar"/>
          <w:noProof w:val="0"/>
          <w:vertAlign w:val="subscript"/>
        </w:rPr>
        <w:t>FirstSSB_MAX</w:t>
      </w:r>
      <w:r w:rsidRPr="00852B86">
        <w:rPr>
          <w:rStyle w:val="EQChar"/>
          <w:noProof w:val="0"/>
        </w:rPr>
        <w:t xml:space="preserve"> + T</w:t>
      </w:r>
      <w:r w:rsidRPr="00852B86">
        <w:rPr>
          <w:rStyle w:val="EQChar"/>
          <w:noProof w:val="0"/>
          <w:vertAlign w:val="subscript"/>
        </w:rPr>
        <w:t>SMTC_MAX</w:t>
      </w:r>
      <w:r w:rsidRPr="00852B86">
        <w:rPr>
          <w:rStyle w:val="EQChar"/>
          <w:noProof w:val="0"/>
        </w:rPr>
        <w:t xml:space="preserve"> + 2*T</w:t>
      </w:r>
      <w:r w:rsidRPr="00852B86">
        <w:rPr>
          <w:rStyle w:val="EQChar"/>
          <w:noProof w:val="0"/>
          <w:vertAlign w:val="subscript"/>
        </w:rPr>
        <w:t>rs</w:t>
      </w:r>
      <w:r w:rsidRPr="00852B86">
        <w:rPr>
          <w:rStyle w:val="EQChar"/>
          <w:noProof w:val="0"/>
        </w:rPr>
        <w:t xml:space="preserve"> + 5ms</w:t>
      </w:r>
      <w:r w:rsidRPr="00852B86">
        <w:rPr>
          <w:rStyle w:val="EQChar"/>
          <w:noProof w:val="0"/>
        </w:rPr>
        <w:fldChar w:fldCharType="end"/>
      </w:r>
      <w:r w:rsidRPr="00852B86">
        <w:rPr>
          <w:rStyle w:val="EQChar"/>
          <w:noProof w:val="0"/>
        </w:rPr>
        <w:t xml:space="preserve"> </w:t>
      </w:r>
      <w:r w:rsidRPr="00852B86">
        <w:rPr>
          <w:rStyle w:val="EQChar"/>
          <w:noProof w:val="0"/>
        </w:rPr>
        <w:fldChar w:fldCharType="end"/>
      </w:r>
    </w:p>
    <w:p w14:paraId="56A04D8F" w14:textId="280E9456" w:rsidR="00FB052B" w:rsidRPr="00852B86" w:rsidRDefault="00FB052B" w:rsidP="00FB052B">
      <w:pPr>
        <w:pStyle w:val="Heading4"/>
        <w:rPr>
          <w:lang w:eastAsia="zh-CN"/>
        </w:rPr>
      </w:pPr>
      <w:bookmarkStart w:id="877" w:name="_Toc21621426"/>
      <w:bookmarkStart w:id="878" w:name="_Toc29297040"/>
      <w:bookmarkStart w:id="879" w:name="_Toc36149231"/>
      <w:bookmarkStart w:id="880" w:name="_Toc44092808"/>
      <w:bookmarkStart w:id="881" w:name="_Toc44093357"/>
      <w:bookmarkStart w:id="882" w:name="_Toc44094180"/>
      <w:bookmarkStart w:id="883" w:name="_Toc44094459"/>
      <w:bookmarkStart w:id="884" w:name="_Toc52295872"/>
      <w:bookmarkStart w:id="885" w:name="_Toc59027575"/>
      <w:bookmarkStart w:id="886" w:name="_Toc69328069"/>
      <w:bookmarkStart w:id="887" w:name="_Toc75989706"/>
      <w:bookmarkStart w:id="888" w:name="_Toc75992812"/>
      <w:bookmarkStart w:id="889" w:name="_Toc76018589"/>
      <w:bookmarkStart w:id="890" w:name="_Toc84513655"/>
      <w:bookmarkStart w:id="891" w:name="_Toc84514219"/>
      <w:r w:rsidRPr="00852B86">
        <w:rPr>
          <w:lang w:eastAsia="sv-SE"/>
        </w:rPr>
        <w:t>4.5.3.5</w:t>
      </w:r>
      <w:r w:rsidRPr="00852B86">
        <w:rPr>
          <w:lang w:eastAsia="sv-SE"/>
        </w:rPr>
        <w:tab/>
      </w:r>
      <w:r w:rsidR="00FD4F8B" w:rsidRPr="00852B86">
        <w:rPr>
          <w:rFonts w:cs="Arial"/>
          <w:szCs w:val="24"/>
        </w:rPr>
        <w:t xml:space="preserve">EN-DC FR1 </w:t>
      </w:r>
      <w:r w:rsidR="00FD4F8B" w:rsidRPr="00852B86">
        <w:rPr>
          <w:lang w:eastAsia="zh-CN"/>
        </w:rPr>
        <w:t>d</w:t>
      </w:r>
      <w:r w:rsidRPr="00852B86">
        <w:rPr>
          <w:lang w:eastAsia="zh-CN"/>
        </w:rPr>
        <w:t>irect SCell activation at SCell addition of known SCell</w:t>
      </w:r>
    </w:p>
    <w:p w14:paraId="1FDAA712" w14:textId="414F244E" w:rsidR="00FB052B" w:rsidRPr="00852B86" w:rsidRDefault="00FB052B" w:rsidP="00EE41A7">
      <w:pPr>
        <w:pStyle w:val="H6"/>
      </w:pPr>
      <w:r w:rsidRPr="00852B86">
        <w:t>4.5.3.5.1</w:t>
      </w:r>
      <w:r w:rsidRPr="00852B86">
        <w:tab/>
        <w:t>Test purpose</w:t>
      </w:r>
    </w:p>
    <w:p w14:paraId="2248106B" w14:textId="77777777" w:rsidR="00FB052B" w:rsidRPr="00852B86" w:rsidRDefault="00FB052B" w:rsidP="00FB052B">
      <w:pPr>
        <w:tabs>
          <w:tab w:val="left" w:pos="1701"/>
        </w:tabs>
      </w:pPr>
      <w:r w:rsidRPr="00852B86">
        <w:t>The purpose of this test is to verify that the direct SCell activation time is within the requirements, when the SCell in FR1 is known by the UE at the time of activation.</w:t>
      </w:r>
    </w:p>
    <w:p w14:paraId="41AA9929" w14:textId="50BE3920" w:rsidR="00FB052B" w:rsidRPr="00852B86" w:rsidRDefault="00FB052B" w:rsidP="00FB052B">
      <w:pPr>
        <w:pStyle w:val="H6"/>
        <w:rPr>
          <w:szCs w:val="24"/>
        </w:rPr>
      </w:pPr>
      <w:r w:rsidRPr="00852B86">
        <w:t>4.5.3.5.2</w:t>
      </w:r>
      <w:r w:rsidRPr="00852B86">
        <w:tab/>
        <w:t>Test applicability</w:t>
      </w:r>
    </w:p>
    <w:p w14:paraId="1FFB2C57" w14:textId="1F3F9A49" w:rsidR="0057435F" w:rsidRPr="00852B86" w:rsidRDefault="0057435F" w:rsidP="0057435F">
      <w:pPr>
        <w:rPr>
          <w:lang w:eastAsia="sv-SE"/>
        </w:rPr>
      </w:pPr>
      <w:r w:rsidRPr="00852B86">
        <w:rPr>
          <w:lang w:eastAsia="sv-SE"/>
        </w:rPr>
        <w:t xml:space="preserve">This test applies to all types of NR UE supporting E-UTRA and EN-DC from Release 16 onwards and supporting 2DL CA in NR </w:t>
      </w:r>
      <w:r w:rsidRPr="00852B86">
        <w:t>and direct SCell activation</w:t>
      </w:r>
      <w:r w:rsidRPr="00852B86">
        <w:rPr>
          <w:lang w:eastAsia="sv-SE"/>
        </w:rPr>
        <w:t>.</w:t>
      </w:r>
    </w:p>
    <w:p w14:paraId="6ACA2F0E" w14:textId="05B2E076" w:rsidR="00FB052B" w:rsidRPr="00852B86" w:rsidRDefault="00FB052B" w:rsidP="00FB052B">
      <w:pPr>
        <w:pStyle w:val="H6"/>
        <w:rPr>
          <w:lang w:eastAsia="sv-SE"/>
        </w:rPr>
      </w:pPr>
      <w:r w:rsidRPr="00852B86">
        <w:t>4.5.3.5.3</w:t>
      </w:r>
      <w:r w:rsidRPr="00852B86">
        <w:tab/>
        <w:t>Minimum conformance requirements</w:t>
      </w:r>
    </w:p>
    <w:p w14:paraId="697C1402" w14:textId="77777777" w:rsidR="00FB052B" w:rsidRPr="00852B86" w:rsidRDefault="00FB052B" w:rsidP="00FB052B">
      <w:r w:rsidRPr="00852B86">
        <w:rPr>
          <w:rFonts w:cs="v4.2.0"/>
        </w:rPr>
        <w:t>The minimum conformance requirements are defined in clause 4.5.3.0.1.</w:t>
      </w:r>
    </w:p>
    <w:p w14:paraId="58188E88" w14:textId="77777777" w:rsidR="00FB052B" w:rsidRPr="00852B86" w:rsidRDefault="00FB052B" w:rsidP="00FB052B">
      <w:r w:rsidRPr="00852B86">
        <w:t>The normative reference for this requirement is TS 38.133 [6] clause A.4.5.3.5.</w:t>
      </w:r>
    </w:p>
    <w:p w14:paraId="4120D045" w14:textId="2728688A" w:rsidR="00FB052B" w:rsidRPr="00852B86" w:rsidRDefault="00FB052B" w:rsidP="00FB052B">
      <w:pPr>
        <w:pStyle w:val="H6"/>
      </w:pPr>
      <w:r w:rsidRPr="00852B86">
        <w:t>4.5.3.5.4</w:t>
      </w:r>
      <w:r w:rsidRPr="00852B86">
        <w:tab/>
        <w:t>Test description</w:t>
      </w:r>
    </w:p>
    <w:p w14:paraId="22E2D13E" w14:textId="312ACF30" w:rsidR="00FB052B" w:rsidRPr="00852B86" w:rsidRDefault="00FB052B" w:rsidP="00FB052B">
      <w:pPr>
        <w:pStyle w:val="H6"/>
      </w:pPr>
      <w:r w:rsidRPr="00852B86">
        <w:t>4.5.3.5.4.1</w:t>
      </w:r>
      <w:r w:rsidRPr="00852B86">
        <w:tab/>
        <w:t>Initial conditions</w:t>
      </w:r>
    </w:p>
    <w:p w14:paraId="7281F9C2" w14:textId="05D92646" w:rsidR="00FB052B" w:rsidRPr="00852B86" w:rsidRDefault="00FB052B" w:rsidP="00FB052B">
      <w:pPr>
        <w:rPr>
          <w:lang w:eastAsia="sv-SE"/>
        </w:rPr>
      </w:pPr>
      <w:r w:rsidRPr="00852B86">
        <w:rPr>
          <w:lang w:eastAsia="sv-SE"/>
        </w:rPr>
        <w:t xml:space="preserve">This test shall be tested using any of the test configurations in this clause. </w:t>
      </w:r>
      <w:r w:rsidRPr="00852B86">
        <w:rPr>
          <w:lang w:eastAsia="ko-KR"/>
        </w:rPr>
        <w:t xml:space="preserve">The supported test configurations </w:t>
      </w:r>
      <w:r w:rsidRPr="00852B86">
        <w:t xml:space="preserve">for </w:t>
      </w:r>
      <w:r w:rsidRPr="00852B86">
        <w:rPr>
          <w:lang w:eastAsia="zh-CN"/>
        </w:rPr>
        <w:t>LTE PCell and NR PSCell</w:t>
      </w:r>
      <w:r w:rsidRPr="00852B86">
        <w:rPr>
          <w:lang w:eastAsia="ko-KR"/>
        </w:rPr>
        <w:t xml:space="preserve"> are shown in</w:t>
      </w:r>
      <w:r w:rsidRPr="00852B86">
        <w:rPr>
          <w:lang w:eastAsia="sv-SE"/>
        </w:rPr>
        <w:t xml:space="preserve"> Table 4.5.3.5.</w:t>
      </w:r>
      <w:r w:rsidRPr="00852B86">
        <w:rPr>
          <w:lang w:eastAsia="zh-TW"/>
        </w:rPr>
        <w:t>4.1</w:t>
      </w:r>
      <w:r w:rsidRPr="00852B86">
        <w:rPr>
          <w:lang w:eastAsia="sv-SE"/>
        </w:rPr>
        <w:t xml:space="preserve">-1. </w:t>
      </w:r>
      <w:r w:rsidRPr="00852B86">
        <w:rPr>
          <w:lang w:eastAsia="zh-CN"/>
        </w:rPr>
        <w:t>S</w:t>
      </w:r>
      <w:r w:rsidRPr="00852B86">
        <w:t xml:space="preserve">upported test configurations for </w:t>
      </w:r>
      <w:r w:rsidRPr="00852B86">
        <w:rPr>
          <w:lang w:eastAsia="zh-CN"/>
        </w:rPr>
        <w:t>NR SCell</w:t>
      </w:r>
      <w:r w:rsidRPr="00852B86">
        <w:t xml:space="preserve"> are shown in </w:t>
      </w:r>
      <w:r w:rsidRPr="00852B86">
        <w:rPr>
          <w:lang w:eastAsia="sv-SE"/>
        </w:rPr>
        <w:t>Table 4.5.3.5.</w:t>
      </w:r>
      <w:r w:rsidRPr="00852B86">
        <w:rPr>
          <w:lang w:eastAsia="zh-TW"/>
        </w:rPr>
        <w:t>4.1</w:t>
      </w:r>
      <w:r w:rsidRPr="00852B86">
        <w:rPr>
          <w:lang w:eastAsia="sv-SE"/>
        </w:rPr>
        <w:t>-1</w:t>
      </w:r>
      <w:r w:rsidRPr="00852B86">
        <w:rPr>
          <w:lang w:eastAsia="zh-CN"/>
        </w:rPr>
        <w:t>A below. T</w:t>
      </w:r>
      <w:r w:rsidRPr="00852B86">
        <w:t xml:space="preserve">est configuration for </w:t>
      </w:r>
      <w:r w:rsidRPr="00852B86">
        <w:rPr>
          <w:lang w:eastAsia="zh-CN"/>
        </w:rPr>
        <w:t>LTE PCell and NR PSCell</w:t>
      </w:r>
      <w:r w:rsidRPr="00852B86">
        <w:t xml:space="preserve"> and test configuration for NR SCell are chosen independently.</w:t>
      </w:r>
    </w:p>
    <w:p w14:paraId="7F577731" w14:textId="77777777" w:rsidR="00FB052B" w:rsidRPr="00852B86" w:rsidRDefault="00FB052B" w:rsidP="00FB052B">
      <w:pPr>
        <w:pStyle w:val="TH"/>
        <w:rPr>
          <w:lang w:eastAsia="zh-CN"/>
        </w:rPr>
      </w:pPr>
      <w:r w:rsidRPr="00852B86">
        <w:t>Table 4.5.3.5.</w:t>
      </w:r>
      <w:r w:rsidRPr="00852B86">
        <w:rPr>
          <w:lang w:eastAsia="zh-TW"/>
        </w:rPr>
        <w:t>4.1</w:t>
      </w:r>
      <w:r w:rsidRPr="00852B86">
        <w:t>-1: known FR1 direct SCell activation supported test configurations for LTE PCell and NR P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FB052B" w:rsidRPr="00852B86" w14:paraId="4A012F2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9848C68" w14:textId="77777777" w:rsidR="00FB052B" w:rsidRPr="00852B86" w:rsidRDefault="00FB052B" w:rsidP="007B38D9">
            <w:pPr>
              <w:pStyle w:val="TAH"/>
              <w:spacing w:line="256" w:lineRule="auto"/>
              <w:rPr>
                <w:lang w:eastAsia="zh-CN"/>
              </w:rPr>
            </w:pPr>
            <w:r w:rsidRPr="00852B86">
              <w:rPr>
                <w:lang w:eastAsia="zh-CN"/>
              </w:rPr>
              <w:t>Config</w:t>
            </w:r>
          </w:p>
        </w:tc>
        <w:tc>
          <w:tcPr>
            <w:tcW w:w="7654" w:type="dxa"/>
            <w:tcBorders>
              <w:top w:val="single" w:sz="4" w:space="0" w:color="auto"/>
              <w:left w:val="single" w:sz="4" w:space="0" w:color="auto"/>
              <w:bottom w:val="single" w:sz="4" w:space="0" w:color="auto"/>
              <w:right w:val="single" w:sz="4" w:space="0" w:color="auto"/>
            </w:tcBorders>
            <w:hideMark/>
          </w:tcPr>
          <w:p w14:paraId="4D0B6A7E" w14:textId="77777777" w:rsidR="00FB052B" w:rsidRPr="00852B86" w:rsidRDefault="00FB052B" w:rsidP="007B38D9">
            <w:pPr>
              <w:pStyle w:val="TAH"/>
              <w:spacing w:line="256" w:lineRule="auto"/>
              <w:rPr>
                <w:lang w:eastAsia="zh-CN"/>
              </w:rPr>
            </w:pPr>
            <w:r w:rsidRPr="00852B86">
              <w:rPr>
                <w:lang w:eastAsia="zh-CN"/>
              </w:rPr>
              <w:t>Description</w:t>
            </w:r>
          </w:p>
        </w:tc>
      </w:tr>
      <w:tr w:rsidR="00FB052B" w:rsidRPr="00852B86" w14:paraId="6834A088"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7ABAAB" w14:textId="77777777" w:rsidR="00FB052B" w:rsidRPr="00852B86" w:rsidRDefault="00FB052B" w:rsidP="007B38D9">
            <w:pPr>
              <w:pStyle w:val="TAC"/>
              <w:spacing w:line="256" w:lineRule="auto"/>
              <w:rPr>
                <w:lang w:eastAsia="zh-CN"/>
              </w:rPr>
            </w:pPr>
            <w:r w:rsidRPr="00852B86">
              <w:rPr>
                <w:lang w:eastAsia="zh-CN"/>
              </w:rPr>
              <w:t>4.5.3.5-1</w:t>
            </w:r>
          </w:p>
        </w:tc>
        <w:tc>
          <w:tcPr>
            <w:tcW w:w="7654" w:type="dxa"/>
            <w:tcBorders>
              <w:top w:val="single" w:sz="4" w:space="0" w:color="auto"/>
              <w:left w:val="single" w:sz="4" w:space="0" w:color="auto"/>
              <w:bottom w:val="single" w:sz="4" w:space="0" w:color="auto"/>
              <w:right w:val="single" w:sz="4" w:space="0" w:color="auto"/>
            </w:tcBorders>
            <w:hideMark/>
          </w:tcPr>
          <w:p w14:paraId="4158013F" w14:textId="77777777" w:rsidR="00FB052B" w:rsidRPr="00852B86" w:rsidRDefault="00FB052B"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FDD duplex mode</w:t>
            </w:r>
          </w:p>
        </w:tc>
      </w:tr>
      <w:tr w:rsidR="00FB052B" w:rsidRPr="00852B86" w14:paraId="3BEDBEC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5FF68A8" w14:textId="77777777" w:rsidR="00FB052B" w:rsidRPr="00852B86" w:rsidRDefault="00FB052B" w:rsidP="007B38D9">
            <w:pPr>
              <w:pStyle w:val="TAC"/>
              <w:spacing w:line="256" w:lineRule="auto"/>
              <w:rPr>
                <w:lang w:eastAsia="zh-CN"/>
              </w:rPr>
            </w:pPr>
            <w:r w:rsidRPr="00852B86">
              <w:rPr>
                <w:lang w:eastAsia="zh-CN"/>
              </w:rPr>
              <w:t>4.5.3.5-2</w:t>
            </w:r>
          </w:p>
        </w:tc>
        <w:tc>
          <w:tcPr>
            <w:tcW w:w="7654" w:type="dxa"/>
            <w:tcBorders>
              <w:top w:val="single" w:sz="4" w:space="0" w:color="auto"/>
              <w:left w:val="single" w:sz="4" w:space="0" w:color="auto"/>
              <w:bottom w:val="single" w:sz="4" w:space="0" w:color="auto"/>
              <w:right w:val="single" w:sz="4" w:space="0" w:color="auto"/>
            </w:tcBorders>
            <w:hideMark/>
          </w:tcPr>
          <w:p w14:paraId="725EDA68" w14:textId="77777777" w:rsidR="00FB052B" w:rsidRPr="00852B86" w:rsidRDefault="00FB052B"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TDD duplex mode</w:t>
            </w:r>
          </w:p>
        </w:tc>
      </w:tr>
      <w:tr w:rsidR="00FB052B" w:rsidRPr="00852B86" w14:paraId="55187A95"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ABC5021" w14:textId="77777777" w:rsidR="00FB052B" w:rsidRPr="00852B86" w:rsidRDefault="00FB052B" w:rsidP="007B38D9">
            <w:pPr>
              <w:pStyle w:val="TAC"/>
              <w:spacing w:line="256" w:lineRule="auto"/>
              <w:rPr>
                <w:lang w:eastAsia="zh-CN"/>
              </w:rPr>
            </w:pPr>
            <w:r w:rsidRPr="00852B86">
              <w:rPr>
                <w:lang w:eastAsia="zh-CN"/>
              </w:rPr>
              <w:t>4.5.3.5-3</w:t>
            </w:r>
          </w:p>
        </w:tc>
        <w:tc>
          <w:tcPr>
            <w:tcW w:w="7654" w:type="dxa"/>
            <w:tcBorders>
              <w:top w:val="single" w:sz="4" w:space="0" w:color="auto"/>
              <w:left w:val="single" w:sz="4" w:space="0" w:color="auto"/>
              <w:bottom w:val="single" w:sz="4" w:space="0" w:color="auto"/>
              <w:right w:val="single" w:sz="4" w:space="0" w:color="auto"/>
            </w:tcBorders>
            <w:hideMark/>
          </w:tcPr>
          <w:p w14:paraId="155ABD2F" w14:textId="77777777" w:rsidR="00FB052B" w:rsidRPr="00852B86" w:rsidRDefault="00FB052B" w:rsidP="007B38D9">
            <w:pPr>
              <w:pStyle w:val="TAC"/>
              <w:spacing w:line="256" w:lineRule="auto"/>
              <w:rPr>
                <w:lang w:eastAsia="zh-CN"/>
              </w:rPr>
            </w:pPr>
            <w:r w:rsidRPr="00852B86">
              <w:t xml:space="preserve">LTE FDD, NR 30 kHz SSB SCS, </w:t>
            </w:r>
            <w:r w:rsidRPr="00852B86">
              <w:rPr>
                <w:rFonts w:cs="Arial"/>
                <w:lang w:eastAsia="ja-JP"/>
              </w:rPr>
              <w:t>≥</w:t>
            </w:r>
            <w:r w:rsidRPr="00852B86">
              <w:t>40 MHz bandwidth, TDD duplex mode</w:t>
            </w:r>
          </w:p>
        </w:tc>
      </w:tr>
      <w:tr w:rsidR="00FB052B" w:rsidRPr="00852B86" w14:paraId="4B7BFCDB"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27237D0C" w14:textId="77777777" w:rsidR="00FB052B" w:rsidRPr="00852B86" w:rsidRDefault="00FB052B" w:rsidP="007B38D9">
            <w:pPr>
              <w:pStyle w:val="TAC"/>
              <w:spacing w:line="256" w:lineRule="auto"/>
              <w:rPr>
                <w:lang w:eastAsia="zh-CN"/>
              </w:rPr>
            </w:pPr>
            <w:r w:rsidRPr="00852B86">
              <w:rPr>
                <w:lang w:eastAsia="zh-CN"/>
              </w:rPr>
              <w:t>4.5.3.5-4</w:t>
            </w:r>
          </w:p>
        </w:tc>
        <w:tc>
          <w:tcPr>
            <w:tcW w:w="7654" w:type="dxa"/>
            <w:tcBorders>
              <w:top w:val="single" w:sz="4" w:space="0" w:color="auto"/>
              <w:left w:val="single" w:sz="4" w:space="0" w:color="auto"/>
              <w:bottom w:val="single" w:sz="4" w:space="0" w:color="auto"/>
              <w:right w:val="single" w:sz="4" w:space="0" w:color="auto"/>
            </w:tcBorders>
            <w:hideMark/>
          </w:tcPr>
          <w:p w14:paraId="178103D0" w14:textId="77777777" w:rsidR="00FB052B" w:rsidRPr="00852B86" w:rsidRDefault="00FB052B"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FDD duplex mode</w:t>
            </w:r>
          </w:p>
        </w:tc>
      </w:tr>
      <w:tr w:rsidR="00FB052B" w:rsidRPr="00852B86" w14:paraId="162F5C4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6EA04389" w14:textId="77777777" w:rsidR="00FB052B" w:rsidRPr="00852B86" w:rsidRDefault="00FB052B" w:rsidP="007B38D9">
            <w:pPr>
              <w:pStyle w:val="TAC"/>
              <w:spacing w:line="256" w:lineRule="auto"/>
              <w:rPr>
                <w:lang w:eastAsia="zh-CN"/>
              </w:rPr>
            </w:pPr>
            <w:r w:rsidRPr="00852B86">
              <w:rPr>
                <w:lang w:eastAsia="zh-CN"/>
              </w:rPr>
              <w:t>4.5.3.5-5</w:t>
            </w:r>
          </w:p>
        </w:tc>
        <w:tc>
          <w:tcPr>
            <w:tcW w:w="7654" w:type="dxa"/>
            <w:tcBorders>
              <w:top w:val="single" w:sz="4" w:space="0" w:color="auto"/>
              <w:left w:val="single" w:sz="4" w:space="0" w:color="auto"/>
              <w:bottom w:val="single" w:sz="4" w:space="0" w:color="auto"/>
              <w:right w:val="single" w:sz="4" w:space="0" w:color="auto"/>
            </w:tcBorders>
            <w:hideMark/>
          </w:tcPr>
          <w:p w14:paraId="154BC0C7" w14:textId="77777777" w:rsidR="00FB052B" w:rsidRPr="00852B86" w:rsidRDefault="00FB052B"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TDD duplex mode</w:t>
            </w:r>
          </w:p>
        </w:tc>
      </w:tr>
      <w:tr w:rsidR="00FB052B" w:rsidRPr="00852B86" w14:paraId="4E687D4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1F2C171" w14:textId="77777777" w:rsidR="00FB052B" w:rsidRPr="00852B86" w:rsidRDefault="00FB052B" w:rsidP="007B38D9">
            <w:pPr>
              <w:pStyle w:val="TAC"/>
              <w:spacing w:line="256" w:lineRule="auto"/>
              <w:rPr>
                <w:lang w:eastAsia="zh-CN"/>
              </w:rPr>
            </w:pPr>
            <w:r w:rsidRPr="00852B86">
              <w:rPr>
                <w:lang w:eastAsia="zh-CN"/>
              </w:rPr>
              <w:t>4.5.3.5-6</w:t>
            </w:r>
          </w:p>
        </w:tc>
        <w:tc>
          <w:tcPr>
            <w:tcW w:w="7654" w:type="dxa"/>
            <w:tcBorders>
              <w:top w:val="single" w:sz="4" w:space="0" w:color="auto"/>
              <w:left w:val="single" w:sz="4" w:space="0" w:color="auto"/>
              <w:bottom w:val="single" w:sz="4" w:space="0" w:color="auto"/>
              <w:right w:val="single" w:sz="4" w:space="0" w:color="auto"/>
            </w:tcBorders>
            <w:hideMark/>
          </w:tcPr>
          <w:p w14:paraId="48F3DCC0" w14:textId="77777777" w:rsidR="00FB052B" w:rsidRPr="00852B86" w:rsidRDefault="00FB052B" w:rsidP="007B38D9">
            <w:pPr>
              <w:pStyle w:val="TAC"/>
              <w:spacing w:line="256" w:lineRule="auto"/>
              <w:rPr>
                <w:lang w:eastAsia="ko-KR"/>
              </w:rPr>
            </w:pPr>
            <w:r w:rsidRPr="00852B86">
              <w:t xml:space="preserve">LTE TDD, NR 30 kHz SSB SCS, </w:t>
            </w:r>
            <w:r w:rsidRPr="00852B86">
              <w:rPr>
                <w:rFonts w:cs="Arial"/>
                <w:lang w:eastAsia="ja-JP"/>
              </w:rPr>
              <w:t>≥</w:t>
            </w:r>
            <w:r w:rsidRPr="00852B86">
              <w:t>40 MHz bandwidth, TDD duplex mode</w:t>
            </w:r>
          </w:p>
        </w:tc>
      </w:tr>
      <w:tr w:rsidR="00FB052B" w:rsidRPr="00852B86" w14:paraId="36CB16D2"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99AEA3B" w14:textId="61389982" w:rsidR="00FB052B" w:rsidRPr="00852B86" w:rsidRDefault="00FB052B" w:rsidP="007B38D9">
            <w:pPr>
              <w:pStyle w:val="TAN"/>
              <w:spacing w:line="256" w:lineRule="auto"/>
            </w:pPr>
            <w:r w:rsidRPr="00852B86">
              <w:t>Note 1:</w:t>
            </w:r>
            <w:r w:rsidRPr="00852B86">
              <w:tab/>
              <w:t>The UE is only required to be tested in one of the supported test configurations</w:t>
            </w:r>
          </w:p>
          <w:p w14:paraId="6718A050" w14:textId="77777777" w:rsidR="00FB052B" w:rsidRPr="00852B86" w:rsidRDefault="00FB052B" w:rsidP="007B38D9">
            <w:pPr>
              <w:pStyle w:val="TAN"/>
              <w:spacing w:line="256" w:lineRule="auto"/>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8375680" w14:textId="77777777" w:rsidR="00FB052B" w:rsidRPr="00852B86" w:rsidRDefault="00FB052B" w:rsidP="00FB052B">
      <w:pPr>
        <w:rPr>
          <w:lang w:eastAsia="zh-CN"/>
        </w:rPr>
      </w:pPr>
    </w:p>
    <w:p w14:paraId="6DFE28AA" w14:textId="77777777" w:rsidR="00FB052B" w:rsidRPr="00852B86" w:rsidRDefault="00FB052B" w:rsidP="00FB052B">
      <w:pPr>
        <w:pStyle w:val="TH"/>
        <w:keepNext w:val="0"/>
        <w:keepLines w:val="0"/>
        <w:rPr>
          <w:lang w:eastAsia="ko-KR"/>
        </w:rPr>
      </w:pPr>
      <w:r w:rsidRPr="00852B86">
        <w:t>Table 4.5.3.5.</w:t>
      </w:r>
      <w:r w:rsidRPr="00852B86">
        <w:rPr>
          <w:lang w:eastAsia="zh-TW"/>
        </w:rPr>
        <w:t>4.1</w:t>
      </w:r>
      <w:r w:rsidRPr="00852B86">
        <w:t xml:space="preserve">-1A: </w:t>
      </w:r>
      <w:r w:rsidRPr="00852B86">
        <w:rPr>
          <w:lang w:eastAsia="zh-TW"/>
        </w:rPr>
        <w:t xml:space="preserve">supported test configurations </w:t>
      </w:r>
      <w:r w:rsidRPr="00852B86">
        <w:rPr>
          <w:lang w:eastAsia="zh-CN"/>
        </w:rPr>
        <w:t>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FB052B" w:rsidRPr="00852B86" w14:paraId="16C742B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4A6AFC7D" w14:textId="77777777" w:rsidR="00FB052B" w:rsidRPr="00852B86" w:rsidRDefault="00FB052B" w:rsidP="007B38D9">
            <w:pPr>
              <w:pStyle w:val="TAH"/>
              <w:spacing w:line="256" w:lineRule="auto"/>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056535A2" w14:textId="77777777" w:rsidR="00FB052B" w:rsidRPr="00852B86" w:rsidRDefault="00FB052B" w:rsidP="007B38D9">
            <w:pPr>
              <w:pStyle w:val="TAH"/>
              <w:spacing w:line="256" w:lineRule="auto"/>
            </w:pPr>
            <w:r w:rsidRPr="00852B86">
              <w:t>Description</w:t>
            </w:r>
          </w:p>
        </w:tc>
      </w:tr>
      <w:tr w:rsidR="00FB052B" w:rsidRPr="00852B86" w14:paraId="0B2A0851"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5586A62" w14:textId="77777777" w:rsidR="00FB052B" w:rsidRPr="00852B86" w:rsidRDefault="00FB052B" w:rsidP="007B38D9">
            <w:pPr>
              <w:pStyle w:val="TAL"/>
              <w:spacing w:line="256" w:lineRule="auto"/>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5BF61900" w14:textId="77777777" w:rsidR="00FB052B" w:rsidRPr="00852B86" w:rsidRDefault="00FB052B" w:rsidP="007B38D9">
            <w:pPr>
              <w:pStyle w:val="TAL"/>
              <w:spacing w:line="256" w:lineRule="auto"/>
            </w:pPr>
            <w:r w:rsidRPr="00852B86">
              <w:t xml:space="preserve">NR 15 kHz SSB SCS, </w:t>
            </w:r>
            <w:r w:rsidRPr="00852B86">
              <w:rPr>
                <w:rFonts w:cs="Arial"/>
                <w:lang w:eastAsia="ja-JP"/>
              </w:rPr>
              <w:t>≥</w:t>
            </w:r>
            <w:r w:rsidRPr="00852B86">
              <w:t>10 MHz bandwidth, FDD duplex mode</w:t>
            </w:r>
          </w:p>
        </w:tc>
      </w:tr>
      <w:tr w:rsidR="00FB052B" w:rsidRPr="00852B86" w14:paraId="212662BE"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68DD3CE" w14:textId="77777777" w:rsidR="00FB052B" w:rsidRPr="00852B86" w:rsidRDefault="00FB052B" w:rsidP="007B38D9">
            <w:pPr>
              <w:pStyle w:val="TAL"/>
              <w:spacing w:line="256" w:lineRule="auto"/>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6A037181" w14:textId="77777777" w:rsidR="00FB052B" w:rsidRPr="00852B86" w:rsidRDefault="00FB052B" w:rsidP="007B38D9">
            <w:pPr>
              <w:pStyle w:val="TAL"/>
              <w:spacing w:line="256" w:lineRule="auto"/>
            </w:pPr>
            <w:r w:rsidRPr="00852B86">
              <w:t xml:space="preserve">NR 15 kHz SSB SCS, </w:t>
            </w:r>
            <w:r w:rsidRPr="00852B86">
              <w:rPr>
                <w:rFonts w:cs="Arial"/>
                <w:lang w:eastAsia="ja-JP"/>
              </w:rPr>
              <w:t>≥</w:t>
            </w:r>
            <w:r w:rsidRPr="00852B86">
              <w:t>10 MHz bandwidth, TDD duplex mode</w:t>
            </w:r>
          </w:p>
        </w:tc>
      </w:tr>
      <w:tr w:rsidR="00FB052B" w:rsidRPr="00852B86" w14:paraId="363C3FC2"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8A6D6AF" w14:textId="77777777" w:rsidR="00FB052B" w:rsidRPr="00852B86" w:rsidRDefault="00FB052B" w:rsidP="007B38D9">
            <w:pPr>
              <w:pStyle w:val="TAL"/>
              <w:spacing w:line="256" w:lineRule="auto"/>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1386D23E" w14:textId="77777777" w:rsidR="00FB052B" w:rsidRPr="00852B86" w:rsidRDefault="00FB052B" w:rsidP="007B38D9">
            <w:pPr>
              <w:pStyle w:val="TAL"/>
              <w:spacing w:line="256" w:lineRule="auto"/>
            </w:pPr>
            <w:r w:rsidRPr="00852B86">
              <w:t xml:space="preserve">NR 30 kHz SSB SCS, </w:t>
            </w:r>
            <w:r w:rsidRPr="00852B86">
              <w:rPr>
                <w:rFonts w:cs="Arial"/>
                <w:lang w:eastAsia="ja-JP"/>
              </w:rPr>
              <w:t>≥</w:t>
            </w:r>
            <w:r w:rsidRPr="00852B86">
              <w:t>40 MHz bandwidth, TDD duplex mode</w:t>
            </w:r>
          </w:p>
        </w:tc>
      </w:tr>
      <w:tr w:rsidR="00FB052B" w:rsidRPr="00852B86" w14:paraId="6AD02D4B"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4066C7E6" w14:textId="77777777" w:rsidR="00FB052B" w:rsidRPr="00852B86" w:rsidRDefault="00FB052B" w:rsidP="007B38D9">
            <w:pPr>
              <w:keepNext/>
              <w:keepLines/>
              <w:spacing w:after="0" w:line="254" w:lineRule="auto"/>
              <w:ind w:left="851" w:hanging="851"/>
              <w:rPr>
                <w:rFonts w:ascii="Arial" w:hAnsi="Arial"/>
                <w:sz w:val="18"/>
                <w:lang w:eastAsia="ko-KR"/>
              </w:rPr>
            </w:pPr>
            <w:r w:rsidRPr="00852B86">
              <w:rPr>
                <w:rFonts w:ascii="Arial" w:hAnsi="Arial"/>
                <w:sz w:val="18"/>
                <w:lang w:eastAsia="ko-KR"/>
              </w:rPr>
              <w:t>Note 1:</w:t>
            </w:r>
            <w:r w:rsidRPr="00852B86">
              <w:rPr>
                <w:rFonts w:ascii="Arial" w:hAnsi="Arial"/>
                <w:sz w:val="18"/>
              </w:rPr>
              <w:tab/>
            </w:r>
            <w:r w:rsidRPr="00852B86">
              <w:rPr>
                <w:rFonts w:ascii="Arial" w:hAnsi="Arial"/>
                <w:sz w:val="18"/>
                <w:lang w:eastAsia="ko-KR"/>
              </w:rPr>
              <w:t>The UE is only required to be tested in one of the supported test configurations</w:t>
            </w:r>
          </w:p>
          <w:p w14:paraId="420F94E7" w14:textId="77777777" w:rsidR="00FB052B" w:rsidRPr="00852B86" w:rsidRDefault="00FB052B" w:rsidP="007B38D9">
            <w:pPr>
              <w:pStyle w:val="TAN"/>
              <w:spacing w:line="256" w:lineRule="auto"/>
            </w:pPr>
            <w:r w:rsidRPr="00852B86">
              <w:rPr>
                <w:lang w:eastAsia="ko-KR"/>
              </w:rPr>
              <w:t>Note 2:</w:t>
            </w:r>
            <w:r w:rsidRPr="00852B86">
              <w:tab/>
            </w:r>
            <w:r w:rsidRPr="00852B86">
              <w:rPr>
                <w:lang w:eastAsia="ko-KR"/>
              </w:rPr>
              <w:t>The UE is only required to be tested in one with smallest aggregated channel bandwidth from supported band combinations which is composed of CCs ≥ the bandwidth</w:t>
            </w:r>
            <w:r w:rsidRPr="00852B86">
              <w:rPr>
                <w:rFonts w:asciiTheme="majorHAnsi" w:hAnsiTheme="majorHAnsi"/>
                <w:szCs w:val="18"/>
                <w:lang w:eastAsia="ko-KR"/>
              </w:rPr>
              <w:t xml:space="preserve"> </w:t>
            </w:r>
            <w:r w:rsidRPr="00852B86">
              <w:rPr>
                <w:rFonts w:cs="Arial"/>
                <w:szCs w:val="18"/>
              </w:rPr>
              <w:t>(BW</w:t>
            </w:r>
            <w:r w:rsidRPr="00852B86">
              <w:rPr>
                <w:rFonts w:cs="Arial"/>
                <w:szCs w:val="18"/>
                <w:vertAlign w:val="subscript"/>
              </w:rPr>
              <w:t>channel</w:t>
            </w:r>
            <w:r w:rsidRPr="00852B86">
              <w:rPr>
                <w:rFonts w:cs="Arial"/>
                <w:szCs w:val="18"/>
              </w:rPr>
              <w:t>)</w:t>
            </w:r>
            <w:r w:rsidRPr="00852B86">
              <w:rPr>
                <w:rFonts w:asciiTheme="majorHAnsi" w:hAnsiTheme="majorHAnsi"/>
                <w:sz w:val="16"/>
                <w:szCs w:val="18"/>
                <w:lang w:eastAsia="ko-KR"/>
              </w:rPr>
              <w:t xml:space="preserve"> </w:t>
            </w:r>
            <w:r w:rsidRPr="00852B86">
              <w:rPr>
                <w:lang w:eastAsia="ko-KR"/>
              </w:rPr>
              <w:t>defined in each test configuration,</w:t>
            </w:r>
          </w:p>
        </w:tc>
      </w:tr>
    </w:tbl>
    <w:p w14:paraId="4F668C1C" w14:textId="77777777" w:rsidR="00FB052B" w:rsidRPr="00852B86" w:rsidRDefault="00FB052B" w:rsidP="00FB052B">
      <w:pPr>
        <w:rPr>
          <w:lang w:eastAsia="sv-SE"/>
        </w:rPr>
      </w:pPr>
    </w:p>
    <w:p w14:paraId="2C19DD5F" w14:textId="77777777" w:rsidR="00FB052B" w:rsidRPr="00852B86" w:rsidRDefault="00FB052B" w:rsidP="00FB052B">
      <w:pPr>
        <w:rPr>
          <w:lang w:eastAsia="sv-SE"/>
        </w:rPr>
      </w:pPr>
      <w:r w:rsidRPr="00852B86">
        <w:rPr>
          <w:lang w:eastAsia="sv-SE"/>
        </w:rPr>
        <w:t>Configure the test equipment and the DUT according to the parameters in Table 4.5.3.5.4.1-</w:t>
      </w:r>
      <w:r w:rsidRPr="00852B86">
        <w:rPr>
          <w:lang w:eastAsia="zh-TW"/>
        </w:rPr>
        <w:t>2 and Table 4.5.3.5.4.1-3</w:t>
      </w:r>
      <w:r w:rsidRPr="00852B86">
        <w:rPr>
          <w:lang w:eastAsia="sv-SE"/>
        </w:rPr>
        <w:t>.</w:t>
      </w:r>
    </w:p>
    <w:p w14:paraId="774E5F1F" w14:textId="77777777" w:rsidR="00FB052B" w:rsidRPr="00852B86" w:rsidRDefault="00FB052B" w:rsidP="00FB052B">
      <w:pPr>
        <w:pStyle w:val="TH"/>
        <w:keepNext w:val="0"/>
        <w:keepLines w:val="0"/>
      </w:pPr>
      <w:r w:rsidRPr="00852B86">
        <w:t>Table 4.5.3.5.</w:t>
      </w:r>
      <w:r w:rsidRPr="00852B86">
        <w:rPr>
          <w:lang w:eastAsia="zh-TW"/>
        </w:rPr>
        <w:t>4.1</w:t>
      </w:r>
      <w:r w:rsidRPr="00852B86">
        <w:t>-</w:t>
      </w:r>
      <w:r w:rsidRPr="00852B86">
        <w:rPr>
          <w:lang w:eastAsia="zh-TW"/>
        </w:rPr>
        <w:t>2</w:t>
      </w:r>
      <w:r w:rsidRPr="00852B86">
        <w:t>: Initial conditions for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FB052B" w:rsidRPr="00852B86" w14:paraId="7251411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4A431C2" w14:textId="77777777" w:rsidR="00FB052B" w:rsidRPr="00852B86" w:rsidRDefault="00FB052B" w:rsidP="007B38D9">
            <w:pPr>
              <w:pStyle w:val="TAL"/>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A159EF0" w14:textId="77777777" w:rsidR="00FB052B" w:rsidRPr="00852B86" w:rsidRDefault="00FB052B" w:rsidP="007B38D9">
            <w:pPr>
              <w:pStyle w:val="TAL"/>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A7F579F" w14:textId="77777777" w:rsidR="00FB052B" w:rsidRPr="00852B86" w:rsidRDefault="00FB052B" w:rsidP="007B38D9">
            <w:pPr>
              <w:pStyle w:val="TAL"/>
              <w:keepNext w:val="0"/>
              <w:keepLines w:val="0"/>
              <w:spacing w:line="256" w:lineRule="auto"/>
            </w:pPr>
            <w:r w:rsidRPr="00852B86">
              <w:t>Comment</w:t>
            </w:r>
          </w:p>
        </w:tc>
      </w:tr>
      <w:tr w:rsidR="00FB052B" w:rsidRPr="00852B86" w14:paraId="3EDF3D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3B9A8D" w14:textId="77777777" w:rsidR="00FB052B" w:rsidRPr="00852B86" w:rsidRDefault="00FB052B" w:rsidP="007B38D9">
            <w:pPr>
              <w:pStyle w:val="TAL"/>
              <w:keepNext w:val="0"/>
              <w:keepLines w:val="0"/>
              <w:spacing w:line="256" w:lineRule="auto"/>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A4E2DF" w14:textId="77777777" w:rsidR="00FB052B" w:rsidRPr="00852B86" w:rsidRDefault="00FB052B" w:rsidP="007B38D9">
            <w:pPr>
              <w:pStyle w:val="TAL"/>
              <w:keepNext w:val="0"/>
              <w:keepLines w:val="0"/>
              <w:spacing w:line="256" w:lineRule="auto"/>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57A06212" w14:textId="77777777" w:rsidR="00FB052B" w:rsidRPr="00852B86" w:rsidRDefault="00FB052B" w:rsidP="007B38D9">
            <w:pPr>
              <w:pStyle w:val="TAL"/>
              <w:keepNext w:val="0"/>
              <w:keepLines w:val="0"/>
              <w:spacing w:line="256" w:lineRule="auto"/>
              <w:rPr>
                <w:szCs w:val="18"/>
              </w:rPr>
            </w:pPr>
            <w:r w:rsidRPr="00852B86">
              <w:rPr>
                <w:szCs w:val="18"/>
              </w:rPr>
              <w:t>As specified in TS 38.508-1 [14] clause 4.1.</w:t>
            </w:r>
          </w:p>
        </w:tc>
      </w:tr>
      <w:tr w:rsidR="00FB052B" w:rsidRPr="00852B86" w14:paraId="05AFA18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3FC157" w14:textId="77777777" w:rsidR="00FB052B" w:rsidRPr="00852B86" w:rsidRDefault="00FB052B" w:rsidP="007B38D9">
            <w:pPr>
              <w:pStyle w:val="TAL"/>
              <w:keepNext w:val="0"/>
              <w:keepLines w:val="0"/>
              <w:spacing w:line="256" w:lineRule="auto"/>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9E8DE94" w14:textId="77777777" w:rsidR="00FB052B" w:rsidRPr="00852B86" w:rsidRDefault="00FB052B" w:rsidP="007B38D9">
            <w:pPr>
              <w:pStyle w:val="TAL"/>
              <w:keepNext w:val="0"/>
              <w:keepLines w:val="0"/>
              <w:spacing w:line="256" w:lineRule="auto"/>
              <w:rPr>
                <w:szCs w:val="18"/>
              </w:rPr>
            </w:pPr>
            <w:r w:rsidRPr="00852B86">
              <w:rPr>
                <w:szCs w:val="18"/>
              </w:rPr>
              <w:t>As specified in Annex E, Table E.1-1 and TS 38.508-1 [14] clause 4.3.1.</w:t>
            </w:r>
          </w:p>
        </w:tc>
      </w:tr>
      <w:tr w:rsidR="00FB052B" w:rsidRPr="00852B86" w14:paraId="79FF46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DD519CD" w14:textId="77777777" w:rsidR="00FB052B" w:rsidRPr="00852B86" w:rsidRDefault="00FB052B" w:rsidP="007B38D9">
            <w:pPr>
              <w:pStyle w:val="TAL"/>
              <w:keepNext w:val="0"/>
              <w:keepLines w:val="0"/>
              <w:spacing w:line="256" w:lineRule="auto"/>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4BB22D" w14:textId="77777777" w:rsidR="00FB052B" w:rsidRPr="00852B86" w:rsidRDefault="00FB052B" w:rsidP="007B38D9">
            <w:pPr>
              <w:pStyle w:val="TAL"/>
              <w:keepNext w:val="0"/>
              <w:keepLines w:val="0"/>
              <w:spacing w:line="256" w:lineRule="auto"/>
              <w:rPr>
                <w:szCs w:val="18"/>
              </w:rPr>
            </w:pPr>
            <w:r w:rsidRPr="00852B86">
              <w:rPr>
                <w:szCs w:val="18"/>
              </w:rPr>
              <w:t xml:space="preserve">As specified by the test configuration selected from Table </w:t>
            </w:r>
            <w:r w:rsidRPr="00852B86">
              <w:t>4.5.3.5.5-1</w:t>
            </w:r>
          </w:p>
        </w:tc>
      </w:tr>
      <w:tr w:rsidR="00FB052B" w:rsidRPr="00852B86" w14:paraId="501D536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52F4D5" w14:textId="77777777" w:rsidR="00FB052B" w:rsidRPr="00852B86" w:rsidRDefault="00FB052B" w:rsidP="007B38D9">
            <w:pPr>
              <w:pStyle w:val="TAL"/>
              <w:keepNext w:val="0"/>
              <w:keepLines w:val="0"/>
              <w:spacing w:line="256" w:lineRule="auto"/>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876DB6" w14:textId="77777777" w:rsidR="00FB052B" w:rsidRPr="00852B86" w:rsidRDefault="00FB052B" w:rsidP="007B38D9">
            <w:pPr>
              <w:pStyle w:val="TAL"/>
              <w:keepNext w:val="0"/>
              <w:keepLines w:val="0"/>
              <w:spacing w:line="256" w:lineRule="auto"/>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4488D342" w14:textId="77777777" w:rsidR="00FB052B" w:rsidRPr="00852B86" w:rsidRDefault="00FB052B" w:rsidP="007B38D9">
            <w:pPr>
              <w:pStyle w:val="TAL"/>
              <w:keepNext w:val="0"/>
              <w:keepLines w:val="0"/>
              <w:spacing w:line="256" w:lineRule="auto"/>
              <w:rPr>
                <w:szCs w:val="18"/>
              </w:rPr>
            </w:pPr>
            <w:r w:rsidRPr="00852B86">
              <w:rPr>
                <w:szCs w:val="18"/>
              </w:rPr>
              <w:t>As specified in clause C.2.2.</w:t>
            </w:r>
          </w:p>
        </w:tc>
      </w:tr>
      <w:tr w:rsidR="00FB052B" w:rsidRPr="00852B86" w14:paraId="18FD2434"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16959B" w14:textId="77777777" w:rsidR="00FB052B" w:rsidRPr="00852B86" w:rsidRDefault="00FB052B" w:rsidP="007B38D9">
            <w:pPr>
              <w:pStyle w:val="TAL"/>
              <w:keepNext w:val="0"/>
              <w:keepLines w:val="0"/>
              <w:spacing w:line="256" w:lineRule="auto"/>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D760B56" w14:textId="77777777" w:rsidR="00FB052B" w:rsidRPr="00852B86" w:rsidRDefault="00FB052B" w:rsidP="007B38D9">
            <w:pPr>
              <w:pStyle w:val="TAL"/>
              <w:keepNext w:val="0"/>
              <w:keepLines w:val="0"/>
              <w:spacing w:line="256" w:lineRule="auto"/>
              <w:rPr>
                <w:szCs w:val="18"/>
              </w:rPr>
            </w:pPr>
            <w:r w:rsidRPr="00852B86">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449DCCA4" w14:textId="77777777" w:rsidR="00FB052B" w:rsidRPr="00852B86" w:rsidRDefault="00FB052B" w:rsidP="007B38D9">
            <w:pPr>
              <w:pStyle w:val="TAL"/>
              <w:keepNext w:val="0"/>
              <w:keepLines w:val="0"/>
              <w:spacing w:line="256" w:lineRule="auto"/>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4C086B8" w14:textId="77777777" w:rsidR="00FB052B" w:rsidRPr="00852B86" w:rsidRDefault="00FB052B" w:rsidP="007B38D9">
            <w:pPr>
              <w:pStyle w:val="TAL"/>
              <w:keepNext w:val="0"/>
              <w:keepLines w:val="0"/>
              <w:spacing w:line="256" w:lineRule="auto"/>
              <w:rPr>
                <w:szCs w:val="18"/>
              </w:rPr>
            </w:pPr>
            <w:r w:rsidRPr="00852B86">
              <w:rPr>
                <w:szCs w:val="18"/>
              </w:rPr>
              <w:t>As specified in TS 38.508-1 [14] Annex A.</w:t>
            </w:r>
          </w:p>
        </w:tc>
      </w:tr>
      <w:tr w:rsidR="00FB052B" w:rsidRPr="00852B86" w14:paraId="69350CD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2628CF9" w14:textId="77777777" w:rsidR="00FB052B" w:rsidRPr="00852B86" w:rsidRDefault="00FB052B"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59C6FB21" w14:textId="77777777" w:rsidR="00FB052B" w:rsidRPr="00852B86" w:rsidRDefault="00FB052B" w:rsidP="007B38D9">
            <w:pPr>
              <w:pStyle w:val="TAL"/>
              <w:keepNext w:val="0"/>
              <w:keepLines w:val="0"/>
              <w:spacing w:line="256" w:lineRule="auto"/>
              <w:rPr>
                <w:szCs w:val="18"/>
              </w:rPr>
            </w:pPr>
            <w:r w:rsidRPr="00852B86">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419D168D" w14:textId="77777777" w:rsidR="00FB052B" w:rsidRPr="00852B86" w:rsidRDefault="00FB052B" w:rsidP="007B38D9">
            <w:pPr>
              <w:pStyle w:val="TAL"/>
              <w:keepNext w:val="0"/>
              <w:keepLines w:val="0"/>
              <w:spacing w:line="256" w:lineRule="auto"/>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76F8D6" w14:textId="77777777" w:rsidR="00FB052B" w:rsidRPr="00852B86" w:rsidRDefault="00FB052B" w:rsidP="007B38D9">
            <w:pPr>
              <w:spacing w:after="0" w:line="256" w:lineRule="auto"/>
              <w:rPr>
                <w:rFonts w:ascii="Arial" w:hAnsi="Arial"/>
                <w:sz w:val="18"/>
                <w:szCs w:val="18"/>
              </w:rPr>
            </w:pPr>
          </w:p>
        </w:tc>
      </w:tr>
      <w:tr w:rsidR="00FB052B" w:rsidRPr="00852B86" w14:paraId="4415801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33BACC4" w14:textId="77777777" w:rsidR="00FB052B" w:rsidRPr="00852B86" w:rsidRDefault="00FB052B" w:rsidP="007B38D9">
            <w:pPr>
              <w:pStyle w:val="TAL"/>
              <w:keepNext w:val="0"/>
              <w:keepLines w:val="0"/>
              <w:spacing w:line="256" w:lineRule="auto"/>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35FA84F" w14:textId="77777777" w:rsidR="00FB052B" w:rsidRPr="00852B86" w:rsidRDefault="00FB052B" w:rsidP="007B38D9">
            <w:pPr>
              <w:pStyle w:val="TAL"/>
              <w:keepNext w:val="0"/>
              <w:keepLines w:val="0"/>
              <w:spacing w:line="256" w:lineRule="auto"/>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57C88EA7" w14:textId="77777777" w:rsidR="00FB052B" w:rsidRPr="00852B86" w:rsidRDefault="00FB052B" w:rsidP="007B38D9">
            <w:pPr>
              <w:pStyle w:val="TAL"/>
              <w:keepNext w:val="0"/>
              <w:keepLines w:val="0"/>
              <w:spacing w:line="256" w:lineRule="auto"/>
              <w:rPr>
                <w:szCs w:val="18"/>
              </w:rPr>
            </w:pPr>
          </w:p>
        </w:tc>
      </w:tr>
    </w:tbl>
    <w:p w14:paraId="07E01A59" w14:textId="77777777" w:rsidR="00FB052B" w:rsidRPr="00852B86" w:rsidRDefault="00FB052B" w:rsidP="00EE41A7">
      <w:pPr>
        <w:rPr>
          <w:lang w:eastAsia="sv-SE"/>
        </w:rPr>
      </w:pPr>
    </w:p>
    <w:p w14:paraId="47B8675D" w14:textId="77777777" w:rsidR="0057435F" w:rsidRPr="00852B86" w:rsidRDefault="0057435F" w:rsidP="0057435F">
      <w:pPr>
        <w:pStyle w:val="TH"/>
        <w:keepNext w:val="0"/>
        <w:keepLines w:val="0"/>
      </w:pPr>
      <w:r w:rsidRPr="00852B86">
        <w:t>Table 4.5.3.5.</w:t>
      </w:r>
      <w:r w:rsidRPr="00852B86">
        <w:rPr>
          <w:lang w:eastAsia="zh-TW"/>
        </w:rPr>
        <w:t>4.1</w:t>
      </w:r>
      <w:r w:rsidRPr="00852B86">
        <w:t>-</w:t>
      </w:r>
      <w:r w:rsidRPr="00852B86">
        <w:rPr>
          <w:lang w:eastAsia="zh-TW"/>
        </w:rPr>
        <w:t>3</w:t>
      </w:r>
      <w:r w:rsidRPr="00852B86">
        <w:t>: General test parameters for known FR1 direct SCell activation</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709"/>
        <w:gridCol w:w="2976"/>
        <w:gridCol w:w="3400"/>
      </w:tblGrid>
      <w:tr w:rsidR="0057435F" w:rsidRPr="00852B86" w14:paraId="691C228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6224D1" w14:textId="77777777" w:rsidR="0057435F" w:rsidRPr="00852B86" w:rsidRDefault="0057435F" w:rsidP="007B38D9">
            <w:pPr>
              <w:pStyle w:val="TAH"/>
              <w:spacing w:line="256" w:lineRule="auto"/>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382B2B16" w14:textId="77777777" w:rsidR="0057435F" w:rsidRPr="00852B86" w:rsidRDefault="0057435F" w:rsidP="007B38D9">
            <w:pPr>
              <w:pStyle w:val="TAH"/>
              <w:spacing w:line="256" w:lineRule="auto"/>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6B20B791" w14:textId="77777777" w:rsidR="0057435F" w:rsidRPr="00852B86" w:rsidRDefault="0057435F" w:rsidP="007B38D9">
            <w:pPr>
              <w:pStyle w:val="TAH"/>
              <w:spacing w:line="256" w:lineRule="auto"/>
              <w:rPr>
                <w:lang w:eastAsia="ja-JP"/>
              </w:rPr>
            </w:pPr>
            <w:r w:rsidRPr="00852B86">
              <w:t>Value</w:t>
            </w:r>
          </w:p>
        </w:tc>
        <w:tc>
          <w:tcPr>
            <w:tcW w:w="3401" w:type="dxa"/>
            <w:tcBorders>
              <w:top w:val="single" w:sz="4" w:space="0" w:color="auto"/>
              <w:left w:val="single" w:sz="4" w:space="0" w:color="auto"/>
              <w:bottom w:val="single" w:sz="4" w:space="0" w:color="auto"/>
              <w:right w:val="single" w:sz="4" w:space="0" w:color="auto"/>
            </w:tcBorders>
            <w:hideMark/>
          </w:tcPr>
          <w:p w14:paraId="612F27F1" w14:textId="77777777" w:rsidR="0057435F" w:rsidRPr="00852B86" w:rsidRDefault="0057435F" w:rsidP="007B38D9">
            <w:pPr>
              <w:pStyle w:val="TAH"/>
              <w:spacing w:line="256" w:lineRule="auto"/>
              <w:rPr>
                <w:lang w:eastAsia="ja-JP"/>
              </w:rPr>
            </w:pPr>
            <w:r w:rsidRPr="00852B86">
              <w:t>Comment</w:t>
            </w:r>
          </w:p>
        </w:tc>
      </w:tr>
      <w:tr w:rsidR="0057435F" w:rsidRPr="00852B86" w14:paraId="18B42B7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765E7BD" w14:textId="77777777" w:rsidR="0057435F" w:rsidRPr="00852B86" w:rsidRDefault="0057435F" w:rsidP="007B38D9">
            <w:pPr>
              <w:pStyle w:val="TAL"/>
              <w:spacing w:line="256" w:lineRule="auto"/>
              <w:rPr>
                <w:lang w:eastAsia="ja-JP"/>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1B78352C"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6D9CA808" w14:textId="77777777" w:rsidR="0057435F" w:rsidRPr="00852B86" w:rsidRDefault="0057435F" w:rsidP="007B38D9">
            <w:pPr>
              <w:pStyle w:val="TAC"/>
              <w:spacing w:line="256" w:lineRule="auto"/>
              <w:rPr>
                <w:lang w:eastAsia="ja-JP"/>
              </w:rPr>
            </w:pPr>
            <w:r w:rsidRPr="00852B86">
              <w:t>1,2,3</w:t>
            </w:r>
          </w:p>
        </w:tc>
        <w:tc>
          <w:tcPr>
            <w:tcW w:w="3401" w:type="dxa"/>
            <w:tcBorders>
              <w:top w:val="single" w:sz="4" w:space="0" w:color="auto"/>
              <w:left w:val="single" w:sz="4" w:space="0" w:color="auto"/>
              <w:bottom w:val="single" w:sz="4" w:space="0" w:color="auto"/>
              <w:right w:val="single" w:sz="4" w:space="0" w:color="auto"/>
            </w:tcBorders>
            <w:hideMark/>
          </w:tcPr>
          <w:p w14:paraId="2DE72CF3" w14:textId="77777777" w:rsidR="0057435F" w:rsidRPr="00852B86" w:rsidRDefault="0057435F" w:rsidP="007B38D9">
            <w:pPr>
              <w:pStyle w:val="TAL"/>
              <w:spacing w:line="256" w:lineRule="auto"/>
              <w:rPr>
                <w:lang w:eastAsia="ja-JP"/>
              </w:rPr>
            </w:pPr>
            <w:r w:rsidRPr="00852B86">
              <w:t>One E-UTRAN radio channel (1) and two NR radio channel (2,3) are used for this test</w:t>
            </w:r>
          </w:p>
        </w:tc>
      </w:tr>
      <w:tr w:rsidR="0057435F" w:rsidRPr="00852B86" w14:paraId="0EBC808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2F33443" w14:textId="77777777" w:rsidR="0057435F" w:rsidRPr="00852B86" w:rsidRDefault="0057435F" w:rsidP="007B38D9">
            <w:pPr>
              <w:pStyle w:val="TAL"/>
              <w:spacing w:line="256" w:lineRule="auto"/>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tcPr>
          <w:p w14:paraId="5728E09B"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63D7439" w14:textId="77777777" w:rsidR="0057435F" w:rsidRPr="00852B86" w:rsidRDefault="0057435F" w:rsidP="007B38D9">
            <w:pPr>
              <w:pStyle w:val="TAC"/>
              <w:spacing w:line="256" w:lineRule="auto"/>
              <w:rPr>
                <w:lang w:eastAsia="ja-JP"/>
              </w:rPr>
            </w:pPr>
            <w:r w:rsidRPr="00852B86">
              <w:t>Cell 1</w:t>
            </w:r>
          </w:p>
        </w:tc>
        <w:tc>
          <w:tcPr>
            <w:tcW w:w="3401" w:type="dxa"/>
            <w:tcBorders>
              <w:top w:val="single" w:sz="4" w:space="0" w:color="auto"/>
              <w:left w:val="single" w:sz="4" w:space="0" w:color="auto"/>
              <w:bottom w:val="single" w:sz="4" w:space="0" w:color="auto"/>
              <w:right w:val="single" w:sz="4" w:space="0" w:color="auto"/>
            </w:tcBorders>
            <w:hideMark/>
          </w:tcPr>
          <w:p w14:paraId="0EA0875A" w14:textId="77777777" w:rsidR="0057435F" w:rsidRPr="00852B86" w:rsidRDefault="0057435F" w:rsidP="007B38D9">
            <w:pPr>
              <w:pStyle w:val="TAL"/>
              <w:spacing w:line="256" w:lineRule="auto"/>
              <w:rPr>
                <w:lang w:eastAsia="ko-KR"/>
              </w:rPr>
            </w:pPr>
            <w:r w:rsidRPr="00852B86">
              <w:t>Primary cell on E-UTRAN RF channel number 1.</w:t>
            </w:r>
          </w:p>
          <w:p w14:paraId="3F75369A" w14:textId="77777777" w:rsidR="0057435F" w:rsidRPr="00852B86" w:rsidRDefault="0057435F" w:rsidP="007B38D9">
            <w:pPr>
              <w:pStyle w:val="TAL"/>
              <w:spacing w:line="256" w:lineRule="auto"/>
              <w:rPr>
                <w:lang w:eastAsia="ja-JP"/>
              </w:rPr>
            </w:pPr>
            <w:r w:rsidRPr="00852B86">
              <w:t>As specified in TS 38.133 [6] clause A.3.7.2.1</w:t>
            </w:r>
          </w:p>
        </w:tc>
      </w:tr>
      <w:tr w:rsidR="0057435F" w:rsidRPr="00852B86" w14:paraId="068A30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9C4316" w14:textId="77777777" w:rsidR="0057435F" w:rsidRPr="00852B86" w:rsidRDefault="0057435F" w:rsidP="007B38D9">
            <w:pPr>
              <w:pStyle w:val="TAL"/>
              <w:spacing w:line="256" w:lineRule="auto"/>
              <w:rPr>
                <w:lang w:eastAsia="ko-KR"/>
              </w:rPr>
            </w:pPr>
            <w:r w:rsidRPr="00852B86">
              <w:t>Active PSCell</w:t>
            </w:r>
          </w:p>
        </w:tc>
        <w:tc>
          <w:tcPr>
            <w:tcW w:w="709" w:type="dxa"/>
            <w:tcBorders>
              <w:top w:val="single" w:sz="4" w:space="0" w:color="auto"/>
              <w:left w:val="single" w:sz="4" w:space="0" w:color="auto"/>
              <w:bottom w:val="single" w:sz="4" w:space="0" w:color="auto"/>
              <w:right w:val="single" w:sz="4" w:space="0" w:color="auto"/>
            </w:tcBorders>
          </w:tcPr>
          <w:p w14:paraId="35C6A717"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1050030" w14:textId="77777777" w:rsidR="0057435F" w:rsidRPr="00852B86" w:rsidRDefault="0057435F" w:rsidP="007B38D9">
            <w:pPr>
              <w:pStyle w:val="TAC"/>
              <w:spacing w:line="256" w:lineRule="auto"/>
              <w:rPr>
                <w:lang w:eastAsia="ko-KR"/>
              </w:rPr>
            </w:pPr>
            <w:r w:rsidRPr="00852B86">
              <w:t>Cell 2</w:t>
            </w:r>
          </w:p>
        </w:tc>
        <w:tc>
          <w:tcPr>
            <w:tcW w:w="3401" w:type="dxa"/>
            <w:tcBorders>
              <w:top w:val="single" w:sz="4" w:space="0" w:color="auto"/>
              <w:left w:val="single" w:sz="4" w:space="0" w:color="auto"/>
              <w:bottom w:val="single" w:sz="4" w:space="0" w:color="auto"/>
              <w:right w:val="single" w:sz="4" w:space="0" w:color="auto"/>
            </w:tcBorders>
            <w:hideMark/>
          </w:tcPr>
          <w:p w14:paraId="57E4FB51" w14:textId="77777777" w:rsidR="0057435F" w:rsidRPr="00852B86" w:rsidRDefault="0057435F" w:rsidP="007B38D9">
            <w:pPr>
              <w:pStyle w:val="TAL"/>
              <w:spacing w:line="256" w:lineRule="auto"/>
            </w:pPr>
            <w:r w:rsidRPr="00852B86">
              <w:t>Primary secondary cell on NR RF channel number 2.</w:t>
            </w:r>
          </w:p>
        </w:tc>
      </w:tr>
      <w:tr w:rsidR="0057435F" w:rsidRPr="00852B86" w14:paraId="50405B2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E60B7E8" w14:textId="77777777" w:rsidR="0057435F" w:rsidRPr="00852B86" w:rsidRDefault="0057435F" w:rsidP="007B38D9">
            <w:pPr>
              <w:pStyle w:val="TAL"/>
              <w:spacing w:line="256" w:lineRule="auto"/>
              <w:rPr>
                <w:lang w:eastAsia="ja-JP"/>
              </w:rPr>
            </w:pPr>
            <w:r w:rsidRPr="00852B86">
              <w:t>SCell</w:t>
            </w:r>
          </w:p>
        </w:tc>
        <w:tc>
          <w:tcPr>
            <w:tcW w:w="709" w:type="dxa"/>
            <w:tcBorders>
              <w:top w:val="single" w:sz="4" w:space="0" w:color="auto"/>
              <w:left w:val="single" w:sz="4" w:space="0" w:color="auto"/>
              <w:bottom w:val="single" w:sz="4" w:space="0" w:color="auto"/>
              <w:right w:val="single" w:sz="4" w:space="0" w:color="auto"/>
            </w:tcBorders>
          </w:tcPr>
          <w:p w14:paraId="5F7C30CC"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3A68E324" w14:textId="77777777" w:rsidR="0057435F" w:rsidRPr="00852B86" w:rsidRDefault="0057435F" w:rsidP="007B38D9">
            <w:pPr>
              <w:pStyle w:val="TAC"/>
              <w:spacing w:line="256" w:lineRule="auto"/>
              <w:rPr>
                <w:lang w:eastAsia="ja-JP"/>
              </w:rPr>
            </w:pPr>
            <w:r w:rsidRPr="00852B86">
              <w:t>Cell 3</w:t>
            </w:r>
          </w:p>
        </w:tc>
        <w:tc>
          <w:tcPr>
            <w:tcW w:w="3401" w:type="dxa"/>
            <w:tcBorders>
              <w:top w:val="single" w:sz="4" w:space="0" w:color="auto"/>
              <w:left w:val="single" w:sz="4" w:space="0" w:color="auto"/>
              <w:bottom w:val="single" w:sz="4" w:space="0" w:color="auto"/>
              <w:right w:val="single" w:sz="4" w:space="0" w:color="auto"/>
            </w:tcBorders>
            <w:hideMark/>
          </w:tcPr>
          <w:p w14:paraId="64DEBE88" w14:textId="77777777" w:rsidR="0057435F" w:rsidRPr="00852B86" w:rsidRDefault="0057435F" w:rsidP="007B38D9">
            <w:pPr>
              <w:pStyle w:val="TAL"/>
              <w:spacing w:line="256" w:lineRule="auto"/>
              <w:rPr>
                <w:lang w:eastAsia="ja-JP"/>
              </w:rPr>
            </w:pPr>
            <w:r w:rsidRPr="00852B86">
              <w:t>Secondary cell on NR RF channel number 3</w:t>
            </w:r>
          </w:p>
        </w:tc>
      </w:tr>
      <w:tr w:rsidR="0057435F" w:rsidRPr="00852B86" w14:paraId="0ACB0D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FF672D0" w14:textId="77777777" w:rsidR="0057435F" w:rsidRPr="00852B86" w:rsidRDefault="0057435F" w:rsidP="007B38D9">
            <w:pPr>
              <w:pStyle w:val="TAL"/>
              <w:spacing w:line="256" w:lineRule="auto"/>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3C9F6882"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A791FFD" w14:textId="77777777" w:rsidR="0057435F" w:rsidRPr="00852B86" w:rsidRDefault="0057435F" w:rsidP="007B38D9">
            <w:pPr>
              <w:pStyle w:val="TAC"/>
              <w:spacing w:line="256" w:lineRule="auto"/>
              <w:rPr>
                <w:lang w:eastAsia="ja-JP"/>
              </w:rPr>
            </w:pPr>
            <w:r w:rsidRPr="00852B86">
              <w:t>Normal</w:t>
            </w:r>
          </w:p>
        </w:tc>
        <w:tc>
          <w:tcPr>
            <w:tcW w:w="3401" w:type="dxa"/>
            <w:tcBorders>
              <w:top w:val="single" w:sz="4" w:space="0" w:color="auto"/>
              <w:left w:val="single" w:sz="4" w:space="0" w:color="auto"/>
              <w:bottom w:val="single" w:sz="4" w:space="0" w:color="auto"/>
              <w:right w:val="single" w:sz="4" w:space="0" w:color="auto"/>
            </w:tcBorders>
          </w:tcPr>
          <w:p w14:paraId="23CD01CE" w14:textId="77777777" w:rsidR="0057435F" w:rsidRPr="00852B86" w:rsidRDefault="0057435F" w:rsidP="007B38D9">
            <w:pPr>
              <w:pStyle w:val="TAL"/>
              <w:spacing w:line="256" w:lineRule="auto"/>
              <w:rPr>
                <w:lang w:eastAsia="ja-JP"/>
              </w:rPr>
            </w:pPr>
          </w:p>
        </w:tc>
      </w:tr>
      <w:tr w:rsidR="0057435F" w:rsidRPr="00852B86" w14:paraId="06BE06A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E34CD7" w14:textId="77777777" w:rsidR="0057435F" w:rsidRPr="00852B86" w:rsidRDefault="0057435F" w:rsidP="007B38D9">
            <w:pPr>
              <w:pStyle w:val="TAL"/>
              <w:spacing w:line="256" w:lineRule="auto"/>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D07AFF7"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AF68B18" w14:textId="77777777" w:rsidR="0057435F" w:rsidRPr="00852B86" w:rsidRDefault="0057435F" w:rsidP="007B38D9">
            <w:pPr>
              <w:pStyle w:val="TAC"/>
              <w:spacing w:line="256" w:lineRule="auto"/>
              <w:rPr>
                <w:lang w:eastAsia="ja-JP"/>
              </w:rPr>
            </w:pPr>
            <w:r w:rsidRPr="00852B86">
              <w:t>OFF</w:t>
            </w:r>
          </w:p>
        </w:tc>
        <w:tc>
          <w:tcPr>
            <w:tcW w:w="3401" w:type="dxa"/>
            <w:tcBorders>
              <w:top w:val="single" w:sz="4" w:space="0" w:color="auto"/>
              <w:left w:val="single" w:sz="4" w:space="0" w:color="auto"/>
              <w:bottom w:val="single" w:sz="4" w:space="0" w:color="auto"/>
              <w:right w:val="single" w:sz="4" w:space="0" w:color="auto"/>
            </w:tcBorders>
            <w:hideMark/>
          </w:tcPr>
          <w:p w14:paraId="3F42F501" w14:textId="77777777" w:rsidR="0057435F" w:rsidRPr="00852B86" w:rsidRDefault="0057435F" w:rsidP="007B38D9">
            <w:pPr>
              <w:pStyle w:val="TAL"/>
              <w:spacing w:line="256" w:lineRule="auto"/>
              <w:rPr>
                <w:lang w:eastAsia="ja-JP"/>
              </w:rPr>
            </w:pPr>
            <w:r w:rsidRPr="00852B86">
              <w:t>Continuous monitoring of primary cell</w:t>
            </w:r>
          </w:p>
        </w:tc>
      </w:tr>
      <w:tr w:rsidR="0057435F" w:rsidRPr="00852B86" w14:paraId="4EA6565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312D01F" w14:textId="77777777" w:rsidR="0057435F" w:rsidRPr="00852B86" w:rsidRDefault="0057435F" w:rsidP="007B38D9">
            <w:pPr>
              <w:pStyle w:val="TAL"/>
              <w:spacing w:line="256" w:lineRule="auto"/>
              <w:rPr>
                <w:rFonts w:cs="Arial"/>
                <w:lang w:eastAsia="ko-KR"/>
              </w:rPr>
            </w:pPr>
            <w:r w:rsidRPr="00852B86">
              <w:rPr>
                <w:rFonts w:cs="Arial"/>
              </w:rPr>
              <w:t>CQI/PMI periodicity and offset configuration index</w:t>
            </w:r>
          </w:p>
        </w:tc>
        <w:tc>
          <w:tcPr>
            <w:tcW w:w="709" w:type="dxa"/>
            <w:tcBorders>
              <w:top w:val="single" w:sz="4" w:space="0" w:color="auto"/>
              <w:left w:val="single" w:sz="4" w:space="0" w:color="auto"/>
              <w:bottom w:val="single" w:sz="4" w:space="0" w:color="auto"/>
              <w:right w:val="single" w:sz="4" w:space="0" w:color="auto"/>
            </w:tcBorders>
          </w:tcPr>
          <w:p w14:paraId="43C714B8" w14:textId="77777777" w:rsidR="0057435F" w:rsidRPr="00852B86" w:rsidRDefault="0057435F"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4772C06B" w14:textId="77777777" w:rsidR="0057435F" w:rsidRPr="00852B86" w:rsidRDefault="0057435F" w:rsidP="007B38D9">
            <w:pPr>
              <w:pStyle w:val="TAC"/>
              <w:spacing w:line="256" w:lineRule="auto"/>
              <w:rPr>
                <w:lang w:eastAsia="ko-KR"/>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184CA017" w14:textId="77777777" w:rsidR="0057435F" w:rsidRPr="00852B86" w:rsidRDefault="0057435F" w:rsidP="007B38D9">
            <w:pPr>
              <w:pStyle w:val="TAL"/>
              <w:spacing w:line="256" w:lineRule="auto"/>
            </w:pPr>
            <w:r w:rsidRPr="00852B86">
              <w:t>CQI reporting for SCell every four slots.</w:t>
            </w:r>
          </w:p>
        </w:tc>
      </w:tr>
      <w:tr w:rsidR="0057435F" w:rsidRPr="00852B86" w14:paraId="0C3A869E"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4A3199" w14:textId="77777777" w:rsidR="0057435F" w:rsidRPr="00852B86" w:rsidRDefault="0057435F" w:rsidP="007B38D9">
            <w:pPr>
              <w:pStyle w:val="TAL"/>
              <w:spacing w:line="256" w:lineRule="auto"/>
              <w:rPr>
                <w:lang w:eastAsia="ja-JP"/>
              </w:rPr>
            </w:pPr>
            <w:r w:rsidRPr="00852B86">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5F5DA20E" w14:textId="77777777" w:rsidR="0057435F" w:rsidRPr="00852B86" w:rsidRDefault="0057435F"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261EED5F"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0B8519C6" w14:textId="77777777" w:rsidR="0057435F" w:rsidRPr="00852B86" w:rsidRDefault="0057435F" w:rsidP="007B38D9">
            <w:pPr>
              <w:pStyle w:val="TAL"/>
              <w:spacing w:line="256" w:lineRule="auto"/>
              <w:rPr>
                <w:lang w:eastAsia="ja-JP"/>
              </w:rPr>
            </w:pPr>
            <w:r w:rsidRPr="00852B86">
              <w:t>Individual offset for cells on primary component carrier.</w:t>
            </w:r>
          </w:p>
        </w:tc>
      </w:tr>
      <w:tr w:rsidR="0057435F" w:rsidRPr="00852B86" w14:paraId="5CB79B8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4B0C07" w14:textId="77777777" w:rsidR="0057435F" w:rsidRPr="00852B86" w:rsidRDefault="0057435F" w:rsidP="007B38D9">
            <w:pPr>
              <w:pStyle w:val="TAL"/>
              <w:spacing w:line="256" w:lineRule="auto"/>
              <w:rPr>
                <w:lang w:eastAsia="ja-JP"/>
              </w:rPr>
            </w:pPr>
            <w:r w:rsidRPr="00852B86">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26193DF7" w14:textId="77777777" w:rsidR="0057435F" w:rsidRPr="00852B86" w:rsidRDefault="0057435F"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316AE2E8"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6C8F9E45" w14:textId="77777777" w:rsidR="0057435F" w:rsidRPr="00852B86" w:rsidRDefault="0057435F" w:rsidP="007B38D9">
            <w:pPr>
              <w:pStyle w:val="TAL"/>
              <w:spacing w:line="256" w:lineRule="auto"/>
              <w:rPr>
                <w:lang w:eastAsia="ja-JP"/>
              </w:rPr>
            </w:pPr>
            <w:r w:rsidRPr="00852B86">
              <w:t>Individual offset for cells on secondary component carrier.</w:t>
            </w:r>
          </w:p>
        </w:tc>
      </w:tr>
      <w:tr w:rsidR="0057435F" w:rsidRPr="00852B86" w14:paraId="0F3A20D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D74C03" w14:textId="77777777" w:rsidR="0057435F" w:rsidRPr="00852B86" w:rsidRDefault="0057435F" w:rsidP="007B38D9">
            <w:pPr>
              <w:pStyle w:val="TAL"/>
              <w:spacing w:line="256" w:lineRule="auto"/>
              <w:rPr>
                <w:rFonts w:cs="Arial"/>
                <w:lang w:eastAsia="ja-JP"/>
              </w:rPr>
            </w:pPr>
            <w:r w:rsidRPr="00852B86">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008BD620" w14:textId="77777777" w:rsidR="0057435F" w:rsidRPr="00852B86" w:rsidRDefault="0057435F" w:rsidP="007B38D9">
            <w:pPr>
              <w:pStyle w:val="TAC"/>
              <w:spacing w:line="256" w:lineRule="auto"/>
              <w:rPr>
                <w:lang w:eastAsia="ja-JP"/>
              </w:rPr>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0FA24499" w14:textId="77777777" w:rsidR="0057435F" w:rsidRPr="00852B86" w:rsidRDefault="0057435F" w:rsidP="007B38D9">
            <w:pPr>
              <w:pStyle w:val="TAC"/>
              <w:spacing w:line="256" w:lineRule="auto"/>
              <w:rPr>
                <w:lang w:eastAsia="ja-JP"/>
              </w:rPr>
            </w:pPr>
            <w:r w:rsidRPr="00852B86">
              <w:t>160</w:t>
            </w:r>
          </w:p>
        </w:tc>
        <w:tc>
          <w:tcPr>
            <w:tcW w:w="3401" w:type="dxa"/>
            <w:tcBorders>
              <w:top w:val="single" w:sz="4" w:space="0" w:color="auto"/>
              <w:left w:val="single" w:sz="4" w:space="0" w:color="auto"/>
              <w:bottom w:val="single" w:sz="4" w:space="0" w:color="auto"/>
              <w:right w:val="single" w:sz="4" w:space="0" w:color="auto"/>
            </w:tcBorders>
          </w:tcPr>
          <w:p w14:paraId="5F2E532F" w14:textId="77777777" w:rsidR="0057435F" w:rsidRPr="00852B86" w:rsidRDefault="0057435F" w:rsidP="007B38D9">
            <w:pPr>
              <w:pStyle w:val="TAL"/>
              <w:spacing w:line="256" w:lineRule="auto"/>
              <w:rPr>
                <w:lang w:eastAsia="ja-JP"/>
              </w:rPr>
            </w:pPr>
          </w:p>
        </w:tc>
      </w:tr>
      <w:tr w:rsidR="0057435F" w:rsidRPr="00852B86" w14:paraId="28DB582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B4D92" w14:textId="77777777" w:rsidR="0057435F" w:rsidRPr="00852B86" w:rsidRDefault="0057435F" w:rsidP="007B38D9">
            <w:pPr>
              <w:pStyle w:val="TAL"/>
              <w:spacing w:line="256" w:lineRule="auto"/>
              <w:rPr>
                <w:rFonts w:cs="Arial"/>
                <w:lang w:eastAsia="ja-JP"/>
              </w:rPr>
            </w:pPr>
            <w:r w:rsidRPr="00852B86">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0ABB5FB" w14:textId="77777777" w:rsidR="0057435F" w:rsidRPr="00852B86" w:rsidRDefault="0057435F" w:rsidP="007B38D9">
            <w:pPr>
              <w:pStyle w:val="TAC"/>
              <w:spacing w:line="256" w:lineRule="auto"/>
              <w:rPr>
                <w:lang w:eastAsia="ja-JP"/>
              </w:rPr>
            </w:pPr>
            <w:r w:rsidRPr="00852B86">
              <w:rPr>
                <w:rFonts w:ascii="Symbol" w:eastAsia="Symbol" w:hAnsi="Symbol" w:cs="Symbol"/>
                <w:bCs/>
              </w:rPr>
              <w:t>m</w:t>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56710CCA" w14:textId="77777777" w:rsidR="0057435F" w:rsidRPr="00852B86" w:rsidRDefault="0057435F"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tcPr>
          <w:p w14:paraId="4A047A79" w14:textId="77777777" w:rsidR="0057435F" w:rsidRPr="00852B86" w:rsidRDefault="0057435F" w:rsidP="007B38D9">
            <w:pPr>
              <w:pStyle w:val="TAL"/>
              <w:spacing w:line="256" w:lineRule="auto"/>
              <w:rPr>
                <w:lang w:eastAsia="ja-JP"/>
              </w:rPr>
            </w:pPr>
          </w:p>
        </w:tc>
      </w:tr>
      <w:tr w:rsidR="0057435F" w:rsidRPr="00852B86" w14:paraId="74BF543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1D10AF0" w14:textId="77777777" w:rsidR="0057435F" w:rsidRPr="00852B86" w:rsidRDefault="0057435F" w:rsidP="007B38D9">
            <w:pPr>
              <w:pStyle w:val="TAL"/>
              <w:spacing w:line="256" w:lineRule="auto"/>
              <w:rPr>
                <w:rFonts w:cs="Arial"/>
                <w:lang w:eastAsia="ja-JP"/>
              </w:rPr>
            </w:pPr>
            <w:r w:rsidRPr="00852B86">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4B9D52F5" w14:textId="77777777" w:rsidR="0057435F" w:rsidRPr="00852B86" w:rsidRDefault="0057435F" w:rsidP="007B38D9">
            <w:pPr>
              <w:pStyle w:val="TAC"/>
              <w:spacing w:line="256" w:lineRule="auto"/>
              <w:rPr>
                <w:lang w:eastAsia="ja-JP"/>
              </w:rPr>
            </w:pPr>
            <w:r w:rsidRPr="00852B86">
              <w:rPr>
                <w:rFonts w:ascii="Symbol" w:eastAsia="Symbol" w:hAnsi="Symbol" w:cs="Symbol"/>
                <w:bCs/>
              </w:rPr>
              <w:t>m</w:t>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6D845C91" w14:textId="660EADF8" w:rsidR="0057435F" w:rsidRPr="00852B86" w:rsidRDefault="0057435F" w:rsidP="007B38D9">
            <w:pPr>
              <w:pStyle w:val="TAC"/>
              <w:spacing w:line="256" w:lineRule="auto"/>
              <w:rPr>
                <w:lang w:eastAsia="ja-JP"/>
              </w:rPr>
            </w:pPr>
            <w:r w:rsidRPr="00852B86">
              <w:rPr>
                <w:rFonts w:ascii="Symbol" w:eastAsia="Symbol" w:hAnsi="Symbol" w:cs="Symbol"/>
              </w:rPr>
              <w:t>£</w:t>
            </w:r>
            <w:r w:rsidRPr="00852B86">
              <w:rPr>
                <w:rFonts w:cs="Arial"/>
                <w:lang w:eastAsia="zh-CN"/>
              </w:rPr>
              <w:t xml:space="preserve"> </w:t>
            </w:r>
            <w:r w:rsidRPr="00852B86">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09E0162C" w14:textId="77777777" w:rsidR="0057435F" w:rsidRPr="00852B86" w:rsidRDefault="0057435F" w:rsidP="007B38D9">
            <w:pPr>
              <w:pStyle w:val="TAL"/>
              <w:spacing w:line="256" w:lineRule="auto"/>
              <w:rPr>
                <w:lang w:eastAsia="ja-JP"/>
              </w:rPr>
            </w:pPr>
            <w:r w:rsidRPr="00852B86">
              <w:rPr>
                <w:rFonts w:cs="Arial"/>
              </w:rPr>
              <w:t>The value of time alignment error depends upon the type of carrier aggregation.</w:t>
            </w:r>
          </w:p>
        </w:tc>
      </w:tr>
      <w:tr w:rsidR="0057435F" w:rsidRPr="00852B86" w14:paraId="7EFE4C3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B0FF2EA" w14:textId="77777777" w:rsidR="0057435F" w:rsidRPr="00852B86" w:rsidRDefault="0057435F" w:rsidP="007B38D9">
            <w:pPr>
              <w:pStyle w:val="TAL"/>
              <w:spacing w:line="256" w:lineRule="auto"/>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DE6E8ED" w14:textId="77777777" w:rsidR="0057435F" w:rsidRPr="00852B86" w:rsidRDefault="0057435F"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E82B7EA" w14:textId="77777777" w:rsidR="0057435F" w:rsidRPr="00852B86" w:rsidRDefault="0057435F" w:rsidP="007B38D9">
            <w:pPr>
              <w:pStyle w:val="TAC"/>
              <w:spacing w:line="256" w:lineRule="auto"/>
              <w:rPr>
                <w:lang w:eastAsia="ja-JP"/>
              </w:rPr>
            </w:pPr>
            <w:r w:rsidRPr="00852B86">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77D69AD1" w14:textId="77777777" w:rsidR="0057435F" w:rsidRPr="00852B86" w:rsidRDefault="0057435F" w:rsidP="007B38D9">
            <w:pPr>
              <w:pStyle w:val="TAL"/>
              <w:spacing w:line="256" w:lineRule="auto"/>
              <w:rPr>
                <w:lang w:eastAsia="ja-JP"/>
              </w:rPr>
            </w:pPr>
            <w:r w:rsidRPr="00852B86">
              <w:t>During this time the Cell 3 shall be known.</w:t>
            </w:r>
          </w:p>
        </w:tc>
      </w:tr>
      <w:tr w:rsidR="0057435F" w:rsidRPr="00852B86" w14:paraId="5B8F0F1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BEE9C4" w14:textId="77777777" w:rsidR="0057435F" w:rsidRPr="00852B86" w:rsidRDefault="0057435F" w:rsidP="007B38D9">
            <w:pPr>
              <w:pStyle w:val="TAL"/>
              <w:spacing w:line="256" w:lineRule="auto"/>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431AF3EC" w14:textId="77777777" w:rsidR="0057435F" w:rsidRPr="00852B86" w:rsidRDefault="0057435F"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C0C77FA" w14:textId="77777777" w:rsidR="0057435F" w:rsidRPr="00852B86" w:rsidRDefault="0057435F" w:rsidP="007B38D9">
            <w:pPr>
              <w:pStyle w:val="TAC"/>
              <w:spacing w:line="256" w:lineRule="auto"/>
              <w:rPr>
                <w:lang w:eastAsia="ja-JP"/>
              </w:rPr>
            </w:pPr>
            <w:r w:rsidRPr="00852B86">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0563AA75" w14:textId="77777777" w:rsidR="0057435F" w:rsidRPr="00852B86" w:rsidRDefault="0057435F" w:rsidP="007B38D9">
            <w:pPr>
              <w:pStyle w:val="TAL"/>
              <w:spacing w:line="256" w:lineRule="auto"/>
              <w:rPr>
                <w:lang w:eastAsia="ja-JP"/>
              </w:rPr>
            </w:pPr>
            <w:r w:rsidRPr="00852B86">
              <w:rPr>
                <w:lang w:eastAsia="ja-JP"/>
              </w:rPr>
              <w:t>During this time the UE shall activate the SCell.</w:t>
            </w:r>
          </w:p>
        </w:tc>
      </w:tr>
      <w:tr w:rsidR="0057435F" w:rsidRPr="00852B86" w14:paraId="79EF010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1A41BA5F" w14:textId="77777777" w:rsidR="0057435F" w:rsidRPr="00852B86" w:rsidRDefault="0057435F" w:rsidP="007B38D9">
            <w:pPr>
              <w:pStyle w:val="TAL"/>
              <w:spacing w:line="256" w:lineRule="auto"/>
            </w:pPr>
            <w:r w:rsidRPr="00852B86">
              <w:t>A3-offset</w:t>
            </w:r>
          </w:p>
        </w:tc>
        <w:tc>
          <w:tcPr>
            <w:tcW w:w="709" w:type="dxa"/>
            <w:tcBorders>
              <w:top w:val="single" w:sz="4" w:space="0" w:color="auto"/>
              <w:left w:val="single" w:sz="4" w:space="0" w:color="auto"/>
              <w:bottom w:val="single" w:sz="4" w:space="0" w:color="auto"/>
              <w:right w:val="single" w:sz="4" w:space="0" w:color="auto"/>
            </w:tcBorders>
          </w:tcPr>
          <w:p w14:paraId="66979504" w14:textId="77777777" w:rsidR="0057435F" w:rsidRPr="00852B86" w:rsidRDefault="0057435F" w:rsidP="007B38D9">
            <w:pPr>
              <w:pStyle w:val="TAC"/>
              <w:spacing w:line="256" w:lineRule="auto"/>
            </w:pPr>
            <w:r w:rsidRPr="00852B86">
              <w:t>dB</w:t>
            </w:r>
          </w:p>
        </w:tc>
        <w:tc>
          <w:tcPr>
            <w:tcW w:w="2977" w:type="dxa"/>
            <w:tcBorders>
              <w:top w:val="single" w:sz="4" w:space="0" w:color="auto"/>
              <w:left w:val="single" w:sz="4" w:space="0" w:color="auto"/>
              <w:bottom w:val="single" w:sz="4" w:space="0" w:color="auto"/>
              <w:right w:val="single" w:sz="4" w:space="0" w:color="auto"/>
            </w:tcBorders>
          </w:tcPr>
          <w:p w14:paraId="603CB7BB" w14:textId="77777777" w:rsidR="0057435F" w:rsidRPr="00852B86" w:rsidRDefault="0057435F" w:rsidP="007B38D9">
            <w:pPr>
              <w:pStyle w:val="TAC"/>
              <w:spacing w:line="256" w:lineRule="auto"/>
              <w:rPr>
                <w:rFonts w:cs="Arial"/>
              </w:rPr>
            </w:pPr>
            <w:r w:rsidRPr="00852B86">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146175C0" w14:textId="77777777" w:rsidR="0057435F" w:rsidRPr="00852B86" w:rsidRDefault="0057435F" w:rsidP="007B38D9">
            <w:pPr>
              <w:pStyle w:val="TAL"/>
              <w:spacing w:line="256" w:lineRule="auto"/>
              <w:rPr>
                <w:lang w:eastAsia="ja-JP"/>
              </w:rPr>
            </w:pPr>
          </w:p>
        </w:tc>
      </w:tr>
      <w:tr w:rsidR="0057435F" w:rsidRPr="00852B86" w14:paraId="4C6E4D6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107E8F9" w14:textId="77777777" w:rsidR="0057435F" w:rsidRPr="00852B86" w:rsidRDefault="0057435F" w:rsidP="007B38D9">
            <w:pPr>
              <w:pStyle w:val="TAL"/>
              <w:spacing w:line="256" w:lineRule="auto"/>
              <w:rPr>
                <w:lang w:eastAsia="ko-KR"/>
              </w:rPr>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07817A8B" w14:textId="77777777" w:rsidR="0057435F" w:rsidRPr="00852B86" w:rsidRDefault="0057435F" w:rsidP="007B38D9">
            <w:pPr>
              <w:pStyle w:val="TAC"/>
              <w:spacing w:line="256" w:lineRule="auto"/>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0D46D10F" w14:textId="77777777" w:rsidR="0057435F" w:rsidRPr="00852B86" w:rsidRDefault="0057435F" w:rsidP="007B38D9">
            <w:pPr>
              <w:pStyle w:val="TAC"/>
              <w:spacing w:line="256" w:lineRule="auto"/>
            </w:pPr>
            <w:r w:rsidRPr="00852B86">
              <w:rPr>
                <w:rFonts w:cs="v4.2.0"/>
              </w:rPr>
              <w:t>k</w:t>
            </w:r>
            <w:r w:rsidRPr="00852B86">
              <w:rPr>
                <w:rFonts w:cs="v4.2.0"/>
                <w:vertAlign w:val="subscript"/>
              </w:rPr>
              <w:t>1</w:t>
            </w:r>
            <w:r w:rsidRPr="00852B86">
              <w:rPr>
                <w:rFonts w:cs="Arial"/>
              </w:rPr>
              <w:t>×</w:t>
            </w:r>
            <w:r w:rsidRPr="00852B86">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70CEE684" w14:textId="5C34FFEC" w:rsidR="0057435F" w:rsidRPr="00852B86" w:rsidRDefault="0057435F" w:rsidP="007B38D9">
            <w:pPr>
              <w:pStyle w:val="TAL"/>
              <w:spacing w:line="256" w:lineRule="auto"/>
            </w:pPr>
            <w:r w:rsidRPr="00852B86">
              <w:rPr>
                <w:rFonts w:cs="v4.2.0"/>
                <w:lang w:eastAsia="zh-CN"/>
              </w:rPr>
              <w:t>k</w:t>
            </w:r>
            <w:r w:rsidRPr="00852B86">
              <w:rPr>
                <w:rFonts w:cs="v4.2.0"/>
                <w:vertAlign w:val="subscript"/>
                <w:lang w:eastAsia="zh-CN"/>
              </w:rPr>
              <w:t>1</w:t>
            </w:r>
            <w:r w:rsidRPr="00852B86">
              <w:rPr>
                <w:lang w:eastAsia="zh-CN"/>
              </w:rPr>
              <w:t xml:space="preserve"> is </w:t>
            </w:r>
            <w:r w:rsidRPr="00852B86">
              <w:t xml:space="preserve">a number of slots indicated by the PDSCH-to-HARQ_feedback timing indicator field in a corresponding DCI format or provided by </w:t>
            </w:r>
            <w:r w:rsidRPr="00852B86">
              <w:rPr>
                <w:i/>
              </w:rPr>
              <w:t>dl-DataToUL-ACK</w:t>
            </w:r>
            <w:r w:rsidRPr="00852B86">
              <w:rPr>
                <w:lang w:eastAsia="zh-CN"/>
              </w:rPr>
              <w:t xml:space="preserve"> if the PDSCH-to-HARQ feedback timing field is not present in the DCI format, the value is defined in </w:t>
            </w:r>
            <w:r w:rsidRPr="00852B86">
              <w:t xml:space="preserve"> 38.</w:t>
            </w:r>
            <w:r w:rsidRPr="00852B86">
              <w:rPr>
                <w:lang w:eastAsia="zh-CN"/>
              </w:rPr>
              <w:t>213</w:t>
            </w:r>
            <w:r w:rsidRPr="00852B86">
              <w:t xml:space="preserve"> [</w:t>
            </w:r>
            <w:r w:rsidRPr="00852B86">
              <w:rPr>
                <w:lang w:eastAsia="zh-CN"/>
              </w:rPr>
              <w:t>8</w:t>
            </w:r>
            <w:r w:rsidRPr="00852B86">
              <w:t>]</w:t>
            </w:r>
          </w:p>
        </w:tc>
      </w:tr>
      <w:tr w:rsidR="0057435F" w:rsidRPr="00852B86" w14:paraId="547F1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E9BBD7C" w14:textId="77777777" w:rsidR="0057435F" w:rsidRPr="00852B86" w:rsidRDefault="0057435F" w:rsidP="007B38D9">
            <w:pPr>
              <w:pStyle w:val="TAL"/>
              <w:spacing w:line="256" w:lineRule="auto"/>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77C114D0" w14:textId="77777777" w:rsidR="0057435F" w:rsidRPr="00852B86" w:rsidRDefault="0057435F"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45485670" w14:textId="77777777" w:rsidR="0057435F" w:rsidRPr="00852B86" w:rsidRDefault="0057435F" w:rsidP="007B38D9">
            <w:pPr>
              <w:pStyle w:val="TAC"/>
              <w:spacing w:line="256" w:lineRule="auto"/>
            </w:pPr>
            <w:r w:rsidRPr="00852B86">
              <w:t>2</w:t>
            </w:r>
          </w:p>
        </w:tc>
        <w:tc>
          <w:tcPr>
            <w:tcW w:w="3401" w:type="dxa"/>
            <w:tcBorders>
              <w:top w:val="single" w:sz="4" w:space="0" w:color="auto"/>
              <w:left w:val="single" w:sz="4" w:space="0" w:color="auto"/>
              <w:bottom w:val="single" w:sz="4" w:space="0" w:color="auto"/>
              <w:right w:val="single" w:sz="4" w:space="0" w:color="auto"/>
            </w:tcBorders>
            <w:hideMark/>
          </w:tcPr>
          <w:p w14:paraId="0328EFAB" w14:textId="784AF219" w:rsidR="0057435F" w:rsidRPr="00852B86" w:rsidRDefault="0057435F" w:rsidP="007B38D9">
            <w:pPr>
              <w:pStyle w:val="TAL"/>
              <w:spacing w:line="256" w:lineRule="auto"/>
            </w:pPr>
            <w:r w:rsidRPr="00852B86">
              <w:t>the delay uncertainty in acquiring the first available CSI reporting resources as specified in TS 38.331 [13]</w:t>
            </w:r>
          </w:p>
        </w:tc>
      </w:tr>
      <w:tr w:rsidR="0057435F" w:rsidRPr="00852B86" w14:paraId="7E4572E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9F90FCA" w14:textId="77777777" w:rsidR="0057435F" w:rsidRPr="00852B86" w:rsidRDefault="0057435F" w:rsidP="007B38D9">
            <w:pPr>
              <w:pStyle w:val="TAL"/>
              <w:spacing w:line="256" w:lineRule="auto"/>
            </w:pPr>
            <w:r w:rsidRPr="00852B86">
              <w:t>k</w:t>
            </w:r>
          </w:p>
        </w:tc>
        <w:tc>
          <w:tcPr>
            <w:tcW w:w="709" w:type="dxa"/>
            <w:tcBorders>
              <w:top w:val="single" w:sz="4" w:space="0" w:color="auto"/>
              <w:left w:val="single" w:sz="4" w:space="0" w:color="auto"/>
              <w:bottom w:val="single" w:sz="4" w:space="0" w:color="auto"/>
              <w:right w:val="single" w:sz="4" w:space="0" w:color="auto"/>
            </w:tcBorders>
            <w:hideMark/>
          </w:tcPr>
          <w:p w14:paraId="52DF7633" w14:textId="77777777" w:rsidR="0057435F" w:rsidRPr="00852B86" w:rsidRDefault="0057435F"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1C656BF" w14:textId="77777777" w:rsidR="0057435F" w:rsidRPr="00852B86" w:rsidRDefault="0057435F" w:rsidP="007B38D9">
            <w:pPr>
              <w:pStyle w:val="TAC"/>
              <w:spacing w:line="256" w:lineRule="auto"/>
            </w:pPr>
            <w:r w:rsidRPr="00852B86">
              <w:rPr>
                <w:position w:val="-10"/>
                <w:lang w:eastAsia="ko-KR"/>
              </w:rPr>
              <w:object w:dxaOrig="1750" w:dyaOrig="310" w14:anchorId="2B6B2007">
                <v:shape id="_x0000_i1097" type="#_x0000_t75" style="width:87.6pt;height:15.6pt" o:ole="">
                  <v:imagedata r:id="rId84" o:title=""/>
                </v:shape>
                <o:OLEObject Type="Embed" ProgID="Equation.3" ShapeID="_x0000_i1097" DrawAspect="Content" ObjectID="_1781673141" r:id="rId98"/>
              </w:object>
            </w:r>
          </w:p>
        </w:tc>
        <w:tc>
          <w:tcPr>
            <w:tcW w:w="3401" w:type="dxa"/>
            <w:tcBorders>
              <w:top w:val="single" w:sz="4" w:space="0" w:color="auto"/>
              <w:left w:val="single" w:sz="4" w:space="0" w:color="auto"/>
              <w:bottom w:val="single" w:sz="4" w:space="0" w:color="auto"/>
              <w:right w:val="single" w:sz="4" w:space="0" w:color="auto"/>
            </w:tcBorders>
            <w:hideMark/>
          </w:tcPr>
          <w:p w14:paraId="10FABD86" w14:textId="6E36A277" w:rsidR="0057435F" w:rsidRPr="00852B86" w:rsidRDefault="0057435F" w:rsidP="007B38D9">
            <w:pPr>
              <w:pStyle w:val="TAL"/>
              <w:spacing w:line="256" w:lineRule="auto"/>
            </w:pPr>
            <w:r w:rsidRPr="00852B86">
              <w:t>As specified in clause 4.3 of TS 38.213 [8]</w:t>
            </w:r>
          </w:p>
        </w:tc>
      </w:tr>
    </w:tbl>
    <w:p w14:paraId="4954FA3A" w14:textId="77777777" w:rsidR="0057435F" w:rsidRPr="00852B86" w:rsidRDefault="0057435F" w:rsidP="0057435F">
      <w:pPr>
        <w:rPr>
          <w:lang w:eastAsia="sv-SE"/>
        </w:rPr>
      </w:pPr>
    </w:p>
    <w:p w14:paraId="4F9DCEE1" w14:textId="77777777" w:rsidR="00FB052B" w:rsidRPr="00852B86" w:rsidRDefault="00FB052B" w:rsidP="00FB052B">
      <w:pPr>
        <w:pStyle w:val="B10"/>
        <w:ind w:hanging="1"/>
      </w:pPr>
      <w:r w:rsidRPr="00852B86">
        <w:t>1.</w:t>
      </w:r>
      <w:r w:rsidRPr="00852B86">
        <w:rPr>
          <w:lang w:eastAsia="zh-TW"/>
        </w:rPr>
        <w:tab/>
      </w:r>
      <w:r w:rsidRPr="00852B86">
        <w:t>Message contents are defined in clause 4.5.3.5.4.3.</w:t>
      </w:r>
    </w:p>
    <w:p w14:paraId="74167F07" w14:textId="77777777" w:rsidR="00FB052B" w:rsidRPr="00852B86" w:rsidRDefault="00FB052B" w:rsidP="00FB052B">
      <w:pPr>
        <w:pStyle w:val="B10"/>
        <w:ind w:hanging="1"/>
        <w:rPr>
          <w:lang w:eastAsia="zh-TW"/>
        </w:rPr>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known activated SCell.</w:t>
      </w:r>
    </w:p>
    <w:p w14:paraId="1E1421F6" w14:textId="77777777" w:rsidR="00FB052B" w:rsidRPr="00852B86" w:rsidRDefault="00FB052B" w:rsidP="00FB052B">
      <w:pPr>
        <w:pStyle w:val="H6"/>
      </w:pPr>
      <w:r w:rsidRPr="00852B86">
        <w:t>4.5.3.5.4.2</w:t>
      </w:r>
      <w:r w:rsidRPr="00852B86">
        <w:tab/>
      </w:r>
      <w:r w:rsidRPr="00852B86">
        <w:tab/>
        <w:t>Test procedure</w:t>
      </w:r>
    </w:p>
    <w:p w14:paraId="05679BEF" w14:textId="77777777" w:rsidR="00FB052B" w:rsidRPr="00852B86" w:rsidRDefault="00FB052B" w:rsidP="00FB052B">
      <w:r w:rsidRPr="00852B86">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72D5D0D3" w14:textId="2F92BEA7" w:rsidR="00FB052B" w:rsidRPr="00852B86" w:rsidRDefault="00FB052B" w:rsidP="00FB052B">
      <w:pPr>
        <w:spacing w:line="259" w:lineRule="auto"/>
        <w:jc w:val="both"/>
        <w:rPr>
          <w:lang w:eastAsia="zh-CN"/>
        </w:rPr>
      </w:pPr>
      <w:r w:rsidRPr="00852B86">
        <w:rPr>
          <w:lang w:eastAsia="zh-CN"/>
        </w:rPr>
        <w:t xml:space="preserve">The point in time at which the RRC message for direct SCell </w:t>
      </w:r>
      <w:r w:rsidR="004E2380" w:rsidRPr="00852B86">
        <w:rPr>
          <w:lang w:eastAsia="zh-CN"/>
        </w:rPr>
        <w:t>activation</w:t>
      </w:r>
      <w:r w:rsidRPr="00852B86">
        <w:rPr>
          <w:lang w:eastAsia="zh-CN"/>
        </w:rPr>
        <w:t xml:space="preserve"> is received at the UE antenna connector, in a slot # denoted m, defines the start of time period T2. The </w:t>
      </w:r>
      <w:r w:rsidRPr="00852B86">
        <w:rPr>
          <w:rFonts w:eastAsia="PMingLiU"/>
          <w:lang w:eastAsia="zh-CN"/>
        </w:rPr>
        <w:t xml:space="preserve">test equipment sends the RRCConnectionReconfiguration message for the activation of the SCell within time period specified in </w:t>
      </w:r>
      <w:r w:rsidRPr="00852B86">
        <w:rPr>
          <w:lang w:eastAsia="zh-CN"/>
        </w:rPr>
        <w:t xml:space="preserve">TS 38.133 [6] </w:t>
      </w:r>
      <w:r w:rsidRPr="00852B86">
        <w:rPr>
          <w:rFonts w:eastAsia="PMingLiU"/>
          <w:lang w:eastAsia="zh-CN"/>
        </w:rPr>
        <w:t xml:space="preserve">clause 8.3.2 for known cell definition to ensure the configured SCell is known. </w:t>
      </w:r>
      <w:r w:rsidRPr="00852B86">
        <w:rPr>
          <w:rFonts w:eastAsia="PMingLiU"/>
        </w:rPr>
        <w:t xml:space="preserve">The NR shall be using an </w:t>
      </w:r>
      <w:r w:rsidRPr="00852B86">
        <w:rPr>
          <w:rFonts w:eastAsia="PMingLiU"/>
          <w:i/>
          <w:iCs/>
        </w:rPr>
        <w:t>RRCConnectionReconfiguration</w:t>
      </w:r>
      <w:r w:rsidRPr="00852B86">
        <w:rPr>
          <w:rFonts w:eastAsia="PMingLiU"/>
        </w:rPr>
        <w:t xml:space="preserve"> message with parameter </w:t>
      </w:r>
      <w:r w:rsidRPr="00852B86">
        <w:rPr>
          <w:rFonts w:eastAsia="PMingLiU"/>
          <w:i/>
          <w:iCs/>
        </w:rPr>
        <w:t>sCellState</w:t>
      </w:r>
      <w:r w:rsidRPr="00852B86">
        <w:rPr>
          <w:rFonts w:eastAsia="PMingLiU"/>
        </w:rPr>
        <w:t xml:space="preserve"> set to </w:t>
      </w:r>
      <w:r w:rsidRPr="00852B86">
        <w:rPr>
          <w:rFonts w:eastAsia="PMingLiU"/>
          <w:i/>
          <w:iCs/>
        </w:rPr>
        <w:t xml:space="preserve">activated </w:t>
      </w:r>
      <w:r w:rsidRPr="00852B86">
        <w:rPr>
          <w:rFonts w:eastAsia="PMingLiU"/>
        </w:rPr>
        <w:t xml:space="preserve">for the SCell (Cell 3), which causes the SCell to become configured and activated on radio channel 3 (SCC). </w:t>
      </w:r>
      <w:r w:rsidRPr="00852B86">
        <w:rPr>
          <w:lang w:eastAsia="zh-CN"/>
        </w:rPr>
        <w:t xml:space="preserve">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852B86">
        <w:rPr>
          <w:lang w:eastAsia="zh-CN"/>
        </w:rPr>
        <w:t xml:space="preserve">, </w:t>
      </w:r>
      <w:bookmarkStart w:id="892" w:name="_Int_BvfYye4x"/>
      <w:r w:rsidRPr="00852B86">
        <w:rPr>
          <w:lang w:eastAsia="zh-CN"/>
        </w:rPr>
        <w:t>where</w:t>
      </w:r>
      <w:bookmarkEnd w:id="892"/>
      <w:r w:rsidRPr="00852B86">
        <w:rPr>
          <w:lang w:eastAsia="zh-CN"/>
        </w:rPr>
        <w:t xml:space="preserve"> </w:t>
      </w:r>
      <m:oMath>
        <m:sSubSup>
          <m:sSubSupPr>
            <m:ctrlPr>
              <w:rPr>
                <w:rFonts w:ascii="Cambria Math" w:hAnsi="Cambria Math"/>
              </w:rPr>
            </m:ctrlPr>
          </m:sSubSupPr>
          <m:e>
            <m:r>
              <w:rPr>
                <w:rFonts w:ascii="Cambria Math" w:hAnsi="Cambria Math"/>
              </w:rPr>
              <m:t>N</m:t>
            </m:r>
          </m:e>
          <m:sub>
            <m:r>
              <w:rPr>
                <w:rFonts w:ascii="Cambria Math" w:hAnsi="Cambria Math"/>
              </w:rPr>
              <m:t>direct</m:t>
            </m:r>
          </m:sub>
          <m:sup/>
        </m:sSubSup>
      </m:oMath>
      <w:r w:rsidRPr="00852B86">
        <w:rPr>
          <w:lang w:eastAsia="zh-CN"/>
        </w:rPr>
        <w:t xml:space="preserve"> is the time taken for direct SCell activation as defined in TS 38.133 [6] clause 8.3.4. The UE shall start reporting CSI in PSCell in slot (m+k+T</w:t>
      </w:r>
      <w:r w:rsidRPr="00852B86">
        <w:rPr>
          <w:vertAlign w:val="subscript"/>
          <w:lang w:eastAsia="zh-CN"/>
        </w:rPr>
        <w:t>RRC_process</w:t>
      </w:r>
      <w:r w:rsidRPr="00852B86">
        <w:rPr>
          <w:lang w:eastAsia="zh-CN"/>
        </w:rPr>
        <w:t>), where T</w:t>
      </w:r>
      <w:r w:rsidRPr="00852B86">
        <w:rPr>
          <w:vertAlign w:val="subscript"/>
          <w:lang w:eastAsia="zh-CN"/>
        </w:rPr>
        <w:t>RRC_process</w:t>
      </w:r>
      <w:r w:rsidRPr="00852B86">
        <w:t xml:space="preserve"> is </w:t>
      </w:r>
      <w:r w:rsidRPr="00852B86">
        <w:rPr>
          <w:lang w:eastAsia="zh-CN"/>
        </w:rPr>
        <w:t xml:space="preserve">the RRC procedure delay as specified in clause 11.2 of TS 36.331 [29] if the corresponding RRC message is embedded in E-UTRA RRC message, otherwise it is the RRC procedure delay defined in clause 12 of TS 38.331 [13]. It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oMath>
      <w:r w:rsidRPr="00852B86">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s defined in TS 38.133 [6] clause 8.3.4,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is the interruption length given in TS 38.133 [6] clause 8.2. Any E-UTRA PCell interruption due to activation of SCell shall occur in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852B86">
        <w:rPr>
          <w:lang w:eastAsia="zh-CN"/>
        </w:rPr>
        <w:t xml:space="preserve"> to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w:t>
      </w:r>
      <w:bookmarkStart w:id="893" w:name="_Int_E4nOmHbx"/>
      <w:r w:rsidRPr="00852B86">
        <w:rPr>
          <w:lang w:eastAsia="zh-CN"/>
        </w:rPr>
        <w:t>where</w:t>
      </w:r>
      <w:bookmarkEnd w:id="893"/>
      <w:r w:rsidRPr="00852B86">
        <w:rPr>
          <w:lang w:eastAsia="zh-CN"/>
        </w:rPr>
        <w:t xml:space="preserve">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lang w:eastAsia="zh-CN"/>
        </w:rPr>
        <w:t xml:space="preserve"> and </w:t>
      </w:r>
      <m:oMath>
        <m:sSub>
          <m:sSubPr>
            <m:ctrlPr>
              <w:rPr>
                <w:rFonts w:ascii="Cambria Math" w:hAnsi="Cambria Math"/>
                <w:iCs/>
                <w:lang w:eastAsia="zh-CN"/>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lang w:eastAsia="zh-CN"/>
        </w:rPr>
        <w:t xml:space="preserve"> are the index of the first and last subframe of E-UTRA PCell which overlaps with slot m, Tx is the time to the end of the first complete the SSB burst as specified in TS 36.133 [6] clause 8.3.4,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is the interruption length given in TS 36.133 [6] clause 7.32.</w:t>
      </w:r>
    </w:p>
    <w:p w14:paraId="0FB926EA" w14:textId="77777777" w:rsidR="00FB052B" w:rsidRPr="00852B86" w:rsidRDefault="00FB052B">
      <w:pPr>
        <w:pStyle w:val="B10"/>
        <w:numPr>
          <w:ilvl w:val="0"/>
          <w:numId w:val="23"/>
        </w:numPr>
        <w:overflowPunct/>
        <w:autoSpaceDE/>
        <w:autoSpaceDN/>
        <w:adjustRightInd/>
        <w:textAlignment w:val="auto"/>
        <w:rPr>
          <w:lang w:eastAsia="zh-TW"/>
        </w:rPr>
      </w:pP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D16A703" w14:textId="77777777" w:rsidR="00FB052B" w:rsidRPr="00852B86" w:rsidRDefault="00FB052B">
      <w:pPr>
        <w:pStyle w:val="B10"/>
        <w:numPr>
          <w:ilvl w:val="0"/>
          <w:numId w:val="23"/>
        </w:numPr>
        <w:overflowPunct/>
        <w:autoSpaceDE/>
        <w:autoSpaceDN/>
        <w:adjustRightInd/>
        <w:textAlignment w:val="auto"/>
        <w:rPr>
          <w:lang w:eastAsia="zh-TW"/>
        </w:rPr>
      </w:pPr>
      <w:r w:rsidRPr="00852B86">
        <w:rPr>
          <w:lang w:eastAsia="zh-TW"/>
        </w:rPr>
        <w:t xml:space="preserve">Set the parameters according to T1 in Tables </w:t>
      </w:r>
      <w:r w:rsidRPr="00852B86">
        <w:t>4.5.3.5.5</w:t>
      </w:r>
      <w:r w:rsidRPr="00852B86">
        <w:rPr>
          <w:rFonts w:ascii="Arial" w:hAnsi="Arial"/>
          <w:b/>
        </w:rPr>
        <w:t>-</w:t>
      </w:r>
      <w:r w:rsidRPr="00852B86">
        <w:rPr>
          <w:lang w:eastAsia="zh-TW"/>
        </w:rPr>
        <w:t xml:space="preserve">1 and A.6.1.1-1. Propagation conditions are set according to Annex C clauses C.2.2. </w:t>
      </w:r>
    </w:p>
    <w:p w14:paraId="79120D48" w14:textId="77777777" w:rsidR="00FB052B" w:rsidRPr="00852B86" w:rsidRDefault="00FB052B">
      <w:pPr>
        <w:pStyle w:val="B10"/>
        <w:numPr>
          <w:ilvl w:val="0"/>
          <w:numId w:val="23"/>
        </w:numPr>
        <w:overflowPunct/>
        <w:autoSpaceDE/>
        <w:autoSpaceDN/>
        <w:adjustRightInd/>
        <w:textAlignment w:val="auto"/>
      </w:pPr>
      <w:r w:rsidRPr="00852B86">
        <w:rPr>
          <w:lang w:eastAsia="zh-TW"/>
        </w:rPr>
        <w:t>T1 starts. Immediately after, t</w:t>
      </w:r>
      <w:r w:rsidRPr="00852B86">
        <w:t xml:space="preserve">he SS shall configure SCell (Cell 3) on the SCC as per TS 38.508-1 [14] clause 7.5.2, with the message content exceptions defined in clause 4.5.3.5.4.3. NR RRCReconfiguration message is contained in RRCConnectionReconfiguration and NR RRCReconfigurationComplete message is contained in RRCConnectionReconfigurationComplete. </w:t>
      </w:r>
    </w:p>
    <w:p w14:paraId="44947246" w14:textId="77777777" w:rsidR="00FB052B" w:rsidRPr="00852B86" w:rsidRDefault="00FB052B">
      <w:pPr>
        <w:pStyle w:val="B10"/>
        <w:numPr>
          <w:ilvl w:val="1"/>
          <w:numId w:val="23"/>
        </w:numPr>
        <w:overflowPunct/>
        <w:autoSpaceDE/>
        <w:autoSpaceDN/>
        <w:adjustRightInd/>
        <w:textAlignment w:val="auto"/>
      </w:pPr>
      <w:r w:rsidRPr="00852B86">
        <w:t xml:space="preserve">The UE send a </w:t>
      </w:r>
      <w:r w:rsidRPr="00852B86">
        <w:rPr>
          <w:i/>
        </w:rPr>
        <w:t>MeasurementReport</w:t>
      </w:r>
      <w:r w:rsidRPr="00852B86">
        <w:t xml:space="preserve"> message embedded in </w:t>
      </w:r>
      <w:r w:rsidRPr="00852B86">
        <w:rPr>
          <w:bCs/>
          <w:i/>
          <w:iCs/>
        </w:rPr>
        <w:t>ULInformationTransferMRDC.</w:t>
      </w:r>
    </w:p>
    <w:p w14:paraId="0DF0CFA9" w14:textId="77777777" w:rsidR="00FB052B" w:rsidRPr="00852B86" w:rsidRDefault="00FB052B">
      <w:pPr>
        <w:pStyle w:val="B10"/>
        <w:numPr>
          <w:ilvl w:val="0"/>
          <w:numId w:val="23"/>
        </w:numPr>
        <w:overflowPunct/>
        <w:autoSpaceDE/>
        <w:autoSpaceDN/>
        <w:adjustRightInd/>
        <w:textAlignment w:val="auto"/>
      </w:pPr>
      <w:r w:rsidRPr="00852B86">
        <w:t>The SS shall configure transmission of PDSCH with a maximum number of 1 HARQ transmission</w:t>
      </w:r>
      <w:r w:rsidRPr="00852B86">
        <w:rPr>
          <w:lang w:eastAsia="zh-TW"/>
        </w:rPr>
        <w:t>.</w:t>
      </w:r>
    </w:p>
    <w:p w14:paraId="6A5B2CE8" w14:textId="77777777" w:rsidR="00FB052B" w:rsidRPr="00852B86" w:rsidRDefault="00FB052B">
      <w:pPr>
        <w:pStyle w:val="B10"/>
        <w:numPr>
          <w:ilvl w:val="0"/>
          <w:numId w:val="23"/>
        </w:numPr>
        <w:overflowPunct/>
        <w:autoSpaceDE/>
        <w:autoSpaceDN/>
        <w:adjustRightInd/>
        <w:textAlignment w:val="auto"/>
      </w:pPr>
      <w:r w:rsidRPr="00852B86">
        <w:rPr>
          <w:lang w:eastAsia="zh-CN"/>
        </w:rPr>
        <w:t>The UE shall start reporting CSI in PSCell in slot (m+k+T</w:t>
      </w:r>
      <w:r w:rsidRPr="00852B86">
        <w:rPr>
          <w:vertAlign w:val="subscript"/>
          <w:lang w:eastAsia="zh-CN"/>
        </w:rPr>
        <w:t>RRC_process</w:t>
      </w:r>
      <w:r w:rsidRPr="00852B86">
        <w:rPr>
          <w:lang w:eastAsia="zh-CN"/>
        </w:rPr>
        <w:t xml:space="preserve">) and shall report CQI index 0 (out-of-range) until the SCell activation has been completed, </w:t>
      </w:r>
      <w:r w:rsidRPr="00852B86">
        <w:t xml:space="preserve">and the SS shall monitor CSI reports for SCell sent from the UE according to the following criteria: </w:t>
      </w:r>
    </w:p>
    <w:p w14:paraId="46D6A80F" w14:textId="77777777" w:rsidR="00FB052B" w:rsidRPr="00852B86" w:rsidRDefault="00FB052B" w:rsidP="00FB052B">
      <w:pPr>
        <w:pStyle w:val="B3"/>
      </w:pPr>
      <w:r w:rsidRPr="00852B86">
        <w:t>-</w:t>
      </w:r>
      <w:r w:rsidRPr="00852B86">
        <w:tab/>
        <w:t xml:space="preserve">If the first CSI report for SCell is received by the SS no later than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zh-CN"/>
              </w:rPr>
              <m:t xml:space="preserve">+ </m:t>
            </m:r>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vertAlign w:val="subscript"/>
                <w:lang w:eastAsia="zh-CN"/>
              </w:rPr>
              <m:t xml:space="preserve"> </m:t>
            </m:r>
            <m:r>
              <m:rPr>
                <m:sty m:val="p"/>
              </m:rPr>
              <w:rPr>
                <w:rFonts w:ascii="Cambria Math" w:hAnsi="Cambria Math"/>
                <w:lang w:eastAsia="zh-CN"/>
              </w:rPr>
              <m:t>+T_(CSI_Reporting)</m:t>
            </m:r>
          </m:num>
          <m:den>
            <m:r>
              <w:rPr>
                <w:rFonts w:ascii="Cambria Math" w:hAnsi="Cambria Math"/>
                <w:lang w:eastAsia="zh-CN"/>
              </w:rPr>
              <m:t>NR slot length</m:t>
            </m:r>
          </m:den>
        </m:f>
      </m:oMath>
      <w:r w:rsidRPr="00852B86">
        <w:t>,</w:t>
      </w:r>
    </w:p>
    <w:p w14:paraId="33FA10E1" w14:textId="77777777" w:rsidR="00FB052B" w:rsidRPr="00852B86" w:rsidRDefault="00FB052B" w:rsidP="00FB052B">
      <w:pPr>
        <w:pStyle w:val="B4"/>
      </w:pPr>
      <w:r w:rsidRPr="00852B86">
        <w:t>-</w:t>
      </w:r>
      <w:r w:rsidRPr="00852B86">
        <w:tab/>
        <w:t xml:space="preserve">or slot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T_(CSI_Reporting)+</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lang w:eastAsia="ko-KR"/>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m:rPr>
                <m:sty m:val="p"/>
              </m:rPr>
              <w:rPr>
                <w:rFonts w:ascii="Cambria Math" w:hAnsi="Cambria Math"/>
                <w:lang w:eastAsia="zh-CN"/>
              </w:rPr>
              <m:t>+T</m:t>
            </m:r>
            <m:r>
              <m:rPr>
                <m:sty m:val="p"/>
              </m:rPr>
              <w:rPr>
                <w:rFonts w:ascii="Cambria Math" w:hAnsi="Cambria Math"/>
                <w:vertAlign w:val="subscript"/>
                <w:lang w:eastAsia="zh-CN"/>
              </w:rPr>
              <m:t>RRC_process</m:t>
            </m:r>
            <m:r>
              <m:rPr>
                <m:sty m:val="p"/>
              </m:rPr>
              <w:rPr>
                <w:rFonts w:ascii="Cambria Math" w:hAnsi="Cambria Math"/>
                <w:lang w:eastAsia="zh-CN"/>
              </w:rPr>
              <m:t>+T_(CSI_Reporting)</m:t>
            </m:r>
          </m:num>
          <m:den>
            <m:r>
              <w:rPr>
                <w:rFonts w:ascii="Cambria Math" w:hAnsi="Cambria Math"/>
                <w:lang w:eastAsia="zh-CN"/>
              </w:rPr>
              <m:t>NR slot length</m:t>
            </m:r>
          </m:den>
        </m:f>
      </m:oMath>
      <w:r w:rsidRPr="00852B86">
        <w:t xml:space="preserve"> was subject to interruption,</w:t>
      </w:r>
    </w:p>
    <w:p w14:paraId="1B6661E1" w14:textId="77777777" w:rsidR="00FB052B" w:rsidRPr="00852B86" w:rsidRDefault="00FB052B" w:rsidP="00FB052B">
      <w:pPr>
        <w:pStyle w:val="B3"/>
      </w:pPr>
      <w:r w:rsidRPr="00852B86">
        <w:t>-</w:t>
      </w:r>
      <w:r w:rsidRPr="00852B86">
        <w:tab/>
        <w:t xml:space="preserve">and CSI report with non-zero CQI index is received by the SS earlier than or equal to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r w:rsidRPr="00852B86">
        <w:t>,</w:t>
      </w:r>
    </w:p>
    <w:p w14:paraId="41C5BBEC" w14:textId="77777777" w:rsidR="00FB052B" w:rsidRPr="00852B86" w:rsidRDefault="00FB052B" w:rsidP="00FB052B">
      <w:pPr>
        <w:pStyle w:val="B4"/>
      </w:pPr>
      <w:r w:rsidRPr="00852B86">
        <w:t>-</w:t>
      </w:r>
      <w:r w:rsidRPr="00852B86">
        <w:tab/>
        <w:t xml:space="preserve">or the next available uplink resource if there are no uplink resources for reporting the valid CSI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m:rPr>
                    <m:sty m:val="p"/>
                  </m:rPr>
                  <w:rPr>
                    <w:rFonts w:ascii="Cambria Math" w:hAnsi="Cambria Math"/>
                    <w:lang w:eastAsia="zh-CN"/>
                  </w:rPr>
                  <m:t>direct</m:t>
                </m:r>
              </m:sub>
            </m:sSub>
          </m:num>
          <m:den>
            <m:r>
              <m:rPr>
                <m:sty m:val="p"/>
              </m:rPr>
              <w:rPr>
                <w:rFonts w:ascii="Cambria Math" w:hAnsi="Cambria Math"/>
                <w:lang w:eastAsia="zh-CN"/>
              </w:rPr>
              <m:t>NR slot length</m:t>
            </m:r>
          </m:den>
        </m:f>
      </m:oMath>
    </w:p>
    <w:p w14:paraId="59C715A3" w14:textId="77777777" w:rsidR="00FB052B" w:rsidRPr="00852B86" w:rsidRDefault="00FB052B" w:rsidP="00FB052B">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4596044D" w14:textId="77777777" w:rsidR="00FB052B" w:rsidRPr="00852B86" w:rsidRDefault="00FB052B" w:rsidP="00FB052B">
      <w:pPr>
        <w:pStyle w:val="B10"/>
        <w:ind w:left="1135"/>
      </w:pPr>
      <w:r w:rsidRPr="00852B86">
        <w:t>-</w:t>
      </w:r>
      <w:r w:rsidRPr="00852B86">
        <w:tab/>
      </w:r>
      <w:r w:rsidRPr="00852B86">
        <w:tab/>
        <w:t xml:space="preserve">Then the number of successes for the event "Activation" is increased by one. Otherwise, count a fail for the event "Activation" and go to step 6. </w:t>
      </w:r>
    </w:p>
    <w:p w14:paraId="272FE201" w14:textId="77777777" w:rsidR="00FB052B" w:rsidRPr="00852B86" w:rsidRDefault="00FB052B">
      <w:pPr>
        <w:pStyle w:val="B10"/>
        <w:numPr>
          <w:ilvl w:val="0"/>
          <w:numId w:val="23"/>
        </w:numPr>
        <w:overflowPunct/>
        <w:autoSpaceDE/>
        <w:autoSpaceDN/>
        <w:adjustRightInd/>
        <w:textAlignment w:val="auto"/>
      </w:pPr>
      <w:r w:rsidRPr="00852B86">
        <w:t xml:space="preserve">When T2 expires or a fail was counted for the event "Activation" in step 5, the SS shall transmit an </w:t>
      </w:r>
      <w:r w:rsidRPr="00852B86">
        <w:rPr>
          <w:i/>
        </w:rPr>
        <w:t>RRCConnectionReconfiguration</w:t>
      </w:r>
      <w:r w:rsidRPr="00852B86">
        <w:t xml:space="preserve"> message with condition EN-DC_PSCell_Rel according to TS 36.508[25] Table 4.6.1-8 to release NR PSCell. The UE shall transmit an </w:t>
      </w:r>
      <w:r w:rsidRPr="00852B86">
        <w:rPr>
          <w:i/>
        </w:rPr>
        <w:t>RRCConnectionReconfigurationComplete</w:t>
      </w:r>
      <w:r w:rsidRPr="00852B86">
        <w:t xml:space="preserve"> message. </w:t>
      </w:r>
    </w:p>
    <w:p w14:paraId="72FE06A5" w14:textId="77777777" w:rsidR="00FB052B" w:rsidRPr="00852B86" w:rsidRDefault="00FB052B">
      <w:pPr>
        <w:pStyle w:val="B10"/>
        <w:numPr>
          <w:ilvl w:val="0"/>
          <w:numId w:val="23"/>
        </w:numPr>
        <w:overflowPunct/>
        <w:autoSpaceDE/>
        <w:autoSpaceDN/>
        <w:adjustRightInd/>
        <w:textAlignment w:val="auto"/>
      </w:pPr>
      <w:r w:rsidRPr="00852B86">
        <w:t xml:space="preserve">Set Cell 3 physical cell identity = ((current cell 3 physical cell identity + 1) mod 1008) for next iteration of the test procedure loop. </w:t>
      </w:r>
    </w:p>
    <w:p w14:paraId="1651D052" w14:textId="77777777" w:rsidR="00FB052B" w:rsidRPr="00852B86" w:rsidRDefault="00FB052B">
      <w:pPr>
        <w:pStyle w:val="B10"/>
        <w:numPr>
          <w:ilvl w:val="0"/>
          <w:numId w:val="23"/>
        </w:numPr>
        <w:overflowPunct/>
        <w:autoSpaceDE/>
        <w:autoSpaceDN/>
        <w:adjustRightInd/>
        <w:textAlignment w:val="auto"/>
      </w:pPr>
      <w:r w:rsidRPr="00852B86">
        <w:t xml:space="preserve">The SS shall transmit an </w:t>
      </w:r>
      <w:r w:rsidRPr="00852B86">
        <w:rPr>
          <w:i/>
        </w:rPr>
        <w:t>RRCConnectionReconfiguration</w:t>
      </w:r>
      <w:r w:rsidRPr="00852B86">
        <w:t xml:space="preserve"> message with condition MCG and SCG according to TS 36.508 [25] Table 4.6.1-8 to 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The UE shall transmit an </w:t>
      </w:r>
      <w:r w:rsidRPr="00852B86">
        <w:rPr>
          <w:i/>
          <w:iCs/>
        </w:rPr>
        <w:t>RRCConnectionReconfigurationComplete</w:t>
      </w:r>
      <w:r w:rsidRPr="00852B86">
        <w:t xml:space="preserve"> message. </w:t>
      </w:r>
    </w:p>
    <w:p w14:paraId="5BB18E50" w14:textId="77777777" w:rsidR="00FB052B" w:rsidRPr="00852B86" w:rsidRDefault="00FB052B">
      <w:pPr>
        <w:pStyle w:val="B10"/>
        <w:numPr>
          <w:ilvl w:val="0"/>
          <w:numId w:val="23"/>
        </w:numPr>
        <w:overflowPunct/>
        <w:autoSpaceDE/>
        <w:autoSpaceDN/>
        <w:adjustRightInd/>
        <w:textAlignment w:val="auto"/>
      </w:pPr>
      <w:r w:rsidRPr="00852B86">
        <w:t>Repeat steps 2-8 until a test verdict has been achieved</w:t>
      </w:r>
      <w:r w:rsidRPr="00852B86">
        <w:rPr>
          <w:rFonts w:eastAsia="??"/>
        </w:rPr>
        <w:t>.</w:t>
      </w:r>
    </w:p>
    <w:p w14:paraId="45AD7990" w14:textId="77777777" w:rsidR="00FB052B" w:rsidRPr="00852B86" w:rsidRDefault="00FB052B" w:rsidP="00FB052B">
      <w:r w:rsidRPr="00852B86">
        <w:t>The event "Activation" is evaluated independently for the statistic, resulting in an event verdict: pass or fail. Each event is evaluated only until the confidence level according to Table G.2.3-1 in Annex G.2 is achieved.</w:t>
      </w:r>
    </w:p>
    <w:p w14:paraId="2B1D75BC" w14:textId="77777777" w:rsidR="00FB052B" w:rsidRPr="00852B86" w:rsidRDefault="00FB052B" w:rsidP="00FB052B">
      <w:pPr>
        <w:pStyle w:val="H6"/>
        <w:rPr>
          <w:rFonts w:eastAsia="PMingLiU"/>
        </w:rPr>
      </w:pPr>
      <w:r w:rsidRPr="00852B86">
        <w:t>4.5.3.5.4.3</w:t>
      </w:r>
      <w:r w:rsidRPr="00852B86">
        <w:tab/>
      </w:r>
      <w:r w:rsidRPr="00852B86">
        <w:tab/>
      </w:r>
      <w:r w:rsidRPr="00852B86">
        <w:rPr>
          <w:lang w:eastAsia="sv-SE"/>
        </w:rPr>
        <w:t>Message contents</w:t>
      </w:r>
    </w:p>
    <w:p w14:paraId="48E45091" w14:textId="77777777" w:rsidR="0057435F" w:rsidRPr="00852B86" w:rsidRDefault="0057435F" w:rsidP="0057435F">
      <w:pPr>
        <w:keepNext/>
        <w:keepLines/>
        <w:rPr>
          <w:lang w:eastAsia="sv-SE"/>
        </w:rPr>
      </w:pPr>
      <w:r w:rsidRPr="00852B86">
        <w:rPr>
          <w:lang w:eastAsia="sv-SE"/>
        </w:rPr>
        <w:t>Message contents are according to TS 38.508-1 [14] clause 7.3 with condition SCELL_CSI_ON_SPCELL with the following exceptions:</w:t>
      </w:r>
    </w:p>
    <w:p w14:paraId="736AC660" w14:textId="77777777" w:rsidR="00FB052B" w:rsidRPr="00852B86" w:rsidRDefault="00FB052B" w:rsidP="00FB052B">
      <w:pPr>
        <w:pStyle w:val="TH"/>
      </w:pPr>
      <w:r w:rsidRPr="00852B86">
        <w:t xml:space="preserve">Table </w:t>
      </w:r>
      <w:r w:rsidRPr="00852B86">
        <w:rPr>
          <w:lang w:eastAsia="sv-SE"/>
        </w:rPr>
        <w:t>4.5.3.5.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FB052B" w:rsidRPr="00852B86" w14:paraId="3267960D"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24955A5" w14:textId="77777777" w:rsidR="00FB052B" w:rsidRPr="00852B86" w:rsidRDefault="00FB052B" w:rsidP="007B38D9">
            <w:pPr>
              <w:pStyle w:val="TAH"/>
              <w:spacing w:line="256" w:lineRule="auto"/>
            </w:pPr>
            <w:r w:rsidRPr="00852B86">
              <w:t>Default Message Contents</w:t>
            </w:r>
          </w:p>
        </w:tc>
      </w:tr>
      <w:tr w:rsidR="00FB052B" w:rsidRPr="00852B86" w14:paraId="7EA1DD88"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F434E8" w14:textId="77777777" w:rsidR="00FB052B" w:rsidRPr="00852B86" w:rsidRDefault="00FB052B" w:rsidP="007B38D9">
            <w:pPr>
              <w:pStyle w:val="TAL"/>
              <w:spacing w:line="256" w:lineRule="auto"/>
            </w:pPr>
            <w:r w:rsidRPr="00852B86">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159E8D5D" w14:textId="77777777" w:rsidR="00FB052B" w:rsidRPr="00852B86" w:rsidRDefault="00FB052B" w:rsidP="007B38D9">
            <w:pPr>
              <w:pStyle w:val="TAL"/>
              <w:spacing w:line="256" w:lineRule="auto"/>
            </w:pPr>
          </w:p>
        </w:tc>
      </w:tr>
      <w:tr w:rsidR="00FB052B" w:rsidRPr="00852B86" w14:paraId="2AB8143A"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22BCA5D1" w14:textId="77777777" w:rsidR="00FB052B" w:rsidRPr="00852B86" w:rsidRDefault="00FB052B" w:rsidP="007B38D9">
            <w:pPr>
              <w:pStyle w:val="TAL"/>
              <w:spacing w:line="256" w:lineRule="auto"/>
            </w:pPr>
            <w:r w:rsidRPr="00852B86">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3A31FCB2" w14:textId="77777777" w:rsidR="00FB052B" w:rsidRPr="00852B86" w:rsidRDefault="00FB052B" w:rsidP="007B38D9">
            <w:pPr>
              <w:pStyle w:val="TAL"/>
              <w:spacing w:line="256" w:lineRule="auto"/>
            </w:pPr>
            <w:r w:rsidRPr="00852B86">
              <w:t>Table H.3.1-7 with Condition Deactivated SCell</w:t>
            </w:r>
          </w:p>
        </w:tc>
      </w:tr>
    </w:tbl>
    <w:p w14:paraId="72ECCD8F" w14:textId="3E1A3E17" w:rsidR="00FB052B" w:rsidRPr="00852B86" w:rsidRDefault="00FB052B" w:rsidP="00FB052B">
      <w:pPr>
        <w:rPr>
          <w:lang w:eastAsia="sv-SE"/>
        </w:rPr>
      </w:pPr>
    </w:p>
    <w:p w14:paraId="0196D4A6" w14:textId="77777777" w:rsidR="00FB052B" w:rsidRPr="00852B86" w:rsidRDefault="00FB052B" w:rsidP="00FB052B">
      <w:pPr>
        <w:pStyle w:val="TH"/>
        <w:keepNext w:val="0"/>
        <w:keepLines w:val="0"/>
      </w:pPr>
      <w:r w:rsidRPr="00852B86">
        <w:t xml:space="preserve">Table </w:t>
      </w:r>
      <w:r w:rsidRPr="00852B86">
        <w:rPr>
          <w:lang w:eastAsia="sv-SE"/>
        </w:rPr>
        <w:t>4.5.3.5.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5120AA8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126894C9" w14:textId="77777777" w:rsidR="00FB052B" w:rsidRPr="00852B86" w:rsidRDefault="00FB052B" w:rsidP="007B38D9">
            <w:pPr>
              <w:pStyle w:val="TAL"/>
              <w:keepNext w:val="0"/>
              <w:keepLines w:val="0"/>
              <w:spacing w:line="256" w:lineRule="auto"/>
            </w:pPr>
            <w:r w:rsidRPr="00852B86">
              <w:t>Derivation Path: TS 38.508-1 [14], Table 4.6.1-13 with condition EN-DC_MEAS and EN-DC_SCell_add</w:t>
            </w:r>
          </w:p>
        </w:tc>
      </w:tr>
      <w:tr w:rsidR="00FB052B" w:rsidRPr="00852B86" w14:paraId="2E1D9F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E0C7"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712694" w14:textId="77777777" w:rsidR="00FB052B" w:rsidRPr="00852B86" w:rsidRDefault="00FB052B"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1F85E"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230F9" w14:textId="77777777" w:rsidR="00FB052B" w:rsidRPr="00852B86" w:rsidRDefault="00FB052B" w:rsidP="007B38D9">
            <w:pPr>
              <w:pStyle w:val="TAH"/>
              <w:keepNext w:val="0"/>
              <w:keepLines w:val="0"/>
              <w:spacing w:line="256" w:lineRule="auto"/>
            </w:pPr>
            <w:r w:rsidRPr="00852B86">
              <w:t>Condition</w:t>
            </w:r>
          </w:p>
        </w:tc>
      </w:tr>
      <w:tr w:rsidR="00FB052B" w:rsidRPr="00852B86" w14:paraId="76177A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9D74" w14:textId="77777777" w:rsidR="00FB052B" w:rsidRPr="00852B86" w:rsidRDefault="00FB052B" w:rsidP="007B38D9">
            <w:pPr>
              <w:pStyle w:val="TAL"/>
              <w:spacing w:line="256" w:lineRule="auto"/>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83E3D"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86E7F"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3CACA" w14:textId="77777777" w:rsidR="00FB052B" w:rsidRPr="00852B86" w:rsidRDefault="00FB052B" w:rsidP="007B38D9">
            <w:pPr>
              <w:pStyle w:val="TAL"/>
              <w:spacing w:line="256" w:lineRule="auto"/>
            </w:pPr>
          </w:p>
        </w:tc>
      </w:tr>
      <w:tr w:rsidR="00FB052B" w:rsidRPr="00852B86" w14:paraId="662EDE9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B9E567" w14:textId="77777777" w:rsidR="00FB052B" w:rsidRPr="00852B86" w:rsidRDefault="00FB052B" w:rsidP="007B38D9">
            <w:pPr>
              <w:pStyle w:val="TAL"/>
              <w:spacing w:line="256" w:lineRule="auto"/>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9FDF"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C06CC"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DC9AE" w14:textId="77777777" w:rsidR="00FB052B" w:rsidRPr="00852B86" w:rsidRDefault="00FB052B" w:rsidP="007B38D9">
            <w:pPr>
              <w:pStyle w:val="TAL"/>
              <w:spacing w:line="256" w:lineRule="auto"/>
            </w:pPr>
          </w:p>
        </w:tc>
      </w:tr>
      <w:tr w:rsidR="00FB052B" w:rsidRPr="00852B86" w14:paraId="3A8DA35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D5005" w14:textId="77777777" w:rsidR="00FB052B" w:rsidRPr="00852B86" w:rsidRDefault="00FB052B" w:rsidP="007B38D9">
            <w:pPr>
              <w:pStyle w:val="TAL"/>
              <w:spacing w:line="256" w:lineRule="auto"/>
            </w:pPr>
            <w:r w:rsidRPr="00852B86">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3A683"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67A923"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06A60" w14:textId="77777777" w:rsidR="00FB052B" w:rsidRPr="00852B86" w:rsidRDefault="00FB052B" w:rsidP="007B38D9">
            <w:pPr>
              <w:pStyle w:val="TAL"/>
              <w:spacing w:line="256" w:lineRule="auto"/>
            </w:pPr>
          </w:p>
        </w:tc>
      </w:tr>
      <w:tr w:rsidR="00FB052B" w:rsidRPr="00852B86" w14:paraId="08388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1135B" w14:textId="77777777" w:rsidR="00FB052B" w:rsidRPr="00852B86" w:rsidRDefault="00FB052B" w:rsidP="007B38D9">
            <w:pPr>
              <w:pStyle w:val="TAL"/>
              <w:spacing w:line="256" w:lineRule="auto"/>
              <w:rPr>
                <w:lang w:eastAsia="zh-CN"/>
              </w:rPr>
            </w:pPr>
            <w:r w:rsidRPr="00852B86">
              <w:rPr>
                <w:lang w:eastAsia="zh-CN"/>
              </w:rPr>
              <w:t xml:space="preserve">      </w:t>
            </w:r>
            <w:r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06B78" w14:textId="77777777" w:rsidR="00FB052B" w:rsidRPr="00852B86" w:rsidRDefault="00FB052B" w:rsidP="007B38D9">
            <w:pPr>
              <w:pStyle w:val="TAL"/>
              <w:spacing w:line="256" w:lineRule="auto"/>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7932A" w14:textId="77777777" w:rsidR="00FB052B" w:rsidRPr="00852B86" w:rsidRDefault="00FB052B" w:rsidP="007B38D9">
            <w:pPr>
              <w:pStyle w:val="TAL"/>
              <w:spacing w:line="256" w:lineRule="auto"/>
              <w:rPr>
                <w:lang w:eastAsia="zh-CN"/>
              </w:rPr>
            </w:pPr>
            <w:r w:rsidRPr="00852B86">
              <w:rPr>
                <w:lang w:eastAsia="zh-CN"/>
              </w:rPr>
              <w:t>Table 4.5.3.5.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916A" w14:textId="77777777" w:rsidR="00FB052B" w:rsidRPr="00852B86" w:rsidRDefault="00FB052B" w:rsidP="007B38D9">
            <w:pPr>
              <w:pStyle w:val="TAL"/>
              <w:spacing w:line="256" w:lineRule="auto"/>
            </w:pPr>
          </w:p>
        </w:tc>
      </w:tr>
      <w:tr w:rsidR="00FB052B" w:rsidRPr="00852B86" w14:paraId="3FD5A833"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B1C5FBD" w14:textId="77777777" w:rsidR="00FB052B" w:rsidRPr="00852B86" w:rsidRDefault="00FB052B" w:rsidP="007B38D9">
            <w:pPr>
              <w:pStyle w:val="TAL"/>
              <w:spacing w:line="256" w:lineRule="auto"/>
            </w:pPr>
            <w:r w:rsidRPr="00852B86">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1BE7D" w14:textId="77777777" w:rsidR="00FB052B" w:rsidRPr="00852B86" w:rsidRDefault="00FB052B" w:rsidP="007B38D9">
            <w:pPr>
              <w:pStyle w:val="TAL"/>
              <w:spacing w:line="256" w:lineRule="auto"/>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E7260" w14:textId="77777777" w:rsidR="00FB052B" w:rsidRPr="00852B86" w:rsidRDefault="00FB052B" w:rsidP="007B38D9">
            <w:pPr>
              <w:pStyle w:val="TAL"/>
              <w:spacing w:line="256" w:lineRule="auto"/>
            </w:pPr>
            <w:r w:rsidRPr="00852B86">
              <w:t>Table 4.5.3.5.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6BB8C" w14:textId="77777777" w:rsidR="00FB052B" w:rsidRPr="00852B86" w:rsidRDefault="00FB052B" w:rsidP="007B38D9">
            <w:pPr>
              <w:pStyle w:val="TAL"/>
              <w:spacing w:line="256" w:lineRule="auto"/>
            </w:pPr>
          </w:p>
        </w:tc>
      </w:tr>
      <w:tr w:rsidR="00FB052B" w:rsidRPr="00852B86" w14:paraId="217C235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28B2A" w14:textId="77777777" w:rsidR="00FB052B" w:rsidRPr="00852B86" w:rsidRDefault="00FB052B"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18D8B"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FEBB0"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E16F6A" w14:textId="77777777" w:rsidR="00FB052B" w:rsidRPr="00852B86" w:rsidRDefault="00FB052B" w:rsidP="007B38D9">
            <w:pPr>
              <w:pStyle w:val="TAL"/>
              <w:spacing w:line="256" w:lineRule="auto"/>
            </w:pPr>
          </w:p>
        </w:tc>
      </w:tr>
      <w:tr w:rsidR="00FB052B" w:rsidRPr="00852B86" w14:paraId="02A42E4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65187A" w14:textId="77777777" w:rsidR="00FB052B" w:rsidRPr="00852B86" w:rsidRDefault="00FB052B"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8BF8F"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9B67B"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A44F5" w14:textId="77777777" w:rsidR="00FB052B" w:rsidRPr="00852B86" w:rsidRDefault="00FB052B" w:rsidP="007B38D9">
            <w:pPr>
              <w:pStyle w:val="TAL"/>
              <w:spacing w:line="256" w:lineRule="auto"/>
            </w:pPr>
          </w:p>
        </w:tc>
      </w:tr>
      <w:tr w:rsidR="00FB052B" w:rsidRPr="00852B86" w14:paraId="21490C7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90AB11" w14:textId="77777777" w:rsidR="00FB052B" w:rsidRPr="00852B86" w:rsidRDefault="00FB052B" w:rsidP="007B38D9">
            <w:pPr>
              <w:pStyle w:val="TAL"/>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F9162"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91DDD"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B8924" w14:textId="77777777" w:rsidR="00FB052B" w:rsidRPr="00852B86" w:rsidRDefault="00FB052B" w:rsidP="007B38D9">
            <w:pPr>
              <w:pStyle w:val="TAL"/>
              <w:spacing w:line="256" w:lineRule="auto"/>
            </w:pPr>
          </w:p>
        </w:tc>
      </w:tr>
    </w:tbl>
    <w:p w14:paraId="0A6FD14E" w14:textId="77777777" w:rsidR="00FB052B" w:rsidRPr="00852B86" w:rsidRDefault="00FB052B" w:rsidP="00FB052B"/>
    <w:p w14:paraId="7EBD46EB" w14:textId="77777777" w:rsidR="00FB052B" w:rsidRPr="00852B86" w:rsidRDefault="00FB052B" w:rsidP="00FB052B">
      <w:pPr>
        <w:pStyle w:val="TH"/>
        <w:keepNext w:val="0"/>
        <w:keepLines w:val="0"/>
      </w:pPr>
      <w:r w:rsidRPr="00852B86">
        <w:t xml:space="preserve">Table </w:t>
      </w:r>
      <w:r w:rsidRPr="00852B86">
        <w:rPr>
          <w:lang w:eastAsia="sv-SE"/>
        </w:rPr>
        <w:t>4.5.3.5.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FB052B" w:rsidRPr="00852B86" w14:paraId="1C03F6C5"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E569E4E" w14:textId="77777777" w:rsidR="00FB052B" w:rsidRPr="00852B86" w:rsidRDefault="00FB052B" w:rsidP="007B38D9">
            <w:pPr>
              <w:pStyle w:val="TAL"/>
              <w:keepNext w:val="0"/>
              <w:keepLines w:val="0"/>
              <w:spacing w:line="256" w:lineRule="auto"/>
            </w:pPr>
            <w:r w:rsidRPr="00852B86">
              <w:t>Derivation path: Table H.3.1-2 with condition Deactivated SCell</w:t>
            </w:r>
          </w:p>
        </w:tc>
      </w:tr>
      <w:tr w:rsidR="00FB052B" w:rsidRPr="00852B86" w14:paraId="401F5A6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1EB4A3" w14:textId="77777777" w:rsidR="00FB052B" w:rsidRPr="00852B86" w:rsidRDefault="00FB052B" w:rsidP="007B38D9">
            <w:pPr>
              <w:pStyle w:val="TAH"/>
              <w:keepNext w:val="0"/>
              <w:keepLines w:val="0"/>
              <w:spacing w:line="256" w:lineRule="auto"/>
            </w:pPr>
            <w:r w:rsidRPr="00852B86">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3804BF96" w14:textId="77777777" w:rsidR="00FB052B" w:rsidRPr="00852B86" w:rsidRDefault="00FB052B" w:rsidP="007B38D9">
            <w:pPr>
              <w:pStyle w:val="TAH"/>
              <w:keepNext w:val="0"/>
              <w:keepLines w:val="0"/>
              <w:spacing w:line="256" w:lineRule="auto"/>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2936A653" w14:textId="77777777" w:rsidR="00FB052B" w:rsidRPr="00852B86" w:rsidRDefault="00FB052B" w:rsidP="007B38D9">
            <w:pPr>
              <w:pStyle w:val="TAH"/>
              <w:keepNext w:val="0"/>
              <w:keepLines w:val="0"/>
              <w:spacing w:line="256" w:lineRule="auto"/>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309786E9" w14:textId="77777777" w:rsidR="00FB052B" w:rsidRPr="00852B86" w:rsidRDefault="00FB052B" w:rsidP="007B38D9">
            <w:pPr>
              <w:pStyle w:val="TAH"/>
              <w:keepNext w:val="0"/>
              <w:keepLines w:val="0"/>
              <w:spacing w:line="256" w:lineRule="auto"/>
            </w:pPr>
            <w:r w:rsidRPr="00852B86">
              <w:t>Condition</w:t>
            </w:r>
          </w:p>
        </w:tc>
      </w:tr>
      <w:tr w:rsidR="00FB052B" w:rsidRPr="00852B86" w14:paraId="569CFCB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DDD1A3C" w14:textId="77777777" w:rsidR="00FB052B" w:rsidRPr="00852B86" w:rsidRDefault="00FB052B" w:rsidP="007B38D9">
            <w:pPr>
              <w:pStyle w:val="TAL"/>
              <w:keepNext w:val="0"/>
              <w:keepLines w:val="0"/>
              <w:spacing w:line="256" w:lineRule="auto"/>
            </w:pPr>
            <w:r w:rsidRPr="00852B86">
              <w:t>measConfig ::= SEQUENCE {</w:t>
            </w:r>
          </w:p>
        </w:tc>
        <w:tc>
          <w:tcPr>
            <w:tcW w:w="1068" w:type="pct"/>
            <w:tcBorders>
              <w:top w:val="single" w:sz="4" w:space="0" w:color="auto"/>
              <w:left w:val="single" w:sz="4" w:space="0" w:color="auto"/>
              <w:bottom w:val="single" w:sz="4" w:space="0" w:color="auto"/>
              <w:right w:val="single" w:sz="4" w:space="0" w:color="auto"/>
            </w:tcBorders>
          </w:tcPr>
          <w:p w14:paraId="7644355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1BEC6EF"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EE29C8E" w14:textId="77777777" w:rsidR="00FB052B" w:rsidRPr="00852B86" w:rsidRDefault="00FB052B" w:rsidP="007B38D9">
            <w:pPr>
              <w:pStyle w:val="TAL"/>
              <w:keepNext w:val="0"/>
              <w:keepLines w:val="0"/>
              <w:spacing w:line="256" w:lineRule="auto"/>
            </w:pPr>
          </w:p>
        </w:tc>
      </w:tr>
      <w:tr w:rsidR="00FB052B" w:rsidRPr="00852B86" w14:paraId="01C8C7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F976ED0" w14:textId="77777777" w:rsidR="00FB052B" w:rsidRPr="00852B86" w:rsidRDefault="00FB052B" w:rsidP="007B38D9">
            <w:pPr>
              <w:pStyle w:val="TAL"/>
              <w:keepNext w:val="0"/>
              <w:keepLines w:val="0"/>
              <w:spacing w:line="256" w:lineRule="auto"/>
            </w:pPr>
            <w:r w:rsidRPr="00852B86">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4F831134" w14:textId="77777777" w:rsidR="00FB052B" w:rsidRPr="00852B86" w:rsidRDefault="00FB052B" w:rsidP="007B38D9">
            <w:pPr>
              <w:pStyle w:val="TAL"/>
              <w:keepNext w:val="0"/>
              <w:keepLines w:val="0"/>
              <w:spacing w:line="256" w:lineRule="auto"/>
            </w:pPr>
            <w:r w:rsidRPr="00852B86">
              <w:t>2 entries</w:t>
            </w:r>
          </w:p>
        </w:tc>
        <w:tc>
          <w:tcPr>
            <w:tcW w:w="866" w:type="pct"/>
            <w:tcBorders>
              <w:top w:val="single" w:sz="4" w:space="0" w:color="auto"/>
              <w:left w:val="single" w:sz="4" w:space="0" w:color="auto"/>
              <w:bottom w:val="single" w:sz="4" w:space="0" w:color="auto"/>
              <w:right w:val="single" w:sz="4" w:space="0" w:color="auto"/>
            </w:tcBorders>
          </w:tcPr>
          <w:p w14:paraId="7237EA74"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62A59ED" w14:textId="77777777" w:rsidR="00FB052B" w:rsidRPr="00852B86" w:rsidRDefault="00FB052B" w:rsidP="007B38D9">
            <w:pPr>
              <w:pStyle w:val="TAL"/>
              <w:keepNext w:val="0"/>
              <w:keepLines w:val="0"/>
              <w:spacing w:line="256" w:lineRule="auto"/>
            </w:pPr>
          </w:p>
        </w:tc>
      </w:tr>
      <w:tr w:rsidR="00FB052B" w:rsidRPr="00852B86" w14:paraId="4365DBC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E9ECF2B" w14:textId="77777777" w:rsidR="00FB052B" w:rsidRPr="00852B86" w:rsidRDefault="00FB052B" w:rsidP="007B38D9">
            <w:pPr>
              <w:pStyle w:val="TAL"/>
              <w:keepNext w:val="0"/>
              <w:keepLines w:val="0"/>
              <w:spacing w:line="256" w:lineRule="auto"/>
            </w:pPr>
            <w:r w:rsidRPr="00852B86">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7D7E6522"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4FAC940"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4079ED9" w14:textId="77777777" w:rsidR="00FB052B" w:rsidRPr="00852B86" w:rsidRDefault="00FB052B" w:rsidP="007B38D9">
            <w:pPr>
              <w:pStyle w:val="TAL"/>
              <w:keepNext w:val="0"/>
              <w:keepLines w:val="0"/>
              <w:spacing w:line="256" w:lineRule="auto"/>
            </w:pPr>
          </w:p>
        </w:tc>
      </w:tr>
      <w:tr w:rsidR="00FB052B" w:rsidRPr="00852B86" w14:paraId="42E22C9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5AC2453" w14:textId="77777777" w:rsidR="00FB052B" w:rsidRPr="00852B86" w:rsidRDefault="00FB052B" w:rsidP="007B38D9">
            <w:pPr>
              <w:pStyle w:val="TAL"/>
              <w:keepNext w:val="0"/>
              <w:keepLines w:val="0"/>
              <w:spacing w:line="256" w:lineRule="auto"/>
            </w:pPr>
            <w:r w:rsidRPr="00852B86">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27FA5A3F" w14:textId="77777777" w:rsidR="00FB052B" w:rsidRPr="00852B86" w:rsidRDefault="00FB052B" w:rsidP="007B38D9">
            <w:pPr>
              <w:pStyle w:val="TAL"/>
              <w:keepNext w:val="0"/>
              <w:keepLines w:val="0"/>
              <w:spacing w:line="256" w:lineRule="auto"/>
            </w:pPr>
            <w:r w:rsidRPr="00852B86">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4A64F169" w14:textId="77777777" w:rsidR="00FB052B" w:rsidRPr="00852B86" w:rsidRDefault="00FB052B" w:rsidP="007B38D9">
            <w:pPr>
              <w:pStyle w:val="TAL"/>
              <w:keepNext w:val="0"/>
              <w:keepLines w:val="0"/>
              <w:spacing w:line="256" w:lineRule="auto"/>
              <w:rPr>
                <w:lang w:eastAsia="zh-CN"/>
              </w:rPr>
            </w:pPr>
            <w:r w:rsidRPr="00852B86">
              <w:rPr>
                <w:lang w:eastAsia="zh-CN"/>
              </w:rPr>
              <w:t>entry 2</w:t>
            </w:r>
          </w:p>
          <w:p w14:paraId="1D8E30C6" w14:textId="77777777" w:rsidR="00FB052B" w:rsidRPr="00852B86" w:rsidRDefault="00FB052B" w:rsidP="007B38D9">
            <w:pPr>
              <w:pStyle w:val="TAL"/>
              <w:keepNext w:val="0"/>
              <w:keepLines w:val="0"/>
              <w:spacing w:line="256" w:lineRule="auto"/>
            </w:pPr>
            <w:r w:rsidRPr="00852B86">
              <w:t>Table 4.5.3.5.4.3-3</w:t>
            </w:r>
          </w:p>
        </w:tc>
        <w:tc>
          <w:tcPr>
            <w:tcW w:w="606" w:type="pct"/>
            <w:tcBorders>
              <w:top w:val="single" w:sz="4" w:space="0" w:color="auto"/>
              <w:left w:val="single" w:sz="4" w:space="0" w:color="auto"/>
              <w:bottom w:val="single" w:sz="4" w:space="0" w:color="auto"/>
              <w:right w:val="single" w:sz="4" w:space="0" w:color="auto"/>
            </w:tcBorders>
          </w:tcPr>
          <w:p w14:paraId="72F1D76C" w14:textId="77777777" w:rsidR="00FB052B" w:rsidRPr="00852B86" w:rsidRDefault="00FB052B" w:rsidP="007B38D9">
            <w:pPr>
              <w:pStyle w:val="TAL"/>
              <w:keepNext w:val="0"/>
              <w:keepLines w:val="0"/>
              <w:spacing w:line="256" w:lineRule="auto"/>
            </w:pPr>
          </w:p>
        </w:tc>
      </w:tr>
      <w:tr w:rsidR="00FB052B" w:rsidRPr="00852B86" w14:paraId="7749F14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9D66FE7"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328FEE33"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6B1E8FA"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439F7B" w14:textId="77777777" w:rsidR="00FB052B" w:rsidRPr="00852B86" w:rsidRDefault="00FB052B" w:rsidP="007B38D9">
            <w:pPr>
              <w:pStyle w:val="TAL"/>
              <w:keepNext w:val="0"/>
              <w:keepLines w:val="0"/>
              <w:spacing w:line="256" w:lineRule="auto"/>
            </w:pPr>
          </w:p>
        </w:tc>
      </w:tr>
      <w:tr w:rsidR="00FB052B" w:rsidRPr="00852B86" w14:paraId="04740D4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BAD29E"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1C2ED86F"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C31D66B"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EFB9446" w14:textId="77777777" w:rsidR="00FB052B" w:rsidRPr="00852B86" w:rsidRDefault="00FB052B" w:rsidP="007B38D9">
            <w:pPr>
              <w:pStyle w:val="TAL"/>
              <w:keepNext w:val="0"/>
              <w:keepLines w:val="0"/>
              <w:spacing w:line="256" w:lineRule="auto"/>
            </w:pPr>
          </w:p>
        </w:tc>
      </w:tr>
      <w:tr w:rsidR="00FB052B" w:rsidRPr="00852B86" w14:paraId="489FD4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2D6FEB" w14:textId="77777777" w:rsidR="00FB052B" w:rsidRPr="00852B86" w:rsidRDefault="00FB052B" w:rsidP="007B38D9">
            <w:pPr>
              <w:pStyle w:val="TAL"/>
              <w:keepNext w:val="0"/>
              <w:keepLines w:val="0"/>
              <w:spacing w:line="256" w:lineRule="auto"/>
            </w:pPr>
            <w:r w:rsidRPr="00852B86">
              <w:t xml:space="preserve">  reportConfigToAddModList </w:t>
            </w:r>
            <w:r w:rsidRPr="00852B86">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312B8D7F" w14:textId="77777777" w:rsidR="00FB052B" w:rsidRPr="00852B86" w:rsidRDefault="00FB052B" w:rsidP="007B38D9">
            <w:pPr>
              <w:pStyle w:val="TAL"/>
              <w:keepNext w:val="0"/>
              <w:keepLines w:val="0"/>
              <w:spacing w:line="256" w:lineRule="auto"/>
            </w:pPr>
            <w:r w:rsidRPr="00852B86">
              <w:t>1 entry</w:t>
            </w:r>
          </w:p>
        </w:tc>
        <w:tc>
          <w:tcPr>
            <w:tcW w:w="866" w:type="pct"/>
            <w:tcBorders>
              <w:top w:val="single" w:sz="4" w:space="0" w:color="auto"/>
              <w:left w:val="single" w:sz="4" w:space="0" w:color="auto"/>
              <w:bottom w:val="single" w:sz="4" w:space="0" w:color="auto"/>
              <w:right w:val="single" w:sz="4" w:space="0" w:color="auto"/>
            </w:tcBorders>
          </w:tcPr>
          <w:p w14:paraId="6EE0162E"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5BFC2C5" w14:textId="77777777" w:rsidR="00FB052B" w:rsidRPr="00852B86" w:rsidRDefault="00FB052B" w:rsidP="007B38D9">
            <w:pPr>
              <w:pStyle w:val="TAL"/>
              <w:keepNext w:val="0"/>
              <w:keepLines w:val="0"/>
              <w:spacing w:line="256" w:lineRule="auto"/>
            </w:pPr>
          </w:p>
        </w:tc>
      </w:tr>
      <w:tr w:rsidR="00FB052B" w:rsidRPr="00852B86" w14:paraId="6E86D4A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A0C540" w14:textId="77777777" w:rsidR="00FB052B" w:rsidRPr="00852B86" w:rsidRDefault="00FB052B" w:rsidP="007B38D9">
            <w:pPr>
              <w:pStyle w:val="TAL"/>
              <w:keepNext w:val="0"/>
              <w:keepLines w:val="0"/>
              <w:spacing w:line="256" w:lineRule="auto"/>
            </w:pPr>
            <w:r w:rsidRPr="00852B86">
              <w:rPr>
                <w:lang w:eastAsia="zh-CN"/>
              </w:rPr>
              <w:t xml:space="preserve">    </w:t>
            </w:r>
            <w:r w:rsidRPr="00852B86">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50BBE6F7"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53986CD8" w14:textId="77777777" w:rsidR="00FB052B" w:rsidRPr="00852B86" w:rsidRDefault="00FB052B" w:rsidP="007B38D9">
            <w:pPr>
              <w:pStyle w:val="TAL"/>
              <w:keepNext w:val="0"/>
              <w:keepLines w:val="0"/>
              <w:spacing w:line="256" w:lineRule="auto"/>
            </w:pPr>
            <w:r w:rsidRPr="00852B86">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9946F84" w14:textId="77777777" w:rsidR="00FB052B" w:rsidRPr="00852B86" w:rsidRDefault="00FB052B" w:rsidP="007B38D9">
            <w:pPr>
              <w:pStyle w:val="TAL"/>
              <w:keepNext w:val="0"/>
              <w:keepLines w:val="0"/>
              <w:spacing w:line="256" w:lineRule="auto"/>
            </w:pPr>
          </w:p>
        </w:tc>
      </w:tr>
      <w:tr w:rsidR="00FB052B" w:rsidRPr="00852B86" w14:paraId="68F9DA47"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598B8E6" w14:textId="77777777" w:rsidR="00FB052B" w:rsidRPr="00852B86" w:rsidRDefault="00FB052B" w:rsidP="007B38D9">
            <w:pPr>
              <w:pStyle w:val="TAL"/>
              <w:keepNext w:val="0"/>
              <w:keepLines w:val="0"/>
              <w:spacing w:line="256" w:lineRule="auto"/>
            </w:pPr>
            <w:r w:rsidRPr="00852B86">
              <w:rPr>
                <w:lang w:eastAsia="zh-CN"/>
              </w:rPr>
              <w:t xml:space="preserve">      </w:t>
            </w:r>
            <w:r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0EFA2C3F" w14:textId="77777777" w:rsidR="00FB052B" w:rsidRPr="00852B86" w:rsidRDefault="00FB052B" w:rsidP="007B38D9">
            <w:pPr>
              <w:pStyle w:val="TAL"/>
              <w:keepNext w:val="0"/>
              <w:keepLines w:val="0"/>
              <w:spacing w:line="256" w:lineRule="auto"/>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2E801473"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29D5606" w14:textId="77777777" w:rsidR="00FB052B" w:rsidRPr="00852B86" w:rsidRDefault="00FB052B" w:rsidP="007B38D9">
            <w:pPr>
              <w:pStyle w:val="TAL"/>
              <w:keepNext w:val="0"/>
              <w:keepLines w:val="0"/>
              <w:spacing w:line="256" w:lineRule="auto"/>
            </w:pPr>
          </w:p>
        </w:tc>
      </w:tr>
      <w:tr w:rsidR="00FB052B" w:rsidRPr="00852B86" w14:paraId="1DBD0F41"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437B52E" w14:textId="77777777" w:rsidR="00FB052B" w:rsidRPr="00852B86" w:rsidRDefault="00FB052B" w:rsidP="007B38D9">
            <w:pPr>
              <w:pStyle w:val="TAL"/>
              <w:keepNext w:val="0"/>
              <w:keepLines w:val="0"/>
              <w:spacing w:line="256" w:lineRule="auto"/>
            </w:pPr>
            <w:r w:rsidRPr="00852B86">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782E78F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9E32147"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0980655B" w14:textId="77777777" w:rsidR="00FB052B" w:rsidRPr="00852B86" w:rsidRDefault="00FB052B" w:rsidP="007B38D9">
            <w:pPr>
              <w:pStyle w:val="TAL"/>
              <w:keepNext w:val="0"/>
              <w:keepLines w:val="0"/>
              <w:spacing w:line="256" w:lineRule="auto"/>
            </w:pPr>
          </w:p>
        </w:tc>
      </w:tr>
      <w:tr w:rsidR="00FB052B" w:rsidRPr="00852B86" w14:paraId="4027763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8FEF71E" w14:textId="77777777" w:rsidR="00FB052B" w:rsidRPr="00852B86" w:rsidRDefault="00FB052B" w:rsidP="007B38D9">
            <w:pPr>
              <w:pStyle w:val="TAL"/>
              <w:keepNext w:val="0"/>
              <w:keepLines w:val="0"/>
              <w:spacing w:line="256" w:lineRule="auto"/>
            </w:pPr>
            <w:r w:rsidRPr="00852B86">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685B372D" w14:textId="77777777" w:rsidR="00FB052B" w:rsidRPr="00852B86" w:rsidRDefault="00FB052B" w:rsidP="007B38D9">
            <w:pPr>
              <w:pStyle w:val="TAL"/>
              <w:keepNext w:val="0"/>
              <w:keepLines w:val="0"/>
              <w:spacing w:line="256" w:lineRule="auto"/>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0E60AE2A" w14:textId="77777777" w:rsidR="00FB052B" w:rsidRPr="00852B86" w:rsidRDefault="00FB052B" w:rsidP="007B38D9">
            <w:pPr>
              <w:pStyle w:val="TAL"/>
              <w:keepNext w:val="0"/>
              <w:keepLines w:val="0"/>
              <w:spacing w:line="256" w:lineRule="auto"/>
            </w:pPr>
            <w:r w:rsidRPr="00852B86">
              <w:t>Table 4.5.3.5.4.3-4</w:t>
            </w:r>
          </w:p>
        </w:tc>
        <w:tc>
          <w:tcPr>
            <w:tcW w:w="606" w:type="pct"/>
            <w:tcBorders>
              <w:top w:val="single" w:sz="4" w:space="0" w:color="auto"/>
              <w:left w:val="single" w:sz="4" w:space="0" w:color="auto"/>
              <w:bottom w:val="single" w:sz="4" w:space="0" w:color="auto"/>
              <w:right w:val="single" w:sz="4" w:space="0" w:color="auto"/>
            </w:tcBorders>
          </w:tcPr>
          <w:p w14:paraId="2E063B8E" w14:textId="77777777" w:rsidR="00FB052B" w:rsidRPr="00852B86" w:rsidRDefault="00FB052B" w:rsidP="007B38D9">
            <w:pPr>
              <w:pStyle w:val="TAL"/>
              <w:keepNext w:val="0"/>
              <w:keepLines w:val="0"/>
              <w:spacing w:line="256" w:lineRule="auto"/>
            </w:pPr>
          </w:p>
        </w:tc>
      </w:tr>
      <w:tr w:rsidR="00FB052B" w:rsidRPr="00852B86" w14:paraId="2B533CA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4EE6489" w14:textId="77777777" w:rsidR="00FB052B" w:rsidRPr="00852B86" w:rsidRDefault="00FB052B"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0893A5BA"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3498EC3"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7F69F89" w14:textId="77777777" w:rsidR="00FB052B" w:rsidRPr="00852B86" w:rsidRDefault="00FB052B" w:rsidP="007B38D9">
            <w:pPr>
              <w:pStyle w:val="TAL"/>
              <w:keepNext w:val="0"/>
              <w:keepLines w:val="0"/>
              <w:spacing w:line="256" w:lineRule="auto"/>
            </w:pPr>
          </w:p>
        </w:tc>
      </w:tr>
      <w:tr w:rsidR="00FB052B" w:rsidRPr="00852B86" w14:paraId="4E794E6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34AFCD5" w14:textId="77777777" w:rsidR="00FB052B" w:rsidRPr="00852B86" w:rsidRDefault="00FB052B"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5ED23E42"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42AB63BC"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441E0381" w14:textId="77777777" w:rsidR="00FB052B" w:rsidRPr="00852B86" w:rsidRDefault="00FB052B" w:rsidP="007B38D9">
            <w:pPr>
              <w:pStyle w:val="TAL"/>
              <w:keepNext w:val="0"/>
              <w:keepLines w:val="0"/>
              <w:spacing w:line="256" w:lineRule="auto"/>
            </w:pPr>
          </w:p>
        </w:tc>
      </w:tr>
      <w:tr w:rsidR="00FB052B" w:rsidRPr="00852B86" w14:paraId="757FFDDD"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EC14D10" w14:textId="77777777" w:rsidR="00FB052B" w:rsidRPr="00852B86" w:rsidRDefault="00FB052B"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78B62684"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7EF08FA2"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DC33974" w14:textId="77777777" w:rsidR="00FB052B" w:rsidRPr="00852B86" w:rsidRDefault="00FB052B" w:rsidP="007B38D9">
            <w:pPr>
              <w:pStyle w:val="TAL"/>
              <w:keepNext w:val="0"/>
              <w:keepLines w:val="0"/>
              <w:spacing w:line="256" w:lineRule="auto"/>
            </w:pPr>
          </w:p>
        </w:tc>
      </w:tr>
      <w:tr w:rsidR="00FB052B" w:rsidRPr="00852B86" w14:paraId="4E027CD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4A3B08B0" w14:textId="77777777" w:rsidR="00FB052B" w:rsidRPr="00852B86" w:rsidRDefault="00FB052B" w:rsidP="007B38D9">
            <w:pPr>
              <w:pStyle w:val="TAL"/>
              <w:keepNext w:val="0"/>
              <w:keepLines w:val="0"/>
              <w:spacing w:line="256" w:lineRule="auto"/>
            </w:pPr>
            <w:r w:rsidRPr="00852B86">
              <w:t>}</w:t>
            </w:r>
          </w:p>
        </w:tc>
        <w:tc>
          <w:tcPr>
            <w:tcW w:w="1068" w:type="pct"/>
            <w:tcBorders>
              <w:top w:val="single" w:sz="4" w:space="0" w:color="auto"/>
              <w:left w:val="single" w:sz="4" w:space="0" w:color="auto"/>
              <w:bottom w:val="single" w:sz="4" w:space="0" w:color="auto"/>
              <w:right w:val="single" w:sz="4" w:space="0" w:color="auto"/>
            </w:tcBorders>
          </w:tcPr>
          <w:p w14:paraId="55C91616" w14:textId="77777777" w:rsidR="00FB052B" w:rsidRPr="00852B86" w:rsidRDefault="00FB052B"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E613524" w14:textId="77777777" w:rsidR="00FB052B" w:rsidRPr="00852B86" w:rsidRDefault="00FB052B"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240762E" w14:textId="77777777" w:rsidR="00FB052B" w:rsidRPr="00852B86" w:rsidRDefault="00FB052B" w:rsidP="007B38D9">
            <w:pPr>
              <w:pStyle w:val="TAL"/>
              <w:keepNext w:val="0"/>
              <w:keepLines w:val="0"/>
              <w:spacing w:line="256" w:lineRule="auto"/>
            </w:pPr>
          </w:p>
        </w:tc>
      </w:tr>
    </w:tbl>
    <w:p w14:paraId="507CB599" w14:textId="77777777" w:rsidR="00FB052B" w:rsidRPr="00852B86" w:rsidRDefault="00FB052B" w:rsidP="00FB052B">
      <w:pPr>
        <w:rPr>
          <w:lang w:eastAsia="sv-SE"/>
        </w:rPr>
      </w:pPr>
    </w:p>
    <w:p w14:paraId="5B4F98D4" w14:textId="77777777" w:rsidR="00FB052B" w:rsidRPr="00852B86" w:rsidRDefault="00FB052B" w:rsidP="00FB052B">
      <w:pPr>
        <w:pStyle w:val="TH"/>
        <w:keepNext w:val="0"/>
        <w:keepLines w:val="0"/>
        <w:rPr>
          <w:i/>
        </w:rPr>
      </w:pPr>
      <w:r w:rsidRPr="00852B86">
        <w:t>Table 4.5.3.5.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FB052B" w:rsidRPr="00852B86" w14:paraId="79CEFBB9"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7A6EC96" w14:textId="77777777" w:rsidR="00FB052B" w:rsidRPr="00852B86" w:rsidRDefault="00FB052B" w:rsidP="007B38D9">
            <w:pPr>
              <w:pStyle w:val="TAH"/>
              <w:keepNext w:val="0"/>
              <w:keepLines w:val="0"/>
              <w:spacing w:line="256" w:lineRule="auto"/>
              <w:jc w:val="left"/>
              <w:rPr>
                <w:b w:val="0"/>
              </w:rPr>
            </w:pPr>
            <w:r w:rsidRPr="00852B86">
              <w:rPr>
                <w:b w:val="0"/>
              </w:rPr>
              <w:t xml:space="preserve">Derivation Path: Table H.3.1-3 with condition Deactivated SCell and Synchronous cells </w:t>
            </w:r>
          </w:p>
        </w:tc>
      </w:tr>
      <w:tr w:rsidR="00FB052B" w:rsidRPr="00852B86" w14:paraId="1E44F0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9BE21E"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B3E60C1" w14:textId="77777777" w:rsidR="00FB052B" w:rsidRPr="00852B86" w:rsidRDefault="00FB052B"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6312AD5E" w14:textId="77777777" w:rsidR="00FB052B" w:rsidRPr="00852B86" w:rsidRDefault="00FB052B"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5E91E682" w14:textId="77777777" w:rsidR="00FB052B" w:rsidRPr="00852B86" w:rsidRDefault="00FB052B" w:rsidP="007B38D9">
            <w:pPr>
              <w:pStyle w:val="TAH"/>
              <w:keepNext w:val="0"/>
              <w:keepLines w:val="0"/>
              <w:spacing w:line="256" w:lineRule="auto"/>
            </w:pPr>
            <w:r w:rsidRPr="00852B86">
              <w:t>Condition</w:t>
            </w:r>
          </w:p>
        </w:tc>
      </w:tr>
      <w:tr w:rsidR="00FB052B" w:rsidRPr="00852B86" w14:paraId="50BDF5C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D01D70" w14:textId="77777777" w:rsidR="00FB052B" w:rsidRPr="00852B86" w:rsidRDefault="00FB052B"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C06406F" w14:textId="77777777" w:rsidR="00FB052B" w:rsidRPr="00852B86"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06E2A7A3" w14:textId="77777777" w:rsidR="00FB052B" w:rsidRPr="00852B86"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4045CC5E" w14:textId="77777777" w:rsidR="00FB052B" w:rsidRPr="00852B86" w:rsidRDefault="00FB052B" w:rsidP="007B38D9">
            <w:pPr>
              <w:pStyle w:val="TAL"/>
              <w:keepNext w:val="0"/>
              <w:keepLines w:val="0"/>
              <w:spacing w:line="256" w:lineRule="auto"/>
            </w:pPr>
          </w:p>
        </w:tc>
      </w:tr>
      <w:tr w:rsidR="00FB052B" w:rsidRPr="00852B86" w14:paraId="5AD37DE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8BE0DD" w14:textId="77777777" w:rsidR="00FB052B" w:rsidRPr="00852B86" w:rsidRDefault="00FB052B" w:rsidP="007B38D9">
            <w:pPr>
              <w:spacing w:after="0" w:line="256" w:lineRule="auto"/>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6B3E4FE1" w14:textId="77777777" w:rsidR="00FB052B" w:rsidRPr="00852B86" w:rsidRDefault="00FB052B" w:rsidP="007B38D9">
            <w:pPr>
              <w:spacing w:after="0" w:line="256" w:lineRule="auto"/>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508B6386" w14:textId="77777777" w:rsidR="00FB052B" w:rsidRPr="00852B86"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E75DE07" w14:textId="77777777" w:rsidR="00FB052B" w:rsidRPr="00852B86" w:rsidRDefault="00FB052B" w:rsidP="007B38D9">
            <w:pPr>
              <w:spacing w:after="0" w:line="256" w:lineRule="auto"/>
              <w:rPr>
                <w:rFonts w:ascii="Arial" w:hAnsi="Arial"/>
                <w:sz w:val="18"/>
              </w:rPr>
            </w:pPr>
          </w:p>
        </w:tc>
      </w:tr>
      <w:tr w:rsidR="00FB052B" w:rsidRPr="00852B86" w14:paraId="05D072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E92963B" w14:textId="77777777" w:rsidR="00FB052B" w:rsidRPr="00852B86" w:rsidRDefault="00FB052B" w:rsidP="007B38D9">
            <w:pPr>
              <w:spacing w:after="0" w:line="256" w:lineRule="auto"/>
              <w:rPr>
                <w:rFonts w:ascii="Arial" w:hAnsi="Arial"/>
                <w:sz w:val="18"/>
              </w:rPr>
            </w:pPr>
            <w:r w:rsidRPr="00852B86">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89A4AEC" w14:textId="77777777" w:rsidR="00FB052B" w:rsidRPr="00852B86" w:rsidRDefault="00FB052B" w:rsidP="007B38D9">
            <w:pPr>
              <w:spacing w:after="0" w:line="256" w:lineRule="auto"/>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32391262" w14:textId="77777777" w:rsidR="00FB052B" w:rsidRPr="00852B86" w:rsidRDefault="00FB052B"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5282FA7D" w14:textId="77777777" w:rsidR="00FB052B" w:rsidRPr="00852B86" w:rsidRDefault="00FB052B" w:rsidP="007B38D9">
            <w:pPr>
              <w:spacing w:after="0" w:line="256" w:lineRule="auto"/>
              <w:rPr>
                <w:rFonts w:ascii="Arial" w:hAnsi="Arial"/>
                <w:sz w:val="18"/>
              </w:rPr>
            </w:pPr>
          </w:p>
        </w:tc>
      </w:tr>
      <w:tr w:rsidR="00FB052B" w:rsidRPr="00852B86" w14:paraId="4622C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D08002"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61CB9149" w14:textId="77777777" w:rsidR="00FB052B" w:rsidRPr="00852B86" w:rsidRDefault="00FB052B"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9917F13" w14:textId="77777777" w:rsidR="00FB052B" w:rsidRPr="00852B86" w:rsidRDefault="00FB052B"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3DC4E8C6" w14:textId="77777777" w:rsidR="00FB052B" w:rsidRPr="00852B86" w:rsidRDefault="00FB052B" w:rsidP="007B38D9">
            <w:pPr>
              <w:pStyle w:val="TAL"/>
              <w:keepNext w:val="0"/>
              <w:keepLines w:val="0"/>
              <w:spacing w:line="256" w:lineRule="auto"/>
            </w:pPr>
          </w:p>
        </w:tc>
      </w:tr>
    </w:tbl>
    <w:p w14:paraId="3FCCB548" w14:textId="77777777" w:rsidR="00FB052B" w:rsidRPr="00852B86" w:rsidRDefault="00FB052B" w:rsidP="00FB052B">
      <w:pPr>
        <w:rPr>
          <w:lang w:eastAsia="sv-SE"/>
        </w:rPr>
      </w:pPr>
    </w:p>
    <w:p w14:paraId="2B536BD1" w14:textId="77777777" w:rsidR="00FB052B" w:rsidRPr="00852B86" w:rsidRDefault="00FB052B" w:rsidP="00FB052B">
      <w:pPr>
        <w:pStyle w:val="TH"/>
        <w:keepNext w:val="0"/>
        <w:keepLines w:val="0"/>
      </w:pPr>
      <w:r w:rsidRPr="00852B86">
        <w:t xml:space="preserve">Table 4.5.3.5.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FB052B" w:rsidRPr="00852B86" w14:paraId="7427C02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A5BF08A" w14:textId="77777777" w:rsidR="00FB052B" w:rsidRPr="00852B86" w:rsidRDefault="00FB052B" w:rsidP="007B38D9">
            <w:pPr>
              <w:pStyle w:val="TAH"/>
              <w:keepNext w:val="0"/>
              <w:keepLines w:val="0"/>
              <w:spacing w:line="256" w:lineRule="auto"/>
              <w:jc w:val="left"/>
              <w:rPr>
                <w:b w:val="0"/>
              </w:rPr>
            </w:pPr>
            <w:r w:rsidRPr="00852B86">
              <w:rPr>
                <w:b w:val="0"/>
              </w:rPr>
              <w:t>Derivation Path: Table H.3.1-4</w:t>
            </w:r>
          </w:p>
        </w:tc>
      </w:tr>
      <w:tr w:rsidR="00FB052B" w:rsidRPr="00852B86" w14:paraId="2C56AF4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402EF09" w14:textId="77777777" w:rsidR="00FB052B" w:rsidRPr="00852B86" w:rsidRDefault="00FB052B" w:rsidP="007B38D9">
            <w:pPr>
              <w:pStyle w:val="TAH"/>
              <w:keepNext w:val="0"/>
              <w:keepLines w:val="0"/>
              <w:spacing w:line="256" w:lineRule="auto"/>
            </w:pPr>
            <w:r w:rsidRPr="00852B86">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6F98EA88" w14:textId="77777777" w:rsidR="00FB052B" w:rsidRPr="00852B86" w:rsidRDefault="00FB052B" w:rsidP="007B38D9">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586A616F" w14:textId="77777777" w:rsidR="00FB052B" w:rsidRPr="00852B86" w:rsidRDefault="00FB052B" w:rsidP="007B38D9">
            <w:pPr>
              <w:pStyle w:val="TAH"/>
              <w:keepNext w:val="0"/>
              <w:keepLines w:val="0"/>
              <w:spacing w:line="256" w:lineRule="auto"/>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0428CD3F" w14:textId="77777777" w:rsidR="00FB052B" w:rsidRPr="00852B86" w:rsidRDefault="00FB052B" w:rsidP="007B38D9">
            <w:pPr>
              <w:pStyle w:val="TAH"/>
              <w:keepNext w:val="0"/>
              <w:keepLines w:val="0"/>
              <w:spacing w:line="256" w:lineRule="auto"/>
            </w:pPr>
            <w:r w:rsidRPr="00852B86">
              <w:t>Condition</w:t>
            </w:r>
          </w:p>
        </w:tc>
      </w:tr>
      <w:tr w:rsidR="00FB052B" w:rsidRPr="00852B86" w14:paraId="2ECA66B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48ECB8D" w14:textId="77777777" w:rsidR="00FB052B" w:rsidRPr="00852B86" w:rsidRDefault="00FB052B" w:rsidP="007B38D9">
            <w:pPr>
              <w:pStyle w:val="TAL"/>
              <w:keepNext w:val="0"/>
              <w:keepLines w:val="0"/>
              <w:spacing w:line="256" w:lineRule="auto"/>
            </w:pPr>
            <w:r w:rsidRPr="00852B86">
              <w:t xml:space="preserve">ReportConfigNR::= </w:t>
            </w:r>
            <w:r w:rsidRPr="00852B86">
              <w:rPr>
                <w:snapToGrid w:val="0"/>
              </w:rPr>
              <w:t xml:space="preserve">SEQUENCE </w:t>
            </w:r>
            <w:r w:rsidRPr="00852B86">
              <w:t>{</w:t>
            </w:r>
          </w:p>
        </w:tc>
        <w:tc>
          <w:tcPr>
            <w:tcW w:w="843" w:type="pct"/>
            <w:tcBorders>
              <w:top w:val="single" w:sz="4" w:space="0" w:color="auto"/>
              <w:left w:val="single" w:sz="4" w:space="0" w:color="auto"/>
              <w:bottom w:val="single" w:sz="4" w:space="0" w:color="auto"/>
              <w:right w:val="single" w:sz="4" w:space="0" w:color="auto"/>
            </w:tcBorders>
          </w:tcPr>
          <w:p w14:paraId="45239FC3"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2B4D6E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A443D0" w14:textId="77777777" w:rsidR="00FB052B" w:rsidRPr="00852B86" w:rsidRDefault="00FB052B" w:rsidP="007B38D9">
            <w:pPr>
              <w:pStyle w:val="TAL"/>
              <w:keepNext w:val="0"/>
              <w:keepLines w:val="0"/>
              <w:spacing w:line="256" w:lineRule="auto"/>
            </w:pPr>
          </w:p>
        </w:tc>
      </w:tr>
      <w:tr w:rsidR="00FB052B" w:rsidRPr="00852B86" w14:paraId="39937BBB"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5D4723F" w14:textId="77777777" w:rsidR="00FB052B" w:rsidRPr="00852B86" w:rsidRDefault="00FB052B" w:rsidP="007B38D9">
            <w:pPr>
              <w:pStyle w:val="TAL"/>
              <w:keepNext w:val="0"/>
              <w:keepLines w:val="0"/>
              <w:spacing w:line="256" w:lineRule="auto"/>
            </w:pPr>
            <w:r w:rsidRPr="00852B86">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622FB1F4"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CABA0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4F76F6" w14:textId="77777777" w:rsidR="00FB052B" w:rsidRPr="00852B86" w:rsidRDefault="00FB052B" w:rsidP="007B38D9">
            <w:pPr>
              <w:pStyle w:val="TAL"/>
              <w:keepNext w:val="0"/>
              <w:keepLines w:val="0"/>
              <w:spacing w:line="256" w:lineRule="auto"/>
            </w:pPr>
          </w:p>
        </w:tc>
      </w:tr>
      <w:tr w:rsidR="00FB052B" w:rsidRPr="00852B86" w14:paraId="43C526E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9FE8FE5" w14:textId="77777777" w:rsidR="00FB052B" w:rsidRPr="00852B86" w:rsidRDefault="00FB052B" w:rsidP="007B38D9">
            <w:pPr>
              <w:pStyle w:val="TAL"/>
              <w:keepNext w:val="0"/>
              <w:keepLines w:val="0"/>
              <w:spacing w:line="256" w:lineRule="auto"/>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65E331A9"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F508B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E5B6882" w14:textId="77777777" w:rsidR="00FB052B" w:rsidRPr="00852B86" w:rsidRDefault="00FB052B" w:rsidP="007B38D9">
            <w:pPr>
              <w:pStyle w:val="TAL"/>
              <w:keepNext w:val="0"/>
              <w:keepLines w:val="0"/>
              <w:spacing w:line="256" w:lineRule="auto"/>
            </w:pPr>
          </w:p>
        </w:tc>
      </w:tr>
      <w:tr w:rsidR="00FB052B" w:rsidRPr="00852B86" w14:paraId="64E1192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D71760D" w14:textId="77777777" w:rsidR="00FB052B" w:rsidRPr="00852B86" w:rsidRDefault="00FB052B" w:rsidP="007B38D9">
            <w:pPr>
              <w:pStyle w:val="TAL"/>
              <w:keepNext w:val="0"/>
              <w:keepLines w:val="0"/>
              <w:spacing w:line="256" w:lineRule="auto"/>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04CADBA5"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7558F36C"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07F760F" w14:textId="77777777" w:rsidR="00FB052B" w:rsidRPr="00852B86" w:rsidRDefault="00FB052B" w:rsidP="007B38D9">
            <w:pPr>
              <w:pStyle w:val="TAL"/>
              <w:keepNext w:val="0"/>
              <w:keepLines w:val="0"/>
              <w:spacing w:line="256" w:lineRule="auto"/>
            </w:pPr>
          </w:p>
        </w:tc>
      </w:tr>
      <w:tr w:rsidR="00FB052B" w:rsidRPr="00852B86" w14:paraId="30B6359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A8EE92D" w14:textId="77777777" w:rsidR="00FB052B" w:rsidRPr="00852B86" w:rsidRDefault="00FB052B" w:rsidP="007B38D9">
            <w:pPr>
              <w:pStyle w:val="TAL"/>
              <w:keepNext w:val="0"/>
              <w:keepLines w:val="0"/>
              <w:spacing w:line="256" w:lineRule="auto"/>
            </w:pPr>
            <w:r w:rsidRPr="00852B86">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7942E6D"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AC5E59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5058B1A" w14:textId="77777777" w:rsidR="00FB052B" w:rsidRPr="00852B86" w:rsidRDefault="00FB052B" w:rsidP="007B38D9">
            <w:pPr>
              <w:pStyle w:val="TAL"/>
              <w:keepNext w:val="0"/>
              <w:keepLines w:val="0"/>
              <w:spacing w:line="256" w:lineRule="auto"/>
            </w:pPr>
          </w:p>
        </w:tc>
      </w:tr>
      <w:tr w:rsidR="00FB052B" w:rsidRPr="00852B86" w14:paraId="5C18E98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932D731" w14:textId="77777777" w:rsidR="00FB052B" w:rsidRPr="00852B86" w:rsidRDefault="00FB052B" w:rsidP="007B38D9">
            <w:pPr>
              <w:pStyle w:val="TAL"/>
              <w:keepNext w:val="0"/>
              <w:keepLines w:val="0"/>
              <w:spacing w:line="256" w:lineRule="auto"/>
            </w:pPr>
            <w:r w:rsidRPr="00852B86">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0E765DE0"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C2381"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7CEAF07D" w14:textId="77777777" w:rsidR="00FB052B" w:rsidRPr="00852B86" w:rsidRDefault="00FB052B" w:rsidP="007B38D9">
            <w:pPr>
              <w:pStyle w:val="TAL"/>
              <w:keepNext w:val="0"/>
              <w:keepLines w:val="0"/>
              <w:spacing w:line="256" w:lineRule="auto"/>
            </w:pPr>
          </w:p>
        </w:tc>
      </w:tr>
      <w:tr w:rsidR="00FB052B" w:rsidRPr="00852B86" w14:paraId="0A9CE7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2C33B67" w14:textId="77777777" w:rsidR="00FB052B" w:rsidRPr="00852B86" w:rsidRDefault="00FB052B" w:rsidP="007B38D9">
            <w:pPr>
              <w:pStyle w:val="TAL"/>
              <w:keepNext w:val="0"/>
              <w:keepLines w:val="0"/>
              <w:spacing w:line="256" w:lineRule="auto"/>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56CABF13" w14:textId="77777777" w:rsidR="00FB052B" w:rsidRPr="00852B86" w:rsidRDefault="00FB052B" w:rsidP="007B38D9">
            <w:pPr>
              <w:pStyle w:val="TAL"/>
              <w:keepNext w:val="0"/>
              <w:keepLines w:val="0"/>
              <w:spacing w:line="256" w:lineRule="auto"/>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3B1121E1" w14:textId="77777777" w:rsidR="00FB052B" w:rsidRPr="00852B86" w:rsidRDefault="00FB052B" w:rsidP="007B38D9">
            <w:pPr>
              <w:pStyle w:val="TAL"/>
              <w:keepNext w:val="0"/>
              <w:keepLines w:val="0"/>
              <w:spacing w:line="256" w:lineRule="auto"/>
            </w:pPr>
            <w:r w:rsidRPr="00852B86">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1B4D96BF" w14:textId="77777777" w:rsidR="00FB052B" w:rsidRPr="00852B86" w:rsidRDefault="00FB052B" w:rsidP="007B38D9">
            <w:pPr>
              <w:pStyle w:val="TAL"/>
              <w:keepNext w:val="0"/>
              <w:keepLines w:val="0"/>
              <w:spacing w:line="256" w:lineRule="auto"/>
            </w:pPr>
          </w:p>
        </w:tc>
      </w:tr>
      <w:tr w:rsidR="00FB052B" w:rsidRPr="00852B86" w14:paraId="44F8059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063D929"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518ECA97"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DFEF4BE"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90020D2" w14:textId="77777777" w:rsidR="00FB052B" w:rsidRPr="00852B86" w:rsidRDefault="00FB052B" w:rsidP="007B38D9">
            <w:pPr>
              <w:pStyle w:val="TAL"/>
              <w:keepNext w:val="0"/>
              <w:keepLines w:val="0"/>
              <w:spacing w:line="256" w:lineRule="auto"/>
            </w:pPr>
          </w:p>
        </w:tc>
      </w:tr>
      <w:tr w:rsidR="00FB052B" w:rsidRPr="00852B86" w14:paraId="3647B71F"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9FC0C08"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5566915B"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AE3330A"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929DE73" w14:textId="77777777" w:rsidR="00FB052B" w:rsidRPr="00852B86" w:rsidRDefault="00FB052B" w:rsidP="007B38D9">
            <w:pPr>
              <w:pStyle w:val="TAL"/>
              <w:keepNext w:val="0"/>
              <w:keepLines w:val="0"/>
              <w:spacing w:line="256" w:lineRule="auto"/>
            </w:pPr>
          </w:p>
        </w:tc>
      </w:tr>
      <w:tr w:rsidR="00FB052B" w:rsidRPr="00852B86" w14:paraId="653F69C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7848F5D4"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20BB07E"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357E8999"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271726C" w14:textId="77777777" w:rsidR="00FB052B" w:rsidRPr="00852B86" w:rsidRDefault="00FB052B" w:rsidP="007B38D9">
            <w:pPr>
              <w:pStyle w:val="TAL"/>
              <w:keepNext w:val="0"/>
              <w:keepLines w:val="0"/>
              <w:spacing w:line="256" w:lineRule="auto"/>
            </w:pPr>
          </w:p>
        </w:tc>
      </w:tr>
      <w:tr w:rsidR="00FB052B" w:rsidRPr="00852B86" w14:paraId="29FD0933"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4CCA019C"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7CACA359"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0379D5"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E659474" w14:textId="77777777" w:rsidR="00FB052B" w:rsidRPr="00852B86" w:rsidRDefault="00FB052B" w:rsidP="007B38D9">
            <w:pPr>
              <w:pStyle w:val="TAL"/>
              <w:keepNext w:val="0"/>
              <w:keepLines w:val="0"/>
              <w:spacing w:line="256" w:lineRule="auto"/>
            </w:pPr>
          </w:p>
        </w:tc>
      </w:tr>
      <w:tr w:rsidR="00FB052B" w:rsidRPr="00852B86" w14:paraId="095049B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B56A1F2" w14:textId="77777777" w:rsidR="00FB052B" w:rsidRPr="00852B86" w:rsidRDefault="00FB052B"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758FB87F"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5A5DC72"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706C213" w14:textId="77777777" w:rsidR="00FB052B" w:rsidRPr="00852B86" w:rsidRDefault="00FB052B" w:rsidP="007B38D9">
            <w:pPr>
              <w:pStyle w:val="TAL"/>
              <w:keepNext w:val="0"/>
              <w:keepLines w:val="0"/>
              <w:spacing w:line="256" w:lineRule="auto"/>
            </w:pPr>
          </w:p>
        </w:tc>
      </w:tr>
      <w:tr w:rsidR="00FB052B" w:rsidRPr="00852B86" w14:paraId="772C0DD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29B4A5" w14:textId="77777777" w:rsidR="00FB052B" w:rsidRPr="00852B86" w:rsidRDefault="00FB052B" w:rsidP="007B38D9">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230407BE" w14:textId="77777777" w:rsidR="00FB052B" w:rsidRPr="00852B86" w:rsidRDefault="00FB052B"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CA9C9C7" w14:textId="77777777" w:rsidR="00FB052B" w:rsidRPr="00852B86" w:rsidRDefault="00FB052B"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AEDB9E" w14:textId="77777777" w:rsidR="00FB052B" w:rsidRPr="00852B86" w:rsidRDefault="00FB052B" w:rsidP="007B38D9">
            <w:pPr>
              <w:pStyle w:val="TAL"/>
              <w:keepNext w:val="0"/>
              <w:keepLines w:val="0"/>
              <w:spacing w:line="256" w:lineRule="auto"/>
            </w:pPr>
          </w:p>
        </w:tc>
      </w:tr>
    </w:tbl>
    <w:p w14:paraId="701C0250" w14:textId="77777777" w:rsidR="00FB052B" w:rsidRPr="00852B86" w:rsidRDefault="00FB052B" w:rsidP="00FB052B">
      <w:pPr>
        <w:rPr>
          <w:lang w:eastAsia="sv-SE"/>
        </w:rPr>
      </w:pPr>
    </w:p>
    <w:p w14:paraId="7D91B829" w14:textId="77777777" w:rsidR="00FB052B" w:rsidRPr="00852B86" w:rsidRDefault="00FB052B" w:rsidP="00FB052B">
      <w:pPr>
        <w:pStyle w:val="TH"/>
        <w:rPr>
          <w:lang w:eastAsia="zh-CN"/>
        </w:rPr>
      </w:pPr>
      <w:r w:rsidRPr="00852B86">
        <w:t xml:space="preserve">Table 4.5.3.5.4.3-5: CellGroupConfig-SCell </w:t>
      </w:r>
      <w:r w:rsidRPr="00852B86">
        <w:rPr>
          <w:lang w:eastAsia="zh-CN"/>
        </w:rPr>
        <w:t>(</w:t>
      </w:r>
      <w:r w:rsidRPr="00852B86">
        <w:t xml:space="preserve">Table </w:t>
      </w:r>
      <w:r w:rsidRPr="00852B86">
        <w:rPr>
          <w:lang w:eastAsia="sv-SE"/>
        </w:rPr>
        <w:t>4.5.3.5.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3C967BE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A52FBE6" w14:textId="77777777" w:rsidR="00FB052B" w:rsidRPr="00852B86" w:rsidRDefault="00FB052B" w:rsidP="007B38D9">
            <w:pPr>
              <w:pStyle w:val="TAH"/>
              <w:spacing w:line="256" w:lineRule="auto"/>
              <w:jc w:val="left"/>
              <w:rPr>
                <w:b w:val="0"/>
              </w:rPr>
            </w:pPr>
            <w:r w:rsidRPr="00852B86">
              <w:rPr>
                <w:b w:val="0"/>
              </w:rPr>
              <w:t>Derivation Path: TS 38.508-1 [14], Table 4.6.3-19 with condition MEAS and SCell_add</w:t>
            </w:r>
          </w:p>
        </w:tc>
      </w:tr>
      <w:tr w:rsidR="00FB052B" w:rsidRPr="00852B86" w14:paraId="5AF299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41BFC1F" w14:textId="77777777" w:rsidR="00FB052B" w:rsidRPr="00852B86" w:rsidRDefault="00FB052B" w:rsidP="007B38D9">
            <w:pPr>
              <w:pStyle w:val="TAH"/>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0A41BBB" w14:textId="77777777" w:rsidR="00FB052B" w:rsidRPr="00852B86" w:rsidRDefault="00FB052B" w:rsidP="007B38D9">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C8D97B" w14:textId="77777777" w:rsidR="00FB052B" w:rsidRPr="00852B86" w:rsidRDefault="00FB052B" w:rsidP="007B38D9">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E4C29F6" w14:textId="77777777" w:rsidR="00FB052B" w:rsidRPr="00852B86" w:rsidRDefault="00FB052B" w:rsidP="007B38D9">
            <w:pPr>
              <w:pStyle w:val="TAH"/>
              <w:spacing w:line="256" w:lineRule="auto"/>
            </w:pPr>
            <w:r w:rsidRPr="00852B86">
              <w:t>Condition</w:t>
            </w:r>
          </w:p>
        </w:tc>
      </w:tr>
      <w:tr w:rsidR="00FB052B" w:rsidRPr="00852B86" w14:paraId="17516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0652F0" w14:textId="77777777" w:rsidR="00FB052B" w:rsidRPr="00852B86" w:rsidRDefault="00FB052B" w:rsidP="007B38D9">
            <w:pPr>
              <w:pStyle w:val="TAL"/>
              <w:spacing w:line="256" w:lineRule="auto"/>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5A880E1"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C64FA59"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8E51487" w14:textId="77777777" w:rsidR="00FB052B" w:rsidRPr="00852B86" w:rsidRDefault="00FB052B" w:rsidP="007B38D9">
            <w:pPr>
              <w:pStyle w:val="TAL"/>
              <w:spacing w:line="256" w:lineRule="auto"/>
            </w:pPr>
          </w:p>
        </w:tc>
      </w:tr>
      <w:tr w:rsidR="00FB052B" w:rsidRPr="00852B86" w14:paraId="57ABE46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7514A3" w14:textId="77777777" w:rsidR="00FB052B" w:rsidRPr="00852B86" w:rsidRDefault="00FB052B" w:rsidP="007B38D9">
            <w:pPr>
              <w:pStyle w:val="TAL"/>
              <w:spacing w:line="256" w:lineRule="auto"/>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EA56823" w14:textId="77777777" w:rsidR="00FB052B" w:rsidRPr="00852B86" w:rsidRDefault="00FB052B"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A98E607"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BD4FD0" w14:textId="77777777" w:rsidR="00FB052B" w:rsidRPr="00852B86" w:rsidRDefault="00FB052B" w:rsidP="007B38D9">
            <w:pPr>
              <w:pStyle w:val="TAL"/>
              <w:spacing w:line="256" w:lineRule="auto"/>
            </w:pPr>
          </w:p>
        </w:tc>
      </w:tr>
      <w:tr w:rsidR="00FB052B" w:rsidRPr="00852B86" w14:paraId="0C0D3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656D52" w14:textId="77777777" w:rsidR="00FB052B" w:rsidRPr="00852B86" w:rsidRDefault="00FB052B" w:rsidP="007B38D9">
            <w:pPr>
              <w:pStyle w:val="TAL"/>
              <w:spacing w:line="256" w:lineRule="auto"/>
            </w:pPr>
            <w:r w:rsidRPr="00852B86">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661FEE4E" w14:textId="77777777" w:rsidR="00FB052B" w:rsidRPr="00852B86" w:rsidRDefault="00FB052B" w:rsidP="007B38D9">
            <w:pPr>
              <w:pStyle w:val="TAL"/>
              <w:spacing w:line="256" w:lineRule="auto"/>
            </w:pPr>
            <w:r w:rsidRPr="00852B86">
              <w:t>ServCellIndex of NR SpCell</w:t>
            </w:r>
          </w:p>
        </w:tc>
        <w:tc>
          <w:tcPr>
            <w:tcW w:w="1701" w:type="dxa"/>
            <w:tcBorders>
              <w:top w:val="single" w:sz="4" w:space="0" w:color="auto"/>
              <w:left w:val="single" w:sz="4" w:space="0" w:color="auto"/>
              <w:bottom w:val="single" w:sz="4" w:space="0" w:color="auto"/>
              <w:right w:val="single" w:sz="4" w:space="0" w:color="auto"/>
            </w:tcBorders>
          </w:tcPr>
          <w:p w14:paraId="72060890"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C838188" w14:textId="77777777" w:rsidR="00FB052B" w:rsidRPr="00852B86" w:rsidRDefault="00FB052B" w:rsidP="007B38D9">
            <w:pPr>
              <w:pStyle w:val="TAL"/>
              <w:spacing w:line="256" w:lineRule="auto"/>
            </w:pPr>
          </w:p>
        </w:tc>
      </w:tr>
      <w:tr w:rsidR="00FB052B" w:rsidRPr="00852B86" w14:paraId="24D1EC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EE3B01" w14:textId="77777777" w:rsidR="00FB052B" w:rsidRPr="00852B86" w:rsidRDefault="00FB052B" w:rsidP="007B38D9">
            <w:pPr>
              <w:pStyle w:val="TAL"/>
              <w:spacing w:line="256" w:lineRule="auto"/>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385A7B6B"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23D7AA3"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B966CA0" w14:textId="77777777" w:rsidR="00FB052B" w:rsidRPr="00852B86" w:rsidRDefault="00FB052B" w:rsidP="007B38D9">
            <w:pPr>
              <w:pStyle w:val="TAL"/>
              <w:spacing w:line="256" w:lineRule="auto"/>
            </w:pPr>
          </w:p>
        </w:tc>
      </w:tr>
      <w:tr w:rsidR="00FB052B" w:rsidRPr="00852B86" w14:paraId="1D8E847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468DCB3" w14:textId="77777777" w:rsidR="00FB052B" w:rsidRPr="00852B86" w:rsidRDefault="00FB052B" w:rsidP="007B38D9">
            <w:pPr>
              <w:pStyle w:val="TAL"/>
              <w:spacing w:line="256" w:lineRule="auto"/>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65E77CF4"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CB18E7E"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2B464DF" w14:textId="77777777" w:rsidR="00FB052B" w:rsidRPr="00852B86" w:rsidRDefault="00FB052B" w:rsidP="007B38D9">
            <w:pPr>
              <w:pStyle w:val="TAL"/>
              <w:spacing w:line="256" w:lineRule="auto"/>
            </w:pPr>
          </w:p>
        </w:tc>
      </w:tr>
      <w:tr w:rsidR="00FB052B" w:rsidRPr="00852B86" w14:paraId="326DC2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F7CD80A" w14:textId="77777777" w:rsidR="00FB052B" w:rsidRPr="00852B86" w:rsidRDefault="00FB052B" w:rsidP="007B38D9">
            <w:pPr>
              <w:pStyle w:val="TAL"/>
              <w:spacing w:line="256" w:lineRule="auto"/>
              <w:rPr>
                <w:lang w:eastAsia="zh-CN"/>
              </w:rPr>
            </w:pPr>
            <w:r w:rsidRPr="00852B86">
              <w:rPr>
                <w:lang w:eastAsia="zh-CN"/>
              </w:rPr>
              <w:t xml:space="preserve">    </w:t>
            </w:r>
            <w:r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7378FFC6" w14:textId="77777777" w:rsidR="00FB052B" w:rsidRPr="00852B86" w:rsidRDefault="00FB052B"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3F950C9" w14:textId="77777777" w:rsidR="00FB052B" w:rsidRPr="00852B86" w:rsidRDefault="00FB052B"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9CDA42" w14:textId="77777777" w:rsidR="00FB052B" w:rsidRPr="00852B86" w:rsidRDefault="00FB052B" w:rsidP="007B38D9">
            <w:pPr>
              <w:pStyle w:val="TAL"/>
              <w:spacing w:line="256" w:lineRule="auto"/>
            </w:pPr>
          </w:p>
        </w:tc>
      </w:tr>
      <w:tr w:rsidR="00FB052B" w:rsidRPr="00852B86" w14:paraId="0E3CC5A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37B9A59E" w14:textId="77777777" w:rsidR="00FB052B" w:rsidRPr="00852B86" w:rsidRDefault="00FB052B" w:rsidP="007B38D9">
            <w:pPr>
              <w:pStyle w:val="TAL"/>
              <w:spacing w:line="256" w:lineRule="auto"/>
            </w:pPr>
            <w:r w:rsidRPr="00852B86">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681369C6" w14:textId="77777777" w:rsidR="00FB052B" w:rsidRPr="00852B86" w:rsidRDefault="00FB052B" w:rsidP="007B38D9">
            <w:pPr>
              <w:pStyle w:val="TAL"/>
              <w:spacing w:line="256" w:lineRule="auto"/>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4BCDC6CB" w14:textId="77777777" w:rsidR="00FB052B" w:rsidRPr="00852B86" w:rsidRDefault="00FB052B" w:rsidP="007B38D9">
            <w:pPr>
              <w:pStyle w:val="TAL"/>
              <w:spacing w:line="256" w:lineRule="auto"/>
            </w:pPr>
            <w:r w:rsidRPr="00852B86">
              <w:t>Table 4.5.3.5.4.3-6</w:t>
            </w:r>
          </w:p>
        </w:tc>
        <w:tc>
          <w:tcPr>
            <w:tcW w:w="1245" w:type="dxa"/>
            <w:tcBorders>
              <w:top w:val="single" w:sz="4" w:space="0" w:color="auto"/>
              <w:left w:val="single" w:sz="4" w:space="0" w:color="auto"/>
              <w:bottom w:val="single" w:sz="4" w:space="0" w:color="auto"/>
              <w:right w:val="single" w:sz="4" w:space="0" w:color="auto"/>
            </w:tcBorders>
          </w:tcPr>
          <w:p w14:paraId="305028DF" w14:textId="77777777" w:rsidR="00FB052B" w:rsidRPr="00852B86" w:rsidRDefault="00FB052B" w:rsidP="007B38D9">
            <w:pPr>
              <w:pStyle w:val="TAL"/>
              <w:spacing w:line="256" w:lineRule="auto"/>
            </w:pPr>
          </w:p>
        </w:tc>
      </w:tr>
      <w:tr w:rsidR="00FB052B" w:rsidRPr="00852B86" w14:paraId="21E89B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77A548"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50CA089"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077786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2527F41" w14:textId="77777777" w:rsidR="00FB052B" w:rsidRPr="00852B86" w:rsidRDefault="00FB052B" w:rsidP="007B38D9">
            <w:pPr>
              <w:pStyle w:val="TAL"/>
              <w:keepNext w:val="0"/>
              <w:keepLines w:val="0"/>
              <w:spacing w:line="256" w:lineRule="auto"/>
            </w:pPr>
          </w:p>
        </w:tc>
      </w:tr>
      <w:tr w:rsidR="00FB052B" w:rsidRPr="00852B86" w14:paraId="64E18A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3B0FA93" w14:textId="77777777" w:rsidR="00FB052B" w:rsidRPr="00852B86" w:rsidRDefault="00FB052B" w:rsidP="007B38D9">
            <w:pPr>
              <w:pStyle w:val="TAL"/>
              <w:keepNext w:val="0"/>
              <w:keepLines w:val="0"/>
              <w:spacing w:line="256" w:lineRule="auto"/>
            </w:pPr>
            <w:r w:rsidRPr="00852B86">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6789D28F" w14:textId="77777777" w:rsidR="00FB052B" w:rsidRPr="00852B86" w:rsidRDefault="00FB052B" w:rsidP="007B38D9">
            <w:pPr>
              <w:pStyle w:val="TAL"/>
              <w:keepNext w:val="0"/>
              <w:keepLines w:val="0"/>
              <w:spacing w:line="256" w:lineRule="auto"/>
            </w:pPr>
            <w:r w:rsidRPr="00852B86">
              <w:t>1 entry</w:t>
            </w:r>
          </w:p>
        </w:tc>
        <w:tc>
          <w:tcPr>
            <w:tcW w:w="1701" w:type="dxa"/>
            <w:tcBorders>
              <w:top w:val="single" w:sz="4" w:space="0" w:color="auto"/>
              <w:left w:val="single" w:sz="4" w:space="0" w:color="auto"/>
              <w:bottom w:val="single" w:sz="4" w:space="0" w:color="auto"/>
              <w:right w:val="single" w:sz="4" w:space="0" w:color="auto"/>
            </w:tcBorders>
          </w:tcPr>
          <w:p w14:paraId="2D5FAD37"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84D4B9" w14:textId="77777777" w:rsidR="00FB052B" w:rsidRPr="00852B86" w:rsidRDefault="00FB052B" w:rsidP="007B38D9">
            <w:pPr>
              <w:pStyle w:val="TAL"/>
              <w:keepNext w:val="0"/>
              <w:keepLines w:val="0"/>
              <w:spacing w:line="256" w:lineRule="auto"/>
            </w:pPr>
          </w:p>
        </w:tc>
      </w:tr>
      <w:tr w:rsidR="00FB052B" w:rsidRPr="00852B86" w14:paraId="202DB2E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898EC2" w14:textId="77777777" w:rsidR="00FB052B" w:rsidRPr="00852B86" w:rsidRDefault="00FB052B" w:rsidP="007B38D9">
            <w:pPr>
              <w:pStyle w:val="TAL"/>
              <w:keepNext w:val="0"/>
              <w:keepLines w:val="0"/>
              <w:spacing w:line="256" w:lineRule="auto"/>
            </w:pPr>
            <w:r w:rsidRPr="00852B86">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73683AB"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7165ECC4" w14:textId="77777777" w:rsidR="00FB052B" w:rsidRPr="00852B86" w:rsidRDefault="00FB052B" w:rsidP="007B38D9">
            <w:pPr>
              <w:pStyle w:val="TAL"/>
              <w:keepNext w:val="0"/>
              <w:keepLines w:val="0"/>
              <w:spacing w:line="256" w:lineRule="auto"/>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E391D80" w14:textId="77777777" w:rsidR="00FB052B" w:rsidRPr="00852B86" w:rsidRDefault="00FB052B" w:rsidP="007B38D9">
            <w:pPr>
              <w:pStyle w:val="TAL"/>
              <w:keepNext w:val="0"/>
              <w:keepLines w:val="0"/>
              <w:spacing w:line="256" w:lineRule="auto"/>
            </w:pPr>
          </w:p>
        </w:tc>
      </w:tr>
      <w:tr w:rsidR="00FB052B" w:rsidRPr="00852B86" w14:paraId="37FF540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4354E6B" w14:textId="77777777" w:rsidR="00FB052B" w:rsidRPr="00852B86" w:rsidRDefault="00FB052B" w:rsidP="007B38D9">
            <w:pPr>
              <w:pStyle w:val="TAL"/>
              <w:keepNext w:val="0"/>
              <w:keepLines w:val="0"/>
              <w:spacing w:line="256" w:lineRule="auto"/>
            </w:pPr>
            <w:r w:rsidRPr="00852B86">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C0E1412" w14:textId="77777777" w:rsidR="00FB052B" w:rsidRPr="00852B86" w:rsidRDefault="00FB052B" w:rsidP="007B38D9">
            <w:pPr>
              <w:pStyle w:val="TAL"/>
              <w:keepNext w:val="0"/>
              <w:keepLines w:val="0"/>
              <w:spacing w:line="256" w:lineRule="auto"/>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2324CF08" w14:textId="77777777" w:rsidR="00FB052B" w:rsidRPr="00852B86" w:rsidRDefault="00FB052B" w:rsidP="007B38D9">
            <w:pPr>
              <w:pStyle w:val="TAL"/>
              <w:keepNext w:val="0"/>
              <w:keepLines w:val="0"/>
              <w:spacing w:line="256" w:lineRule="auto"/>
            </w:pPr>
            <w:r w:rsidRPr="00852B86">
              <w:t>Table 4.5.3.5.4.3-7</w:t>
            </w:r>
          </w:p>
        </w:tc>
        <w:tc>
          <w:tcPr>
            <w:tcW w:w="1245" w:type="dxa"/>
            <w:tcBorders>
              <w:top w:val="single" w:sz="4" w:space="0" w:color="auto"/>
              <w:left w:val="single" w:sz="4" w:space="0" w:color="auto"/>
              <w:bottom w:val="single" w:sz="4" w:space="0" w:color="auto"/>
              <w:right w:val="single" w:sz="4" w:space="0" w:color="auto"/>
            </w:tcBorders>
          </w:tcPr>
          <w:p w14:paraId="56272D3D" w14:textId="77777777" w:rsidR="00FB052B" w:rsidRPr="00852B86" w:rsidRDefault="00FB052B" w:rsidP="007B38D9">
            <w:pPr>
              <w:pStyle w:val="TAL"/>
              <w:keepNext w:val="0"/>
              <w:keepLines w:val="0"/>
              <w:spacing w:line="256" w:lineRule="auto"/>
            </w:pPr>
          </w:p>
        </w:tc>
      </w:tr>
      <w:tr w:rsidR="00FB052B" w:rsidRPr="00852B86" w14:paraId="0AA90B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94671D8" w14:textId="77777777" w:rsidR="00FB052B" w:rsidRPr="00852B86" w:rsidRDefault="00FB052B" w:rsidP="007B38D9">
            <w:pPr>
              <w:pStyle w:val="TAL"/>
              <w:keepNext w:val="0"/>
              <w:keepLines w:val="0"/>
              <w:spacing w:line="256" w:lineRule="auto"/>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hideMark/>
          </w:tcPr>
          <w:p w14:paraId="7E8A503E" w14:textId="77777777" w:rsidR="00FB052B" w:rsidRPr="00852B86" w:rsidRDefault="00FB052B" w:rsidP="007B38D9">
            <w:pPr>
              <w:pStyle w:val="TAL"/>
              <w:keepNext w:val="0"/>
              <w:keepLines w:val="0"/>
              <w:spacing w:line="256" w:lineRule="auto"/>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B35667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AA9AEF0" w14:textId="77777777" w:rsidR="00FB052B" w:rsidRPr="00852B86" w:rsidRDefault="00FB052B" w:rsidP="007B38D9">
            <w:pPr>
              <w:pStyle w:val="TAL"/>
              <w:keepNext w:val="0"/>
              <w:keepLines w:val="0"/>
              <w:spacing w:line="256" w:lineRule="auto"/>
            </w:pPr>
          </w:p>
        </w:tc>
      </w:tr>
      <w:tr w:rsidR="00FB052B" w:rsidRPr="00852B86" w14:paraId="3BED2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48112" w14:textId="62B7DD38" w:rsidR="00FB052B" w:rsidRPr="00852B86" w:rsidRDefault="00FB052B" w:rsidP="007B38D9">
            <w:pPr>
              <w:pStyle w:val="TAL"/>
              <w:keepNext w:val="0"/>
              <w:keepLines w:val="0"/>
              <w:spacing w:line="256" w:lineRule="auto"/>
              <w:rPr>
                <w:lang w:eastAsia="zh-CN"/>
              </w:rPr>
            </w:pPr>
            <w:r w:rsidRPr="00852B86">
              <w:t>sCellState-r16</w:t>
            </w:r>
          </w:p>
        </w:tc>
        <w:tc>
          <w:tcPr>
            <w:tcW w:w="2268" w:type="dxa"/>
            <w:tcBorders>
              <w:top w:val="single" w:sz="4" w:space="0" w:color="auto"/>
              <w:left w:val="single" w:sz="4" w:space="0" w:color="auto"/>
              <w:bottom w:val="single" w:sz="4" w:space="0" w:color="auto"/>
              <w:right w:val="single" w:sz="4" w:space="0" w:color="auto"/>
            </w:tcBorders>
          </w:tcPr>
          <w:p w14:paraId="03484B7C" w14:textId="77777777" w:rsidR="00FB052B" w:rsidRPr="00852B86" w:rsidRDefault="00FB052B" w:rsidP="007B38D9">
            <w:pPr>
              <w:pStyle w:val="TAL"/>
              <w:keepNext w:val="0"/>
              <w:keepLines w:val="0"/>
              <w:spacing w:line="256" w:lineRule="auto"/>
            </w:pPr>
            <w:r w:rsidRPr="00852B86">
              <w:t>activated</w:t>
            </w:r>
          </w:p>
        </w:tc>
        <w:tc>
          <w:tcPr>
            <w:tcW w:w="1701" w:type="dxa"/>
            <w:tcBorders>
              <w:top w:val="single" w:sz="4" w:space="0" w:color="auto"/>
              <w:left w:val="single" w:sz="4" w:space="0" w:color="auto"/>
              <w:bottom w:val="single" w:sz="4" w:space="0" w:color="auto"/>
              <w:right w:val="single" w:sz="4" w:space="0" w:color="auto"/>
            </w:tcBorders>
          </w:tcPr>
          <w:p w14:paraId="0784938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41BDCAA" w14:textId="77777777" w:rsidR="00FB052B" w:rsidRPr="00852B86" w:rsidRDefault="00FB052B" w:rsidP="007B38D9">
            <w:pPr>
              <w:pStyle w:val="TAL"/>
              <w:keepNext w:val="0"/>
              <w:keepLines w:val="0"/>
              <w:spacing w:line="256" w:lineRule="auto"/>
            </w:pPr>
          </w:p>
        </w:tc>
      </w:tr>
      <w:tr w:rsidR="00FB052B" w:rsidRPr="00852B86" w14:paraId="4506608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B6A1AC"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4650F62"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40C22E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0A2EA61" w14:textId="77777777" w:rsidR="00FB052B" w:rsidRPr="00852B86" w:rsidRDefault="00FB052B" w:rsidP="007B38D9">
            <w:pPr>
              <w:pStyle w:val="TAL"/>
              <w:keepNext w:val="0"/>
              <w:keepLines w:val="0"/>
              <w:spacing w:line="256" w:lineRule="auto"/>
            </w:pPr>
          </w:p>
        </w:tc>
      </w:tr>
      <w:tr w:rsidR="00FB052B" w:rsidRPr="00852B86" w14:paraId="7DBC47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B129D4" w14:textId="77777777" w:rsidR="00FB052B" w:rsidRPr="00852B86" w:rsidRDefault="00FB052B"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79E723F"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2491B8A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5648E85" w14:textId="77777777" w:rsidR="00FB052B" w:rsidRPr="00852B86" w:rsidRDefault="00FB052B" w:rsidP="007B38D9">
            <w:pPr>
              <w:pStyle w:val="TAL"/>
              <w:keepNext w:val="0"/>
              <w:keepLines w:val="0"/>
              <w:spacing w:line="256" w:lineRule="auto"/>
            </w:pPr>
          </w:p>
        </w:tc>
      </w:tr>
      <w:tr w:rsidR="00FB052B" w:rsidRPr="00852B86" w14:paraId="36D886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B055DC7"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57EB6FBC"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7E2A7455"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DBDD671" w14:textId="77777777" w:rsidR="00FB052B" w:rsidRPr="00852B86" w:rsidRDefault="00FB052B" w:rsidP="007B38D9">
            <w:pPr>
              <w:pStyle w:val="TAL"/>
              <w:keepNext w:val="0"/>
              <w:keepLines w:val="0"/>
              <w:spacing w:line="256" w:lineRule="auto"/>
            </w:pPr>
          </w:p>
        </w:tc>
      </w:tr>
    </w:tbl>
    <w:p w14:paraId="2BB5EAC3" w14:textId="77777777" w:rsidR="00FB052B" w:rsidRPr="00852B86" w:rsidRDefault="00FB052B" w:rsidP="00FB052B"/>
    <w:p w14:paraId="7CFBF61B" w14:textId="77777777" w:rsidR="00FB052B" w:rsidRPr="00852B86" w:rsidRDefault="00FB052B" w:rsidP="00FB052B">
      <w:pPr>
        <w:pStyle w:val="TH"/>
        <w:keepNext w:val="0"/>
        <w:keepLines w:val="0"/>
      </w:pPr>
      <w:r w:rsidRPr="00852B86">
        <w:t>Table 4.5.3.5.4.3-6: ServingCellConfig-SpCell (Table 4.5.3.5.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269E7C41"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91D5DA5" w14:textId="77777777" w:rsidR="00FB052B" w:rsidRPr="00852B86" w:rsidRDefault="00FB052B" w:rsidP="007B38D9">
            <w:pPr>
              <w:pStyle w:val="TAH"/>
              <w:keepNext w:val="0"/>
              <w:keepLines w:val="0"/>
              <w:spacing w:line="256" w:lineRule="auto"/>
              <w:jc w:val="left"/>
              <w:rPr>
                <w:b w:val="0"/>
              </w:rPr>
            </w:pPr>
            <w:r w:rsidRPr="00852B86">
              <w:rPr>
                <w:b w:val="0"/>
              </w:rPr>
              <w:t>Derivation Path: TS 38.508-1 [14], Table 4.6.3-167 with condition MEAS</w:t>
            </w:r>
          </w:p>
        </w:tc>
      </w:tr>
      <w:tr w:rsidR="00FB052B" w:rsidRPr="00852B86" w14:paraId="09D07ED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118003" w14:textId="77777777" w:rsidR="00FB052B" w:rsidRPr="00852B86" w:rsidRDefault="00FB052B" w:rsidP="007B38D9">
            <w:pPr>
              <w:pStyle w:val="TAH"/>
              <w:keepNext w:val="0"/>
              <w:keepLines w:val="0"/>
              <w:spacing w:line="256" w:lineRule="auto"/>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F68C7FC" w14:textId="77777777" w:rsidR="00FB052B" w:rsidRPr="00852B86" w:rsidRDefault="00FB052B" w:rsidP="007B38D9">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1CCE0AC"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D3DCF4" w14:textId="77777777" w:rsidR="00FB052B" w:rsidRPr="00852B86" w:rsidRDefault="00FB052B" w:rsidP="007B38D9">
            <w:pPr>
              <w:pStyle w:val="TAH"/>
              <w:keepNext w:val="0"/>
              <w:keepLines w:val="0"/>
              <w:spacing w:line="256" w:lineRule="auto"/>
            </w:pPr>
            <w:r w:rsidRPr="00852B86">
              <w:t>Condition</w:t>
            </w:r>
          </w:p>
        </w:tc>
      </w:tr>
      <w:tr w:rsidR="00FB052B" w:rsidRPr="00852B86" w14:paraId="71EBC60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9FD8CD" w14:textId="77777777" w:rsidR="00FB052B" w:rsidRPr="00852B86" w:rsidRDefault="00FB052B" w:rsidP="007B38D9">
            <w:pPr>
              <w:pStyle w:val="TAL"/>
              <w:keepNext w:val="0"/>
              <w:keepLines w:val="0"/>
              <w:spacing w:line="256" w:lineRule="auto"/>
            </w:pPr>
            <w:r w:rsidRPr="00852B86">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754CF541" w14:textId="77777777" w:rsidR="00FB052B" w:rsidRPr="00852B86"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2469B514"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6547A7D" w14:textId="77777777" w:rsidR="00FB052B" w:rsidRPr="00852B86" w:rsidRDefault="00FB052B" w:rsidP="007B38D9">
            <w:pPr>
              <w:pStyle w:val="TAL"/>
              <w:keepNext w:val="0"/>
              <w:keepLines w:val="0"/>
              <w:spacing w:line="256" w:lineRule="auto"/>
            </w:pPr>
          </w:p>
        </w:tc>
      </w:tr>
      <w:tr w:rsidR="00FB052B" w:rsidRPr="00852B86" w14:paraId="28B0FDC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D19ED36" w14:textId="77777777" w:rsidR="00FB052B" w:rsidRPr="00852B86" w:rsidRDefault="00FB052B" w:rsidP="007B38D9">
            <w:pPr>
              <w:pStyle w:val="TAL"/>
              <w:keepNext w:val="0"/>
              <w:keepLines w:val="0"/>
              <w:spacing w:line="256" w:lineRule="auto"/>
            </w:pPr>
            <w:r w:rsidRPr="00852B86">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66AE20A2" w14:textId="77777777" w:rsidR="00FB052B" w:rsidRPr="00852B86" w:rsidRDefault="00FB052B" w:rsidP="007B38D9">
            <w:pPr>
              <w:pStyle w:val="TAL"/>
              <w:keepNext w:val="0"/>
              <w:keepLines w:val="0"/>
              <w:spacing w:line="256" w:lineRule="auto"/>
            </w:pPr>
            <w:r w:rsidRPr="00852B86">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4126D5F8"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9EB733F" w14:textId="77777777" w:rsidR="00FB052B" w:rsidRPr="00852B86" w:rsidRDefault="00FB052B" w:rsidP="007B38D9">
            <w:pPr>
              <w:pStyle w:val="TAL"/>
              <w:keepNext w:val="0"/>
              <w:keepLines w:val="0"/>
              <w:spacing w:line="256" w:lineRule="auto"/>
            </w:pPr>
          </w:p>
        </w:tc>
      </w:tr>
      <w:tr w:rsidR="00FB052B" w:rsidRPr="00852B86" w14:paraId="1E78711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90540A5" w14:textId="77777777" w:rsidR="00FB052B" w:rsidRPr="00852B86" w:rsidRDefault="00FB052B" w:rsidP="007B38D9">
            <w:pPr>
              <w:pStyle w:val="TAL"/>
              <w:keepNext w:val="0"/>
              <w:keepLines w:val="0"/>
              <w:spacing w:line="256" w:lineRule="auto"/>
            </w:pPr>
            <w:r w:rsidRPr="00852B86">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98DC2FF" w14:textId="77777777" w:rsidR="00FB052B" w:rsidRPr="00852B86" w:rsidRDefault="00FB052B" w:rsidP="007B38D9">
            <w:pPr>
              <w:pStyle w:val="TAL"/>
              <w:keepNext w:val="0"/>
              <w:keepLines w:val="0"/>
              <w:spacing w:line="256" w:lineRule="auto"/>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5E7E8E4C"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825D566" w14:textId="77777777" w:rsidR="00FB052B" w:rsidRPr="00852B86" w:rsidRDefault="00FB052B" w:rsidP="007B38D9">
            <w:pPr>
              <w:pStyle w:val="TAL"/>
              <w:keepNext w:val="0"/>
              <w:keepLines w:val="0"/>
              <w:spacing w:line="256" w:lineRule="auto"/>
            </w:pPr>
          </w:p>
        </w:tc>
      </w:tr>
      <w:tr w:rsidR="00FB052B" w:rsidRPr="00852B86" w14:paraId="622F825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D973A54" w14:textId="77777777" w:rsidR="00FB052B" w:rsidRPr="00852B86" w:rsidRDefault="00FB052B" w:rsidP="007B38D9">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7DA55A1D" w14:textId="77777777" w:rsidR="00FB052B" w:rsidRPr="00852B86" w:rsidRDefault="00FB052B"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B7F142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535F61C" w14:textId="77777777" w:rsidR="00FB052B" w:rsidRPr="00852B86" w:rsidRDefault="00FB052B" w:rsidP="007B38D9">
            <w:pPr>
              <w:pStyle w:val="TAL"/>
              <w:keepNext w:val="0"/>
              <w:keepLines w:val="0"/>
              <w:spacing w:line="256" w:lineRule="auto"/>
            </w:pPr>
          </w:p>
        </w:tc>
      </w:tr>
    </w:tbl>
    <w:p w14:paraId="53A8FCBB" w14:textId="77777777" w:rsidR="00FB052B" w:rsidRPr="00852B86" w:rsidRDefault="00FB052B" w:rsidP="00FB052B"/>
    <w:p w14:paraId="14F46EB3" w14:textId="77777777" w:rsidR="00FB052B" w:rsidRPr="00852B86" w:rsidRDefault="00FB052B" w:rsidP="00FB052B">
      <w:pPr>
        <w:pStyle w:val="TH"/>
        <w:keepNext w:val="0"/>
        <w:keepLines w:val="0"/>
      </w:pPr>
      <w:r w:rsidRPr="00852B86">
        <w:t>Table 4.5.3.5.4.3-7: ServingCellConfig-SCell (Table 4.5.3.5.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FB052B" w:rsidRPr="00852B86" w14:paraId="50C27B1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0477790" w14:textId="77777777" w:rsidR="00FB052B" w:rsidRPr="00852B86" w:rsidRDefault="00FB052B" w:rsidP="007B38D9">
            <w:pPr>
              <w:pStyle w:val="TAH"/>
              <w:keepNext w:val="0"/>
              <w:keepLines w:val="0"/>
              <w:spacing w:line="256" w:lineRule="auto"/>
              <w:jc w:val="left"/>
              <w:rPr>
                <w:b w:val="0"/>
              </w:rPr>
            </w:pPr>
            <w:r w:rsidRPr="00852B86">
              <w:rPr>
                <w:b w:val="0"/>
              </w:rPr>
              <w:t>Derivation Path: TS 38.508-1 [14], Table 4.6.3-167 with condition No_UL</w:t>
            </w:r>
          </w:p>
        </w:tc>
      </w:tr>
      <w:tr w:rsidR="00FB052B" w:rsidRPr="00852B86" w14:paraId="00DEA90C"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FF83E60" w14:textId="77777777" w:rsidR="00FB052B" w:rsidRPr="00852B86" w:rsidRDefault="00FB052B"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7DD321" w14:textId="77777777" w:rsidR="00FB052B" w:rsidRPr="00852B86" w:rsidRDefault="00FB052B"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3193BD4" w14:textId="77777777" w:rsidR="00FB052B" w:rsidRPr="00852B86" w:rsidRDefault="00FB052B"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A191F9E" w14:textId="77777777" w:rsidR="00FB052B" w:rsidRPr="00852B86" w:rsidRDefault="00FB052B" w:rsidP="007B38D9">
            <w:pPr>
              <w:pStyle w:val="TAH"/>
              <w:keepNext w:val="0"/>
              <w:keepLines w:val="0"/>
              <w:spacing w:line="256" w:lineRule="auto"/>
            </w:pPr>
            <w:r w:rsidRPr="00852B86">
              <w:t>Condition</w:t>
            </w:r>
          </w:p>
        </w:tc>
      </w:tr>
      <w:tr w:rsidR="00FB052B" w:rsidRPr="00852B86" w14:paraId="47FDE71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907F11F" w14:textId="77777777" w:rsidR="00FB052B" w:rsidRPr="00852B86" w:rsidRDefault="00FB052B" w:rsidP="007B38D9">
            <w:pPr>
              <w:pStyle w:val="TAL"/>
              <w:keepNext w:val="0"/>
              <w:keepLines w:val="0"/>
              <w:spacing w:line="256" w:lineRule="auto"/>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40BA2235"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FBF1881"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1BF11F" w14:textId="77777777" w:rsidR="00FB052B" w:rsidRPr="00852B86" w:rsidRDefault="00FB052B" w:rsidP="007B38D9">
            <w:pPr>
              <w:pStyle w:val="TAL"/>
              <w:keepNext w:val="0"/>
              <w:keepLines w:val="0"/>
              <w:spacing w:line="256" w:lineRule="auto"/>
            </w:pPr>
          </w:p>
        </w:tc>
      </w:tr>
      <w:tr w:rsidR="00FB052B" w:rsidRPr="00852B86" w14:paraId="210D8F3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2971300" w14:textId="77777777" w:rsidR="00FB052B" w:rsidRPr="00852B86" w:rsidRDefault="00FB052B" w:rsidP="007B38D9">
            <w:pPr>
              <w:pStyle w:val="TAL"/>
              <w:keepNext w:val="0"/>
              <w:keepLines w:val="0"/>
              <w:spacing w:line="256" w:lineRule="auto"/>
            </w:pPr>
            <w:r w:rsidRPr="00852B86">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28C0E94D" w14:textId="77777777" w:rsidR="00FB052B" w:rsidRPr="00852B86" w:rsidRDefault="00FB052B" w:rsidP="007B38D9">
            <w:pPr>
              <w:pStyle w:val="TAL"/>
              <w:keepNext w:val="0"/>
              <w:keepLines w:val="0"/>
              <w:spacing w:line="256" w:lineRule="auto"/>
            </w:pPr>
            <w:r w:rsidRPr="00852B86">
              <w:t>CSI-MeasConfig for RRM specified in TS 38.508-1 [14] Table 7.3.1-6</w:t>
            </w:r>
          </w:p>
        </w:tc>
        <w:tc>
          <w:tcPr>
            <w:tcW w:w="1701" w:type="dxa"/>
            <w:tcBorders>
              <w:top w:val="single" w:sz="4" w:space="0" w:color="auto"/>
              <w:left w:val="single" w:sz="4" w:space="0" w:color="auto"/>
              <w:bottom w:val="single" w:sz="4" w:space="0" w:color="auto"/>
              <w:right w:val="single" w:sz="4" w:space="0" w:color="auto"/>
            </w:tcBorders>
          </w:tcPr>
          <w:p w14:paraId="0BC30405"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37DED83" w14:textId="77777777" w:rsidR="00FB052B" w:rsidRPr="00852B86" w:rsidRDefault="00FB052B" w:rsidP="007B38D9">
            <w:pPr>
              <w:pStyle w:val="TAL"/>
              <w:keepNext w:val="0"/>
              <w:keepLines w:val="0"/>
              <w:spacing w:line="256" w:lineRule="auto"/>
            </w:pPr>
          </w:p>
        </w:tc>
      </w:tr>
      <w:tr w:rsidR="00FB052B" w:rsidRPr="00852B86" w14:paraId="74BCDB6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3ADAB0" w14:textId="77777777" w:rsidR="00FB052B" w:rsidRPr="00852B86" w:rsidRDefault="00FB052B" w:rsidP="007B38D9">
            <w:pPr>
              <w:pStyle w:val="TAL"/>
              <w:keepNext w:val="0"/>
              <w:keepLines w:val="0"/>
              <w:spacing w:line="256" w:lineRule="auto"/>
            </w:pPr>
            <w:r w:rsidRPr="00852B86">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0CE458E6" w14:textId="77777777" w:rsidR="00FB052B" w:rsidRPr="00852B86" w:rsidRDefault="00FB052B" w:rsidP="007B38D9">
            <w:pPr>
              <w:pStyle w:val="TAL"/>
              <w:keepNext w:val="0"/>
              <w:keepLines w:val="0"/>
              <w:spacing w:line="256" w:lineRule="auto"/>
              <w:rPr>
                <w:lang w:eastAsia="zh-CN"/>
              </w:rPr>
            </w:pPr>
            <w:r w:rsidRPr="00852B86">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2F33238E"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7E7DAAC" w14:textId="77777777" w:rsidR="00FB052B" w:rsidRPr="00852B86" w:rsidRDefault="00FB052B" w:rsidP="007B38D9">
            <w:pPr>
              <w:pStyle w:val="TAL"/>
              <w:keepNext w:val="0"/>
              <w:keepLines w:val="0"/>
              <w:spacing w:line="256" w:lineRule="auto"/>
            </w:pPr>
          </w:p>
        </w:tc>
      </w:tr>
      <w:tr w:rsidR="00FB052B" w:rsidRPr="00852B86" w14:paraId="5DAB8FCD"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C395C2E" w14:textId="77777777" w:rsidR="00FB052B" w:rsidRPr="00852B86" w:rsidRDefault="00FB052B"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0F9203E4" w14:textId="77777777" w:rsidR="00FB052B" w:rsidRPr="00852B86" w:rsidRDefault="00FB052B"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FABF7A0" w14:textId="77777777" w:rsidR="00FB052B" w:rsidRPr="00852B86" w:rsidRDefault="00FB052B"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479F00" w14:textId="77777777" w:rsidR="00FB052B" w:rsidRPr="00852B86" w:rsidRDefault="00FB052B" w:rsidP="007B38D9">
            <w:pPr>
              <w:pStyle w:val="TAL"/>
              <w:keepNext w:val="0"/>
              <w:keepLines w:val="0"/>
              <w:spacing w:line="256" w:lineRule="auto"/>
            </w:pPr>
          </w:p>
        </w:tc>
      </w:tr>
    </w:tbl>
    <w:p w14:paraId="19B88C48" w14:textId="77777777" w:rsidR="00FB052B" w:rsidRPr="00852B86" w:rsidRDefault="00FB052B" w:rsidP="00FB052B"/>
    <w:p w14:paraId="57EA73B5" w14:textId="71549B07" w:rsidR="00FB052B" w:rsidRPr="00852B86" w:rsidRDefault="00FB052B" w:rsidP="00FB052B">
      <w:pPr>
        <w:pStyle w:val="H6"/>
      </w:pPr>
      <w:r w:rsidRPr="00852B86">
        <w:t>4.5.3.5.5</w:t>
      </w:r>
      <w:r w:rsidRPr="00852B86">
        <w:tab/>
        <w:t>Test requirement</w:t>
      </w:r>
    </w:p>
    <w:p w14:paraId="5865C084" w14:textId="77777777" w:rsidR="00FB052B" w:rsidRPr="00852B86" w:rsidRDefault="00FB052B" w:rsidP="00FB052B">
      <w:pPr>
        <w:rPr>
          <w:lang w:eastAsia="sv-SE"/>
        </w:rPr>
      </w:pPr>
      <w:r w:rsidRPr="00852B86">
        <w:rPr>
          <w:lang w:eastAsia="sv-SE"/>
        </w:rPr>
        <w:t>Table 4.5.3.5.5-1 and Table 4.5.3.5.5-1A defines the primary level settings including test tolerances for all tests.</w:t>
      </w:r>
    </w:p>
    <w:p w14:paraId="47EEB5EA" w14:textId="77777777" w:rsidR="0057435F" w:rsidRPr="00852B86" w:rsidRDefault="0057435F" w:rsidP="0057435F">
      <w:pPr>
        <w:pStyle w:val="TH"/>
      </w:pPr>
      <w:r w:rsidRPr="00852B86">
        <w:t>Table 4.5.3.5.5-1: Cell specific test parameters for NR P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7"/>
        <w:gridCol w:w="1559"/>
        <w:gridCol w:w="1276"/>
        <w:gridCol w:w="599"/>
        <w:gridCol w:w="1527"/>
      </w:tblGrid>
      <w:tr w:rsidR="0057435F" w:rsidRPr="00852B86" w14:paraId="0E409925" w14:textId="77777777" w:rsidTr="007B38D9">
        <w:trPr>
          <w:jc w:val="center"/>
        </w:trPr>
        <w:tc>
          <w:tcPr>
            <w:tcW w:w="4106" w:type="dxa"/>
            <w:gridSpan w:val="2"/>
            <w:tcBorders>
              <w:top w:val="single" w:sz="4" w:space="0" w:color="auto"/>
              <w:left w:val="single" w:sz="4" w:space="0" w:color="auto"/>
              <w:bottom w:val="nil"/>
              <w:right w:val="single" w:sz="4" w:space="0" w:color="auto"/>
            </w:tcBorders>
            <w:vAlign w:val="center"/>
            <w:hideMark/>
          </w:tcPr>
          <w:p w14:paraId="2BC5A3D5" w14:textId="77777777" w:rsidR="0057435F" w:rsidRPr="00852B86" w:rsidRDefault="0057435F" w:rsidP="007B38D9">
            <w:pPr>
              <w:pStyle w:val="TAH"/>
              <w:spacing w:line="256" w:lineRule="auto"/>
            </w:pPr>
            <w:r w:rsidRPr="00852B86">
              <w:t>Parameter</w:t>
            </w:r>
          </w:p>
        </w:tc>
        <w:tc>
          <w:tcPr>
            <w:tcW w:w="1276" w:type="dxa"/>
            <w:tcBorders>
              <w:top w:val="single" w:sz="4" w:space="0" w:color="auto"/>
              <w:left w:val="single" w:sz="4" w:space="0" w:color="auto"/>
              <w:bottom w:val="nil"/>
              <w:right w:val="single" w:sz="4" w:space="0" w:color="auto"/>
            </w:tcBorders>
            <w:vAlign w:val="center"/>
            <w:hideMark/>
          </w:tcPr>
          <w:p w14:paraId="582AE357" w14:textId="77777777" w:rsidR="0057435F" w:rsidRPr="00852B86" w:rsidRDefault="0057435F" w:rsidP="007B38D9">
            <w:pPr>
              <w:pStyle w:val="TAH"/>
              <w:spacing w:line="256" w:lineRule="auto"/>
            </w:pPr>
            <w:r w:rsidRPr="00852B86">
              <w:t>Unit</w:t>
            </w: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00606CF5" w14:textId="77777777" w:rsidR="0057435F" w:rsidRPr="00852B86" w:rsidRDefault="0057435F" w:rsidP="007B38D9">
            <w:pPr>
              <w:pStyle w:val="TAH"/>
              <w:spacing w:line="256" w:lineRule="auto"/>
            </w:pPr>
            <w:r w:rsidRPr="00852B86">
              <w:t>Cell 2</w:t>
            </w:r>
          </w:p>
        </w:tc>
      </w:tr>
      <w:tr w:rsidR="0057435F" w:rsidRPr="00852B86" w14:paraId="5CAD03D1" w14:textId="77777777" w:rsidTr="007B38D9">
        <w:trPr>
          <w:jc w:val="center"/>
        </w:trPr>
        <w:tc>
          <w:tcPr>
            <w:tcW w:w="4106" w:type="dxa"/>
            <w:gridSpan w:val="2"/>
            <w:tcBorders>
              <w:top w:val="nil"/>
              <w:left w:val="single" w:sz="4" w:space="0" w:color="auto"/>
              <w:bottom w:val="single" w:sz="4" w:space="0" w:color="auto"/>
              <w:right w:val="single" w:sz="4" w:space="0" w:color="auto"/>
            </w:tcBorders>
            <w:vAlign w:val="center"/>
            <w:hideMark/>
          </w:tcPr>
          <w:p w14:paraId="5F3FE560" w14:textId="77777777" w:rsidR="0057435F" w:rsidRPr="00852B86"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314F8047" w14:textId="77777777" w:rsidR="0057435F" w:rsidRPr="00852B86" w:rsidRDefault="0057435F" w:rsidP="007B38D9">
            <w:pPr>
              <w:spacing w:after="0" w:line="256" w:lineRule="auto"/>
              <w:rPr>
                <w:rFonts w:asciiTheme="minorHAnsi" w:eastAsiaTheme="minorEastAsia" w:hAnsiTheme="minorHAnsi" w:cstheme="minorBidi"/>
              </w:rPr>
            </w:pPr>
          </w:p>
        </w:tc>
        <w:tc>
          <w:tcPr>
            <w:tcW w:w="599" w:type="dxa"/>
            <w:tcBorders>
              <w:top w:val="single" w:sz="4" w:space="0" w:color="auto"/>
              <w:left w:val="single" w:sz="4" w:space="0" w:color="auto"/>
              <w:bottom w:val="single" w:sz="4" w:space="0" w:color="auto"/>
              <w:right w:val="single" w:sz="4" w:space="0" w:color="auto"/>
            </w:tcBorders>
            <w:vAlign w:val="center"/>
            <w:hideMark/>
          </w:tcPr>
          <w:p w14:paraId="51F8FF21" w14:textId="77777777" w:rsidR="0057435F" w:rsidRPr="00852B86" w:rsidRDefault="0057435F" w:rsidP="007B38D9">
            <w:pPr>
              <w:pStyle w:val="TAH"/>
              <w:spacing w:line="256" w:lineRule="auto"/>
              <w:rPr>
                <w:lang w:eastAsia="ko-KR"/>
              </w:rPr>
            </w:pPr>
            <w:r w:rsidRPr="00852B86">
              <w:t>T1</w:t>
            </w:r>
          </w:p>
        </w:tc>
        <w:tc>
          <w:tcPr>
            <w:tcW w:w="1527" w:type="dxa"/>
            <w:tcBorders>
              <w:top w:val="single" w:sz="4" w:space="0" w:color="auto"/>
              <w:left w:val="single" w:sz="4" w:space="0" w:color="auto"/>
              <w:bottom w:val="single" w:sz="4" w:space="0" w:color="auto"/>
              <w:right w:val="single" w:sz="4" w:space="0" w:color="auto"/>
            </w:tcBorders>
            <w:vAlign w:val="center"/>
            <w:hideMark/>
          </w:tcPr>
          <w:p w14:paraId="58607EF0" w14:textId="77777777" w:rsidR="0057435F" w:rsidRPr="00852B86" w:rsidRDefault="0057435F" w:rsidP="007B38D9">
            <w:pPr>
              <w:pStyle w:val="TAH"/>
              <w:spacing w:line="256" w:lineRule="auto"/>
            </w:pPr>
            <w:r w:rsidRPr="00852B86">
              <w:t>T2</w:t>
            </w:r>
          </w:p>
          <w:p w14:paraId="08F290E3" w14:textId="410392F6" w:rsidR="0057435F" w:rsidRPr="00852B86" w:rsidRDefault="0057435F" w:rsidP="007B38D9">
            <w:pPr>
              <w:pStyle w:val="TAH"/>
              <w:spacing w:line="256" w:lineRule="auto"/>
            </w:pPr>
          </w:p>
        </w:tc>
      </w:tr>
      <w:tr w:rsidR="0057435F" w:rsidRPr="00852B86" w14:paraId="09E13BE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vAlign w:val="center"/>
            <w:hideMark/>
          </w:tcPr>
          <w:p w14:paraId="74786155" w14:textId="77777777" w:rsidR="0057435F" w:rsidRPr="00852B86" w:rsidRDefault="0057435F" w:rsidP="007B38D9">
            <w:pPr>
              <w:pStyle w:val="TAH"/>
              <w:spacing w:line="256" w:lineRule="auto"/>
            </w:pPr>
            <w:r w:rsidRPr="00852B86">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493AF61C" w14:textId="77777777" w:rsidR="0057435F" w:rsidRPr="00852B86" w:rsidRDefault="0057435F" w:rsidP="007B38D9">
            <w:pPr>
              <w:pStyle w:val="TAH"/>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vAlign w:val="center"/>
            <w:hideMark/>
          </w:tcPr>
          <w:p w14:paraId="7600704D" w14:textId="77777777" w:rsidR="0057435F" w:rsidRPr="00852B86" w:rsidRDefault="0057435F" w:rsidP="007B38D9">
            <w:pPr>
              <w:pStyle w:val="TAH"/>
              <w:spacing w:line="256" w:lineRule="auto"/>
            </w:pPr>
            <w:r w:rsidRPr="00852B86">
              <w:t>freq1</w:t>
            </w:r>
          </w:p>
        </w:tc>
      </w:tr>
      <w:tr w:rsidR="0057435F" w:rsidRPr="00852B86" w14:paraId="6F9F8E40" w14:textId="77777777" w:rsidTr="007B38D9">
        <w:trPr>
          <w:trHeight w:val="105"/>
          <w:jc w:val="center"/>
        </w:trPr>
        <w:tc>
          <w:tcPr>
            <w:tcW w:w="2547" w:type="dxa"/>
            <w:tcBorders>
              <w:top w:val="single" w:sz="4" w:space="0" w:color="auto"/>
              <w:left w:val="single" w:sz="4" w:space="0" w:color="auto"/>
              <w:bottom w:val="nil"/>
              <w:right w:val="single" w:sz="4" w:space="0" w:color="auto"/>
            </w:tcBorders>
            <w:hideMark/>
          </w:tcPr>
          <w:p w14:paraId="20C3BF32" w14:textId="77777777" w:rsidR="0057435F" w:rsidRPr="00852B86" w:rsidRDefault="0057435F" w:rsidP="007B38D9">
            <w:pPr>
              <w:pStyle w:val="TAL"/>
              <w:spacing w:line="256" w:lineRule="auto"/>
            </w:pPr>
            <w:r w:rsidRPr="00852B86">
              <w:t>Duplex mode</w:t>
            </w:r>
          </w:p>
        </w:tc>
        <w:tc>
          <w:tcPr>
            <w:tcW w:w="1559" w:type="dxa"/>
            <w:tcBorders>
              <w:top w:val="single" w:sz="4" w:space="0" w:color="auto"/>
              <w:left w:val="single" w:sz="4" w:space="0" w:color="auto"/>
              <w:bottom w:val="single" w:sz="4" w:space="0" w:color="auto"/>
              <w:right w:val="single" w:sz="4" w:space="0" w:color="auto"/>
            </w:tcBorders>
            <w:hideMark/>
          </w:tcPr>
          <w:p w14:paraId="108AB670" w14:textId="77777777" w:rsidR="0057435F" w:rsidRPr="00852B86" w:rsidRDefault="0057435F" w:rsidP="007B38D9">
            <w:pPr>
              <w:pStyle w:val="TAL"/>
              <w:spacing w:line="256" w:lineRule="auto"/>
            </w:pPr>
            <w:r w:rsidRPr="00852B86">
              <w:t>Config 1,4</w:t>
            </w:r>
          </w:p>
        </w:tc>
        <w:tc>
          <w:tcPr>
            <w:tcW w:w="1276" w:type="dxa"/>
            <w:tcBorders>
              <w:top w:val="single" w:sz="4" w:space="0" w:color="auto"/>
              <w:left w:val="single" w:sz="4" w:space="0" w:color="auto"/>
              <w:bottom w:val="nil"/>
              <w:right w:val="single" w:sz="4" w:space="0" w:color="auto"/>
            </w:tcBorders>
          </w:tcPr>
          <w:p w14:paraId="34858EED"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2C8E255" w14:textId="77777777" w:rsidR="0057435F" w:rsidRPr="00852B86" w:rsidRDefault="0057435F" w:rsidP="007B38D9">
            <w:pPr>
              <w:pStyle w:val="TAC"/>
              <w:spacing w:line="256" w:lineRule="auto"/>
            </w:pPr>
            <w:r w:rsidRPr="00852B86">
              <w:t>FDD</w:t>
            </w:r>
          </w:p>
        </w:tc>
      </w:tr>
      <w:tr w:rsidR="0057435F" w:rsidRPr="00852B86" w14:paraId="2F19F4D7" w14:textId="77777777" w:rsidTr="007B38D9">
        <w:trPr>
          <w:trHeight w:val="105"/>
          <w:jc w:val="center"/>
        </w:trPr>
        <w:tc>
          <w:tcPr>
            <w:tcW w:w="2547" w:type="dxa"/>
            <w:tcBorders>
              <w:top w:val="nil"/>
              <w:left w:val="single" w:sz="4" w:space="0" w:color="auto"/>
              <w:bottom w:val="single" w:sz="4" w:space="0" w:color="auto"/>
              <w:right w:val="single" w:sz="4" w:space="0" w:color="auto"/>
            </w:tcBorders>
            <w:hideMark/>
          </w:tcPr>
          <w:p w14:paraId="57211002"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2A6FF6B8" w14:textId="77777777" w:rsidR="0057435F" w:rsidRPr="00852B86" w:rsidRDefault="0057435F" w:rsidP="007B38D9">
            <w:pPr>
              <w:pStyle w:val="TAL"/>
              <w:spacing w:line="256" w:lineRule="auto"/>
              <w:rPr>
                <w:lang w:eastAsia="ko-KR"/>
              </w:rPr>
            </w:pPr>
            <w:r w:rsidRPr="00852B86">
              <w:t>Config 2,3,5,6</w:t>
            </w:r>
          </w:p>
        </w:tc>
        <w:tc>
          <w:tcPr>
            <w:tcW w:w="1276" w:type="dxa"/>
            <w:tcBorders>
              <w:top w:val="nil"/>
              <w:left w:val="single" w:sz="4" w:space="0" w:color="auto"/>
              <w:bottom w:val="single" w:sz="4" w:space="0" w:color="auto"/>
              <w:right w:val="single" w:sz="4" w:space="0" w:color="auto"/>
            </w:tcBorders>
            <w:hideMark/>
          </w:tcPr>
          <w:p w14:paraId="2458AA17"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8820580" w14:textId="77777777" w:rsidR="0057435F" w:rsidRPr="00852B86" w:rsidRDefault="0057435F" w:rsidP="007B38D9">
            <w:pPr>
              <w:pStyle w:val="TAC"/>
              <w:spacing w:line="256" w:lineRule="auto"/>
              <w:rPr>
                <w:lang w:eastAsia="ko-KR"/>
              </w:rPr>
            </w:pPr>
            <w:r w:rsidRPr="00852B86">
              <w:t>TDD</w:t>
            </w:r>
          </w:p>
        </w:tc>
      </w:tr>
      <w:tr w:rsidR="0057435F" w:rsidRPr="00852B86" w14:paraId="1BE3A7F4"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11D2A0F8" w14:textId="77777777" w:rsidR="0057435F" w:rsidRPr="00852B86" w:rsidRDefault="0057435F" w:rsidP="007B38D9">
            <w:pPr>
              <w:pStyle w:val="TAL"/>
              <w:spacing w:line="256" w:lineRule="auto"/>
            </w:pPr>
            <w:r w:rsidRPr="00852B86">
              <w:t>TDD configuration</w:t>
            </w:r>
          </w:p>
        </w:tc>
        <w:tc>
          <w:tcPr>
            <w:tcW w:w="1559" w:type="dxa"/>
            <w:tcBorders>
              <w:top w:val="single" w:sz="4" w:space="0" w:color="auto"/>
              <w:left w:val="single" w:sz="4" w:space="0" w:color="auto"/>
              <w:bottom w:val="single" w:sz="4" w:space="0" w:color="auto"/>
              <w:right w:val="single" w:sz="4" w:space="0" w:color="auto"/>
            </w:tcBorders>
            <w:hideMark/>
          </w:tcPr>
          <w:p w14:paraId="5875FACC"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4123407F"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06E208E" w14:textId="77777777" w:rsidR="0057435F" w:rsidRPr="00852B86" w:rsidRDefault="0057435F" w:rsidP="007B38D9">
            <w:pPr>
              <w:pStyle w:val="TAC"/>
              <w:spacing w:line="256" w:lineRule="auto"/>
            </w:pPr>
            <w:r w:rsidRPr="00852B86">
              <w:t>Not Applicable</w:t>
            </w:r>
          </w:p>
        </w:tc>
      </w:tr>
      <w:tr w:rsidR="0057435F" w:rsidRPr="00852B86" w14:paraId="28C7DDEA" w14:textId="77777777" w:rsidTr="007B38D9">
        <w:trPr>
          <w:trHeight w:val="283"/>
          <w:jc w:val="center"/>
        </w:trPr>
        <w:tc>
          <w:tcPr>
            <w:tcW w:w="2547" w:type="dxa"/>
            <w:tcBorders>
              <w:top w:val="nil"/>
              <w:left w:val="single" w:sz="4" w:space="0" w:color="auto"/>
              <w:bottom w:val="nil"/>
              <w:right w:val="single" w:sz="4" w:space="0" w:color="auto"/>
            </w:tcBorders>
            <w:hideMark/>
          </w:tcPr>
          <w:p w14:paraId="07AEF03F"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D434D21" w14:textId="77777777" w:rsidR="0057435F" w:rsidRPr="00852B86" w:rsidRDefault="0057435F" w:rsidP="007B38D9">
            <w:pPr>
              <w:pStyle w:val="TAL"/>
              <w:spacing w:line="256" w:lineRule="auto"/>
              <w:rPr>
                <w:lang w:eastAsia="ko-KR"/>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79F2E1EF"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5D28867" w14:textId="77777777" w:rsidR="0057435F" w:rsidRPr="00852B86" w:rsidRDefault="0057435F" w:rsidP="007B38D9">
            <w:pPr>
              <w:pStyle w:val="TAC"/>
              <w:spacing w:line="256" w:lineRule="auto"/>
              <w:rPr>
                <w:lang w:eastAsia="ko-KR"/>
              </w:rPr>
            </w:pPr>
            <w:r w:rsidRPr="00852B86">
              <w:t>TDDConf.1.1</w:t>
            </w:r>
          </w:p>
        </w:tc>
      </w:tr>
      <w:tr w:rsidR="0057435F" w:rsidRPr="00852B86" w14:paraId="15F822B7"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169935A6"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EABDA67"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71E664A0"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EAF4BB5" w14:textId="77777777" w:rsidR="0057435F" w:rsidRPr="00852B86" w:rsidRDefault="0057435F" w:rsidP="007B38D9">
            <w:pPr>
              <w:pStyle w:val="TAC"/>
              <w:spacing w:line="256" w:lineRule="auto"/>
              <w:rPr>
                <w:lang w:eastAsia="ko-KR"/>
              </w:rPr>
            </w:pPr>
            <w:r w:rsidRPr="00852B86">
              <w:t>TDDConf.2.1</w:t>
            </w:r>
          </w:p>
        </w:tc>
      </w:tr>
      <w:tr w:rsidR="0057435F" w:rsidRPr="00852B86" w14:paraId="66AA12EE" w14:textId="77777777" w:rsidTr="007B38D9">
        <w:trPr>
          <w:trHeight w:val="283"/>
          <w:jc w:val="center"/>
        </w:trPr>
        <w:tc>
          <w:tcPr>
            <w:tcW w:w="2547" w:type="dxa"/>
            <w:tcBorders>
              <w:top w:val="single" w:sz="4" w:space="0" w:color="auto"/>
              <w:left w:val="single" w:sz="4" w:space="0" w:color="auto"/>
              <w:bottom w:val="nil"/>
              <w:right w:val="single" w:sz="4" w:space="0" w:color="auto"/>
            </w:tcBorders>
            <w:hideMark/>
          </w:tcPr>
          <w:p w14:paraId="6B5896A7" w14:textId="77777777" w:rsidR="0057435F" w:rsidRPr="00852B86" w:rsidRDefault="0057435F" w:rsidP="007B38D9">
            <w:pPr>
              <w:pStyle w:val="TAL"/>
              <w:spacing w:line="256" w:lineRule="auto"/>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hideMark/>
          </w:tcPr>
          <w:p w14:paraId="40986C25"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hideMark/>
          </w:tcPr>
          <w:p w14:paraId="32799B70" w14:textId="77777777" w:rsidR="0057435F" w:rsidRPr="00852B86" w:rsidRDefault="0057435F" w:rsidP="007B38D9">
            <w:pPr>
              <w:pStyle w:val="TAC"/>
              <w:spacing w:line="256" w:lineRule="auto"/>
            </w:pPr>
            <w:r w:rsidRPr="00852B86">
              <w:t>MHz</w:t>
            </w:r>
          </w:p>
        </w:tc>
        <w:tc>
          <w:tcPr>
            <w:tcW w:w="2126" w:type="dxa"/>
            <w:gridSpan w:val="2"/>
            <w:tcBorders>
              <w:top w:val="single" w:sz="4" w:space="0" w:color="auto"/>
              <w:left w:val="single" w:sz="4" w:space="0" w:color="auto"/>
              <w:bottom w:val="single" w:sz="4" w:space="0" w:color="auto"/>
              <w:right w:val="single" w:sz="4" w:space="0" w:color="auto"/>
            </w:tcBorders>
            <w:hideMark/>
          </w:tcPr>
          <w:p w14:paraId="7E4CE2E9" w14:textId="77777777" w:rsidR="0057435F" w:rsidRPr="00852B86" w:rsidRDefault="0057435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57435F" w:rsidRPr="00852B86" w14:paraId="5A89C7AD" w14:textId="77777777" w:rsidTr="007B38D9">
        <w:trPr>
          <w:trHeight w:val="283"/>
          <w:jc w:val="center"/>
        </w:trPr>
        <w:tc>
          <w:tcPr>
            <w:tcW w:w="2547" w:type="dxa"/>
            <w:tcBorders>
              <w:top w:val="nil"/>
              <w:left w:val="single" w:sz="4" w:space="0" w:color="auto"/>
              <w:bottom w:val="nil"/>
              <w:right w:val="single" w:sz="4" w:space="0" w:color="auto"/>
            </w:tcBorders>
            <w:hideMark/>
          </w:tcPr>
          <w:p w14:paraId="25A53244" w14:textId="77777777" w:rsidR="0057435F" w:rsidRPr="00852B86"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4D863391" w14:textId="77777777" w:rsidR="0057435F" w:rsidRPr="00852B86" w:rsidRDefault="0057435F" w:rsidP="007B38D9">
            <w:pPr>
              <w:pStyle w:val="TAL"/>
              <w:spacing w:line="256" w:lineRule="auto"/>
              <w:rPr>
                <w:lang w:eastAsia="ko-KR"/>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30752BDA"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A200C6F" w14:textId="77777777" w:rsidR="0057435F" w:rsidRPr="00852B86" w:rsidRDefault="0057435F" w:rsidP="007B38D9">
            <w:pPr>
              <w:pStyle w:val="TAC"/>
              <w:spacing w:line="256" w:lineRule="auto"/>
              <w:rPr>
                <w:szCs w:val="18"/>
                <w:lang w:eastAsia="ko-KR"/>
              </w:rPr>
            </w:pPr>
            <w:r w:rsidRPr="00852B86">
              <w:rPr>
                <w:szCs w:val="18"/>
              </w:rPr>
              <w:t>10: N</w:t>
            </w:r>
            <w:r w:rsidRPr="00852B86">
              <w:rPr>
                <w:szCs w:val="18"/>
                <w:vertAlign w:val="subscript"/>
              </w:rPr>
              <w:t>RB,c</w:t>
            </w:r>
            <w:r w:rsidRPr="00852B86">
              <w:rPr>
                <w:szCs w:val="18"/>
              </w:rPr>
              <w:t xml:space="preserve"> = 52</w:t>
            </w:r>
          </w:p>
        </w:tc>
      </w:tr>
      <w:tr w:rsidR="0057435F" w:rsidRPr="00852B86" w14:paraId="36A8D65D" w14:textId="77777777" w:rsidTr="007B38D9">
        <w:trPr>
          <w:trHeight w:val="283"/>
          <w:jc w:val="center"/>
        </w:trPr>
        <w:tc>
          <w:tcPr>
            <w:tcW w:w="2547" w:type="dxa"/>
            <w:tcBorders>
              <w:top w:val="nil"/>
              <w:left w:val="single" w:sz="4" w:space="0" w:color="auto"/>
              <w:bottom w:val="single" w:sz="4" w:space="0" w:color="auto"/>
              <w:right w:val="single" w:sz="4" w:space="0" w:color="auto"/>
            </w:tcBorders>
            <w:hideMark/>
          </w:tcPr>
          <w:p w14:paraId="72BE3161" w14:textId="77777777" w:rsidR="0057435F" w:rsidRPr="00852B86" w:rsidRDefault="0057435F" w:rsidP="007B38D9">
            <w:pPr>
              <w:rPr>
                <w:szCs w:val="18"/>
              </w:rPr>
            </w:pPr>
          </w:p>
        </w:tc>
        <w:tc>
          <w:tcPr>
            <w:tcW w:w="1559" w:type="dxa"/>
            <w:tcBorders>
              <w:top w:val="single" w:sz="4" w:space="0" w:color="auto"/>
              <w:left w:val="single" w:sz="4" w:space="0" w:color="auto"/>
              <w:bottom w:val="single" w:sz="4" w:space="0" w:color="auto"/>
              <w:right w:val="single" w:sz="4" w:space="0" w:color="auto"/>
            </w:tcBorders>
            <w:hideMark/>
          </w:tcPr>
          <w:p w14:paraId="057947E9"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18C857E4"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8E079AD" w14:textId="77777777" w:rsidR="0057435F" w:rsidRPr="00852B86" w:rsidRDefault="0057435F" w:rsidP="007B38D9">
            <w:pPr>
              <w:pStyle w:val="TAC"/>
              <w:spacing w:line="256" w:lineRule="auto"/>
              <w:rPr>
                <w:szCs w:val="18"/>
                <w:lang w:eastAsia="ko-KR"/>
              </w:rPr>
            </w:pPr>
            <w:r w:rsidRPr="00852B86">
              <w:rPr>
                <w:szCs w:val="18"/>
              </w:rPr>
              <w:t>40: N</w:t>
            </w:r>
            <w:r w:rsidRPr="00852B86">
              <w:rPr>
                <w:szCs w:val="18"/>
                <w:vertAlign w:val="subscript"/>
              </w:rPr>
              <w:t>RB,c</w:t>
            </w:r>
            <w:r w:rsidRPr="00852B86">
              <w:rPr>
                <w:szCs w:val="18"/>
              </w:rPr>
              <w:t xml:space="preserve"> = 106</w:t>
            </w:r>
          </w:p>
        </w:tc>
      </w:tr>
      <w:tr w:rsidR="0057435F" w:rsidRPr="00852B86" w14:paraId="513C01A2"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347293" w14:textId="77777777" w:rsidR="0057435F" w:rsidRPr="00852B86" w:rsidRDefault="0057435F" w:rsidP="007B38D9">
            <w:pPr>
              <w:pStyle w:val="TAL"/>
              <w:spacing w:line="256" w:lineRule="auto"/>
            </w:pPr>
            <w:r w:rsidRPr="00852B86">
              <w:t>D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51C1B24"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249EE39"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944D8C0" w14:textId="77777777" w:rsidR="0057435F" w:rsidRPr="00852B86" w:rsidRDefault="0057435F" w:rsidP="007B38D9">
            <w:pPr>
              <w:pStyle w:val="TAC"/>
              <w:spacing w:line="256" w:lineRule="auto"/>
            </w:pPr>
            <w:r w:rsidRPr="00852B86">
              <w:t>DLBWP.0.1</w:t>
            </w:r>
          </w:p>
        </w:tc>
      </w:tr>
      <w:tr w:rsidR="0057435F" w:rsidRPr="00852B86" w14:paraId="35E81C36"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617936C" w14:textId="77777777" w:rsidR="0057435F" w:rsidRPr="00852B86" w:rsidRDefault="0057435F" w:rsidP="007B38D9">
            <w:pPr>
              <w:pStyle w:val="TAL"/>
              <w:spacing w:line="256" w:lineRule="auto"/>
            </w:pPr>
            <w:r w:rsidRPr="00852B86">
              <w:t>D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517F5B78"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1DE4DE24"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702AD2DB" w14:textId="77777777" w:rsidR="0057435F" w:rsidRPr="00852B86" w:rsidRDefault="0057435F" w:rsidP="007B38D9">
            <w:pPr>
              <w:pStyle w:val="TAC"/>
              <w:spacing w:line="256" w:lineRule="auto"/>
            </w:pPr>
            <w:r w:rsidRPr="00852B86">
              <w:t>DLBWP.1.1</w:t>
            </w:r>
          </w:p>
        </w:tc>
      </w:tr>
      <w:tr w:rsidR="0057435F" w:rsidRPr="00852B86" w14:paraId="54314557"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248F18D0" w14:textId="77777777" w:rsidR="0057435F" w:rsidRPr="00852B86" w:rsidRDefault="0057435F" w:rsidP="007B38D9">
            <w:pPr>
              <w:pStyle w:val="TAL"/>
              <w:spacing w:line="256" w:lineRule="auto"/>
            </w:pPr>
            <w:r w:rsidRPr="00852B86">
              <w:t>UL initial BWP configuration</w:t>
            </w:r>
          </w:p>
        </w:tc>
        <w:tc>
          <w:tcPr>
            <w:tcW w:w="1559" w:type="dxa"/>
            <w:tcBorders>
              <w:top w:val="single" w:sz="4" w:space="0" w:color="auto"/>
              <w:left w:val="single" w:sz="4" w:space="0" w:color="auto"/>
              <w:bottom w:val="single" w:sz="4" w:space="0" w:color="auto"/>
              <w:right w:val="single" w:sz="4" w:space="0" w:color="auto"/>
            </w:tcBorders>
            <w:hideMark/>
          </w:tcPr>
          <w:p w14:paraId="20B7AB32"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12F6984"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2EFCA50" w14:textId="77777777" w:rsidR="0057435F" w:rsidRPr="00852B86" w:rsidRDefault="0057435F" w:rsidP="007B38D9">
            <w:pPr>
              <w:pStyle w:val="TAC"/>
              <w:spacing w:line="256" w:lineRule="auto"/>
            </w:pPr>
            <w:r w:rsidRPr="00852B86">
              <w:rPr>
                <w:rFonts w:cs="v3.7.0"/>
              </w:rPr>
              <w:t>ULBWP.0.1</w:t>
            </w:r>
          </w:p>
        </w:tc>
      </w:tr>
      <w:tr w:rsidR="0057435F" w:rsidRPr="00852B86" w14:paraId="3CC0758B" w14:textId="77777777" w:rsidTr="007B38D9">
        <w:trPr>
          <w:trHeight w:val="283"/>
          <w:jc w:val="center"/>
        </w:trPr>
        <w:tc>
          <w:tcPr>
            <w:tcW w:w="2547" w:type="dxa"/>
            <w:tcBorders>
              <w:top w:val="single" w:sz="4" w:space="0" w:color="auto"/>
              <w:left w:val="single" w:sz="4" w:space="0" w:color="auto"/>
              <w:bottom w:val="single" w:sz="4" w:space="0" w:color="auto"/>
              <w:right w:val="single" w:sz="4" w:space="0" w:color="auto"/>
            </w:tcBorders>
            <w:hideMark/>
          </w:tcPr>
          <w:p w14:paraId="013DF220" w14:textId="77777777" w:rsidR="0057435F" w:rsidRPr="00852B86" w:rsidRDefault="0057435F" w:rsidP="007B38D9">
            <w:pPr>
              <w:pStyle w:val="TAL"/>
              <w:spacing w:line="256" w:lineRule="auto"/>
            </w:pPr>
            <w:r w:rsidRPr="00852B86">
              <w:t>UL dedicated BWP configuration</w:t>
            </w:r>
          </w:p>
        </w:tc>
        <w:tc>
          <w:tcPr>
            <w:tcW w:w="1559" w:type="dxa"/>
            <w:tcBorders>
              <w:top w:val="single" w:sz="4" w:space="0" w:color="auto"/>
              <w:left w:val="single" w:sz="4" w:space="0" w:color="auto"/>
              <w:bottom w:val="single" w:sz="4" w:space="0" w:color="auto"/>
              <w:right w:val="single" w:sz="4" w:space="0" w:color="auto"/>
            </w:tcBorders>
            <w:hideMark/>
          </w:tcPr>
          <w:p w14:paraId="407E6F18" w14:textId="77777777" w:rsidR="0057435F" w:rsidRPr="00852B86" w:rsidRDefault="0057435F" w:rsidP="007B38D9">
            <w:pPr>
              <w:pStyle w:val="TAL"/>
              <w:spacing w:line="256" w:lineRule="auto"/>
            </w:pPr>
            <w:r w:rsidRPr="00852B86">
              <w:t>Config</w:t>
            </w:r>
            <w:r w:rsidRPr="00852B86">
              <w:rPr>
                <w:rFonts w:ascii="SimSun" w:hAnsi="SimSun"/>
                <w:lang w:eastAsia="zh-TW"/>
              </w:rPr>
              <w:t xml:space="preserve"> </w:t>
            </w:r>
            <w:r w:rsidRPr="00852B86">
              <w:t>1,2,3,4,5,6</w:t>
            </w:r>
          </w:p>
        </w:tc>
        <w:tc>
          <w:tcPr>
            <w:tcW w:w="1276" w:type="dxa"/>
            <w:tcBorders>
              <w:top w:val="single" w:sz="4" w:space="0" w:color="auto"/>
              <w:left w:val="single" w:sz="4" w:space="0" w:color="auto"/>
              <w:bottom w:val="single" w:sz="4" w:space="0" w:color="auto"/>
              <w:right w:val="single" w:sz="4" w:space="0" w:color="auto"/>
            </w:tcBorders>
          </w:tcPr>
          <w:p w14:paraId="4D78D1C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F146702" w14:textId="77777777" w:rsidR="0057435F" w:rsidRPr="00852B86" w:rsidRDefault="0057435F" w:rsidP="007B38D9">
            <w:pPr>
              <w:pStyle w:val="TAC"/>
              <w:spacing w:line="256" w:lineRule="auto"/>
            </w:pPr>
            <w:r w:rsidRPr="00852B86">
              <w:t>ULBWP.1.1</w:t>
            </w:r>
          </w:p>
        </w:tc>
      </w:tr>
      <w:tr w:rsidR="0057435F" w:rsidRPr="00852B86" w14:paraId="17C1D913" w14:textId="77777777" w:rsidTr="007B38D9">
        <w:trPr>
          <w:trHeight w:val="283"/>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E6A29B7" w14:textId="77777777" w:rsidR="0057435F" w:rsidRPr="00852B86" w:rsidRDefault="0057435F" w:rsidP="007B38D9">
            <w:pPr>
              <w:pStyle w:val="TAL"/>
              <w:spacing w:line="256" w:lineRule="auto"/>
            </w:pPr>
            <w:r w:rsidRPr="00852B86">
              <w:t>DRx Cycle</w:t>
            </w:r>
          </w:p>
        </w:tc>
        <w:tc>
          <w:tcPr>
            <w:tcW w:w="1276" w:type="dxa"/>
            <w:tcBorders>
              <w:top w:val="single" w:sz="4" w:space="0" w:color="auto"/>
              <w:left w:val="single" w:sz="4" w:space="0" w:color="auto"/>
              <w:bottom w:val="single" w:sz="4" w:space="0" w:color="auto"/>
              <w:right w:val="single" w:sz="4" w:space="0" w:color="auto"/>
            </w:tcBorders>
            <w:hideMark/>
          </w:tcPr>
          <w:p w14:paraId="09CF319E" w14:textId="77777777" w:rsidR="0057435F" w:rsidRPr="00852B86" w:rsidRDefault="0057435F" w:rsidP="007B38D9">
            <w:pPr>
              <w:pStyle w:val="TAC"/>
              <w:spacing w:line="256" w:lineRule="auto"/>
            </w:pPr>
            <w:r w:rsidRPr="00852B86">
              <w:t>ms</w:t>
            </w:r>
          </w:p>
        </w:tc>
        <w:tc>
          <w:tcPr>
            <w:tcW w:w="2126" w:type="dxa"/>
            <w:gridSpan w:val="2"/>
            <w:tcBorders>
              <w:top w:val="single" w:sz="4" w:space="0" w:color="auto"/>
              <w:left w:val="single" w:sz="4" w:space="0" w:color="auto"/>
              <w:bottom w:val="single" w:sz="4" w:space="0" w:color="auto"/>
              <w:right w:val="single" w:sz="4" w:space="0" w:color="auto"/>
            </w:tcBorders>
            <w:hideMark/>
          </w:tcPr>
          <w:p w14:paraId="6CAF2F98" w14:textId="77777777" w:rsidR="0057435F" w:rsidRPr="00852B86" w:rsidRDefault="0057435F" w:rsidP="007B38D9">
            <w:pPr>
              <w:pStyle w:val="TAC"/>
              <w:spacing w:line="256" w:lineRule="auto"/>
            </w:pPr>
            <w:r w:rsidRPr="00852B86">
              <w:t>Not Applicable</w:t>
            </w:r>
          </w:p>
        </w:tc>
      </w:tr>
      <w:tr w:rsidR="0057435F" w:rsidRPr="00852B86" w14:paraId="0C851658" w14:textId="77777777" w:rsidTr="007B38D9">
        <w:trPr>
          <w:trHeight w:val="225"/>
          <w:jc w:val="center"/>
        </w:trPr>
        <w:tc>
          <w:tcPr>
            <w:tcW w:w="2547" w:type="dxa"/>
            <w:tcBorders>
              <w:top w:val="single" w:sz="4" w:space="0" w:color="auto"/>
              <w:left w:val="single" w:sz="4" w:space="0" w:color="auto"/>
              <w:bottom w:val="nil"/>
              <w:right w:val="single" w:sz="4" w:space="0" w:color="auto"/>
            </w:tcBorders>
            <w:hideMark/>
          </w:tcPr>
          <w:p w14:paraId="02B17550" w14:textId="77777777" w:rsidR="0057435F" w:rsidRPr="00852B86" w:rsidRDefault="0057435F" w:rsidP="007B38D9">
            <w:pPr>
              <w:pStyle w:val="TAL"/>
              <w:spacing w:line="256" w:lineRule="auto"/>
            </w:pPr>
            <w:r w:rsidRPr="00852B86">
              <w:t xml:space="preserve">PDSCH Reference </w:t>
            </w:r>
          </w:p>
        </w:tc>
        <w:tc>
          <w:tcPr>
            <w:tcW w:w="1559" w:type="dxa"/>
            <w:tcBorders>
              <w:top w:val="single" w:sz="4" w:space="0" w:color="auto"/>
              <w:left w:val="single" w:sz="4" w:space="0" w:color="auto"/>
              <w:bottom w:val="single" w:sz="4" w:space="0" w:color="auto"/>
              <w:right w:val="single" w:sz="4" w:space="0" w:color="auto"/>
            </w:tcBorders>
            <w:hideMark/>
          </w:tcPr>
          <w:p w14:paraId="6CEE3582"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0987A5F5"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3F6576F" w14:textId="77777777" w:rsidR="0057435F" w:rsidRPr="00852B86" w:rsidRDefault="0057435F" w:rsidP="007B38D9">
            <w:pPr>
              <w:pStyle w:val="TAC"/>
              <w:spacing w:line="256" w:lineRule="auto"/>
            </w:pPr>
            <w:r w:rsidRPr="00852B86">
              <w:t>SR.1.1 FDD</w:t>
            </w:r>
          </w:p>
        </w:tc>
      </w:tr>
      <w:tr w:rsidR="0057435F" w:rsidRPr="00852B86" w14:paraId="7DBC5EEA" w14:textId="77777777" w:rsidTr="007B38D9">
        <w:trPr>
          <w:trHeight w:val="143"/>
          <w:jc w:val="center"/>
        </w:trPr>
        <w:tc>
          <w:tcPr>
            <w:tcW w:w="2547" w:type="dxa"/>
            <w:tcBorders>
              <w:top w:val="nil"/>
              <w:left w:val="single" w:sz="4" w:space="0" w:color="auto"/>
              <w:bottom w:val="nil"/>
              <w:right w:val="single" w:sz="4" w:space="0" w:color="auto"/>
            </w:tcBorders>
            <w:hideMark/>
          </w:tcPr>
          <w:p w14:paraId="68B6D95A" w14:textId="77777777" w:rsidR="0057435F" w:rsidRPr="00852B86" w:rsidRDefault="0057435F" w:rsidP="007B38D9">
            <w:pPr>
              <w:pStyle w:val="TAL"/>
              <w:spacing w:line="256" w:lineRule="auto"/>
            </w:pPr>
            <w:r w:rsidRPr="00852B86">
              <w:t>measurement channel</w:t>
            </w:r>
          </w:p>
        </w:tc>
        <w:tc>
          <w:tcPr>
            <w:tcW w:w="1559" w:type="dxa"/>
            <w:tcBorders>
              <w:top w:val="single" w:sz="4" w:space="0" w:color="auto"/>
              <w:left w:val="single" w:sz="4" w:space="0" w:color="auto"/>
              <w:bottom w:val="single" w:sz="4" w:space="0" w:color="auto"/>
              <w:right w:val="single" w:sz="4" w:space="0" w:color="auto"/>
            </w:tcBorders>
            <w:hideMark/>
          </w:tcPr>
          <w:p w14:paraId="49BD320E" w14:textId="77777777" w:rsidR="0057435F" w:rsidRPr="00852B86" w:rsidRDefault="0057435F" w:rsidP="007B38D9">
            <w:pPr>
              <w:pStyle w:val="TAL"/>
              <w:spacing w:line="256" w:lineRule="auto"/>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7A360D30"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06A4DCEF" w14:textId="77777777" w:rsidR="0057435F" w:rsidRPr="00852B86" w:rsidRDefault="0057435F" w:rsidP="007B38D9">
            <w:pPr>
              <w:pStyle w:val="TAC"/>
              <w:spacing w:line="256" w:lineRule="auto"/>
              <w:rPr>
                <w:lang w:eastAsia="ko-KR"/>
              </w:rPr>
            </w:pPr>
            <w:r w:rsidRPr="00852B86">
              <w:t>SR.1.1 TDD</w:t>
            </w:r>
          </w:p>
        </w:tc>
      </w:tr>
      <w:tr w:rsidR="0057435F" w:rsidRPr="00852B86" w14:paraId="728A7666" w14:textId="77777777" w:rsidTr="007B38D9">
        <w:trPr>
          <w:trHeight w:val="119"/>
          <w:jc w:val="center"/>
        </w:trPr>
        <w:tc>
          <w:tcPr>
            <w:tcW w:w="2547" w:type="dxa"/>
            <w:tcBorders>
              <w:top w:val="nil"/>
              <w:left w:val="single" w:sz="4" w:space="0" w:color="auto"/>
              <w:bottom w:val="single" w:sz="4" w:space="0" w:color="auto"/>
              <w:right w:val="single" w:sz="4" w:space="0" w:color="auto"/>
            </w:tcBorders>
            <w:hideMark/>
          </w:tcPr>
          <w:p w14:paraId="3E9229A6"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8549BDA"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30EBA5CE"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B449EBC" w14:textId="77777777" w:rsidR="0057435F" w:rsidRPr="00852B86" w:rsidRDefault="0057435F" w:rsidP="007B38D9">
            <w:pPr>
              <w:pStyle w:val="TAC"/>
              <w:spacing w:line="256" w:lineRule="auto"/>
              <w:rPr>
                <w:lang w:eastAsia="ko-KR"/>
              </w:rPr>
            </w:pPr>
            <w:r w:rsidRPr="00852B86">
              <w:t>SR.2.1 TDD</w:t>
            </w:r>
          </w:p>
        </w:tc>
      </w:tr>
      <w:tr w:rsidR="0057435F" w:rsidRPr="00852B86" w14:paraId="33BBE3CB" w14:textId="77777777" w:rsidTr="007B38D9">
        <w:trPr>
          <w:trHeight w:val="135"/>
          <w:jc w:val="center"/>
        </w:trPr>
        <w:tc>
          <w:tcPr>
            <w:tcW w:w="2547" w:type="dxa"/>
            <w:tcBorders>
              <w:top w:val="single" w:sz="4" w:space="0" w:color="auto"/>
              <w:left w:val="single" w:sz="4" w:space="0" w:color="auto"/>
              <w:bottom w:val="nil"/>
              <w:right w:val="single" w:sz="4" w:space="0" w:color="auto"/>
            </w:tcBorders>
            <w:hideMark/>
          </w:tcPr>
          <w:p w14:paraId="44ED1AAB" w14:textId="77777777" w:rsidR="0057435F" w:rsidRPr="00852B86" w:rsidRDefault="0057435F" w:rsidP="007B38D9">
            <w:pPr>
              <w:pStyle w:val="TAL"/>
              <w:spacing w:line="256" w:lineRule="auto"/>
            </w:pPr>
            <w:r w:rsidRPr="00852B86">
              <w:rPr>
                <w:rFonts w:cs="v5.0.0"/>
              </w:rPr>
              <w:t xml:space="preserve">RMSI CORESET </w:t>
            </w:r>
          </w:p>
        </w:tc>
        <w:tc>
          <w:tcPr>
            <w:tcW w:w="1559" w:type="dxa"/>
            <w:tcBorders>
              <w:top w:val="single" w:sz="4" w:space="0" w:color="auto"/>
              <w:left w:val="single" w:sz="4" w:space="0" w:color="auto"/>
              <w:bottom w:val="single" w:sz="4" w:space="0" w:color="auto"/>
              <w:right w:val="single" w:sz="4" w:space="0" w:color="auto"/>
            </w:tcBorders>
            <w:hideMark/>
          </w:tcPr>
          <w:p w14:paraId="5724F673"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400F7BEF"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2D1257B7" w14:textId="77777777" w:rsidR="0057435F" w:rsidRPr="00852B86" w:rsidRDefault="0057435F" w:rsidP="007B38D9">
            <w:pPr>
              <w:pStyle w:val="TAC"/>
              <w:spacing w:line="256" w:lineRule="auto"/>
            </w:pPr>
            <w:r w:rsidRPr="00852B86">
              <w:t>CR.1.1 FDD</w:t>
            </w:r>
          </w:p>
        </w:tc>
      </w:tr>
      <w:tr w:rsidR="0057435F" w:rsidRPr="00852B86" w14:paraId="08AE65D6" w14:textId="77777777" w:rsidTr="007B38D9">
        <w:trPr>
          <w:trHeight w:val="58"/>
          <w:jc w:val="center"/>
        </w:trPr>
        <w:tc>
          <w:tcPr>
            <w:tcW w:w="2547" w:type="dxa"/>
            <w:tcBorders>
              <w:top w:val="nil"/>
              <w:left w:val="single" w:sz="4" w:space="0" w:color="auto"/>
              <w:bottom w:val="nil"/>
              <w:right w:val="single" w:sz="4" w:space="0" w:color="auto"/>
            </w:tcBorders>
            <w:hideMark/>
          </w:tcPr>
          <w:p w14:paraId="4A1EB431" w14:textId="77777777" w:rsidR="0057435F" w:rsidRPr="00852B86" w:rsidRDefault="0057435F" w:rsidP="007B38D9">
            <w:pPr>
              <w:pStyle w:val="TAL"/>
              <w:spacing w:line="256" w:lineRule="auto"/>
            </w:pPr>
            <w:r w:rsidRPr="00852B8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16F3A6A7" w14:textId="77777777" w:rsidR="0057435F" w:rsidRPr="00852B86" w:rsidRDefault="0057435F" w:rsidP="007B38D9">
            <w:pPr>
              <w:pStyle w:val="TAL"/>
              <w:spacing w:line="256" w:lineRule="auto"/>
              <w:rPr>
                <w:rFonts w:cs="v5.0.0"/>
              </w:rPr>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hideMark/>
          </w:tcPr>
          <w:p w14:paraId="1C4D08E5" w14:textId="77777777" w:rsidR="0057435F" w:rsidRPr="00852B86"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525B03D2" w14:textId="77777777" w:rsidR="0057435F" w:rsidRPr="00852B86" w:rsidRDefault="0057435F" w:rsidP="007B38D9">
            <w:pPr>
              <w:pStyle w:val="TAC"/>
              <w:spacing w:line="256" w:lineRule="auto"/>
              <w:rPr>
                <w:lang w:eastAsia="ko-KR"/>
              </w:rPr>
            </w:pPr>
            <w:r w:rsidRPr="00852B86">
              <w:t>CR.1.1 TDD</w:t>
            </w:r>
          </w:p>
        </w:tc>
      </w:tr>
      <w:tr w:rsidR="0057435F" w:rsidRPr="00852B86" w14:paraId="5FE204AC" w14:textId="77777777" w:rsidTr="007B38D9">
        <w:trPr>
          <w:trHeight w:val="58"/>
          <w:jc w:val="center"/>
        </w:trPr>
        <w:tc>
          <w:tcPr>
            <w:tcW w:w="2547" w:type="dxa"/>
            <w:tcBorders>
              <w:top w:val="nil"/>
              <w:left w:val="single" w:sz="4" w:space="0" w:color="auto"/>
              <w:bottom w:val="single" w:sz="4" w:space="0" w:color="auto"/>
              <w:right w:val="single" w:sz="4" w:space="0" w:color="auto"/>
            </w:tcBorders>
            <w:hideMark/>
          </w:tcPr>
          <w:p w14:paraId="25856E5A"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AE74199" w14:textId="77777777" w:rsidR="0057435F" w:rsidRPr="00852B86" w:rsidRDefault="0057435F" w:rsidP="007B38D9">
            <w:pPr>
              <w:pStyle w:val="TAL"/>
              <w:spacing w:line="256" w:lineRule="auto"/>
              <w:rPr>
                <w:rFonts w:cs="v5.0.0"/>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hideMark/>
          </w:tcPr>
          <w:p w14:paraId="64CC4852" w14:textId="77777777" w:rsidR="0057435F" w:rsidRPr="00852B86" w:rsidRDefault="0057435F" w:rsidP="007B38D9">
            <w:pPr>
              <w:rPr>
                <w:rFonts w:cs="v5.0.0"/>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F6568" w14:textId="77777777" w:rsidR="0057435F" w:rsidRPr="00852B86" w:rsidRDefault="0057435F" w:rsidP="007B38D9">
            <w:pPr>
              <w:pStyle w:val="TAC"/>
              <w:spacing w:line="256" w:lineRule="auto"/>
              <w:rPr>
                <w:lang w:eastAsia="ko-KR"/>
              </w:rPr>
            </w:pPr>
            <w:r w:rsidRPr="00852B86">
              <w:t>CR.2.1 TDD</w:t>
            </w:r>
          </w:p>
        </w:tc>
      </w:tr>
      <w:tr w:rsidR="0057435F" w:rsidRPr="00852B86" w14:paraId="3FBB701A" w14:textId="77777777" w:rsidTr="007B38D9">
        <w:trPr>
          <w:trHeight w:val="187"/>
          <w:jc w:val="center"/>
        </w:trPr>
        <w:tc>
          <w:tcPr>
            <w:tcW w:w="2547" w:type="dxa"/>
            <w:tcBorders>
              <w:top w:val="single" w:sz="4" w:space="0" w:color="auto"/>
              <w:left w:val="single" w:sz="4" w:space="0" w:color="auto"/>
              <w:bottom w:val="nil"/>
              <w:right w:val="single" w:sz="4" w:space="0" w:color="auto"/>
            </w:tcBorders>
            <w:hideMark/>
          </w:tcPr>
          <w:p w14:paraId="7CDA15AB" w14:textId="77777777" w:rsidR="0057435F" w:rsidRPr="00852B86" w:rsidRDefault="0057435F" w:rsidP="007B38D9">
            <w:pPr>
              <w:pStyle w:val="TAL"/>
              <w:spacing w:line="256" w:lineRule="auto"/>
              <w:rPr>
                <w:rFonts w:cs="v5.0.0"/>
              </w:rPr>
            </w:pPr>
            <w:r w:rsidRPr="00852B86">
              <w:rPr>
                <w:rFonts w:cs="v5.0.0"/>
              </w:rPr>
              <w:t xml:space="preserve">RMC CORESET </w:t>
            </w:r>
          </w:p>
        </w:tc>
        <w:tc>
          <w:tcPr>
            <w:tcW w:w="1559" w:type="dxa"/>
            <w:tcBorders>
              <w:top w:val="single" w:sz="4" w:space="0" w:color="auto"/>
              <w:left w:val="single" w:sz="4" w:space="0" w:color="auto"/>
              <w:bottom w:val="single" w:sz="4" w:space="0" w:color="auto"/>
              <w:right w:val="single" w:sz="4" w:space="0" w:color="auto"/>
            </w:tcBorders>
            <w:hideMark/>
          </w:tcPr>
          <w:p w14:paraId="557E437F" w14:textId="77777777" w:rsidR="0057435F" w:rsidRPr="00852B86" w:rsidRDefault="0057435F" w:rsidP="007B38D9">
            <w:pPr>
              <w:pStyle w:val="TAL"/>
              <w:spacing w:line="256" w:lineRule="auto"/>
            </w:pPr>
            <w:r w:rsidRPr="00852B86">
              <w:t>Config</w:t>
            </w:r>
            <w:r w:rsidRPr="00852B86">
              <w:rPr>
                <w:szCs w:val="18"/>
              </w:rPr>
              <w:t xml:space="preserve"> 1,4</w:t>
            </w:r>
          </w:p>
        </w:tc>
        <w:tc>
          <w:tcPr>
            <w:tcW w:w="1276" w:type="dxa"/>
            <w:tcBorders>
              <w:top w:val="single" w:sz="4" w:space="0" w:color="auto"/>
              <w:left w:val="single" w:sz="4" w:space="0" w:color="auto"/>
              <w:bottom w:val="nil"/>
              <w:right w:val="single" w:sz="4" w:space="0" w:color="auto"/>
            </w:tcBorders>
          </w:tcPr>
          <w:p w14:paraId="67F03B12"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6171CE0" w14:textId="77777777" w:rsidR="0057435F" w:rsidRPr="00852B86" w:rsidRDefault="0057435F" w:rsidP="007B38D9">
            <w:pPr>
              <w:pStyle w:val="TAC"/>
              <w:spacing w:line="256" w:lineRule="auto"/>
            </w:pPr>
            <w:r w:rsidRPr="00852B86">
              <w:t>CCR.1.1 FDD</w:t>
            </w:r>
          </w:p>
        </w:tc>
      </w:tr>
      <w:tr w:rsidR="0057435F" w:rsidRPr="00852B86" w14:paraId="3EF0E9C3" w14:textId="77777777" w:rsidTr="007B38D9">
        <w:trPr>
          <w:trHeight w:val="105"/>
          <w:jc w:val="center"/>
        </w:trPr>
        <w:tc>
          <w:tcPr>
            <w:tcW w:w="2547" w:type="dxa"/>
            <w:tcBorders>
              <w:top w:val="nil"/>
              <w:left w:val="single" w:sz="4" w:space="0" w:color="auto"/>
              <w:bottom w:val="nil"/>
              <w:right w:val="single" w:sz="4" w:space="0" w:color="auto"/>
            </w:tcBorders>
            <w:hideMark/>
          </w:tcPr>
          <w:p w14:paraId="14C86E2A" w14:textId="77777777" w:rsidR="0057435F" w:rsidRPr="00852B86" w:rsidRDefault="0057435F" w:rsidP="007B38D9">
            <w:pPr>
              <w:pStyle w:val="TAL"/>
              <w:spacing w:line="256" w:lineRule="auto"/>
              <w:rPr>
                <w:rFonts w:cs="v5.0.0"/>
              </w:rPr>
            </w:pPr>
            <w:r w:rsidRPr="00852B86">
              <w:rPr>
                <w:rFonts w:cs="v5.0.0"/>
              </w:rPr>
              <w:t>Reference Channel</w:t>
            </w:r>
          </w:p>
        </w:tc>
        <w:tc>
          <w:tcPr>
            <w:tcW w:w="1559" w:type="dxa"/>
            <w:tcBorders>
              <w:top w:val="single" w:sz="4" w:space="0" w:color="auto"/>
              <w:left w:val="single" w:sz="4" w:space="0" w:color="auto"/>
              <w:bottom w:val="single" w:sz="4" w:space="0" w:color="auto"/>
              <w:right w:val="single" w:sz="4" w:space="0" w:color="auto"/>
            </w:tcBorders>
            <w:hideMark/>
          </w:tcPr>
          <w:p w14:paraId="6836F721" w14:textId="77777777" w:rsidR="0057435F" w:rsidRPr="00852B86" w:rsidRDefault="0057435F" w:rsidP="007B38D9">
            <w:pPr>
              <w:pStyle w:val="TAL"/>
              <w:spacing w:line="256" w:lineRule="auto"/>
            </w:pPr>
            <w:r w:rsidRPr="00852B86">
              <w:t>Config</w:t>
            </w:r>
            <w:r w:rsidRPr="00852B86">
              <w:rPr>
                <w:szCs w:val="18"/>
              </w:rPr>
              <w:t xml:space="preserve"> 2,5</w:t>
            </w:r>
          </w:p>
        </w:tc>
        <w:tc>
          <w:tcPr>
            <w:tcW w:w="1276" w:type="dxa"/>
            <w:tcBorders>
              <w:top w:val="nil"/>
              <w:left w:val="single" w:sz="4" w:space="0" w:color="auto"/>
              <w:bottom w:val="nil"/>
              <w:right w:val="single" w:sz="4" w:space="0" w:color="auto"/>
            </w:tcBorders>
          </w:tcPr>
          <w:p w14:paraId="1FB39DD5"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8BABCFC" w14:textId="77777777" w:rsidR="0057435F" w:rsidRPr="00852B86" w:rsidRDefault="0057435F" w:rsidP="007B38D9">
            <w:pPr>
              <w:pStyle w:val="TAC"/>
              <w:spacing w:line="256" w:lineRule="auto"/>
            </w:pPr>
            <w:r w:rsidRPr="00852B86">
              <w:t>CCR.1.1 TDD</w:t>
            </w:r>
          </w:p>
        </w:tc>
      </w:tr>
      <w:tr w:rsidR="0057435F" w:rsidRPr="00852B86" w14:paraId="3C120831"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3B44ABF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86F40F" w14:textId="77777777" w:rsidR="0057435F" w:rsidRPr="00852B86" w:rsidRDefault="0057435F" w:rsidP="007B38D9">
            <w:pPr>
              <w:pStyle w:val="TAL"/>
              <w:spacing w:line="256" w:lineRule="auto"/>
              <w:rPr>
                <w:lang w:eastAsia="ko-KR"/>
              </w:rPr>
            </w:pPr>
            <w:r w:rsidRPr="00852B86">
              <w:t>Config</w:t>
            </w:r>
            <w:r w:rsidRPr="00852B86">
              <w:rPr>
                <w:szCs w:val="18"/>
              </w:rPr>
              <w:t xml:space="preserve"> 3,6</w:t>
            </w:r>
          </w:p>
        </w:tc>
        <w:tc>
          <w:tcPr>
            <w:tcW w:w="1276" w:type="dxa"/>
            <w:tcBorders>
              <w:top w:val="nil"/>
              <w:left w:val="single" w:sz="4" w:space="0" w:color="auto"/>
              <w:bottom w:val="single" w:sz="4" w:space="0" w:color="auto"/>
              <w:right w:val="single" w:sz="4" w:space="0" w:color="auto"/>
            </w:tcBorders>
          </w:tcPr>
          <w:p w14:paraId="584DB38C"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37EDE25E" w14:textId="77777777" w:rsidR="0057435F" w:rsidRPr="00852B86" w:rsidRDefault="0057435F" w:rsidP="007B38D9">
            <w:pPr>
              <w:pStyle w:val="TAC"/>
              <w:spacing w:line="256" w:lineRule="auto"/>
            </w:pPr>
            <w:r w:rsidRPr="00852B86">
              <w:t>CCR.2.1 TDD</w:t>
            </w:r>
          </w:p>
        </w:tc>
      </w:tr>
      <w:tr w:rsidR="0057435F" w:rsidRPr="00852B86" w14:paraId="76C4BA78" w14:textId="77777777" w:rsidTr="007B38D9">
        <w:trPr>
          <w:trHeight w:val="137"/>
          <w:jc w:val="center"/>
        </w:trPr>
        <w:tc>
          <w:tcPr>
            <w:tcW w:w="2547" w:type="dxa"/>
            <w:tcBorders>
              <w:top w:val="single" w:sz="4" w:space="0" w:color="auto"/>
              <w:left w:val="single" w:sz="4" w:space="0" w:color="auto"/>
              <w:bottom w:val="nil"/>
              <w:right w:val="single" w:sz="4" w:space="0" w:color="auto"/>
            </w:tcBorders>
            <w:hideMark/>
          </w:tcPr>
          <w:p w14:paraId="1AD103B0" w14:textId="77777777" w:rsidR="0057435F" w:rsidRPr="00852B86" w:rsidRDefault="0057435F" w:rsidP="007B38D9">
            <w:pPr>
              <w:pStyle w:val="TAL"/>
              <w:spacing w:line="256" w:lineRule="auto"/>
              <w:rPr>
                <w:rFonts w:cs="v5.0.0"/>
              </w:rPr>
            </w:pPr>
            <w:r w:rsidRPr="00852B86">
              <w:rPr>
                <w:rFonts w:cs="v5.0.0"/>
              </w:rPr>
              <w:t>TRS configuration</w:t>
            </w:r>
          </w:p>
        </w:tc>
        <w:tc>
          <w:tcPr>
            <w:tcW w:w="1559" w:type="dxa"/>
            <w:tcBorders>
              <w:top w:val="single" w:sz="4" w:space="0" w:color="auto"/>
              <w:left w:val="single" w:sz="4" w:space="0" w:color="auto"/>
              <w:bottom w:val="single" w:sz="4" w:space="0" w:color="auto"/>
              <w:right w:val="single" w:sz="4" w:space="0" w:color="auto"/>
            </w:tcBorders>
            <w:hideMark/>
          </w:tcPr>
          <w:p w14:paraId="5F874024" w14:textId="77777777" w:rsidR="0057435F" w:rsidRPr="00852B86" w:rsidRDefault="0057435F" w:rsidP="007B38D9">
            <w:pPr>
              <w:pStyle w:val="TAL"/>
              <w:spacing w:line="256" w:lineRule="auto"/>
            </w:pPr>
            <w:r w:rsidRPr="00852B86">
              <w:t>Config 1,4</w:t>
            </w:r>
          </w:p>
        </w:tc>
        <w:tc>
          <w:tcPr>
            <w:tcW w:w="1276" w:type="dxa"/>
            <w:tcBorders>
              <w:top w:val="single" w:sz="4" w:space="0" w:color="auto"/>
              <w:left w:val="single" w:sz="4" w:space="0" w:color="auto"/>
              <w:bottom w:val="nil"/>
              <w:right w:val="single" w:sz="4" w:space="0" w:color="auto"/>
            </w:tcBorders>
          </w:tcPr>
          <w:p w14:paraId="62B490AC"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41F1065" w14:textId="77777777" w:rsidR="0057435F" w:rsidRPr="00852B86" w:rsidRDefault="0057435F" w:rsidP="007B38D9">
            <w:pPr>
              <w:pStyle w:val="TAC"/>
              <w:spacing w:line="256" w:lineRule="auto"/>
            </w:pPr>
            <w:r w:rsidRPr="00852B86">
              <w:t>TRS.1.1 FDD</w:t>
            </w:r>
          </w:p>
        </w:tc>
      </w:tr>
      <w:tr w:rsidR="0057435F" w:rsidRPr="00852B86" w14:paraId="2D7EEC8E" w14:textId="77777777" w:rsidTr="007B38D9">
        <w:trPr>
          <w:trHeight w:val="137"/>
          <w:jc w:val="center"/>
        </w:trPr>
        <w:tc>
          <w:tcPr>
            <w:tcW w:w="2547" w:type="dxa"/>
            <w:tcBorders>
              <w:top w:val="nil"/>
              <w:left w:val="single" w:sz="4" w:space="0" w:color="auto"/>
              <w:bottom w:val="nil"/>
              <w:right w:val="single" w:sz="4" w:space="0" w:color="auto"/>
            </w:tcBorders>
            <w:hideMark/>
          </w:tcPr>
          <w:p w14:paraId="74328E3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287DC14" w14:textId="77777777" w:rsidR="0057435F" w:rsidRPr="00852B86" w:rsidRDefault="0057435F" w:rsidP="007B38D9">
            <w:pPr>
              <w:pStyle w:val="TAL"/>
              <w:spacing w:line="256" w:lineRule="auto"/>
              <w:rPr>
                <w:lang w:eastAsia="ko-KR"/>
              </w:rPr>
            </w:pPr>
            <w:r w:rsidRPr="00852B86">
              <w:t>Config 2,5</w:t>
            </w:r>
          </w:p>
        </w:tc>
        <w:tc>
          <w:tcPr>
            <w:tcW w:w="1276" w:type="dxa"/>
            <w:tcBorders>
              <w:top w:val="nil"/>
              <w:left w:val="single" w:sz="4" w:space="0" w:color="auto"/>
              <w:bottom w:val="nil"/>
              <w:right w:val="single" w:sz="4" w:space="0" w:color="auto"/>
            </w:tcBorders>
          </w:tcPr>
          <w:p w14:paraId="4112D95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B288B91" w14:textId="77777777" w:rsidR="0057435F" w:rsidRPr="00852B86" w:rsidRDefault="0057435F" w:rsidP="007B38D9">
            <w:pPr>
              <w:pStyle w:val="TAC"/>
              <w:spacing w:line="256" w:lineRule="auto"/>
              <w:rPr>
                <w:sz w:val="16"/>
              </w:rPr>
            </w:pPr>
            <w:r w:rsidRPr="00852B86">
              <w:t>TRS.1.1 TDD</w:t>
            </w:r>
          </w:p>
        </w:tc>
      </w:tr>
      <w:tr w:rsidR="0057435F" w:rsidRPr="00852B86" w14:paraId="749C78BF" w14:textId="77777777" w:rsidTr="007B38D9">
        <w:trPr>
          <w:trHeight w:val="137"/>
          <w:jc w:val="center"/>
        </w:trPr>
        <w:tc>
          <w:tcPr>
            <w:tcW w:w="2547" w:type="dxa"/>
            <w:tcBorders>
              <w:top w:val="nil"/>
              <w:left w:val="single" w:sz="4" w:space="0" w:color="auto"/>
              <w:bottom w:val="single" w:sz="4" w:space="0" w:color="auto"/>
              <w:right w:val="single" w:sz="4" w:space="0" w:color="auto"/>
            </w:tcBorders>
            <w:hideMark/>
          </w:tcPr>
          <w:p w14:paraId="7945C3DF" w14:textId="77777777" w:rsidR="0057435F" w:rsidRPr="00852B86" w:rsidRDefault="0057435F" w:rsidP="007B38D9">
            <w:pPr>
              <w:rPr>
                <w:sz w:val="16"/>
              </w:rPr>
            </w:pPr>
          </w:p>
        </w:tc>
        <w:tc>
          <w:tcPr>
            <w:tcW w:w="1559" w:type="dxa"/>
            <w:tcBorders>
              <w:top w:val="single" w:sz="4" w:space="0" w:color="auto"/>
              <w:left w:val="single" w:sz="4" w:space="0" w:color="auto"/>
              <w:bottom w:val="single" w:sz="4" w:space="0" w:color="auto"/>
              <w:right w:val="single" w:sz="4" w:space="0" w:color="auto"/>
            </w:tcBorders>
            <w:hideMark/>
          </w:tcPr>
          <w:p w14:paraId="04783C60" w14:textId="77777777" w:rsidR="0057435F" w:rsidRPr="00852B86" w:rsidRDefault="0057435F" w:rsidP="007B38D9">
            <w:pPr>
              <w:pStyle w:val="TAL"/>
              <w:spacing w:line="256" w:lineRule="auto"/>
              <w:rPr>
                <w:lang w:eastAsia="ko-KR"/>
              </w:rPr>
            </w:pPr>
            <w:r w:rsidRPr="00852B86">
              <w:t>Config 3,6</w:t>
            </w:r>
          </w:p>
        </w:tc>
        <w:tc>
          <w:tcPr>
            <w:tcW w:w="1276" w:type="dxa"/>
            <w:tcBorders>
              <w:top w:val="nil"/>
              <w:left w:val="single" w:sz="4" w:space="0" w:color="auto"/>
              <w:bottom w:val="single" w:sz="4" w:space="0" w:color="auto"/>
              <w:right w:val="single" w:sz="4" w:space="0" w:color="auto"/>
            </w:tcBorders>
          </w:tcPr>
          <w:p w14:paraId="13B0D3D1"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01BAC176" w14:textId="77777777" w:rsidR="0057435F" w:rsidRPr="00852B86" w:rsidRDefault="0057435F" w:rsidP="007B38D9">
            <w:pPr>
              <w:pStyle w:val="TAC"/>
              <w:spacing w:line="256" w:lineRule="auto"/>
              <w:rPr>
                <w:sz w:val="16"/>
              </w:rPr>
            </w:pPr>
            <w:r w:rsidRPr="00852B86">
              <w:t>TRS.1.2 TDD</w:t>
            </w:r>
          </w:p>
        </w:tc>
      </w:tr>
      <w:tr w:rsidR="0057435F" w:rsidRPr="00852B86" w14:paraId="07C20B66" w14:textId="77777777" w:rsidTr="007B38D9">
        <w:trPr>
          <w:trHeight w:val="9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1D13006" w14:textId="77777777" w:rsidR="0057435F" w:rsidRPr="00852B86" w:rsidRDefault="0057435F" w:rsidP="007B38D9">
            <w:pPr>
              <w:pStyle w:val="TAL"/>
              <w:spacing w:line="256" w:lineRule="auto"/>
            </w:pPr>
            <w:r w:rsidRPr="00852B86">
              <w:t>OCNG Patterns</w:t>
            </w:r>
          </w:p>
        </w:tc>
        <w:tc>
          <w:tcPr>
            <w:tcW w:w="1276" w:type="dxa"/>
            <w:tcBorders>
              <w:top w:val="single" w:sz="4" w:space="0" w:color="auto"/>
              <w:left w:val="single" w:sz="4" w:space="0" w:color="auto"/>
              <w:bottom w:val="single" w:sz="4" w:space="0" w:color="auto"/>
              <w:right w:val="single" w:sz="4" w:space="0" w:color="auto"/>
            </w:tcBorders>
          </w:tcPr>
          <w:p w14:paraId="412C31AB"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77A3EA4" w14:textId="77777777" w:rsidR="0057435F" w:rsidRPr="00852B86" w:rsidRDefault="0057435F" w:rsidP="007B38D9">
            <w:pPr>
              <w:pStyle w:val="TAC"/>
              <w:spacing w:line="256" w:lineRule="auto"/>
            </w:pPr>
            <w:r w:rsidRPr="00852B86">
              <w:rPr>
                <w:snapToGrid w:val="0"/>
              </w:rPr>
              <w:t>OP.1</w:t>
            </w:r>
          </w:p>
        </w:tc>
      </w:tr>
      <w:tr w:rsidR="0057435F" w:rsidRPr="00852B86" w14:paraId="72894C21" w14:textId="77777777" w:rsidTr="007B38D9">
        <w:trPr>
          <w:trHeight w:val="58"/>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A3BF829" w14:textId="77777777" w:rsidR="0057435F" w:rsidRPr="00852B86" w:rsidRDefault="0057435F" w:rsidP="007B38D9">
            <w:pPr>
              <w:pStyle w:val="TAL"/>
              <w:spacing w:line="256" w:lineRule="auto"/>
            </w:pPr>
            <w:r w:rsidRPr="00852B86">
              <w:t>SMTC configuration</w:t>
            </w:r>
          </w:p>
        </w:tc>
        <w:tc>
          <w:tcPr>
            <w:tcW w:w="1276" w:type="dxa"/>
            <w:tcBorders>
              <w:top w:val="single" w:sz="4" w:space="0" w:color="auto"/>
              <w:left w:val="single" w:sz="4" w:space="0" w:color="auto"/>
              <w:bottom w:val="single" w:sz="4" w:space="0" w:color="auto"/>
              <w:right w:val="single" w:sz="4" w:space="0" w:color="auto"/>
            </w:tcBorders>
          </w:tcPr>
          <w:p w14:paraId="29AC07E6"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47B7D593" w14:textId="77777777" w:rsidR="0057435F" w:rsidRPr="00852B86" w:rsidRDefault="0057435F" w:rsidP="007B38D9">
            <w:pPr>
              <w:pStyle w:val="TAC"/>
              <w:spacing w:line="256" w:lineRule="auto"/>
              <w:rPr>
                <w:snapToGrid w:val="0"/>
              </w:rPr>
            </w:pPr>
            <w:r w:rsidRPr="00852B86">
              <w:rPr>
                <w:snapToGrid w:val="0"/>
              </w:rPr>
              <w:t>SMTC.1</w:t>
            </w:r>
          </w:p>
        </w:tc>
      </w:tr>
      <w:tr w:rsidR="0057435F" w:rsidRPr="00852B86" w14:paraId="528AF076" w14:textId="77777777" w:rsidTr="007B38D9">
        <w:trPr>
          <w:trHeight w:val="89"/>
          <w:jc w:val="center"/>
        </w:trPr>
        <w:tc>
          <w:tcPr>
            <w:tcW w:w="2547" w:type="dxa"/>
            <w:tcBorders>
              <w:top w:val="single" w:sz="4" w:space="0" w:color="auto"/>
              <w:left w:val="single" w:sz="4" w:space="0" w:color="auto"/>
              <w:bottom w:val="nil"/>
              <w:right w:val="single" w:sz="4" w:space="0" w:color="auto"/>
            </w:tcBorders>
            <w:hideMark/>
          </w:tcPr>
          <w:p w14:paraId="183A8521" w14:textId="77777777" w:rsidR="0057435F" w:rsidRPr="00852B86" w:rsidRDefault="0057435F" w:rsidP="007B38D9">
            <w:pPr>
              <w:pStyle w:val="TAL"/>
              <w:spacing w:line="256" w:lineRule="auto"/>
            </w:pPr>
            <w:r w:rsidRPr="00852B86">
              <w:t>SSB configuration</w:t>
            </w:r>
          </w:p>
        </w:tc>
        <w:tc>
          <w:tcPr>
            <w:tcW w:w="1559" w:type="dxa"/>
            <w:tcBorders>
              <w:top w:val="single" w:sz="4" w:space="0" w:color="auto"/>
              <w:left w:val="single" w:sz="4" w:space="0" w:color="auto"/>
              <w:bottom w:val="single" w:sz="4" w:space="0" w:color="auto"/>
              <w:right w:val="single" w:sz="4" w:space="0" w:color="auto"/>
            </w:tcBorders>
            <w:hideMark/>
          </w:tcPr>
          <w:p w14:paraId="1811EF46" w14:textId="77777777" w:rsidR="0057435F" w:rsidRPr="00852B86" w:rsidRDefault="0057435F" w:rsidP="007B38D9">
            <w:pPr>
              <w:pStyle w:val="TAL"/>
              <w:spacing w:line="256" w:lineRule="auto"/>
            </w:pPr>
            <w:r w:rsidRPr="00852B86">
              <w:t>Config</w:t>
            </w:r>
            <w:r w:rsidRPr="00852B86">
              <w:rPr>
                <w:szCs w:val="18"/>
              </w:rPr>
              <w:t xml:space="preserve"> </w:t>
            </w:r>
            <w:r w:rsidRPr="00852B86">
              <w:t>1,2,4,5</w:t>
            </w:r>
          </w:p>
        </w:tc>
        <w:tc>
          <w:tcPr>
            <w:tcW w:w="1276" w:type="dxa"/>
            <w:tcBorders>
              <w:top w:val="single" w:sz="4" w:space="0" w:color="auto"/>
              <w:left w:val="single" w:sz="4" w:space="0" w:color="auto"/>
              <w:bottom w:val="nil"/>
              <w:right w:val="single" w:sz="4" w:space="0" w:color="auto"/>
            </w:tcBorders>
          </w:tcPr>
          <w:p w14:paraId="03151152"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single" w:sz="4" w:space="0" w:color="auto"/>
              <w:right w:val="single" w:sz="4" w:space="0" w:color="auto"/>
            </w:tcBorders>
            <w:hideMark/>
          </w:tcPr>
          <w:p w14:paraId="5A4635CD" w14:textId="77777777" w:rsidR="0057435F" w:rsidRPr="00852B86" w:rsidRDefault="0057435F" w:rsidP="007B38D9">
            <w:pPr>
              <w:pStyle w:val="TAC"/>
              <w:spacing w:line="256" w:lineRule="auto"/>
            </w:pPr>
            <w:r w:rsidRPr="00852B86">
              <w:t>SSB.1 FR1</w:t>
            </w:r>
          </w:p>
        </w:tc>
      </w:tr>
      <w:tr w:rsidR="0057435F" w:rsidRPr="00852B86" w14:paraId="21B646F5" w14:textId="77777777" w:rsidTr="007B38D9">
        <w:trPr>
          <w:trHeight w:val="164"/>
          <w:jc w:val="center"/>
        </w:trPr>
        <w:tc>
          <w:tcPr>
            <w:tcW w:w="2547" w:type="dxa"/>
            <w:tcBorders>
              <w:top w:val="nil"/>
              <w:left w:val="single" w:sz="4" w:space="0" w:color="auto"/>
              <w:bottom w:val="single" w:sz="4" w:space="0" w:color="auto"/>
              <w:right w:val="single" w:sz="4" w:space="0" w:color="auto"/>
            </w:tcBorders>
            <w:hideMark/>
          </w:tcPr>
          <w:p w14:paraId="3737BA6E"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6FF7E673" w14:textId="77777777" w:rsidR="0057435F" w:rsidRPr="00852B86" w:rsidRDefault="0057435F" w:rsidP="007B38D9">
            <w:pPr>
              <w:pStyle w:val="TAL"/>
              <w:spacing w:line="256" w:lineRule="auto"/>
              <w:rPr>
                <w:lang w:eastAsia="ko-KR"/>
              </w:rPr>
            </w:pPr>
            <w:r w:rsidRPr="00852B86">
              <w:t>Config</w:t>
            </w:r>
            <w:r w:rsidRPr="00852B86">
              <w:rPr>
                <w:szCs w:val="18"/>
              </w:rPr>
              <w:t xml:space="preserve"> </w:t>
            </w:r>
            <w:r w:rsidRPr="00852B86">
              <w:t>3,6</w:t>
            </w:r>
          </w:p>
        </w:tc>
        <w:tc>
          <w:tcPr>
            <w:tcW w:w="1276" w:type="dxa"/>
            <w:tcBorders>
              <w:top w:val="nil"/>
              <w:left w:val="single" w:sz="4" w:space="0" w:color="auto"/>
              <w:bottom w:val="single" w:sz="4" w:space="0" w:color="auto"/>
              <w:right w:val="single" w:sz="4" w:space="0" w:color="auto"/>
            </w:tcBorders>
            <w:hideMark/>
          </w:tcPr>
          <w:p w14:paraId="1450B77A"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779B73CC" w14:textId="77777777" w:rsidR="0057435F" w:rsidRPr="00852B86" w:rsidRDefault="0057435F" w:rsidP="007B38D9">
            <w:pPr>
              <w:pStyle w:val="TAC"/>
              <w:spacing w:line="256" w:lineRule="auto"/>
              <w:rPr>
                <w:lang w:eastAsia="ko-KR"/>
              </w:rPr>
            </w:pPr>
            <w:r w:rsidRPr="00852B86">
              <w:t>SSB.2 FR1</w:t>
            </w:r>
          </w:p>
        </w:tc>
      </w:tr>
      <w:tr w:rsidR="0057435F" w:rsidRPr="00852B86" w14:paraId="44870ABA" w14:textId="77777777" w:rsidTr="007B38D9">
        <w:trPr>
          <w:trHeight w:val="81"/>
          <w:jc w:val="center"/>
        </w:trPr>
        <w:tc>
          <w:tcPr>
            <w:tcW w:w="2547" w:type="dxa"/>
            <w:tcBorders>
              <w:top w:val="single" w:sz="4" w:space="0" w:color="auto"/>
              <w:left w:val="single" w:sz="4" w:space="0" w:color="auto"/>
              <w:bottom w:val="nil"/>
              <w:right w:val="single" w:sz="4" w:space="0" w:color="auto"/>
            </w:tcBorders>
            <w:hideMark/>
          </w:tcPr>
          <w:p w14:paraId="68CCE391" w14:textId="77777777" w:rsidR="0057435F" w:rsidRPr="00852B86" w:rsidRDefault="0057435F" w:rsidP="007B38D9">
            <w:pPr>
              <w:pStyle w:val="TAL"/>
              <w:spacing w:line="256" w:lineRule="auto"/>
            </w:pPr>
            <w:r w:rsidRPr="00852B86">
              <w:t xml:space="preserve">PDSCH/PDCCH </w:t>
            </w:r>
          </w:p>
        </w:tc>
        <w:tc>
          <w:tcPr>
            <w:tcW w:w="1559" w:type="dxa"/>
            <w:tcBorders>
              <w:top w:val="single" w:sz="4" w:space="0" w:color="auto"/>
              <w:left w:val="single" w:sz="4" w:space="0" w:color="auto"/>
              <w:bottom w:val="single" w:sz="4" w:space="0" w:color="auto"/>
              <w:right w:val="single" w:sz="4" w:space="0" w:color="auto"/>
            </w:tcBorders>
            <w:hideMark/>
          </w:tcPr>
          <w:p w14:paraId="17432538" w14:textId="77777777" w:rsidR="0057435F" w:rsidRPr="00852B86" w:rsidRDefault="0057435F" w:rsidP="007B38D9">
            <w:pPr>
              <w:pStyle w:val="TAL"/>
              <w:spacing w:line="256" w:lineRule="auto"/>
            </w:pPr>
            <w:r w:rsidRPr="00852B86">
              <w:t>Config</w:t>
            </w:r>
            <w:r w:rsidRPr="00852B86">
              <w:rPr>
                <w:szCs w:val="18"/>
              </w:rPr>
              <w:t xml:space="preserve"> </w:t>
            </w:r>
            <w:r w:rsidRPr="00852B86">
              <w:t>1,2,4,5</w:t>
            </w:r>
          </w:p>
        </w:tc>
        <w:tc>
          <w:tcPr>
            <w:tcW w:w="1276" w:type="dxa"/>
            <w:tcBorders>
              <w:top w:val="single" w:sz="4" w:space="0" w:color="auto"/>
              <w:left w:val="single" w:sz="4" w:space="0" w:color="auto"/>
              <w:bottom w:val="nil"/>
              <w:right w:val="single" w:sz="4" w:space="0" w:color="auto"/>
            </w:tcBorders>
            <w:hideMark/>
          </w:tcPr>
          <w:p w14:paraId="05F78C45" w14:textId="77777777" w:rsidR="0057435F" w:rsidRPr="00852B86" w:rsidRDefault="0057435F" w:rsidP="007B38D9">
            <w:pPr>
              <w:pStyle w:val="TAC"/>
              <w:spacing w:line="256" w:lineRule="auto"/>
            </w:pPr>
            <w:r w:rsidRPr="00852B86">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04CCEC04" w14:textId="77777777" w:rsidR="0057435F" w:rsidRPr="00852B86" w:rsidRDefault="0057435F" w:rsidP="007B38D9">
            <w:pPr>
              <w:pStyle w:val="TAC"/>
              <w:spacing w:line="256" w:lineRule="auto"/>
            </w:pPr>
            <w:r w:rsidRPr="00852B86">
              <w:t>15 kHz</w:t>
            </w:r>
          </w:p>
        </w:tc>
      </w:tr>
      <w:tr w:rsidR="0057435F" w:rsidRPr="00852B86" w14:paraId="4248472C"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0BB36108" w14:textId="77777777" w:rsidR="0057435F" w:rsidRPr="00852B86" w:rsidRDefault="0057435F" w:rsidP="007B38D9">
            <w:pPr>
              <w:pStyle w:val="TAL"/>
              <w:spacing w:line="256" w:lineRule="auto"/>
            </w:pPr>
            <w:r w:rsidRPr="00852B86">
              <w:t>subcarrier spacing</w:t>
            </w:r>
          </w:p>
        </w:tc>
        <w:tc>
          <w:tcPr>
            <w:tcW w:w="1559" w:type="dxa"/>
            <w:tcBorders>
              <w:top w:val="single" w:sz="4" w:space="0" w:color="auto"/>
              <w:left w:val="single" w:sz="4" w:space="0" w:color="auto"/>
              <w:bottom w:val="single" w:sz="4" w:space="0" w:color="auto"/>
              <w:right w:val="single" w:sz="4" w:space="0" w:color="auto"/>
            </w:tcBorders>
            <w:hideMark/>
          </w:tcPr>
          <w:p w14:paraId="7B9E331D" w14:textId="77777777" w:rsidR="0057435F" w:rsidRPr="00852B86" w:rsidRDefault="0057435F" w:rsidP="007B38D9">
            <w:pPr>
              <w:pStyle w:val="TAL"/>
              <w:spacing w:line="256" w:lineRule="auto"/>
            </w:pPr>
            <w:r w:rsidRPr="00852B86">
              <w:t>Config</w:t>
            </w:r>
            <w:r w:rsidRPr="00852B86">
              <w:rPr>
                <w:szCs w:val="18"/>
              </w:rPr>
              <w:t xml:space="preserve"> </w:t>
            </w:r>
            <w:r w:rsidRPr="00852B86">
              <w:t>3,6</w:t>
            </w:r>
          </w:p>
        </w:tc>
        <w:tc>
          <w:tcPr>
            <w:tcW w:w="1276" w:type="dxa"/>
            <w:tcBorders>
              <w:top w:val="nil"/>
              <w:left w:val="single" w:sz="4" w:space="0" w:color="auto"/>
              <w:bottom w:val="single" w:sz="4" w:space="0" w:color="auto"/>
              <w:right w:val="single" w:sz="4" w:space="0" w:color="auto"/>
            </w:tcBorders>
            <w:hideMark/>
          </w:tcPr>
          <w:p w14:paraId="7F1BDD1D"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6AFE8BDB" w14:textId="77777777" w:rsidR="0057435F" w:rsidRPr="00852B86" w:rsidRDefault="0057435F" w:rsidP="007B38D9">
            <w:pPr>
              <w:pStyle w:val="TAC"/>
              <w:spacing w:line="256" w:lineRule="auto"/>
              <w:rPr>
                <w:lang w:eastAsia="ko-KR"/>
              </w:rPr>
            </w:pPr>
            <w:r w:rsidRPr="00852B86">
              <w:t>30kHz</w:t>
            </w:r>
          </w:p>
        </w:tc>
      </w:tr>
      <w:tr w:rsidR="0057435F" w:rsidRPr="00852B86" w14:paraId="10A750E1" w14:textId="77777777" w:rsidTr="007B38D9">
        <w:trPr>
          <w:trHeight w:val="155"/>
          <w:jc w:val="center"/>
        </w:trPr>
        <w:tc>
          <w:tcPr>
            <w:tcW w:w="2547" w:type="dxa"/>
            <w:vMerge w:val="restart"/>
            <w:tcBorders>
              <w:top w:val="nil"/>
              <w:left w:val="single" w:sz="4" w:space="0" w:color="auto"/>
              <w:right w:val="single" w:sz="4" w:space="0" w:color="auto"/>
            </w:tcBorders>
            <w:hideMark/>
          </w:tcPr>
          <w:p w14:paraId="69DF2B23" w14:textId="77777777" w:rsidR="0057435F" w:rsidRPr="00852B86" w:rsidRDefault="0057435F" w:rsidP="007B38D9">
            <w:pPr>
              <w:pStyle w:val="TAL"/>
              <w:spacing w:line="256" w:lineRule="auto"/>
            </w:pPr>
            <w:r w:rsidRPr="00852B86">
              <w:t>CSI-RS configuration for CSI reporting</w:t>
            </w:r>
          </w:p>
        </w:tc>
        <w:tc>
          <w:tcPr>
            <w:tcW w:w="1559" w:type="dxa"/>
            <w:tcBorders>
              <w:top w:val="single" w:sz="4" w:space="0" w:color="auto"/>
              <w:left w:val="single" w:sz="4" w:space="0" w:color="auto"/>
              <w:bottom w:val="single" w:sz="4" w:space="0" w:color="auto"/>
              <w:right w:val="single" w:sz="4" w:space="0" w:color="auto"/>
            </w:tcBorders>
            <w:hideMark/>
          </w:tcPr>
          <w:p w14:paraId="3186DAD9" w14:textId="77777777" w:rsidR="0057435F" w:rsidRPr="00852B86" w:rsidRDefault="0057435F" w:rsidP="007B38D9">
            <w:pPr>
              <w:pStyle w:val="TAL"/>
              <w:spacing w:line="256" w:lineRule="auto"/>
            </w:pPr>
            <w:r w:rsidRPr="00852B86">
              <w:t>Config 1,4</w:t>
            </w:r>
          </w:p>
        </w:tc>
        <w:tc>
          <w:tcPr>
            <w:tcW w:w="1276" w:type="dxa"/>
            <w:tcBorders>
              <w:top w:val="nil"/>
              <w:left w:val="single" w:sz="4" w:space="0" w:color="auto"/>
              <w:bottom w:val="single" w:sz="4" w:space="0" w:color="auto"/>
              <w:right w:val="single" w:sz="4" w:space="0" w:color="auto"/>
            </w:tcBorders>
            <w:hideMark/>
          </w:tcPr>
          <w:p w14:paraId="1D867759"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4A9D53DE" w14:textId="77777777" w:rsidR="0057435F" w:rsidRPr="00852B86" w:rsidRDefault="0057435F" w:rsidP="007B38D9">
            <w:pPr>
              <w:pStyle w:val="TAC"/>
              <w:spacing w:line="256" w:lineRule="auto"/>
            </w:pPr>
            <w:r w:rsidRPr="00852B86">
              <w:t>CSI-RS.1.1 FDD</w:t>
            </w:r>
          </w:p>
        </w:tc>
      </w:tr>
      <w:tr w:rsidR="0057435F" w:rsidRPr="00852B86" w14:paraId="02333967" w14:textId="77777777" w:rsidTr="007B38D9">
        <w:trPr>
          <w:trHeight w:val="155"/>
          <w:jc w:val="center"/>
        </w:trPr>
        <w:tc>
          <w:tcPr>
            <w:tcW w:w="2547" w:type="dxa"/>
            <w:vMerge/>
            <w:tcBorders>
              <w:left w:val="single" w:sz="4" w:space="0" w:color="auto"/>
              <w:right w:val="single" w:sz="4" w:space="0" w:color="auto"/>
            </w:tcBorders>
            <w:hideMark/>
          </w:tcPr>
          <w:p w14:paraId="7DD68A6C"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2A894467" w14:textId="77777777" w:rsidR="0057435F" w:rsidRPr="00852B86" w:rsidRDefault="0057435F" w:rsidP="007B38D9">
            <w:pPr>
              <w:pStyle w:val="TAL"/>
              <w:spacing w:line="256" w:lineRule="auto"/>
            </w:pPr>
            <w:r w:rsidRPr="00852B86">
              <w:t>Config 2,5</w:t>
            </w:r>
          </w:p>
        </w:tc>
        <w:tc>
          <w:tcPr>
            <w:tcW w:w="1276" w:type="dxa"/>
            <w:tcBorders>
              <w:top w:val="nil"/>
              <w:left w:val="single" w:sz="4" w:space="0" w:color="auto"/>
              <w:bottom w:val="single" w:sz="4" w:space="0" w:color="auto"/>
              <w:right w:val="single" w:sz="4" w:space="0" w:color="auto"/>
            </w:tcBorders>
            <w:hideMark/>
          </w:tcPr>
          <w:p w14:paraId="6F11DDEF"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7C14B6" w14:textId="77777777" w:rsidR="0057435F" w:rsidRPr="00852B86" w:rsidRDefault="0057435F" w:rsidP="007B38D9">
            <w:pPr>
              <w:pStyle w:val="TAC"/>
              <w:spacing w:line="256" w:lineRule="auto"/>
            </w:pPr>
            <w:r w:rsidRPr="00852B86">
              <w:t>CSI-RS.1.1 TDD</w:t>
            </w:r>
          </w:p>
        </w:tc>
      </w:tr>
      <w:tr w:rsidR="0057435F" w:rsidRPr="00852B86" w14:paraId="5E8503C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22DC923"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189F758"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14E2BB37"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5934ED6B" w14:textId="77777777" w:rsidR="0057435F" w:rsidRPr="00852B86" w:rsidRDefault="0057435F" w:rsidP="007B38D9">
            <w:pPr>
              <w:pStyle w:val="TAC"/>
              <w:spacing w:line="256" w:lineRule="auto"/>
            </w:pPr>
            <w:r w:rsidRPr="00852B86">
              <w:t>CSI-RS.2.1 TDD</w:t>
            </w:r>
          </w:p>
        </w:tc>
      </w:tr>
      <w:tr w:rsidR="0057435F" w:rsidRPr="00852B86" w14:paraId="5E2ADE77" w14:textId="77777777" w:rsidTr="007B38D9">
        <w:trPr>
          <w:trHeight w:val="155"/>
          <w:jc w:val="center"/>
        </w:trPr>
        <w:tc>
          <w:tcPr>
            <w:tcW w:w="2547" w:type="dxa"/>
            <w:vMerge w:val="restart"/>
            <w:tcBorders>
              <w:top w:val="nil"/>
              <w:left w:val="single" w:sz="4" w:space="0" w:color="auto"/>
              <w:right w:val="single" w:sz="4" w:space="0" w:color="auto"/>
            </w:tcBorders>
            <w:hideMark/>
          </w:tcPr>
          <w:p w14:paraId="2FEFB8D3" w14:textId="77777777" w:rsidR="0057435F" w:rsidRPr="00852B86" w:rsidRDefault="0057435F" w:rsidP="007B38D9">
            <w:pPr>
              <w:pStyle w:val="TAL"/>
              <w:spacing w:line="256" w:lineRule="auto"/>
            </w:pPr>
            <w:r w:rsidRPr="00852B86">
              <w:t>PDSCH/PDCCH subcarrier spacing</w:t>
            </w:r>
          </w:p>
        </w:tc>
        <w:tc>
          <w:tcPr>
            <w:tcW w:w="1559" w:type="dxa"/>
            <w:tcBorders>
              <w:top w:val="single" w:sz="4" w:space="0" w:color="auto"/>
              <w:left w:val="single" w:sz="4" w:space="0" w:color="auto"/>
              <w:bottom w:val="single" w:sz="4" w:space="0" w:color="auto"/>
              <w:right w:val="single" w:sz="4" w:space="0" w:color="auto"/>
            </w:tcBorders>
            <w:hideMark/>
          </w:tcPr>
          <w:p w14:paraId="1A9238F7"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76A02C0D" w14:textId="77777777" w:rsidR="0057435F" w:rsidRPr="00852B86" w:rsidRDefault="0057435F" w:rsidP="007B38D9">
            <w:r w:rsidRPr="00852B86">
              <w:t>kHz</w:t>
            </w:r>
          </w:p>
        </w:tc>
        <w:tc>
          <w:tcPr>
            <w:tcW w:w="2126" w:type="dxa"/>
            <w:gridSpan w:val="2"/>
            <w:tcBorders>
              <w:top w:val="single" w:sz="4" w:space="0" w:color="auto"/>
              <w:left w:val="single" w:sz="4" w:space="0" w:color="auto"/>
              <w:bottom w:val="single" w:sz="4" w:space="0" w:color="auto"/>
              <w:right w:val="single" w:sz="4" w:space="0" w:color="auto"/>
            </w:tcBorders>
            <w:hideMark/>
          </w:tcPr>
          <w:p w14:paraId="79C6E422" w14:textId="77777777" w:rsidR="0057435F" w:rsidRPr="00852B86" w:rsidRDefault="0057435F" w:rsidP="007B38D9">
            <w:pPr>
              <w:pStyle w:val="TAC"/>
              <w:spacing w:line="256" w:lineRule="auto"/>
            </w:pPr>
            <w:r w:rsidRPr="00852B86">
              <w:t>15</w:t>
            </w:r>
          </w:p>
        </w:tc>
      </w:tr>
      <w:tr w:rsidR="0057435F" w:rsidRPr="00852B86" w14:paraId="42DCF16D"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2DA56DA6" w14:textId="77777777" w:rsidR="0057435F" w:rsidRPr="00852B86" w:rsidRDefault="0057435F" w:rsidP="007B38D9">
            <w:pPr>
              <w:pStyle w:val="TAL"/>
            </w:pPr>
          </w:p>
        </w:tc>
        <w:tc>
          <w:tcPr>
            <w:tcW w:w="1559" w:type="dxa"/>
            <w:tcBorders>
              <w:top w:val="single" w:sz="4" w:space="0" w:color="auto"/>
              <w:left w:val="single" w:sz="4" w:space="0" w:color="auto"/>
              <w:bottom w:val="single" w:sz="4" w:space="0" w:color="auto"/>
              <w:right w:val="single" w:sz="4" w:space="0" w:color="auto"/>
            </w:tcBorders>
            <w:hideMark/>
          </w:tcPr>
          <w:p w14:paraId="3E6C3ACB"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59184E2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47AB776" w14:textId="77777777" w:rsidR="0057435F" w:rsidRPr="00852B86" w:rsidRDefault="0057435F" w:rsidP="007B38D9">
            <w:pPr>
              <w:pStyle w:val="TAC"/>
              <w:spacing w:line="256" w:lineRule="auto"/>
            </w:pPr>
            <w:r w:rsidRPr="00852B86">
              <w:t>30</w:t>
            </w:r>
          </w:p>
        </w:tc>
      </w:tr>
      <w:tr w:rsidR="0057435F" w:rsidRPr="00852B86" w14:paraId="0B3F8A67"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3126A7FC" w14:textId="77777777" w:rsidR="0057435F" w:rsidRPr="00852B86" w:rsidRDefault="0057435F" w:rsidP="007B38D9">
            <w:pPr>
              <w:pStyle w:val="TAL"/>
              <w:spacing w:line="256" w:lineRule="auto"/>
            </w:pPr>
            <w:r w:rsidRPr="00852B86">
              <w:t>reportConfigType</w:t>
            </w:r>
          </w:p>
        </w:tc>
        <w:tc>
          <w:tcPr>
            <w:tcW w:w="1559" w:type="dxa"/>
            <w:tcBorders>
              <w:top w:val="single" w:sz="4" w:space="0" w:color="auto"/>
              <w:left w:val="single" w:sz="4" w:space="0" w:color="auto"/>
              <w:bottom w:val="single" w:sz="4" w:space="0" w:color="auto"/>
              <w:right w:val="single" w:sz="4" w:space="0" w:color="auto"/>
            </w:tcBorders>
            <w:hideMark/>
          </w:tcPr>
          <w:p w14:paraId="330729AB" w14:textId="77777777" w:rsidR="0057435F" w:rsidRPr="00852B86" w:rsidRDefault="0057435F" w:rsidP="007B38D9">
            <w:pPr>
              <w:pStyle w:val="TAL"/>
              <w:spacing w:line="256" w:lineRule="auto"/>
            </w:pPr>
            <w:r w:rsidRPr="00852B86">
              <w:t>Config 1-6</w:t>
            </w:r>
          </w:p>
        </w:tc>
        <w:tc>
          <w:tcPr>
            <w:tcW w:w="1276" w:type="dxa"/>
            <w:tcBorders>
              <w:top w:val="nil"/>
              <w:left w:val="single" w:sz="4" w:space="0" w:color="auto"/>
              <w:bottom w:val="single" w:sz="4" w:space="0" w:color="auto"/>
              <w:right w:val="single" w:sz="4" w:space="0" w:color="auto"/>
            </w:tcBorders>
            <w:hideMark/>
          </w:tcPr>
          <w:p w14:paraId="34D644A9"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B14E26F" w14:textId="77777777" w:rsidR="0057435F" w:rsidRPr="00852B86" w:rsidRDefault="0057435F" w:rsidP="007B38D9">
            <w:pPr>
              <w:pStyle w:val="TAC"/>
              <w:spacing w:line="256" w:lineRule="auto"/>
            </w:pPr>
            <w:r w:rsidRPr="00852B86">
              <w:t>periodic</w:t>
            </w:r>
          </w:p>
        </w:tc>
      </w:tr>
      <w:tr w:rsidR="0057435F" w:rsidRPr="00852B86" w14:paraId="4D55C9BA" w14:textId="77777777" w:rsidTr="007B38D9">
        <w:trPr>
          <w:trHeight w:val="155"/>
          <w:jc w:val="center"/>
        </w:trPr>
        <w:tc>
          <w:tcPr>
            <w:tcW w:w="2547" w:type="dxa"/>
            <w:tcBorders>
              <w:top w:val="nil"/>
              <w:left w:val="single" w:sz="4" w:space="0" w:color="auto"/>
              <w:bottom w:val="single" w:sz="4" w:space="0" w:color="auto"/>
              <w:right w:val="single" w:sz="4" w:space="0" w:color="auto"/>
            </w:tcBorders>
            <w:hideMark/>
          </w:tcPr>
          <w:p w14:paraId="1FAD4F3C" w14:textId="77777777" w:rsidR="0057435F" w:rsidRPr="00852B86" w:rsidRDefault="0057435F" w:rsidP="007B38D9">
            <w:pPr>
              <w:pStyle w:val="TAL"/>
              <w:spacing w:line="256" w:lineRule="auto"/>
            </w:pPr>
            <w:r w:rsidRPr="00852B86">
              <w:t>reportQuantity</w:t>
            </w:r>
          </w:p>
        </w:tc>
        <w:tc>
          <w:tcPr>
            <w:tcW w:w="1559" w:type="dxa"/>
            <w:tcBorders>
              <w:top w:val="single" w:sz="4" w:space="0" w:color="auto"/>
              <w:left w:val="single" w:sz="4" w:space="0" w:color="auto"/>
              <w:bottom w:val="single" w:sz="4" w:space="0" w:color="auto"/>
              <w:right w:val="single" w:sz="4" w:space="0" w:color="auto"/>
            </w:tcBorders>
            <w:hideMark/>
          </w:tcPr>
          <w:p w14:paraId="56C58504" w14:textId="77777777" w:rsidR="0057435F" w:rsidRPr="00852B86" w:rsidRDefault="0057435F" w:rsidP="007B38D9">
            <w:pPr>
              <w:pStyle w:val="TAL"/>
              <w:spacing w:line="256" w:lineRule="auto"/>
            </w:pPr>
            <w:r w:rsidRPr="00852B86">
              <w:t>Config 1-6</w:t>
            </w:r>
          </w:p>
        </w:tc>
        <w:tc>
          <w:tcPr>
            <w:tcW w:w="1276" w:type="dxa"/>
            <w:tcBorders>
              <w:top w:val="nil"/>
              <w:left w:val="single" w:sz="4" w:space="0" w:color="auto"/>
              <w:bottom w:val="single" w:sz="4" w:space="0" w:color="auto"/>
              <w:right w:val="single" w:sz="4" w:space="0" w:color="auto"/>
            </w:tcBorders>
            <w:hideMark/>
          </w:tcPr>
          <w:p w14:paraId="728CCA9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1E44B80F" w14:textId="77777777" w:rsidR="0057435F" w:rsidRPr="00852B86" w:rsidRDefault="0057435F" w:rsidP="007B38D9">
            <w:pPr>
              <w:pStyle w:val="TAC"/>
              <w:spacing w:line="256" w:lineRule="auto"/>
            </w:pPr>
            <w:r w:rsidRPr="00852B86">
              <w:t>cri-RI-PMI-CQI</w:t>
            </w:r>
          </w:p>
        </w:tc>
      </w:tr>
      <w:tr w:rsidR="0057435F" w:rsidRPr="00852B86" w14:paraId="78C719CD" w14:textId="77777777" w:rsidTr="007B38D9">
        <w:trPr>
          <w:trHeight w:val="155"/>
          <w:jc w:val="center"/>
        </w:trPr>
        <w:tc>
          <w:tcPr>
            <w:tcW w:w="2547" w:type="dxa"/>
            <w:vMerge w:val="restart"/>
            <w:tcBorders>
              <w:top w:val="nil"/>
              <w:left w:val="single" w:sz="4" w:space="0" w:color="auto"/>
              <w:right w:val="single" w:sz="4" w:space="0" w:color="auto"/>
            </w:tcBorders>
            <w:hideMark/>
          </w:tcPr>
          <w:p w14:paraId="6F28B9D6" w14:textId="77777777" w:rsidR="0057435F" w:rsidRPr="00852B86" w:rsidRDefault="0057435F" w:rsidP="007B38D9">
            <w:pPr>
              <w:pStyle w:val="TAL"/>
              <w:spacing w:line="256" w:lineRule="auto"/>
            </w:pPr>
            <w:r w:rsidRPr="00852B86">
              <w:t>CSI reporting periodicity</w:t>
            </w:r>
          </w:p>
        </w:tc>
        <w:tc>
          <w:tcPr>
            <w:tcW w:w="1559" w:type="dxa"/>
            <w:tcBorders>
              <w:top w:val="single" w:sz="4" w:space="0" w:color="auto"/>
              <w:left w:val="single" w:sz="4" w:space="0" w:color="auto"/>
              <w:bottom w:val="single" w:sz="4" w:space="0" w:color="auto"/>
              <w:right w:val="single" w:sz="4" w:space="0" w:color="auto"/>
            </w:tcBorders>
            <w:hideMark/>
          </w:tcPr>
          <w:p w14:paraId="086E3BB5"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07F55710" w14:textId="77777777" w:rsidR="0057435F" w:rsidRPr="00852B86" w:rsidRDefault="0057435F" w:rsidP="007B38D9">
            <w:r w:rsidRPr="00852B86">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6A19BF27" w14:textId="77777777" w:rsidR="0057435F" w:rsidRPr="00852B86" w:rsidRDefault="0057435F" w:rsidP="007B38D9">
            <w:pPr>
              <w:pStyle w:val="TAC"/>
              <w:spacing w:line="256" w:lineRule="auto"/>
            </w:pPr>
            <w:r w:rsidRPr="00852B86">
              <w:t>5</w:t>
            </w:r>
          </w:p>
        </w:tc>
      </w:tr>
      <w:tr w:rsidR="0057435F" w:rsidRPr="00852B86" w14:paraId="4AA2FA17"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0935B720" w14:textId="77777777" w:rsidR="0057435F" w:rsidRPr="00852B86"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6CBEFE98"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763A015B"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A52EEE1" w14:textId="77777777" w:rsidR="0057435F" w:rsidRPr="00852B86" w:rsidRDefault="0057435F" w:rsidP="007B38D9">
            <w:pPr>
              <w:pStyle w:val="TAC"/>
              <w:spacing w:line="256" w:lineRule="auto"/>
            </w:pPr>
            <w:r w:rsidRPr="00852B86">
              <w:t>10</w:t>
            </w:r>
          </w:p>
        </w:tc>
      </w:tr>
      <w:tr w:rsidR="0057435F" w:rsidRPr="00852B86" w14:paraId="028B9DDD" w14:textId="77777777" w:rsidTr="007B38D9">
        <w:trPr>
          <w:trHeight w:val="155"/>
          <w:jc w:val="center"/>
        </w:trPr>
        <w:tc>
          <w:tcPr>
            <w:tcW w:w="2547" w:type="dxa"/>
            <w:vMerge w:val="restart"/>
            <w:tcBorders>
              <w:top w:val="nil"/>
              <w:left w:val="single" w:sz="4" w:space="0" w:color="auto"/>
              <w:right w:val="single" w:sz="4" w:space="0" w:color="auto"/>
            </w:tcBorders>
            <w:hideMark/>
          </w:tcPr>
          <w:p w14:paraId="696121B7" w14:textId="77777777" w:rsidR="0057435F" w:rsidRPr="00852B86" w:rsidRDefault="0057435F" w:rsidP="007B38D9">
            <w:pPr>
              <w:pStyle w:val="TAL"/>
              <w:spacing w:line="256" w:lineRule="auto"/>
            </w:pPr>
            <w:r w:rsidRPr="00852B86">
              <w:t>CSI reporting offset</w:t>
            </w:r>
          </w:p>
        </w:tc>
        <w:tc>
          <w:tcPr>
            <w:tcW w:w="1559" w:type="dxa"/>
            <w:tcBorders>
              <w:top w:val="single" w:sz="4" w:space="0" w:color="auto"/>
              <w:left w:val="single" w:sz="4" w:space="0" w:color="auto"/>
              <w:bottom w:val="single" w:sz="4" w:space="0" w:color="auto"/>
              <w:right w:val="single" w:sz="4" w:space="0" w:color="auto"/>
            </w:tcBorders>
            <w:hideMark/>
          </w:tcPr>
          <w:p w14:paraId="4E574FC2" w14:textId="77777777" w:rsidR="0057435F" w:rsidRPr="00852B86" w:rsidRDefault="0057435F" w:rsidP="007B38D9">
            <w:pPr>
              <w:pStyle w:val="TAL"/>
              <w:spacing w:line="256" w:lineRule="auto"/>
            </w:pPr>
            <w:r w:rsidRPr="00852B86">
              <w:t>Config 1,2,4,5</w:t>
            </w:r>
          </w:p>
        </w:tc>
        <w:tc>
          <w:tcPr>
            <w:tcW w:w="1276" w:type="dxa"/>
            <w:tcBorders>
              <w:top w:val="nil"/>
              <w:left w:val="single" w:sz="4" w:space="0" w:color="auto"/>
              <w:bottom w:val="single" w:sz="4" w:space="0" w:color="auto"/>
              <w:right w:val="single" w:sz="4" w:space="0" w:color="auto"/>
            </w:tcBorders>
            <w:hideMark/>
          </w:tcPr>
          <w:p w14:paraId="069B9CFF" w14:textId="77777777" w:rsidR="0057435F" w:rsidRPr="00852B86" w:rsidRDefault="0057435F" w:rsidP="007B38D9">
            <w:r w:rsidRPr="00852B86">
              <w:t>slot</w:t>
            </w:r>
          </w:p>
        </w:tc>
        <w:tc>
          <w:tcPr>
            <w:tcW w:w="2126" w:type="dxa"/>
            <w:gridSpan w:val="2"/>
            <w:tcBorders>
              <w:top w:val="single" w:sz="4" w:space="0" w:color="auto"/>
              <w:left w:val="single" w:sz="4" w:space="0" w:color="auto"/>
              <w:bottom w:val="single" w:sz="4" w:space="0" w:color="auto"/>
              <w:right w:val="single" w:sz="4" w:space="0" w:color="auto"/>
            </w:tcBorders>
            <w:hideMark/>
          </w:tcPr>
          <w:p w14:paraId="1AE29C1C" w14:textId="77777777" w:rsidR="0057435F" w:rsidRPr="00852B86" w:rsidRDefault="0057435F" w:rsidP="007B38D9">
            <w:pPr>
              <w:pStyle w:val="TAC"/>
              <w:spacing w:line="256" w:lineRule="auto"/>
            </w:pPr>
            <w:r w:rsidRPr="00852B86">
              <w:t>2</w:t>
            </w:r>
          </w:p>
        </w:tc>
      </w:tr>
      <w:tr w:rsidR="0057435F" w:rsidRPr="00852B86" w14:paraId="33EF099C" w14:textId="77777777" w:rsidTr="007B38D9">
        <w:trPr>
          <w:trHeight w:val="155"/>
          <w:jc w:val="center"/>
        </w:trPr>
        <w:tc>
          <w:tcPr>
            <w:tcW w:w="2547" w:type="dxa"/>
            <w:vMerge/>
            <w:tcBorders>
              <w:left w:val="single" w:sz="4" w:space="0" w:color="auto"/>
              <w:bottom w:val="single" w:sz="4" w:space="0" w:color="auto"/>
              <w:right w:val="single" w:sz="4" w:space="0" w:color="auto"/>
            </w:tcBorders>
            <w:hideMark/>
          </w:tcPr>
          <w:p w14:paraId="4133E9E6" w14:textId="77777777" w:rsidR="0057435F" w:rsidRPr="00852B86" w:rsidRDefault="0057435F" w:rsidP="007B38D9">
            <w:pPr>
              <w:pStyle w:val="TAL"/>
              <w:spacing w:line="256" w:lineRule="auto"/>
            </w:pPr>
          </w:p>
        </w:tc>
        <w:tc>
          <w:tcPr>
            <w:tcW w:w="1559" w:type="dxa"/>
            <w:tcBorders>
              <w:top w:val="single" w:sz="4" w:space="0" w:color="auto"/>
              <w:left w:val="single" w:sz="4" w:space="0" w:color="auto"/>
              <w:bottom w:val="single" w:sz="4" w:space="0" w:color="auto"/>
              <w:right w:val="single" w:sz="4" w:space="0" w:color="auto"/>
            </w:tcBorders>
            <w:hideMark/>
          </w:tcPr>
          <w:p w14:paraId="7FA0E263" w14:textId="77777777" w:rsidR="0057435F" w:rsidRPr="00852B86" w:rsidRDefault="0057435F" w:rsidP="007B38D9">
            <w:pPr>
              <w:pStyle w:val="TAL"/>
              <w:spacing w:line="256" w:lineRule="auto"/>
            </w:pPr>
            <w:r w:rsidRPr="00852B86">
              <w:t>Config 3,6</w:t>
            </w:r>
          </w:p>
        </w:tc>
        <w:tc>
          <w:tcPr>
            <w:tcW w:w="1276" w:type="dxa"/>
            <w:tcBorders>
              <w:top w:val="nil"/>
              <w:left w:val="single" w:sz="4" w:space="0" w:color="auto"/>
              <w:bottom w:val="single" w:sz="4" w:space="0" w:color="auto"/>
              <w:right w:val="single" w:sz="4" w:space="0" w:color="auto"/>
            </w:tcBorders>
            <w:hideMark/>
          </w:tcPr>
          <w:p w14:paraId="5A19EBE5" w14:textId="77777777" w:rsidR="0057435F" w:rsidRPr="00852B86" w:rsidRDefault="0057435F" w:rsidP="007B38D9"/>
        </w:tc>
        <w:tc>
          <w:tcPr>
            <w:tcW w:w="2126" w:type="dxa"/>
            <w:gridSpan w:val="2"/>
            <w:tcBorders>
              <w:top w:val="single" w:sz="4" w:space="0" w:color="auto"/>
              <w:left w:val="single" w:sz="4" w:space="0" w:color="auto"/>
              <w:bottom w:val="single" w:sz="4" w:space="0" w:color="auto"/>
              <w:right w:val="single" w:sz="4" w:space="0" w:color="auto"/>
            </w:tcBorders>
            <w:hideMark/>
          </w:tcPr>
          <w:p w14:paraId="2F7B9AD1" w14:textId="77777777" w:rsidR="0057435F" w:rsidRPr="00852B86" w:rsidRDefault="0057435F" w:rsidP="007B38D9">
            <w:pPr>
              <w:pStyle w:val="TAC"/>
              <w:spacing w:line="256" w:lineRule="auto"/>
            </w:pPr>
            <w:r w:rsidRPr="00852B86">
              <w:t>4</w:t>
            </w:r>
          </w:p>
        </w:tc>
      </w:tr>
      <w:tr w:rsidR="0057435F" w:rsidRPr="00852B86" w14:paraId="3F032974"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4507CA9" w14:textId="77777777" w:rsidR="0057435F" w:rsidRPr="00852B86" w:rsidRDefault="0057435F" w:rsidP="007B38D9">
            <w:pPr>
              <w:pStyle w:val="TAL"/>
              <w:spacing w:line="256" w:lineRule="auto"/>
            </w:pPr>
            <w:r w:rsidRPr="00852B86">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4ECB5B2D" w14:textId="77777777" w:rsidR="0057435F" w:rsidRPr="00852B86" w:rsidRDefault="0057435F" w:rsidP="007B38D9">
            <w:pPr>
              <w:pStyle w:val="TAC"/>
              <w:spacing w:line="256" w:lineRule="auto"/>
            </w:pPr>
          </w:p>
        </w:tc>
        <w:tc>
          <w:tcPr>
            <w:tcW w:w="2126" w:type="dxa"/>
            <w:gridSpan w:val="2"/>
            <w:tcBorders>
              <w:top w:val="single" w:sz="4" w:space="0" w:color="auto"/>
              <w:left w:val="single" w:sz="4" w:space="0" w:color="auto"/>
              <w:bottom w:val="nil"/>
              <w:right w:val="single" w:sz="4" w:space="0" w:color="auto"/>
            </w:tcBorders>
          </w:tcPr>
          <w:p w14:paraId="6A75A9E2" w14:textId="77777777" w:rsidR="0057435F" w:rsidRPr="00852B86" w:rsidRDefault="0057435F" w:rsidP="007B38D9">
            <w:pPr>
              <w:pStyle w:val="TAC"/>
              <w:spacing w:line="256" w:lineRule="auto"/>
            </w:pPr>
          </w:p>
        </w:tc>
      </w:tr>
      <w:tr w:rsidR="0057435F" w:rsidRPr="00852B86" w14:paraId="541065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775A259F" w14:textId="77777777" w:rsidR="0057435F" w:rsidRPr="00852B86" w:rsidRDefault="0057435F" w:rsidP="007B38D9">
            <w:pPr>
              <w:pStyle w:val="TAL"/>
              <w:spacing w:line="256" w:lineRule="auto"/>
            </w:pPr>
            <w:r w:rsidRPr="00852B86">
              <w:rPr>
                <w:lang w:eastAsia="ja-JP"/>
              </w:rPr>
              <w:t>EPRE ratio of PBCH DMRS to SSS</w:t>
            </w:r>
          </w:p>
        </w:tc>
        <w:tc>
          <w:tcPr>
            <w:tcW w:w="1276" w:type="dxa"/>
            <w:tcBorders>
              <w:top w:val="nil"/>
              <w:left w:val="single" w:sz="4" w:space="0" w:color="auto"/>
              <w:bottom w:val="nil"/>
              <w:right w:val="single" w:sz="4" w:space="0" w:color="auto"/>
            </w:tcBorders>
            <w:hideMark/>
          </w:tcPr>
          <w:p w14:paraId="586246D6"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4D44662B"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52CE383A"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1402617F" w14:textId="77777777" w:rsidR="0057435F" w:rsidRPr="00852B86" w:rsidRDefault="0057435F" w:rsidP="007B38D9">
            <w:pPr>
              <w:pStyle w:val="TAL"/>
              <w:spacing w:line="256" w:lineRule="auto"/>
              <w:rPr>
                <w:lang w:eastAsia="ko-KR"/>
              </w:rPr>
            </w:pPr>
            <w:r w:rsidRPr="00852B86">
              <w:rPr>
                <w:lang w:eastAsia="ja-JP"/>
              </w:rPr>
              <w:t>EPRE ratio of PBCH to PBCH DMRS</w:t>
            </w:r>
          </w:p>
        </w:tc>
        <w:tc>
          <w:tcPr>
            <w:tcW w:w="1276" w:type="dxa"/>
            <w:tcBorders>
              <w:top w:val="nil"/>
              <w:left w:val="single" w:sz="4" w:space="0" w:color="auto"/>
              <w:bottom w:val="nil"/>
              <w:right w:val="single" w:sz="4" w:space="0" w:color="auto"/>
            </w:tcBorders>
            <w:hideMark/>
          </w:tcPr>
          <w:p w14:paraId="3A630593"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03D9BA56"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C13BA4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C4FF1BF" w14:textId="77777777" w:rsidR="0057435F" w:rsidRPr="00852B86" w:rsidRDefault="0057435F" w:rsidP="007B38D9">
            <w:pPr>
              <w:pStyle w:val="TAL"/>
              <w:spacing w:line="256" w:lineRule="auto"/>
              <w:rPr>
                <w:lang w:eastAsia="ko-KR"/>
              </w:rPr>
            </w:pPr>
            <w:r w:rsidRPr="00852B86">
              <w:rPr>
                <w:lang w:eastAsia="ja-JP"/>
              </w:rPr>
              <w:t>EPRE ratio of PDCCH DMRS to SSS</w:t>
            </w:r>
          </w:p>
        </w:tc>
        <w:tc>
          <w:tcPr>
            <w:tcW w:w="1276" w:type="dxa"/>
            <w:tcBorders>
              <w:top w:val="nil"/>
              <w:left w:val="single" w:sz="4" w:space="0" w:color="auto"/>
              <w:bottom w:val="nil"/>
              <w:right w:val="single" w:sz="4" w:space="0" w:color="auto"/>
            </w:tcBorders>
            <w:hideMark/>
          </w:tcPr>
          <w:p w14:paraId="31F9FCB6"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5E60A12A"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723704C"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BDEE0FB" w14:textId="77777777" w:rsidR="0057435F" w:rsidRPr="00852B86" w:rsidRDefault="0057435F" w:rsidP="007B38D9">
            <w:pPr>
              <w:pStyle w:val="TAL"/>
              <w:spacing w:line="256" w:lineRule="auto"/>
              <w:rPr>
                <w:lang w:eastAsia="ko-KR"/>
              </w:rPr>
            </w:pPr>
            <w:r w:rsidRPr="00852B86">
              <w:rPr>
                <w:lang w:eastAsia="ja-JP"/>
              </w:rPr>
              <w:t>EPRE ratio of PDCCH to PDCCH DMRS</w:t>
            </w:r>
          </w:p>
        </w:tc>
        <w:tc>
          <w:tcPr>
            <w:tcW w:w="1276" w:type="dxa"/>
            <w:tcBorders>
              <w:top w:val="nil"/>
              <w:left w:val="single" w:sz="4" w:space="0" w:color="auto"/>
              <w:bottom w:val="nil"/>
              <w:right w:val="single" w:sz="4" w:space="0" w:color="auto"/>
            </w:tcBorders>
            <w:hideMark/>
          </w:tcPr>
          <w:p w14:paraId="1069E231" w14:textId="77777777" w:rsidR="0057435F" w:rsidRPr="00852B86" w:rsidRDefault="0057435F" w:rsidP="007B38D9">
            <w:pPr>
              <w:pStyle w:val="TAC"/>
              <w:spacing w:line="256" w:lineRule="auto"/>
            </w:pPr>
            <w:r w:rsidRPr="00852B86">
              <w:rPr>
                <w:lang w:eastAsia="ja-JP"/>
              </w:rPr>
              <w:t>dB</w:t>
            </w:r>
          </w:p>
        </w:tc>
        <w:tc>
          <w:tcPr>
            <w:tcW w:w="2126" w:type="dxa"/>
            <w:gridSpan w:val="2"/>
            <w:tcBorders>
              <w:top w:val="nil"/>
              <w:left w:val="single" w:sz="4" w:space="0" w:color="auto"/>
              <w:bottom w:val="nil"/>
              <w:right w:val="single" w:sz="4" w:space="0" w:color="auto"/>
            </w:tcBorders>
            <w:hideMark/>
          </w:tcPr>
          <w:p w14:paraId="49171F95" w14:textId="77777777" w:rsidR="0057435F" w:rsidRPr="00852B86" w:rsidRDefault="0057435F" w:rsidP="007B38D9">
            <w:pPr>
              <w:pStyle w:val="TAC"/>
              <w:spacing w:line="256" w:lineRule="auto"/>
            </w:pPr>
            <w:r w:rsidRPr="00852B86">
              <w:rPr>
                <w:lang w:eastAsia="ja-JP"/>
              </w:rPr>
              <w:t>0</w:t>
            </w:r>
          </w:p>
        </w:tc>
      </w:tr>
      <w:tr w:rsidR="0057435F" w:rsidRPr="00852B86" w14:paraId="660FBEEB"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597CCEE" w14:textId="77777777" w:rsidR="0057435F" w:rsidRPr="00852B86" w:rsidRDefault="0057435F" w:rsidP="007B38D9">
            <w:pPr>
              <w:pStyle w:val="TAL"/>
              <w:spacing w:line="256" w:lineRule="auto"/>
            </w:pPr>
            <w:r w:rsidRPr="00852B86">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B9D9E93"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18D95E9F"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5C3AD395"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051C3051" w14:textId="77777777" w:rsidR="0057435F" w:rsidRPr="00852B86" w:rsidRDefault="0057435F" w:rsidP="007B38D9">
            <w:pPr>
              <w:pStyle w:val="TAL"/>
              <w:spacing w:line="256" w:lineRule="auto"/>
              <w:rPr>
                <w:lang w:eastAsia="ko-KR"/>
              </w:rPr>
            </w:pPr>
            <w:r w:rsidRPr="00852B86">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257638F8"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437435A5"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AEB0813"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7D3D065" w14:textId="77777777" w:rsidR="0057435F" w:rsidRPr="00852B86" w:rsidRDefault="0057435F" w:rsidP="007B38D9">
            <w:pPr>
              <w:pStyle w:val="TAL"/>
              <w:spacing w:line="256" w:lineRule="auto"/>
              <w:rPr>
                <w:lang w:eastAsia="ko-KR"/>
              </w:rPr>
            </w:pPr>
            <w:r w:rsidRPr="00852B86">
              <w:rPr>
                <w:lang w:eastAsia="ja-JP"/>
              </w:rPr>
              <w:t xml:space="preserve">EPRE ratio of OCNG DMRS to SSS </w:t>
            </w:r>
            <w:r w:rsidRPr="00852B86">
              <w:rPr>
                <w:vertAlign w:val="superscript"/>
                <w:lang w:eastAsia="ja-JP"/>
              </w:rPr>
              <w:t>Note 1</w:t>
            </w:r>
          </w:p>
        </w:tc>
        <w:tc>
          <w:tcPr>
            <w:tcW w:w="1276" w:type="dxa"/>
            <w:tcBorders>
              <w:top w:val="nil"/>
              <w:left w:val="single" w:sz="4" w:space="0" w:color="auto"/>
              <w:bottom w:val="nil"/>
              <w:right w:val="single" w:sz="4" w:space="0" w:color="auto"/>
            </w:tcBorders>
            <w:hideMark/>
          </w:tcPr>
          <w:p w14:paraId="73EEA7A7" w14:textId="77777777" w:rsidR="0057435F" w:rsidRPr="00852B86" w:rsidRDefault="0057435F" w:rsidP="007B38D9"/>
        </w:tc>
        <w:tc>
          <w:tcPr>
            <w:tcW w:w="2126" w:type="dxa"/>
            <w:gridSpan w:val="2"/>
            <w:tcBorders>
              <w:top w:val="nil"/>
              <w:left w:val="single" w:sz="4" w:space="0" w:color="auto"/>
              <w:bottom w:val="nil"/>
              <w:right w:val="single" w:sz="4" w:space="0" w:color="auto"/>
            </w:tcBorders>
            <w:hideMark/>
          </w:tcPr>
          <w:p w14:paraId="25A2A044"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AD9CD39"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5A1A3A8" w14:textId="77777777" w:rsidR="0057435F" w:rsidRPr="00852B86" w:rsidRDefault="0057435F" w:rsidP="007B38D9">
            <w:pPr>
              <w:pStyle w:val="TAL"/>
              <w:spacing w:line="256" w:lineRule="auto"/>
              <w:rPr>
                <w:lang w:eastAsia="ko-KR"/>
              </w:rPr>
            </w:pPr>
            <w:r w:rsidRPr="00852B86">
              <w:rPr>
                <w:lang w:eastAsia="ja-JP"/>
              </w:rPr>
              <w:t xml:space="preserve">EPRE ratio of OCNG to OCNG DMRS </w:t>
            </w:r>
            <w:r w:rsidRPr="00852B86">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35104D75" w14:textId="77777777" w:rsidR="0057435F" w:rsidRPr="00852B86" w:rsidRDefault="0057435F" w:rsidP="007B38D9"/>
        </w:tc>
        <w:tc>
          <w:tcPr>
            <w:tcW w:w="2126" w:type="dxa"/>
            <w:gridSpan w:val="2"/>
            <w:tcBorders>
              <w:top w:val="nil"/>
              <w:left w:val="single" w:sz="4" w:space="0" w:color="auto"/>
              <w:bottom w:val="single" w:sz="4" w:space="0" w:color="auto"/>
              <w:right w:val="single" w:sz="4" w:space="0" w:color="auto"/>
            </w:tcBorders>
            <w:hideMark/>
          </w:tcPr>
          <w:p w14:paraId="4D784AC9"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665634C" w14:textId="77777777" w:rsidTr="007B38D9">
        <w:trPr>
          <w:trHeight w:val="400"/>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30A2D322" w14:textId="77777777" w:rsidR="0057435F" w:rsidRPr="00852B86" w:rsidRDefault="0057435F" w:rsidP="007B38D9">
            <w:pPr>
              <w:pStyle w:val="TAL"/>
              <w:spacing w:line="256" w:lineRule="auto"/>
              <w:rPr>
                <w:rFonts w:eastAsia="Calibri"/>
                <w:szCs w:val="22"/>
                <w:lang w:eastAsia="ko-KR"/>
              </w:rPr>
            </w:pPr>
            <w:r w:rsidRPr="00852B86">
              <w:rPr>
                <w:rFonts w:eastAsia="Calibri"/>
                <w:position w:val="-12"/>
                <w:szCs w:val="22"/>
                <w:lang w:eastAsia="ko-KR"/>
              </w:rPr>
              <w:object w:dxaOrig="410" w:dyaOrig="310" w14:anchorId="4228006B">
                <v:shape id="_x0000_i1098" type="#_x0000_t75" style="width:20.4pt;height:15.6pt" o:ole="" fillcolor="window">
                  <v:imagedata r:id="rId9" o:title=""/>
                </v:shape>
                <o:OLEObject Type="Embed" ProgID="Equation.3" ShapeID="_x0000_i1098" DrawAspect="Content" ObjectID="_1781673142" r:id="rId99"/>
              </w:object>
            </w:r>
            <w:r w:rsidRPr="00852B86">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718A8781" w14:textId="77777777" w:rsidR="0057435F" w:rsidRPr="00852B86" w:rsidRDefault="0057435F" w:rsidP="007B38D9">
            <w:pPr>
              <w:pStyle w:val="TAC"/>
              <w:spacing w:line="256" w:lineRule="auto"/>
            </w:pPr>
            <w:r w:rsidRPr="00852B86">
              <w:t>dBm/15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A7D5CFE"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3F6DF963" w14:textId="77777777" w:rsidTr="007B38D9">
        <w:trPr>
          <w:trHeight w:val="400"/>
          <w:jc w:val="center"/>
        </w:trPr>
        <w:tc>
          <w:tcPr>
            <w:tcW w:w="2547" w:type="dxa"/>
            <w:tcBorders>
              <w:top w:val="single" w:sz="4" w:space="0" w:color="auto"/>
              <w:left w:val="single" w:sz="4" w:space="0" w:color="auto"/>
              <w:bottom w:val="nil"/>
              <w:right w:val="single" w:sz="4" w:space="0" w:color="auto"/>
            </w:tcBorders>
            <w:hideMark/>
          </w:tcPr>
          <w:p w14:paraId="5A9F5172" w14:textId="77777777" w:rsidR="0057435F" w:rsidRPr="00852B86" w:rsidRDefault="0057435F" w:rsidP="007B38D9">
            <w:pPr>
              <w:pStyle w:val="TAL"/>
              <w:spacing w:line="256" w:lineRule="auto"/>
              <w:rPr>
                <w:rFonts w:eastAsia="Calibri"/>
                <w:szCs w:val="22"/>
              </w:rPr>
            </w:pPr>
            <w:r w:rsidRPr="00852B86">
              <w:rPr>
                <w:rFonts w:eastAsia="Calibri"/>
                <w:position w:val="-12"/>
                <w:szCs w:val="22"/>
                <w:lang w:eastAsia="ko-KR"/>
              </w:rPr>
              <w:object w:dxaOrig="410" w:dyaOrig="310" w14:anchorId="13A4D873">
                <v:shape id="_x0000_i1099" type="#_x0000_t75" style="width:20.4pt;height:15.6pt" o:ole="" fillcolor="window">
                  <v:imagedata r:id="rId9" o:title=""/>
                </v:shape>
                <o:OLEObject Type="Embed" ProgID="Equation.3" ShapeID="_x0000_i1099" DrawAspect="Content" ObjectID="_1781673143" r:id="rId100"/>
              </w:object>
            </w:r>
            <w:r w:rsidRPr="00852B86">
              <w:rPr>
                <w:vertAlign w:val="superscript"/>
              </w:rPr>
              <w:t>Note2</w:t>
            </w:r>
          </w:p>
        </w:tc>
        <w:tc>
          <w:tcPr>
            <w:tcW w:w="1559" w:type="dxa"/>
            <w:tcBorders>
              <w:top w:val="single" w:sz="4" w:space="0" w:color="auto"/>
              <w:left w:val="single" w:sz="4" w:space="0" w:color="auto"/>
              <w:bottom w:val="single" w:sz="4" w:space="0" w:color="auto"/>
              <w:right w:val="single" w:sz="4" w:space="0" w:color="auto"/>
            </w:tcBorders>
            <w:hideMark/>
          </w:tcPr>
          <w:p w14:paraId="2D045F67" w14:textId="77777777" w:rsidR="0057435F" w:rsidRPr="00852B86" w:rsidRDefault="0057435F" w:rsidP="007B38D9">
            <w:pPr>
              <w:pStyle w:val="TAL"/>
              <w:spacing w:line="256" w:lineRule="auto"/>
              <w:rPr>
                <w:rFonts w:eastAsia="Calibri"/>
                <w:szCs w:val="22"/>
              </w:rPr>
            </w:pPr>
            <w:r w:rsidRPr="00852B86">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1BCCB5DB" w14:textId="77777777" w:rsidR="0057435F" w:rsidRPr="00852B86" w:rsidRDefault="0057435F" w:rsidP="007B38D9">
            <w:pPr>
              <w:pStyle w:val="TAC"/>
              <w:spacing w:line="256" w:lineRule="auto"/>
            </w:pPr>
            <w:r w:rsidRPr="00852B86">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17695852"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5C7654D0" w14:textId="77777777" w:rsidTr="007B38D9">
        <w:trPr>
          <w:trHeight w:val="400"/>
          <w:jc w:val="center"/>
        </w:trPr>
        <w:tc>
          <w:tcPr>
            <w:tcW w:w="2547" w:type="dxa"/>
            <w:tcBorders>
              <w:top w:val="nil"/>
              <w:left w:val="single" w:sz="4" w:space="0" w:color="auto"/>
              <w:bottom w:val="single" w:sz="4" w:space="0" w:color="auto"/>
              <w:right w:val="single" w:sz="4" w:space="0" w:color="auto"/>
            </w:tcBorders>
            <w:hideMark/>
          </w:tcPr>
          <w:p w14:paraId="79051C42"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541A1340"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07616116" w14:textId="77777777" w:rsidR="0057435F" w:rsidRPr="00852B86"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3DD62C82" w14:textId="77777777" w:rsidR="0057435F" w:rsidRPr="00852B86" w:rsidRDefault="0057435F" w:rsidP="007B38D9">
            <w:pPr>
              <w:pStyle w:val="TAC"/>
              <w:spacing w:line="256" w:lineRule="auto"/>
              <w:rPr>
                <w:lang w:eastAsia="ko-KR"/>
              </w:rPr>
            </w:pPr>
            <w:r w:rsidRPr="00852B86">
              <w:t>-101</w:t>
            </w:r>
            <w:r w:rsidRPr="00852B86">
              <w:rPr>
                <w:strike/>
              </w:rPr>
              <w:t>+TT</w:t>
            </w:r>
          </w:p>
        </w:tc>
      </w:tr>
      <w:tr w:rsidR="0057435F" w:rsidRPr="00852B86" w14:paraId="45946507"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2A08462" w14:textId="77777777" w:rsidR="0057435F" w:rsidRPr="00852B86" w:rsidRDefault="0057435F" w:rsidP="007B38D9">
            <w:pPr>
              <w:pStyle w:val="TAL"/>
              <w:spacing w:line="256" w:lineRule="auto"/>
              <w:rPr>
                <w:i/>
              </w:rPr>
            </w:pPr>
            <w:r w:rsidRPr="00852B86">
              <w:rPr>
                <w:rFonts w:eastAsia="Calibri"/>
                <w:i/>
                <w:position w:val="-12"/>
                <w:szCs w:val="22"/>
                <w:lang w:eastAsia="ko-KR"/>
              </w:rPr>
              <w:object w:dxaOrig="610" w:dyaOrig="310" w14:anchorId="36106382">
                <v:shape id="_x0000_i1100" type="#_x0000_t75" style="width:32.1pt;height:15.6pt" o:ole="" fillcolor="window">
                  <v:imagedata r:id="rId44" o:title=""/>
                </v:shape>
                <o:OLEObject Type="Embed" ProgID="Equation.3" ShapeID="_x0000_i1100" DrawAspect="Content" ObjectID="_1781673144" r:id="rId101"/>
              </w:object>
            </w:r>
          </w:p>
        </w:tc>
        <w:tc>
          <w:tcPr>
            <w:tcW w:w="1276" w:type="dxa"/>
            <w:tcBorders>
              <w:top w:val="single" w:sz="4" w:space="0" w:color="auto"/>
              <w:left w:val="single" w:sz="4" w:space="0" w:color="auto"/>
              <w:bottom w:val="single" w:sz="4" w:space="0" w:color="auto"/>
              <w:right w:val="single" w:sz="4" w:space="0" w:color="auto"/>
            </w:tcBorders>
            <w:hideMark/>
          </w:tcPr>
          <w:p w14:paraId="23036EC2" w14:textId="77777777" w:rsidR="0057435F" w:rsidRPr="00852B86" w:rsidRDefault="0057435F" w:rsidP="007B38D9">
            <w:pPr>
              <w:pStyle w:val="TAC"/>
              <w:spacing w:line="256" w:lineRule="auto"/>
            </w:pPr>
            <w:r w:rsidRPr="00852B86">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5BCC312"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68E7FA0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68F48F10" w14:textId="77777777" w:rsidR="0057435F" w:rsidRPr="00852B86" w:rsidRDefault="0057435F" w:rsidP="007B38D9">
            <w:pPr>
              <w:pStyle w:val="TAL"/>
              <w:spacing w:line="256" w:lineRule="auto"/>
            </w:pPr>
            <w:r w:rsidRPr="00852B86">
              <w:rPr>
                <w:rFonts w:eastAsia="Calibri"/>
                <w:position w:val="-12"/>
                <w:szCs w:val="22"/>
                <w:lang w:eastAsia="ko-KR"/>
              </w:rPr>
              <w:object w:dxaOrig="830" w:dyaOrig="310" w14:anchorId="2DC640C1">
                <v:shape id="_x0000_i1101" type="#_x0000_t75" style="width:41.1pt;height:15.6pt" o:ole="" fillcolor="window">
                  <v:imagedata r:id="rId46" o:title=""/>
                </v:shape>
                <o:OLEObject Type="Embed" ProgID="Equation.3" ShapeID="_x0000_i1101" DrawAspect="Content" ObjectID="_1781673145" r:id="rId102"/>
              </w:object>
            </w:r>
          </w:p>
        </w:tc>
        <w:tc>
          <w:tcPr>
            <w:tcW w:w="1276" w:type="dxa"/>
            <w:tcBorders>
              <w:top w:val="single" w:sz="4" w:space="0" w:color="auto"/>
              <w:left w:val="single" w:sz="4" w:space="0" w:color="auto"/>
              <w:bottom w:val="single" w:sz="4" w:space="0" w:color="auto"/>
              <w:right w:val="single" w:sz="4" w:space="0" w:color="auto"/>
            </w:tcBorders>
            <w:hideMark/>
          </w:tcPr>
          <w:p w14:paraId="09214AA2" w14:textId="77777777" w:rsidR="0057435F" w:rsidRPr="00852B86" w:rsidRDefault="0057435F" w:rsidP="007B38D9">
            <w:pPr>
              <w:pStyle w:val="TAC"/>
              <w:spacing w:line="256" w:lineRule="auto"/>
            </w:pPr>
            <w:r w:rsidRPr="00852B86">
              <w:t>dB</w:t>
            </w:r>
          </w:p>
        </w:tc>
        <w:tc>
          <w:tcPr>
            <w:tcW w:w="2126" w:type="dxa"/>
            <w:gridSpan w:val="2"/>
            <w:tcBorders>
              <w:top w:val="single" w:sz="4" w:space="0" w:color="auto"/>
              <w:left w:val="single" w:sz="4" w:space="0" w:color="auto"/>
              <w:bottom w:val="single" w:sz="4" w:space="0" w:color="auto"/>
              <w:right w:val="single" w:sz="4" w:space="0" w:color="auto"/>
            </w:tcBorders>
            <w:hideMark/>
          </w:tcPr>
          <w:p w14:paraId="5D38D8F4"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3E630580" w14:textId="77777777" w:rsidTr="007B38D9">
        <w:trPr>
          <w:jc w:val="center"/>
        </w:trPr>
        <w:tc>
          <w:tcPr>
            <w:tcW w:w="2547" w:type="dxa"/>
            <w:tcBorders>
              <w:top w:val="single" w:sz="4" w:space="0" w:color="auto"/>
              <w:left w:val="single" w:sz="4" w:space="0" w:color="auto"/>
              <w:bottom w:val="nil"/>
              <w:right w:val="single" w:sz="4" w:space="0" w:color="auto"/>
            </w:tcBorders>
            <w:hideMark/>
          </w:tcPr>
          <w:p w14:paraId="266EF1C0" w14:textId="77777777" w:rsidR="0057435F" w:rsidRPr="00852B86" w:rsidRDefault="0057435F" w:rsidP="007B38D9">
            <w:pPr>
              <w:pStyle w:val="TAL"/>
              <w:spacing w:line="256" w:lineRule="auto"/>
              <w:rPr>
                <w:rFonts w:eastAsia="Calibri"/>
                <w:szCs w:val="22"/>
              </w:rPr>
            </w:pPr>
            <w:r w:rsidRPr="00852B86">
              <w:t>SS-RSRP</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hideMark/>
          </w:tcPr>
          <w:p w14:paraId="093D101F" w14:textId="77777777" w:rsidR="0057435F" w:rsidRPr="00852B86" w:rsidRDefault="0057435F" w:rsidP="007B38D9">
            <w:pPr>
              <w:pStyle w:val="TAL"/>
              <w:spacing w:line="256" w:lineRule="auto"/>
              <w:rPr>
                <w:rFonts w:eastAsia="Calibri"/>
                <w:szCs w:val="22"/>
              </w:rPr>
            </w:pPr>
            <w:r w:rsidRPr="00852B86">
              <w:rPr>
                <w:rFonts w:eastAsia="Calibri"/>
                <w:szCs w:val="22"/>
              </w:rPr>
              <w:t>Config 1,2,4,5</w:t>
            </w:r>
          </w:p>
        </w:tc>
        <w:tc>
          <w:tcPr>
            <w:tcW w:w="1276" w:type="dxa"/>
            <w:tcBorders>
              <w:top w:val="single" w:sz="4" w:space="0" w:color="auto"/>
              <w:left w:val="single" w:sz="4" w:space="0" w:color="auto"/>
              <w:bottom w:val="nil"/>
              <w:right w:val="single" w:sz="4" w:space="0" w:color="auto"/>
            </w:tcBorders>
            <w:hideMark/>
          </w:tcPr>
          <w:p w14:paraId="06A01FAD" w14:textId="77777777" w:rsidR="0057435F" w:rsidRPr="00852B86" w:rsidRDefault="0057435F" w:rsidP="007B38D9">
            <w:pPr>
              <w:pStyle w:val="TAC"/>
              <w:spacing w:line="256" w:lineRule="auto"/>
            </w:pPr>
            <w:r w:rsidRPr="00852B86">
              <w:t>dBm/SCS</w:t>
            </w:r>
          </w:p>
        </w:tc>
        <w:tc>
          <w:tcPr>
            <w:tcW w:w="2126" w:type="dxa"/>
            <w:gridSpan w:val="2"/>
            <w:tcBorders>
              <w:top w:val="single" w:sz="4" w:space="0" w:color="auto"/>
              <w:left w:val="single" w:sz="4" w:space="0" w:color="auto"/>
              <w:bottom w:val="single" w:sz="4" w:space="0" w:color="auto"/>
              <w:right w:val="single" w:sz="4" w:space="0" w:color="auto"/>
            </w:tcBorders>
            <w:hideMark/>
          </w:tcPr>
          <w:p w14:paraId="47EBDBFB"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5749EFFF" w14:textId="77777777" w:rsidTr="007B38D9">
        <w:trPr>
          <w:jc w:val="center"/>
        </w:trPr>
        <w:tc>
          <w:tcPr>
            <w:tcW w:w="2547" w:type="dxa"/>
            <w:tcBorders>
              <w:top w:val="nil"/>
              <w:left w:val="single" w:sz="4" w:space="0" w:color="auto"/>
              <w:bottom w:val="single" w:sz="4" w:space="0" w:color="auto"/>
              <w:right w:val="single" w:sz="4" w:space="0" w:color="auto"/>
            </w:tcBorders>
            <w:hideMark/>
          </w:tcPr>
          <w:p w14:paraId="77D6C6C1" w14:textId="77777777" w:rsidR="0057435F" w:rsidRPr="00852B86" w:rsidRDefault="0057435F" w:rsidP="007B38D9"/>
        </w:tc>
        <w:tc>
          <w:tcPr>
            <w:tcW w:w="1559" w:type="dxa"/>
            <w:tcBorders>
              <w:top w:val="single" w:sz="4" w:space="0" w:color="auto"/>
              <w:left w:val="single" w:sz="4" w:space="0" w:color="auto"/>
              <w:bottom w:val="single" w:sz="4" w:space="0" w:color="auto"/>
              <w:right w:val="single" w:sz="4" w:space="0" w:color="auto"/>
            </w:tcBorders>
            <w:hideMark/>
          </w:tcPr>
          <w:p w14:paraId="0593D05B"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 3,6</w:t>
            </w:r>
          </w:p>
        </w:tc>
        <w:tc>
          <w:tcPr>
            <w:tcW w:w="1276" w:type="dxa"/>
            <w:tcBorders>
              <w:top w:val="nil"/>
              <w:left w:val="single" w:sz="4" w:space="0" w:color="auto"/>
              <w:bottom w:val="single" w:sz="4" w:space="0" w:color="auto"/>
              <w:right w:val="single" w:sz="4" w:space="0" w:color="auto"/>
            </w:tcBorders>
            <w:hideMark/>
          </w:tcPr>
          <w:p w14:paraId="12ACD873" w14:textId="77777777" w:rsidR="0057435F" w:rsidRPr="00852B86" w:rsidRDefault="0057435F" w:rsidP="007B38D9">
            <w:pPr>
              <w:rPr>
                <w:rFonts w:eastAsia="Calibri"/>
                <w:szCs w:val="22"/>
              </w:rPr>
            </w:pPr>
          </w:p>
        </w:tc>
        <w:tc>
          <w:tcPr>
            <w:tcW w:w="2126" w:type="dxa"/>
            <w:gridSpan w:val="2"/>
            <w:tcBorders>
              <w:top w:val="single" w:sz="4" w:space="0" w:color="auto"/>
              <w:left w:val="single" w:sz="4" w:space="0" w:color="auto"/>
              <w:bottom w:val="single" w:sz="4" w:space="0" w:color="auto"/>
              <w:right w:val="single" w:sz="4" w:space="0" w:color="auto"/>
            </w:tcBorders>
            <w:hideMark/>
          </w:tcPr>
          <w:p w14:paraId="0BF87FC2" w14:textId="77777777" w:rsidR="0057435F" w:rsidRPr="00852B86" w:rsidRDefault="0057435F" w:rsidP="007B38D9">
            <w:pPr>
              <w:pStyle w:val="TAC"/>
              <w:spacing w:line="256" w:lineRule="auto"/>
              <w:rPr>
                <w:lang w:eastAsia="ko-KR"/>
              </w:rPr>
            </w:pPr>
            <w:r w:rsidRPr="00852B86">
              <w:t>-84</w:t>
            </w:r>
            <w:r w:rsidRPr="00852B86">
              <w:rPr>
                <w:strike/>
              </w:rPr>
              <w:t>+TT</w:t>
            </w:r>
          </w:p>
        </w:tc>
      </w:tr>
      <w:tr w:rsidR="0057435F" w:rsidRPr="00852B86" w14:paraId="07F4BEBD"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4A88DE28" w14:textId="77777777" w:rsidR="0057435F" w:rsidRPr="00852B86" w:rsidRDefault="0057435F" w:rsidP="007B38D9">
            <w:pPr>
              <w:pStyle w:val="TAL"/>
              <w:spacing w:line="256" w:lineRule="auto"/>
            </w:pPr>
            <w:r w:rsidRPr="00852B86">
              <w:t>SCH_RP</w:t>
            </w:r>
            <w:r w:rsidRPr="00852B86">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7FBF7A2C" w14:textId="77777777" w:rsidR="0057435F" w:rsidRPr="00852B86" w:rsidRDefault="0057435F" w:rsidP="007B38D9">
            <w:pPr>
              <w:pStyle w:val="TAC"/>
              <w:spacing w:line="256" w:lineRule="auto"/>
            </w:pPr>
            <w:r w:rsidRPr="00852B86">
              <w:t>dBm/15 kHz</w:t>
            </w:r>
          </w:p>
        </w:tc>
        <w:tc>
          <w:tcPr>
            <w:tcW w:w="2126" w:type="dxa"/>
            <w:gridSpan w:val="2"/>
            <w:tcBorders>
              <w:top w:val="single" w:sz="4" w:space="0" w:color="auto"/>
              <w:left w:val="single" w:sz="4" w:space="0" w:color="auto"/>
              <w:bottom w:val="single" w:sz="4" w:space="0" w:color="auto"/>
              <w:right w:val="single" w:sz="4" w:space="0" w:color="auto"/>
            </w:tcBorders>
            <w:hideMark/>
          </w:tcPr>
          <w:p w14:paraId="6FBEDB6C"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3B9285D1" w14:textId="77777777" w:rsidTr="007B38D9">
        <w:trPr>
          <w:jc w:val="center"/>
        </w:trPr>
        <w:tc>
          <w:tcPr>
            <w:tcW w:w="4106" w:type="dxa"/>
            <w:gridSpan w:val="2"/>
            <w:tcBorders>
              <w:top w:val="single" w:sz="4" w:space="0" w:color="auto"/>
              <w:left w:val="single" w:sz="4" w:space="0" w:color="auto"/>
              <w:bottom w:val="single" w:sz="4" w:space="0" w:color="auto"/>
              <w:right w:val="single" w:sz="4" w:space="0" w:color="auto"/>
            </w:tcBorders>
            <w:hideMark/>
          </w:tcPr>
          <w:p w14:paraId="53461FEB" w14:textId="77777777" w:rsidR="0057435F" w:rsidRPr="00852B86" w:rsidRDefault="0057435F" w:rsidP="007B38D9">
            <w:pPr>
              <w:pStyle w:val="TAL"/>
              <w:spacing w:line="256" w:lineRule="auto"/>
            </w:pPr>
            <w:r w:rsidRPr="00852B86">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44434A3F" w14:textId="77777777" w:rsidR="0057435F" w:rsidRPr="00852B86" w:rsidRDefault="0057435F" w:rsidP="007B38D9">
            <w:pPr>
              <w:pStyle w:val="TAC"/>
              <w:spacing w:line="256" w:lineRule="auto"/>
            </w:pPr>
            <w:r w:rsidRPr="00852B86">
              <w:t>-</w:t>
            </w:r>
          </w:p>
        </w:tc>
        <w:tc>
          <w:tcPr>
            <w:tcW w:w="2126" w:type="dxa"/>
            <w:gridSpan w:val="2"/>
            <w:tcBorders>
              <w:top w:val="single" w:sz="4" w:space="0" w:color="auto"/>
              <w:left w:val="single" w:sz="4" w:space="0" w:color="auto"/>
              <w:bottom w:val="single" w:sz="4" w:space="0" w:color="auto"/>
              <w:right w:val="single" w:sz="4" w:space="0" w:color="auto"/>
            </w:tcBorders>
            <w:hideMark/>
          </w:tcPr>
          <w:p w14:paraId="64841E7D" w14:textId="77777777" w:rsidR="0057435F" w:rsidRPr="00852B86" w:rsidRDefault="0057435F" w:rsidP="007B38D9">
            <w:pPr>
              <w:pStyle w:val="TAC"/>
              <w:spacing w:line="256" w:lineRule="auto"/>
            </w:pPr>
            <w:r w:rsidRPr="00852B86">
              <w:t>AWGN</w:t>
            </w:r>
          </w:p>
        </w:tc>
      </w:tr>
      <w:tr w:rsidR="0057435F" w:rsidRPr="00852B86" w14:paraId="58DABCD8"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F2465AF" w14:textId="77777777" w:rsidR="0057435F" w:rsidRPr="00852B86" w:rsidRDefault="0057435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25DE4B5" w14:textId="77777777" w:rsidR="0057435F" w:rsidRPr="00852B86" w:rsidRDefault="0057435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10" w14:anchorId="29AEED61">
                <v:shape id="_x0000_i1102" type="#_x0000_t75" style="width:20.4pt;height:15.6pt" o:ole="" fillcolor="window">
                  <v:imagedata r:id="rId9" o:title=""/>
                </v:shape>
                <o:OLEObject Type="Embed" ProgID="Equation.3" ShapeID="_x0000_i1102" DrawAspect="Content" ObjectID="_1781673146" r:id="rId103"/>
              </w:object>
            </w:r>
            <w:r w:rsidRPr="00852B86">
              <w:t xml:space="preserve"> to be fulfilled.</w:t>
            </w:r>
          </w:p>
          <w:p w14:paraId="571BD097" w14:textId="77777777" w:rsidR="0057435F" w:rsidRPr="00852B86" w:rsidRDefault="0057435F" w:rsidP="007B38D9">
            <w:pPr>
              <w:pStyle w:val="TAN"/>
              <w:spacing w:line="256" w:lineRule="auto"/>
            </w:pPr>
            <w:r w:rsidRPr="00852B86">
              <w:t>Note 3:</w:t>
            </w:r>
            <w:r w:rsidRPr="00852B86">
              <w:tab/>
              <w:t>SS-RSRP and SCH_RP levels have been derived from other parameters for information purposes. They are not settable parameters themselves.</w:t>
            </w:r>
          </w:p>
          <w:p w14:paraId="611E0CB7" w14:textId="77777777" w:rsidR="0057435F" w:rsidRPr="00852B86" w:rsidRDefault="0057435F" w:rsidP="007B38D9">
            <w:pPr>
              <w:pStyle w:val="TAN"/>
              <w:spacing w:line="256" w:lineRule="auto"/>
            </w:pPr>
            <w:r w:rsidRPr="00852B86">
              <w:t>Note 4:</w:t>
            </w:r>
            <w:r w:rsidRPr="00852B86">
              <w:tab/>
              <w:t>The uplink resources for CSI reporting are assigned to the UE prior to the start of time period T2.</w:t>
            </w:r>
          </w:p>
        </w:tc>
      </w:tr>
    </w:tbl>
    <w:p w14:paraId="5A8B87AE" w14:textId="77777777" w:rsidR="0057435F" w:rsidRPr="00852B86" w:rsidRDefault="0057435F" w:rsidP="0057435F">
      <w:pPr>
        <w:pStyle w:val="TH"/>
      </w:pPr>
    </w:p>
    <w:p w14:paraId="35E0F68D" w14:textId="77777777" w:rsidR="0057435F" w:rsidRPr="00852B86" w:rsidRDefault="0057435F" w:rsidP="0057435F">
      <w:pPr>
        <w:pStyle w:val="TH"/>
      </w:pPr>
      <w:r w:rsidRPr="00852B86">
        <w:t>Table 4.5.3.5.5-1A: Cell specific test parameters for NR SCell for known FR1 direct SCell activation</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842"/>
        <w:gridCol w:w="1276"/>
        <w:gridCol w:w="738"/>
        <w:gridCol w:w="1530"/>
      </w:tblGrid>
      <w:tr w:rsidR="0057435F" w:rsidRPr="00852B86" w14:paraId="5C5B38EE" w14:textId="77777777" w:rsidTr="007B38D9">
        <w:trPr>
          <w:jc w:val="center"/>
        </w:trPr>
        <w:tc>
          <w:tcPr>
            <w:tcW w:w="3964" w:type="dxa"/>
            <w:gridSpan w:val="2"/>
            <w:tcBorders>
              <w:top w:val="single" w:sz="4" w:space="0" w:color="auto"/>
              <w:left w:val="single" w:sz="4" w:space="0" w:color="auto"/>
              <w:bottom w:val="nil"/>
              <w:right w:val="single" w:sz="4" w:space="0" w:color="auto"/>
            </w:tcBorders>
            <w:vAlign w:val="center"/>
            <w:hideMark/>
          </w:tcPr>
          <w:p w14:paraId="125F5EFC" w14:textId="77777777" w:rsidR="0057435F" w:rsidRPr="00852B86" w:rsidRDefault="0057435F" w:rsidP="007B38D9">
            <w:pPr>
              <w:pStyle w:val="TAH"/>
              <w:spacing w:line="256" w:lineRule="auto"/>
            </w:pPr>
            <w:r w:rsidRPr="00852B86">
              <w:t>Parameter</w:t>
            </w:r>
          </w:p>
        </w:tc>
        <w:tc>
          <w:tcPr>
            <w:tcW w:w="1276" w:type="dxa"/>
            <w:tcBorders>
              <w:top w:val="single" w:sz="4" w:space="0" w:color="auto"/>
              <w:left w:val="single" w:sz="4" w:space="0" w:color="auto"/>
              <w:bottom w:val="nil"/>
              <w:right w:val="single" w:sz="4" w:space="0" w:color="auto"/>
            </w:tcBorders>
            <w:vAlign w:val="center"/>
            <w:hideMark/>
          </w:tcPr>
          <w:p w14:paraId="6FCBA244" w14:textId="77777777" w:rsidR="0057435F" w:rsidRPr="00852B86" w:rsidRDefault="0057435F" w:rsidP="007B38D9">
            <w:pPr>
              <w:pStyle w:val="TAH"/>
              <w:spacing w:line="256" w:lineRule="auto"/>
            </w:pPr>
            <w:r w:rsidRPr="00852B86">
              <w:t>Uni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721CF7CC" w14:textId="77777777" w:rsidR="0057435F" w:rsidRPr="00852B86" w:rsidRDefault="0057435F" w:rsidP="007B38D9">
            <w:pPr>
              <w:pStyle w:val="TAH"/>
              <w:spacing w:line="256" w:lineRule="auto"/>
            </w:pPr>
            <w:r w:rsidRPr="00852B86">
              <w:t>Cell 3</w:t>
            </w:r>
          </w:p>
        </w:tc>
      </w:tr>
      <w:tr w:rsidR="0057435F" w:rsidRPr="00852B86" w14:paraId="4C78ADF4" w14:textId="77777777" w:rsidTr="007B38D9">
        <w:trPr>
          <w:jc w:val="center"/>
        </w:trPr>
        <w:tc>
          <w:tcPr>
            <w:tcW w:w="3964" w:type="dxa"/>
            <w:gridSpan w:val="2"/>
            <w:tcBorders>
              <w:top w:val="nil"/>
              <w:left w:val="single" w:sz="4" w:space="0" w:color="auto"/>
              <w:bottom w:val="single" w:sz="4" w:space="0" w:color="auto"/>
              <w:right w:val="single" w:sz="4" w:space="0" w:color="auto"/>
            </w:tcBorders>
            <w:vAlign w:val="center"/>
            <w:hideMark/>
          </w:tcPr>
          <w:p w14:paraId="32A3EAFD" w14:textId="77777777" w:rsidR="0057435F" w:rsidRPr="00852B86" w:rsidRDefault="0057435F" w:rsidP="007B38D9"/>
        </w:tc>
        <w:tc>
          <w:tcPr>
            <w:tcW w:w="1276" w:type="dxa"/>
            <w:tcBorders>
              <w:top w:val="nil"/>
              <w:left w:val="single" w:sz="4" w:space="0" w:color="auto"/>
              <w:bottom w:val="single" w:sz="4" w:space="0" w:color="auto"/>
              <w:right w:val="single" w:sz="4" w:space="0" w:color="auto"/>
            </w:tcBorders>
            <w:vAlign w:val="center"/>
            <w:hideMark/>
          </w:tcPr>
          <w:p w14:paraId="557AAE4C" w14:textId="77777777" w:rsidR="0057435F" w:rsidRPr="00852B86" w:rsidRDefault="0057435F" w:rsidP="007B38D9">
            <w:pPr>
              <w:spacing w:after="0" w:line="256" w:lineRule="auto"/>
              <w:rPr>
                <w:rFonts w:asciiTheme="minorHAnsi" w:eastAsiaTheme="minorEastAsia" w:hAnsiTheme="minorHAnsi" w:cstheme="minorBidi"/>
              </w:rPr>
            </w:pPr>
          </w:p>
        </w:tc>
        <w:tc>
          <w:tcPr>
            <w:tcW w:w="738" w:type="dxa"/>
            <w:tcBorders>
              <w:top w:val="single" w:sz="4" w:space="0" w:color="auto"/>
              <w:left w:val="single" w:sz="4" w:space="0" w:color="auto"/>
              <w:bottom w:val="single" w:sz="4" w:space="0" w:color="auto"/>
              <w:right w:val="single" w:sz="4" w:space="0" w:color="auto"/>
            </w:tcBorders>
            <w:vAlign w:val="center"/>
            <w:hideMark/>
          </w:tcPr>
          <w:p w14:paraId="5E7D70E6" w14:textId="77777777" w:rsidR="0057435F" w:rsidRPr="00852B86" w:rsidRDefault="0057435F" w:rsidP="007B38D9">
            <w:pPr>
              <w:pStyle w:val="TAH"/>
              <w:spacing w:line="256" w:lineRule="auto"/>
              <w:rPr>
                <w:lang w:eastAsia="ko-KR"/>
              </w:rPr>
            </w:pPr>
            <w:r w:rsidRPr="00852B86">
              <w:t>T1</w:t>
            </w:r>
          </w:p>
        </w:tc>
        <w:tc>
          <w:tcPr>
            <w:tcW w:w="1530" w:type="dxa"/>
            <w:tcBorders>
              <w:top w:val="single" w:sz="4" w:space="0" w:color="auto"/>
              <w:left w:val="single" w:sz="4" w:space="0" w:color="auto"/>
              <w:bottom w:val="single" w:sz="4" w:space="0" w:color="auto"/>
              <w:right w:val="single" w:sz="4" w:space="0" w:color="auto"/>
            </w:tcBorders>
            <w:vAlign w:val="center"/>
            <w:hideMark/>
          </w:tcPr>
          <w:p w14:paraId="0D6118DA" w14:textId="77777777" w:rsidR="0057435F" w:rsidRPr="00852B86" w:rsidRDefault="0057435F" w:rsidP="007B38D9">
            <w:pPr>
              <w:pStyle w:val="TAH"/>
              <w:spacing w:line="256" w:lineRule="auto"/>
            </w:pPr>
            <w:r w:rsidRPr="00852B86">
              <w:t>T2</w:t>
            </w:r>
          </w:p>
          <w:p w14:paraId="610308E2" w14:textId="4129B837" w:rsidR="0057435F" w:rsidRPr="00852B86" w:rsidRDefault="0057435F" w:rsidP="007B38D9">
            <w:pPr>
              <w:pStyle w:val="TAH"/>
              <w:spacing w:line="256" w:lineRule="auto"/>
            </w:pPr>
          </w:p>
        </w:tc>
      </w:tr>
      <w:tr w:rsidR="0057435F" w:rsidRPr="00852B86" w14:paraId="7D462B7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vAlign w:val="center"/>
            <w:hideMark/>
          </w:tcPr>
          <w:p w14:paraId="4CB63A0A" w14:textId="77777777" w:rsidR="0057435F" w:rsidRPr="00852B86" w:rsidRDefault="0057435F" w:rsidP="007B38D9">
            <w:pPr>
              <w:pStyle w:val="TAH"/>
              <w:spacing w:line="256" w:lineRule="auto"/>
            </w:pPr>
            <w:r w:rsidRPr="00852B86">
              <w:t>SSB ARFCN</w:t>
            </w:r>
          </w:p>
        </w:tc>
        <w:tc>
          <w:tcPr>
            <w:tcW w:w="1276" w:type="dxa"/>
            <w:tcBorders>
              <w:top w:val="single" w:sz="4" w:space="0" w:color="auto"/>
              <w:left w:val="single" w:sz="4" w:space="0" w:color="auto"/>
              <w:bottom w:val="single" w:sz="4" w:space="0" w:color="auto"/>
              <w:right w:val="single" w:sz="4" w:space="0" w:color="auto"/>
            </w:tcBorders>
            <w:vAlign w:val="center"/>
          </w:tcPr>
          <w:p w14:paraId="05DD67A8" w14:textId="77777777" w:rsidR="0057435F" w:rsidRPr="00852B86" w:rsidRDefault="0057435F" w:rsidP="007B38D9">
            <w:pPr>
              <w:pStyle w:val="TAH"/>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9DE393A" w14:textId="77777777" w:rsidR="0057435F" w:rsidRPr="00852B86" w:rsidRDefault="0057435F" w:rsidP="007B38D9">
            <w:pPr>
              <w:pStyle w:val="TAH"/>
              <w:spacing w:line="256" w:lineRule="auto"/>
            </w:pPr>
            <w:r w:rsidRPr="00852B86">
              <w:t>freq2</w:t>
            </w:r>
          </w:p>
        </w:tc>
      </w:tr>
      <w:tr w:rsidR="0057435F" w:rsidRPr="00852B86" w14:paraId="55F13275" w14:textId="77777777" w:rsidTr="007B38D9">
        <w:trPr>
          <w:trHeight w:val="105"/>
          <w:jc w:val="center"/>
        </w:trPr>
        <w:tc>
          <w:tcPr>
            <w:tcW w:w="2122" w:type="dxa"/>
            <w:tcBorders>
              <w:top w:val="single" w:sz="4" w:space="0" w:color="auto"/>
              <w:left w:val="single" w:sz="4" w:space="0" w:color="auto"/>
              <w:bottom w:val="nil"/>
              <w:right w:val="single" w:sz="4" w:space="0" w:color="auto"/>
            </w:tcBorders>
            <w:hideMark/>
          </w:tcPr>
          <w:p w14:paraId="07FDE2A0" w14:textId="77777777" w:rsidR="0057435F" w:rsidRPr="00852B86" w:rsidRDefault="0057435F" w:rsidP="007B38D9">
            <w:pPr>
              <w:pStyle w:val="TAL"/>
              <w:spacing w:line="256" w:lineRule="auto"/>
            </w:pPr>
            <w:r w:rsidRPr="00852B86">
              <w:t>Duplex mode</w:t>
            </w:r>
          </w:p>
        </w:tc>
        <w:tc>
          <w:tcPr>
            <w:tcW w:w="1842" w:type="dxa"/>
            <w:tcBorders>
              <w:top w:val="single" w:sz="4" w:space="0" w:color="auto"/>
              <w:left w:val="single" w:sz="4" w:space="0" w:color="auto"/>
              <w:bottom w:val="single" w:sz="4" w:space="0" w:color="auto"/>
              <w:right w:val="single" w:sz="4" w:space="0" w:color="auto"/>
            </w:tcBorders>
            <w:hideMark/>
          </w:tcPr>
          <w:p w14:paraId="31EBD3BE"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t xml:space="preserve"> 1</w:t>
            </w:r>
          </w:p>
        </w:tc>
        <w:tc>
          <w:tcPr>
            <w:tcW w:w="1276" w:type="dxa"/>
            <w:tcBorders>
              <w:top w:val="single" w:sz="4" w:space="0" w:color="auto"/>
              <w:left w:val="single" w:sz="4" w:space="0" w:color="auto"/>
              <w:bottom w:val="nil"/>
              <w:right w:val="single" w:sz="4" w:space="0" w:color="auto"/>
            </w:tcBorders>
          </w:tcPr>
          <w:p w14:paraId="3F26DBAB"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0C5F913" w14:textId="77777777" w:rsidR="0057435F" w:rsidRPr="00852B86" w:rsidRDefault="0057435F" w:rsidP="007B38D9">
            <w:pPr>
              <w:pStyle w:val="TAC"/>
              <w:spacing w:line="256" w:lineRule="auto"/>
            </w:pPr>
            <w:r w:rsidRPr="00852B86">
              <w:t>FDD</w:t>
            </w:r>
          </w:p>
        </w:tc>
      </w:tr>
      <w:tr w:rsidR="0057435F" w:rsidRPr="00852B86" w14:paraId="3910A7AD" w14:textId="77777777" w:rsidTr="007B38D9">
        <w:trPr>
          <w:trHeight w:val="105"/>
          <w:jc w:val="center"/>
        </w:trPr>
        <w:tc>
          <w:tcPr>
            <w:tcW w:w="2122" w:type="dxa"/>
            <w:tcBorders>
              <w:top w:val="nil"/>
              <w:left w:val="single" w:sz="4" w:space="0" w:color="auto"/>
              <w:bottom w:val="single" w:sz="4" w:space="0" w:color="auto"/>
              <w:right w:val="single" w:sz="4" w:space="0" w:color="auto"/>
            </w:tcBorders>
            <w:hideMark/>
          </w:tcPr>
          <w:p w14:paraId="21298334"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509B2D6B"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2,3</w:t>
            </w:r>
          </w:p>
        </w:tc>
        <w:tc>
          <w:tcPr>
            <w:tcW w:w="1276" w:type="dxa"/>
            <w:tcBorders>
              <w:top w:val="nil"/>
              <w:left w:val="single" w:sz="4" w:space="0" w:color="auto"/>
              <w:bottom w:val="single" w:sz="4" w:space="0" w:color="auto"/>
              <w:right w:val="single" w:sz="4" w:space="0" w:color="auto"/>
            </w:tcBorders>
            <w:hideMark/>
          </w:tcPr>
          <w:p w14:paraId="6C2A3F4E"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BCB8095" w14:textId="77777777" w:rsidR="0057435F" w:rsidRPr="00852B86" w:rsidRDefault="0057435F" w:rsidP="007B38D9">
            <w:pPr>
              <w:pStyle w:val="TAC"/>
              <w:spacing w:line="256" w:lineRule="auto"/>
              <w:rPr>
                <w:lang w:eastAsia="ko-KR"/>
              </w:rPr>
            </w:pPr>
            <w:r w:rsidRPr="00852B86">
              <w:t>TDD</w:t>
            </w:r>
          </w:p>
        </w:tc>
      </w:tr>
      <w:tr w:rsidR="0057435F" w:rsidRPr="00852B86" w14:paraId="66912F75"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EFD5FA1" w14:textId="77777777" w:rsidR="0057435F" w:rsidRPr="00852B86" w:rsidRDefault="0057435F" w:rsidP="007B38D9">
            <w:pPr>
              <w:pStyle w:val="TAL"/>
              <w:spacing w:line="256" w:lineRule="auto"/>
            </w:pPr>
            <w:r w:rsidRPr="00852B86">
              <w:t>TDD configuration</w:t>
            </w:r>
          </w:p>
        </w:tc>
        <w:tc>
          <w:tcPr>
            <w:tcW w:w="1842" w:type="dxa"/>
            <w:tcBorders>
              <w:top w:val="single" w:sz="4" w:space="0" w:color="auto"/>
              <w:left w:val="single" w:sz="4" w:space="0" w:color="auto"/>
              <w:bottom w:val="single" w:sz="4" w:space="0" w:color="auto"/>
              <w:right w:val="single" w:sz="4" w:space="0" w:color="auto"/>
            </w:tcBorders>
            <w:hideMark/>
          </w:tcPr>
          <w:p w14:paraId="694A7DC6"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69C81069"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B2A732C" w14:textId="77777777" w:rsidR="0057435F" w:rsidRPr="00852B86" w:rsidRDefault="0057435F" w:rsidP="007B38D9">
            <w:pPr>
              <w:pStyle w:val="TAC"/>
              <w:spacing w:line="256" w:lineRule="auto"/>
            </w:pPr>
            <w:r w:rsidRPr="00852B86">
              <w:t>Not Applicable</w:t>
            </w:r>
          </w:p>
        </w:tc>
      </w:tr>
      <w:tr w:rsidR="0057435F" w:rsidRPr="00852B86" w14:paraId="5003D90A" w14:textId="77777777" w:rsidTr="007B38D9">
        <w:trPr>
          <w:trHeight w:val="283"/>
          <w:jc w:val="center"/>
        </w:trPr>
        <w:tc>
          <w:tcPr>
            <w:tcW w:w="2122" w:type="dxa"/>
            <w:tcBorders>
              <w:top w:val="nil"/>
              <w:left w:val="single" w:sz="4" w:space="0" w:color="auto"/>
              <w:bottom w:val="nil"/>
              <w:right w:val="single" w:sz="4" w:space="0" w:color="auto"/>
            </w:tcBorders>
            <w:hideMark/>
          </w:tcPr>
          <w:p w14:paraId="6AD6787D"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40D93D36"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690E0660"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176ED5" w14:textId="77777777" w:rsidR="0057435F" w:rsidRPr="00852B86" w:rsidRDefault="0057435F" w:rsidP="007B38D9">
            <w:pPr>
              <w:pStyle w:val="TAC"/>
              <w:spacing w:line="256" w:lineRule="auto"/>
              <w:rPr>
                <w:lang w:eastAsia="ko-KR"/>
              </w:rPr>
            </w:pPr>
            <w:r w:rsidRPr="00852B86">
              <w:t>TDDConf.1.1</w:t>
            </w:r>
          </w:p>
        </w:tc>
      </w:tr>
      <w:tr w:rsidR="0057435F" w:rsidRPr="00852B86" w14:paraId="35596C9D"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3EAA318B"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23B8454"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60505465"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4C28448" w14:textId="77777777" w:rsidR="0057435F" w:rsidRPr="00852B86" w:rsidRDefault="0057435F" w:rsidP="007B38D9">
            <w:pPr>
              <w:pStyle w:val="TAC"/>
              <w:spacing w:line="256" w:lineRule="auto"/>
              <w:rPr>
                <w:lang w:eastAsia="ko-KR"/>
              </w:rPr>
            </w:pPr>
            <w:r w:rsidRPr="00852B86">
              <w:t>TDDConf.2.1</w:t>
            </w:r>
          </w:p>
        </w:tc>
      </w:tr>
      <w:tr w:rsidR="0057435F" w:rsidRPr="00852B86" w14:paraId="5BF59D40" w14:textId="77777777" w:rsidTr="007B38D9">
        <w:trPr>
          <w:trHeight w:val="283"/>
          <w:jc w:val="center"/>
        </w:trPr>
        <w:tc>
          <w:tcPr>
            <w:tcW w:w="2122" w:type="dxa"/>
            <w:tcBorders>
              <w:top w:val="single" w:sz="4" w:space="0" w:color="auto"/>
              <w:left w:val="single" w:sz="4" w:space="0" w:color="auto"/>
              <w:bottom w:val="nil"/>
              <w:right w:val="single" w:sz="4" w:space="0" w:color="auto"/>
            </w:tcBorders>
            <w:hideMark/>
          </w:tcPr>
          <w:p w14:paraId="42A88E30" w14:textId="77777777" w:rsidR="0057435F" w:rsidRPr="00852B86" w:rsidRDefault="0057435F" w:rsidP="007B38D9">
            <w:pPr>
              <w:pStyle w:val="TAL"/>
              <w:spacing w:line="256" w:lineRule="auto"/>
            </w:pPr>
            <w:r w:rsidRPr="00852B86">
              <w:t>BW</w:t>
            </w:r>
            <w:r w:rsidRPr="00852B86">
              <w:rPr>
                <w:vertAlign w:val="subscript"/>
              </w:rPr>
              <w:t>channel</w:t>
            </w:r>
          </w:p>
        </w:tc>
        <w:tc>
          <w:tcPr>
            <w:tcW w:w="1842" w:type="dxa"/>
            <w:tcBorders>
              <w:top w:val="single" w:sz="4" w:space="0" w:color="auto"/>
              <w:left w:val="single" w:sz="4" w:space="0" w:color="auto"/>
              <w:bottom w:val="single" w:sz="4" w:space="0" w:color="auto"/>
              <w:right w:val="single" w:sz="4" w:space="0" w:color="auto"/>
            </w:tcBorders>
            <w:hideMark/>
          </w:tcPr>
          <w:p w14:paraId="5763A865"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hideMark/>
          </w:tcPr>
          <w:p w14:paraId="2540062E" w14:textId="77777777" w:rsidR="0057435F" w:rsidRPr="00852B86" w:rsidRDefault="0057435F" w:rsidP="007B38D9">
            <w:pPr>
              <w:pStyle w:val="TAC"/>
              <w:spacing w:line="256" w:lineRule="auto"/>
            </w:pPr>
            <w:r w:rsidRPr="00852B86">
              <w:t>MHz</w:t>
            </w:r>
          </w:p>
        </w:tc>
        <w:tc>
          <w:tcPr>
            <w:tcW w:w="2268" w:type="dxa"/>
            <w:gridSpan w:val="2"/>
            <w:tcBorders>
              <w:top w:val="single" w:sz="4" w:space="0" w:color="auto"/>
              <w:left w:val="single" w:sz="4" w:space="0" w:color="auto"/>
              <w:bottom w:val="single" w:sz="4" w:space="0" w:color="auto"/>
              <w:right w:val="single" w:sz="4" w:space="0" w:color="auto"/>
            </w:tcBorders>
            <w:hideMark/>
          </w:tcPr>
          <w:p w14:paraId="2439E43C" w14:textId="77777777" w:rsidR="0057435F" w:rsidRPr="00852B86" w:rsidRDefault="0057435F" w:rsidP="007B38D9">
            <w:pPr>
              <w:pStyle w:val="TAC"/>
              <w:spacing w:line="256" w:lineRule="auto"/>
              <w:rPr>
                <w:szCs w:val="18"/>
              </w:rPr>
            </w:pPr>
            <w:r w:rsidRPr="00852B86">
              <w:rPr>
                <w:szCs w:val="18"/>
              </w:rPr>
              <w:t>10: N</w:t>
            </w:r>
            <w:r w:rsidRPr="00852B86">
              <w:rPr>
                <w:szCs w:val="18"/>
                <w:vertAlign w:val="subscript"/>
              </w:rPr>
              <w:t>RB,c</w:t>
            </w:r>
            <w:r w:rsidRPr="00852B86">
              <w:rPr>
                <w:szCs w:val="18"/>
              </w:rPr>
              <w:t xml:space="preserve"> = 52</w:t>
            </w:r>
          </w:p>
        </w:tc>
      </w:tr>
      <w:tr w:rsidR="0057435F" w:rsidRPr="00852B86" w14:paraId="1738AAA2" w14:textId="77777777" w:rsidTr="007B38D9">
        <w:trPr>
          <w:trHeight w:val="283"/>
          <w:jc w:val="center"/>
        </w:trPr>
        <w:tc>
          <w:tcPr>
            <w:tcW w:w="2122" w:type="dxa"/>
            <w:tcBorders>
              <w:top w:val="nil"/>
              <w:left w:val="single" w:sz="4" w:space="0" w:color="auto"/>
              <w:bottom w:val="nil"/>
              <w:right w:val="single" w:sz="4" w:space="0" w:color="auto"/>
            </w:tcBorders>
            <w:hideMark/>
          </w:tcPr>
          <w:p w14:paraId="789E76B7" w14:textId="77777777" w:rsidR="0057435F" w:rsidRPr="00852B86"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723D3BD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322DC6EE"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21355CDF" w14:textId="77777777" w:rsidR="0057435F" w:rsidRPr="00852B86" w:rsidRDefault="0057435F" w:rsidP="007B38D9">
            <w:pPr>
              <w:pStyle w:val="TAC"/>
              <w:spacing w:line="256" w:lineRule="auto"/>
              <w:rPr>
                <w:szCs w:val="18"/>
                <w:lang w:eastAsia="ko-KR"/>
              </w:rPr>
            </w:pPr>
            <w:r w:rsidRPr="00852B86">
              <w:rPr>
                <w:szCs w:val="18"/>
              </w:rPr>
              <w:t>10: N</w:t>
            </w:r>
            <w:r w:rsidRPr="00852B86">
              <w:rPr>
                <w:szCs w:val="18"/>
                <w:vertAlign w:val="subscript"/>
              </w:rPr>
              <w:t>RB,c</w:t>
            </w:r>
            <w:r w:rsidRPr="00852B86">
              <w:rPr>
                <w:szCs w:val="18"/>
              </w:rPr>
              <w:t xml:space="preserve"> = 52</w:t>
            </w:r>
          </w:p>
        </w:tc>
      </w:tr>
      <w:tr w:rsidR="0057435F" w:rsidRPr="00852B86" w14:paraId="7048E985" w14:textId="77777777" w:rsidTr="007B38D9">
        <w:trPr>
          <w:trHeight w:val="283"/>
          <w:jc w:val="center"/>
        </w:trPr>
        <w:tc>
          <w:tcPr>
            <w:tcW w:w="2122" w:type="dxa"/>
            <w:tcBorders>
              <w:top w:val="nil"/>
              <w:left w:val="single" w:sz="4" w:space="0" w:color="auto"/>
              <w:bottom w:val="single" w:sz="4" w:space="0" w:color="auto"/>
              <w:right w:val="single" w:sz="4" w:space="0" w:color="auto"/>
            </w:tcBorders>
            <w:hideMark/>
          </w:tcPr>
          <w:p w14:paraId="73F6D799" w14:textId="77777777" w:rsidR="0057435F" w:rsidRPr="00852B86" w:rsidRDefault="0057435F" w:rsidP="007B38D9">
            <w:pPr>
              <w:rPr>
                <w:szCs w:val="18"/>
              </w:rPr>
            </w:pPr>
          </w:p>
        </w:tc>
        <w:tc>
          <w:tcPr>
            <w:tcW w:w="1842" w:type="dxa"/>
            <w:tcBorders>
              <w:top w:val="single" w:sz="4" w:space="0" w:color="auto"/>
              <w:left w:val="single" w:sz="4" w:space="0" w:color="auto"/>
              <w:bottom w:val="single" w:sz="4" w:space="0" w:color="auto"/>
              <w:right w:val="single" w:sz="4" w:space="0" w:color="auto"/>
            </w:tcBorders>
            <w:hideMark/>
          </w:tcPr>
          <w:p w14:paraId="5FBA051C"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7E62FF2D"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36E452CA" w14:textId="77777777" w:rsidR="0057435F" w:rsidRPr="00852B86" w:rsidRDefault="0057435F" w:rsidP="007B38D9">
            <w:pPr>
              <w:pStyle w:val="TAC"/>
              <w:spacing w:line="256" w:lineRule="auto"/>
              <w:rPr>
                <w:szCs w:val="18"/>
                <w:lang w:eastAsia="ko-KR"/>
              </w:rPr>
            </w:pPr>
            <w:r w:rsidRPr="00852B86">
              <w:rPr>
                <w:szCs w:val="18"/>
              </w:rPr>
              <w:t>40: N</w:t>
            </w:r>
            <w:r w:rsidRPr="00852B86">
              <w:rPr>
                <w:szCs w:val="18"/>
                <w:vertAlign w:val="subscript"/>
              </w:rPr>
              <w:t>RB,c</w:t>
            </w:r>
            <w:r w:rsidRPr="00852B86">
              <w:rPr>
                <w:szCs w:val="18"/>
              </w:rPr>
              <w:t xml:space="preserve"> = 106</w:t>
            </w:r>
          </w:p>
        </w:tc>
      </w:tr>
      <w:tr w:rsidR="0057435F" w:rsidRPr="00852B86" w14:paraId="021166E2"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383380DD" w14:textId="77777777" w:rsidR="0057435F" w:rsidRPr="00852B86" w:rsidRDefault="0057435F" w:rsidP="007B38D9">
            <w:pPr>
              <w:pStyle w:val="TAL"/>
              <w:spacing w:line="256" w:lineRule="auto"/>
            </w:pPr>
            <w:r w:rsidRPr="00852B86">
              <w:t>D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2AE36758"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7100524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460D67E" w14:textId="77777777" w:rsidR="0057435F" w:rsidRPr="00852B86" w:rsidRDefault="0057435F" w:rsidP="007B38D9">
            <w:pPr>
              <w:pStyle w:val="TAC"/>
              <w:spacing w:line="256" w:lineRule="auto"/>
            </w:pPr>
            <w:r w:rsidRPr="00852B86">
              <w:t>DLBWP.0.1</w:t>
            </w:r>
          </w:p>
        </w:tc>
      </w:tr>
      <w:tr w:rsidR="0057435F" w:rsidRPr="00852B86" w14:paraId="2D255D0C"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70A4AE09" w14:textId="77777777" w:rsidR="0057435F" w:rsidRPr="00852B86" w:rsidRDefault="0057435F" w:rsidP="007B38D9">
            <w:pPr>
              <w:pStyle w:val="TAL"/>
              <w:spacing w:line="256" w:lineRule="auto"/>
            </w:pPr>
            <w:r w:rsidRPr="00852B86">
              <w:t>D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78B5897A"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676807F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D06E900" w14:textId="77777777" w:rsidR="0057435F" w:rsidRPr="00852B86" w:rsidRDefault="0057435F" w:rsidP="007B38D9">
            <w:pPr>
              <w:pStyle w:val="TAC"/>
              <w:spacing w:line="256" w:lineRule="auto"/>
            </w:pPr>
            <w:r w:rsidRPr="00852B86">
              <w:t>DLBWP.1.1</w:t>
            </w:r>
          </w:p>
        </w:tc>
      </w:tr>
      <w:tr w:rsidR="0057435F" w:rsidRPr="00852B86" w14:paraId="7332673D"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0D6F6A1B" w14:textId="77777777" w:rsidR="0057435F" w:rsidRPr="00852B86" w:rsidRDefault="0057435F" w:rsidP="007B38D9">
            <w:pPr>
              <w:pStyle w:val="TAL"/>
              <w:spacing w:line="256" w:lineRule="auto"/>
            </w:pPr>
            <w:r w:rsidRPr="00852B86">
              <w:t>UL initial BWP configuration</w:t>
            </w:r>
          </w:p>
        </w:tc>
        <w:tc>
          <w:tcPr>
            <w:tcW w:w="1842" w:type="dxa"/>
            <w:tcBorders>
              <w:top w:val="single" w:sz="4" w:space="0" w:color="auto"/>
              <w:left w:val="single" w:sz="4" w:space="0" w:color="auto"/>
              <w:bottom w:val="single" w:sz="4" w:space="0" w:color="auto"/>
              <w:right w:val="single" w:sz="4" w:space="0" w:color="auto"/>
            </w:tcBorders>
            <w:hideMark/>
          </w:tcPr>
          <w:p w14:paraId="064651F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52C4625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52FDF1CF" w14:textId="77777777" w:rsidR="0057435F" w:rsidRPr="00852B86" w:rsidRDefault="0057435F" w:rsidP="007B38D9">
            <w:pPr>
              <w:pStyle w:val="TAC"/>
              <w:spacing w:line="256" w:lineRule="auto"/>
            </w:pPr>
            <w:r w:rsidRPr="00852B86">
              <w:rPr>
                <w:rFonts w:cs="v3.7.0"/>
              </w:rPr>
              <w:t>ULBWP.0.1</w:t>
            </w:r>
          </w:p>
        </w:tc>
      </w:tr>
      <w:tr w:rsidR="0057435F" w:rsidRPr="00852B86" w14:paraId="5E7BA28B" w14:textId="77777777" w:rsidTr="007B38D9">
        <w:trPr>
          <w:trHeight w:val="283"/>
          <w:jc w:val="center"/>
        </w:trPr>
        <w:tc>
          <w:tcPr>
            <w:tcW w:w="2122" w:type="dxa"/>
            <w:tcBorders>
              <w:top w:val="single" w:sz="4" w:space="0" w:color="auto"/>
              <w:left w:val="single" w:sz="4" w:space="0" w:color="auto"/>
              <w:bottom w:val="single" w:sz="4" w:space="0" w:color="auto"/>
              <w:right w:val="single" w:sz="4" w:space="0" w:color="auto"/>
            </w:tcBorders>
            <w:hideMark/>
          </w:tcPr>
          <w:p w14:paraId="6FAF9594" w14:textId="77777777" w:rsidR="0057435F" w:rsidRPr="00852B86" w:rsidRDefault="0057435F" w:rsidP="007B38D9">
            <w:pPr>
              <w:pStyle w:val="TAL"/>
              <w:spacing w:line="256" w:lineRule="auto"/>
            </w:pPr>
            <w:r w:rsidRPr="00852B86">
              <w:t>UL dedicated BWP configuration</w:t>
            </w:r>
          </w:p>
        </w:tc>
        <w:tc>
          <w:tcPr>
            <w:tcW w:w="1842" w:type="dxa"/>
            <w:tcBorders>
              <w:top w:val="single" w:sz="4" w:space="0" w:color="auto"/>
              <w:left w:val="single" w:sz="4" w:space="0" w:color="auto"/>
              <w:bottom w:val="single" w:sz="4" w:space="0" w:color="auto"/>
              <w:right w:val="single" w:sz="4" w:space="0" w:color="auto"/>
            </w:tcBorders>
            <w:hideMark/>
          </w:tcPr>
          <w:p w14:paraId="3E0A49E0"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rFonts w:ascii="SimSun" w:hAnsi="SimSun"/>
                <w:lang w:eastAsia="zh-TW"/>
              </w:rPr>
              <w:t xml:space="preserve"> </w:t>
            </w:r>
            <w:r w:rsidRPr="00852B86">
              <w:t>1,2,3</w:t>
            </w:r>
          </w:p>
        </w:tc>
        <w:tc>
          <w:tcPr>
            <w:tcW w:w="1276" w:type="dxa"/>
            <w:tcBorders>
              <w:top w:val="single" w:sz="4" w:space="0" w:color="auto"/>
              <w:left w:val="single" w:sz="4" w:space="0" w:color="auto"/>
              <w:bottom w:val="single" w:sz="4" w:space="0" w:color="auto"/>
              <w:right w:val="single" w:sz="4" w:space="0" w:color="auto"/>
            </w:tcBorders>
          </w:tcPr>
          <w:p w14:paraId="2BC0DAA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09064E7" w14:textId="77777777" w:rsidR="0057435F" w:rsidRPr="00852B86" w:rsidRDefault="0057435F" w:rsidP="007B38D9">
            <w:pPr>
              <w:pStyle w:val="TAC"/>
              <w:spacing w:line="256" w:lineRule="auto"/>
            </w:pPr>
            <w:r w:rsidRPr="00852B86">
              <w:t>ULBWP.1.1</w:t>
            </w:r>
          </w:p>
        </w:tc>
      </w:tr>
      <w:tr w:rsidR="0057435F" w:rsidRPr="00852B86" w14:paraId="5E120122" w14:textId="77777777" w:rsidTr="007B38D9">
        <w:trPr>
          <w:trHeight w:val="283"/>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817AA47" w14:textId="77777777" w:rsidR="0057435F" w:rsidRPr="00852B86" w:rsidRDefault="0057435F" w:rsidP="007B38D9">
            <w:pPr>
              <w:pStyle w:val="TAL"/>
              <w:spacing w:line="256" w:lineRule="auto"/>
            </w:pPr>
            <w:r w:rsidRPr="00852B86">
              <w:t>DRX Cycle</w:t>
            </w:r>
          </w:p>
        </w:tc>
        <w:tc>
          <w:tcPr>
            <w:tcW w:w="1276" w:type="dxa"/>
            <w:tcBorders>
              <w:top w:val="single" w:sz="4" w:space="0" w:color="auto"/>
              <w:left w:val="single" w:sz="4" w:space="0" w:color="auto"/>
              <w:bottom w:val="single" w:sz="4" w:space="0" w:color="auto"/>
              <w:right w:val="single" w:sz="4" w:space="0" w:color="auto"/>
            </w:tcBorders>
            <w:hideMark/>
          </w:tcPr>
          <w:p w14:paraId="4EEC4254" w14:textId="77777777" w:rsidR="0057435F" w:rsidRPr="00852B86" w:rsidRDefault="0057435F" w:rsidP="007B38D9">
            <w:pPr>
              <w:pStyle w:val="TAC"/>
              <w:spacing w:line="256" w:lineRule="auto"/>
            </w:pPr>
            <w:r w:rsidRPr="00852B86">
              <w:t>ms</w:t>
            </w:r>
          </w:p>
        </w:tc>
        <w:tc>
          <w:tcPr>
            <w:tcW w:w="2268" w:type="dxa"/>
            <w:gridSpan w:val="2"/>
            <w:tcBorders>
              <w:top w:val="single" w:sz="4" w:space="0" w:color="auto"/>
              <w:left w:val="single" w:sz="4" w:space="0" w:color="auto"/>
              <w:bottom w:val="single" w:sz="4" w:space="0" w:color="auto"/>
              <w:right w:val="single" w:sz="4" w:space="0" w:color="auto"/>
            </w:tcBorders>
            <w:hideMark/>
          </w:tcPr>
          <w:p w14:paraId="58B976DE" w14:textId="77777777" w:rsidR="0057435F" w:rsidRPr="00852B86" w:rsidRDefault="0057435F" w:rsidP="007B38D9">
            <w:pPr>
              <w:pStyle w:val="TAC"/>
              <w:spacing w:line="256" w:lineRule="auto"/>
            </w:pPr>
            <w:r w:rsidRPr="00852B86">
              <w:t>Not Applicable</w:t>
            </w:r>
          </w:p>
        </w:tc>
      </w:tr>
      <w:tr w:rsidR="0057435F" w:rsidRPr="00852B86" w14:paraId="7A6F2A5A" w14:textId="77777777" w:rsidTr="007B38D9">
        <w:trPr>
          <w:trHeight w:val="225"/>
          <w:jc w:val="center"/>
        </w:trPr>
        <w:tc>
          <w:tcPr>
            <w:tcW w:w="2122" w:type="dxa"/>
            <w:tcBorders>
              <w:top w:val="single" w:sz="4" w:space="0" w:color="auto"/>
              <w:left w:val="single" w:sz="4" w:space="0" w:color="auto"/>
              <w:bottom w:val="nil"/>
              <w:right w:val="single" w:sz="4" w:space="0" w:color="auto"/>
            </w:tcBorders>
            <w:hideMark/>
          </w:tcPr>
          <w:p w14:paraId="73C25110" w14:textId="77777777" w:rsidR="0057435F" w:rsidRPr="00852B86" w:rsidRDefault="0057435F" w:rsidP="007B38D9">
            <w:pPr>
              <w:pStyle w:val="TAL"/>
              <w:spacing w:line="256" w:lineRule="auto"/>
            </w:pPr>
            <w:r w:rsidRPr="00852B86">
              <w:t xml:space="preserve">PDSCH Reference </w:t>
            </w:r>
          </w:p>
        </w:tc>
        <w:tc>
          <w:tcPr>
            <w:tcW w:w="1842" w:type="dxa"/>
            <w:tcBorders>
              <w:top w:val="single" w:sz="4" w:space="0" w:color="auto"/>
              <w:left w:val="single" w:sz="4" w:space="0" w:color="auto"/>
              <w:bottom w:val="single" w:sz="4" w:space="0" w:color="auto"/>
              <w:right w:val="single" w:sz="4" w:space="0" w:color="auto"/>
            </w:tcBorders>
            <w:hideMark/>
          </w:tcPr>
          <w:p w14:paraId="00ACB93E"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7D4B3EAF"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AB0C47F" w14:textId="77777777" w:rsidR="0057435F" w:rsidRPr="00852B86" w:rsidRDefault="0057435F" w:rsidP="007B38D9">
            <w:pPr>
              <w:pStyle w:val="TAC"/>
              <w:spacing w:line="256" w:lineRule="auto"/>
              <w:rPr>
                <w:snapToGrid w:val="0"/>
              </w:rPr>
            </w:pPr>
            <w:r w:rsidRPr="00852B86">
              <w:rPr>
                <w:snapToGrid w:val="0"/>
              </w:rPr>
              <w:t>SR.1.1 FDD</w:t>
            </w:r>
          </w:p>
        </w:tc>
      </w:tr>
      <w:tr w:rsidR="0057435F" w:rsidRPr="00852B86" w14:paraId="27885C27" w14:textId="77777777" w:rsidTr="007B38D9">
        <w:trPr>
          <w:trHeight w:val="143"/>
          <w:jc w:val="center"/>
        </w:trPr>
        <w:tc>
          <w:tcPr>
            <w:tcW w:w="2122" w:type="dxa"/>
            <w:tcBorders>
              <w:top w:val="nil"/>
              <w:left w:val="single" w:sz="4" w:space="0" w:color="auto"/>
              <w:bottom w:val="nil"/>
              <w:right w:val="single" w:sz="4" w:space="0" w:color="auto"/>
            </w:tcBorders>
            <w:hideMark/>
          </w:tcPr>
          <w:p w14:paraId="15B8C652" w14:textId="77777777" w:rsidR="0057435F" w:rsidRPr="00852B86" w:rsidRDefault="0057435F" w:rsidP="007B38D9">
            <w:pPr>
              <w:pStyle w:val="TAL"/>
              <w:spacing w:line="256" w:lineRule="auto"/>
            </w:pPr>
            <w:r w:rsidRPr="00852B86">
              <w:t>measurement channel</w:t>
            </w:r>
          </w:p>
        </w:tc>
        <w:tc>
          <w:tcPr>
            <w:tcW w:w="1842" w:type="dxa"/>
            <w:tcBorders>
              <w:top w:val="single" w:sz="4" w:space="0" w:color="auto"/>
              <w:left w:val="single" w:sz="4" w:space="0" w:color="auto"/>
              <w:bottom w:val="single" w:sz="4" w:space="0" w:color="auto"/>
              <w:right w:val="single" w:sz="4" w:space="0" w:color="auto"/>
            </w:tcBorders>
            <w:hideMark/>
          </w:tcPr>
          <w:p w14:paraId="6C9CE292"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59ACF060"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5A8E7E19" w14:textId="77777777" w:rsidR="0057435F" w:rsidRPr="00852B86" w:rsidRDefault="0057435F" w:rsidP="007B38D9">
            <w:pPr>
              <w:pStyle w:val="TAC"/>
              <w:spacing w:line="256" w:lineRule="auto"/>
              <w:rPr>
                <w:snapToGrid w:val="0"/>
                <w:lang w:eastAsia="ko-KR"/>
              </w:rPr>
            </w:pPr>
            <w:r w:rsidRPr="00852B86">
              <w:rPr>
                <w:snapToGrid w:val="0"/>
              </w:rPr>
              <w:t>SR.1.1 TDD</w:t>
            </w:r>
          </w:p>
        </w:tc>
      </w:tr>
      <w:tr w:rsidR="0057435F" w:rsidRPr="00852B86" w14:paraId="15F17A1A" w14:textId="77777777" w:rsidTr="007B38D9">
        <w:trPr>
          <w:trHeight w:val="119"/>
          <w:jc w:val="center"/>
        </w:trPr>
        <w:tc>
          <w:tcPr>
            <w:tcW w:w="2122" w:type="dxa"/>
            <w:tcBorders>
              <w:top w:val="nil"/>
              <w:left w:val="single" w:sz="4" w:space="0" w:color="auto"/>
              <w:bottom w:val="single" w:sz="4" w:space="0" w:color="auto"/>
              <w:right w:val="single" w:sz="4" w:space="0" w:color="auto"/>
            </w:tcBorders>
            <w:hideMark/>
          </w:tcPr>
          <w:p w14:paraId="3543FA31"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BE2023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787BDEB4"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431BA0B8" w14:textId="77777777" w:rsidR="0057435F" w:rsidRPr="00852B86" w:rsidRDefault="0057435F" w:rsidP="007B38D9">
            <w:pPr>
              <w:pStyle w:val="TAC"/>
              <w:spacing w:line="256" w:lineRule="auto"/>
              <w:rPr>
                <w:snapToGrid w:val="0"/>
                <w:lang w:eastAsia="ko-KR"/>
              </w:rPr>
            </w:pPr>
            <w:r w:rsidRPr="00852B86">
              <w:rPr>
                <w:snapToGrid w:val="0"/>
              </w:rPr>
              <w:t>SR.2.1 TDD</w:t>
            </w:r>
          </w:p>
        </w:tc>
      </w:tr>
      <w:tr w:rsidR="0057435F" w:rsidRPr="00852B86" w14:paraId="6A76300E" w14:textId="77777777" w:rsidTr="007B38D9">
        <w:trPr>
          <w:trHeight w:val="135"/>
          <w:jc w:val="center"/>
        </w:trPr>
        <w:tc>
          <w:tcPr>
            <w:tcW w:w="2122" w:type="dxa"/>
            <w:tcBorders>
              <w:top w:val="single" w:sz="4" w:space="0" w:color="auto"/>
              <w:left w:val="single" w:sz="4" w:space="0" w:color="auto"/>
              <w:bottom w:val="nil"/>
              <w:right w:val="single" w:sz="4" w:space="0" w:color="auto"/>
            </w:tcBorders>
            <w:hideMark/>
          </w:tcPr>
          <w:p w14:paraId="6BE60751" w14:textId="77777777" w:rsidR="0057435F" w:rsidRPr="00852B86" w:rsidRDefault="0057435F" w:rsidP="007B38D9">
            <w:pPr>
              <w:pStyle w:val="TAL"/>
              <w:spacing w:line="256" w:lineRule="auto"/>
            </w:pPr>
            <w:r w:rsidRPr="00852B86">
              <w:rPr>
                <w:rFonts w:cs="v5.0.0"/>
              </w:rPr>
              <w:t xml:space="preserve">RMSI CORESET </w:t>
            </w:r>
          </w:p>
        </w:tc>
        <w:tc>
          <w:tcPr>
            <w:tcW w:w="1842" w:type="dxa"/>
            <w:tcBorders>
              <w:top w:val="single" w:sz="4" w:space="0" w:color="auto"/>
              <w:left w:val="single" w:sz="4" w:space="0" w:color="auto"/>
              <w:bottom w:val="single" w:sz="4" w:space="0" w:color="auto"/>
              <w:right w:val="single" w:sz="4" w:space="0" w:color="auto"/>
            </w:tcBorders>
            <w:hideMark/>
          </w:tcPr>
          <w:p w14:paraId="72B3A064"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701D00CE"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3B4CF01" w14:textId="77777777" w:rsidR="0057435F" w:rsidRPr="00852B86" w:rsidRDefault="0057435F" w:rsidP="007B38D9">
            <w:pPr>
              <w:pStyle w:val="TAC"/>
              <w:spacing w:line="256" w:lineRule="auto"/>
              <w:rPr>
                <w:snapToGrid w:val="0"/>
              </w:rPr>
            </w:pPr>
            <w:r w:rsidRPr="00852B86">
              <w:rPr>
                <w:snapToGrid w:val="0"/>
              </w:rPr>
              <w:t>CR.1.1 FDD</w:t>
            </w:r>
          </w:p>
        </w:tc>
      </w:tr>
      <w:tr w:rsidR="0057435F" w:rsidRPr="00852B86" w14:paraId="5AF49213" w14:textId="77777777" w:rsidTr="007B38D9">
        <w:trPr>
          <w:trHeight w:val="58"/>
          <w:jc w:val="center"/>
        </w:trPr>
        <w:tc>
          <w:tcPr>
            <w:tcW w:w="2122" w:type="dxa"/>
            <w:tcBorders>
              <w:top w:val="nil"/>
              <w:left w:val="single" w:sz="4" w:space="0" w:color="auto"/>
              <w:bottom w:val="nil"/>
              <w:right w:val="single" w:sz="4" w:space="0" w:color="auto"/>
            </w:tcBorders>
            <w:hideMark/>
          </w:tcPr>
          <w:p w14:paraId="531E68FE" w14:textId="77777777" w:rsidR="0057435F" w:rsidRPr="00852B86" w:rsidRDefault="0057435F" w:rsidP="007B38D9">
            <w:pPr>
              <w:pStyle w:val="TAL"/>
              <w:spacing w:line="256" w:lineRule="auto"/>
            </w:pPr>
            <w:r w:rsidRPr="00852B86">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0AEC54B" w14:textId="77777777" w:rsidR="0057435F" w:rsidRPr="00852B86" w:rsidRDefault="0057435F" w:rsidP="007B38D9">
            <w:pPr>
              <w:pStyle w:val="TAL"/>
              <w:spacing w:line="256" w:lineRule="auto"/>
              <w:rPr>
                <w:rFonts w:cs="v5.0.0"/>
              </w:rPr>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hideMark/>
          </w:tcPr>
          <w:p w14:paraId="5BD3B319" w14:textId="77777777" w:rsidR="0057435F" w:rsidRPr="00852B86"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638AB2A7" w14:textId="77777777" w:rsidR="0057435F" w:rsidRPr="00852B86" w:rsidRDefault="0057435F" w:rsidP="007B38D9">
            <w:pPr>
              <w:pStyle w:val="TAC"/>
              <w:spacing w:line="256" w:lineRule="auto"/>
              <w:rPr>
                <w:snapToGrid w:val="0"/>
                <w:lang w:eastAsia="ko-KR"/>
              </w:rPr>
            </w:pPr>
            <w:r w:rsidRPr="00852B86">
              <w:rPr>
                <w:snapToGrid w:val="0"/>
              </w:rPr>
              <w:t>CR.1.1 TDD</w:t>
            </w:r>
          </w:p>
        </w:tc>
      </w:tr>
      <w:tr w:rsidR="0057435F" w:rsidRPr="00852B86" w14:paraId="3AB8E0B0" w14:textId="77777777" w:rsidTr="007B38D9">
        <w:trPr>
          <w:trHeight w:val="58"/>
          <w:jc w:val="center"/>
        </w:trPr>
        <w:tc>
          <w:tcPr>
            <w:tcW w:w="2122" w:type="dxa"/>
            <w:tcBorders>
              <w:top w:val="nil"/>
              <w:left w:val="single" w:sz="4" w:space="0" w:color="auto"/>
              <w:bottom w:val="single" w:sz="4" w:space="0" w:color="auto"/>
              <w:right w:val="single" w:sz="4" w:space="0" w:color="auto"/>
            </w:tcBorders>
            <w:hideMark/>
          </w:tcPr>
          <w:p w14:paraId="7394C1D5"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2CDD0DE7" w14:textId="77777777" w:rsidR="0057435F" w:rsidRPr="00852B86" w:rsidRDefault="0057435F" w:rsidP="007B38D9">
            <w:pPr>
              <w:pStyle w:val="TAL"/>
              <w:spacing w:line="256" w:lineRule="auto"/>
              <w:rPr>
                <w:rFonts w:cs="v5.0.0"/>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hideMark/>
          </w:tcPr>
          <w:p w14:paraId="376B24C5" w14:textId="77777777" w:rsidR="0057435F" w:rsidRPr="00852B86" w:rsidRDefault="0057435F" w:rsidP="007B38D9">
            <w:pPr>
              <w:rPr>
                <w:rFonts w:cs="v5.0.0"/>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46E68D8" w14:textId="77777777" w:rsidR="0057435F" w:rsidRPr="00852B86" w:rsidRDefault="0057435F" w:rsidP="007B38D9">
            <w:pPr>
              <w:pStyle w:val="TAC"/>
              <w:spacing w:line="256" w:lineRule="auto"/>
              <w:rPr>
                <w:snapToGrid w:val="0"/>
                <w:lang w:eastAsia="ko-KR"/>
              </w:rPr>
            </w:pPr>
            <w:r w:rsidRPr="00852B86">
              <w:rPr>
                <w:snapToGrid w:val="0"/>
              </w:rPr>
              <w:t>CR.2.1 TDD</w:t>
            </w:r>
          </w:p>
        </w:tc>
      </w:tr>
      <w:tr w:rsidR="0057435F" w:rsidRPr="00852B86" w14:paraId="02FAF7A1" w14:textId="77777777" w:rsidTr="007B38D9">
        <w:trPr>
          <w:trHeight w:val="187"/>
          <w:jc w:val="center"/>
        </w:trPr>
        <w:tc>
          <w:tcPr>
            <w:tcW w:w="2122" w:type="dxa"/>
            <w:tcBorders>
              <w:top w:val="single" w:sz="4" w:space="0" w:color="auto"/>
              <w:left w:val="single" w:sz="4" w:space="0" w:color="auto"/>
              <w:bottom w:val="nil"/>
              <w:right w:val="single" w:sz="4" w:space="0" w:color="auto"/>
            </w:tcBorders>
            <w:hideMark/>
          </w:tcPr>
          <w:p w14:paraId="61909EF2" w14:textId="77777777" w:rsidR="0057435F" w:rsidRPr="00852B86" w:rsidRDefault="0057435F" w:rsidP="007B38D9">
            <w:pPr>
              <w:pStyle w:val="TAL"/>
              <w:spacing w:line="256" w:lineRule="auto"/>
              <w:rPr>
                <w:rFonts w:cs="v5.0.0"/>
              </w:rPr>
            </w:pPr>
            <w:r w:rsidRPr="00852B86">
              <w:rPr>
                <w:rFonts w:cs="v5.0.0"/>
              </w:rPr>
              <w:t xml:space="preserve">RMC CORESET </w:t>
            </w:r>
          </w:p>
        </w:tc>
        <w:tc>
          <w:tcPr>
            <w:tcW w:w="1842" w:type="dxa"/>
            <w:tcBorders>
              <w:top w:val="single" w:sz="4" w:space="0" w:color="auto"/>
              <w:left w:val="single" w:sz="4" w:space="0" w:color="auto"/>
              <w:bottom w:val="single" w:sz="4" w:space="0" w:color="auto"/>
              <w:right w:val="single" w:sz="4" w:space="0" w:color="auto"/>
            </w:tcBorders>
            <w:hideMark/>
          </w:tcPr>
          <w:p w14:paraId="042E900C"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1</w:t>
            </w:r>
          </w:p>
        </w:tc>
        <w:tc>
          <w:tcPr>
            <w:tcW w:w="1276" w:type="dxa"/>
            <w:tcBorders>
              <w:top w:val="single" w:sz="4" w:space="0" w:color="auto"/>
              <w:left w:val="single" w:sz="4" w:space="0" w:color="auto"/>
              <w:bottom w:val="nil"/>
              <w:right w:val="single" w:sz="4" w:space="0" w:color="auto"/>
            </w:tcBorders>
          </w:tcPr>
          <w:p w14:paraId="0958BF94"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2CBA527B" w14:textId="77777777" w:rsidR="0057435F" w:rsidRPr="00852B86" w:rsidRDefault="0057435F" w:rsidP="007B38D9">
            <w:pPr>
              <w:pStyle w:val="TAC"/>
              <w:spacing w:line="256" w:lineRule="auto"/>
              <w:rPr>
                <w:snapToGrid w:val="0"/>
              </w:rPr>
            </w:pPr>
            <w:r w:rsidRPr="00852B86">
              <w:rPr>
                <w:snapToGrid w:val="0"/>
              </w:rPr>
              <w:t>CCR.1.1 FDD</w:t>
            </w:r>
          </w:p>
        </w:tc>
      </w:tr>
      <w:tr w:rsidR="0057435F" w:rsidRPr="00852B86" w14:paraId="43CA15F9" w14:textId="77777777" w:rsidTr="007B38D9">
        <w:trPr>
          <w:trHeight w:val="105"/>
          <w:jc w:val="center"/>
        </w:trPr>
        <w:tc>
          <w:tcPr>
            <w:tcW w:w="2122" w:type="dxa"/>
            <w:tcBorders>
              <w:top w:val="nil"/>
              <w:left w:val="single" w:sz="4" w:space="0" w:color="auto"/>
              <w:bottom w:val="nil"/>
              <w:right w:val="single" w:sz="4" w:space="0" w:color="auto"/>
            </w:tcBorders>
            <w:hideMark/>
          </w:tcPr>
          <w:p w14:paraId="70FA7EC7" w14:textId="77777777" w:rsidR="0057435F" w:rsidRPr="00852B86" w:rsidRDefault="0057435F" w:rsidP="007B38D9">
            <w:pPr>
              <w:pStyle w:val="TAL"/>
              <w:spacing w:line="256" w:lineRule="auto"/>
              <w:rPr>
                <w:rFonts w:cs="v5.0.0"/>
              </w:rPr>
            </w:pPr>
            <w:r w:rsidRPr="00852B86">
              <w:rPr>
                <w:rFonts w:cs="v5.0.0"/>
              </w:rPr>
              <w:t>Reference Channel</w:t>
            </w:r>
          </w:p>
        </w:tc>
        <w:tc>
          <w:tcPr>
            <w:tcW w:w="1842" w:type="dxa"/>
            <w:tcBorders>
              <w:top w:val="single" w:sz="4" w:space="0" w:color="auto"/>
              <w:left w:val="single" w:sz="4" w:space="0" w:color="auto"/>
              <w:bottom w:val="single" w:sz="4" w:space="0" w:color="auto"/>
              <w:right w:val="single" w:sz="4" w:space="0" w:color="auto"/>
            </w:tcBorders>
            <w:hideMark/>
          </w:tcPr>
          <w:p w14:paraId="54DE8757"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2</w:t>
            </w:r>
          </w:p>
        </w:tc>
        <w:tc>
          <w:tcPr>
            <w:tcW w:w="1276" w:type="dxa"/>
            <w:tcBorders>
              <w:top w:val="nil"/>
              <w:left w:val="single" w:sz="4" w:space="0" w:color="auto"/>
              <w:bottom w:val="nil"/>
              <w:right w:val="single" w:sz="4" w:space="0" w:color="auto"/>
            </w:tcBorders>
          </w:tcPr>
          <w:p w14:paraId="77FAE680"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F69AACB" w14:textId="77777777" w:rsidR="0057435F" w:rsidRPr="00852B86" w:rsidRDefault="0057435F" w:rsidP="007B38D9">
            <w:pPr>
              <w:pStyle w:val="TAC"/>
              <w:spacing w:line="256" w:lineRule="auto"/>
              <w:rPr>
                <w:snapToGrid w:val="0"/>
              </w:rPr>
            </w:pPr>
            <w:r w:rsidRPr="00852B86">
              <w:rPr>
                <w:snapToGrid w:val="0"/>
              </w:rPr>
              <w:t>CCR.1.1 TDD</w:t>
            </w:r>
          </w:p>
        </w:tc>
      </w:tr>
      <w:tr w:rsidR="0057435F" w:rsidRPr="00852B86" w14:paraId="0E3E3F49"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3AB9BE69"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02CA8A8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3</w:t>
            </w:r>
          </w:p>
        </w:tc>
        <w:tc>
          <w:tcPr>
            <w:tcW w:w="1276" w:type="dxa"/>
            <w:tcBorders>
              <w:top w:val="nil"/>
              <w:left w:val="single" w:sz="4" w:space="0" w:color="auto"/>
              <w:bottom w:val="single" w:sz="4" w:space="0" w:color="auto"/>
              <w:right w:val="single" w:sz="4" w:space="0" w:color="auto"/>
            </w:tcBorders>
          </w:tcPr>
          <w:p w14:paraId="2F31225A"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FFB137" w14:textId="77777777" w:rsidR="0057435F" w:rsidRPr="00852B86" w:rsidRDefault="0057435F" w:rsidP="007B38D9">
            <w:pPr>
              <w:pStyle w:val="TAC"/>
              <w:spacing w:line="256" w:lineRule="auto"/>
              <w:rPr>
                <w:snapToGrid w:val="0"/>
              </w:rPr>
            </w:pPr>
            <w:r w:rsidRPr="00852B86">
              <w:rPr>
                <w:snapToGrid w:val="0"/>
              </w:rPr>
              <w:t>CCR.2.1 TDD</w:t>
            </w:r>
          </w:p>
        </w:tc>
      </w:tr>
      <w:tr w:rsidR="0057435F" w:rsidRPr="00852B86" w14:paraId="07C4934C" w14:textId="77777777" w:rsidTr="007B38D9">
        <w:trPr>
          <w:trHeight w:val="137"/>
          <w:jc w:val="center"/>
        </w:trPr>
        <w:tc>
          <w:tcPr>
            <w:tcW w:w="2122" w:type="dxa"/>
            <w:tcBorders>
              <w:top w:val="single" w:sz="4" w:space="0" w:color="auto"/>
              <w:left w:val="single" w:sz="4" w:space="0" w:color="auto"/>
              <w:bottom w:val="nil"/>
              <w:right w:val="single" w:sz="4" w:space="0" w:color="auto"/>
            </w:tcBorders>
            <w:hideMark/>
          </w:tcPr>
          <w:p w14:paraId="050E7EC2" w14:textId="77777777" w:rsidR="0057435F" w:rsidRPr="00852B86" w:rsidRDefault="0057435F" w:rsidP="007B38D9">
            <w:pPr>
              <w:pStyle w:val="TAL"/>
              <w:spacing w:line="256" w:lineRule="auto"/>
              <w:rPr>
                <w:rFonts w:cs="v5.0.0"/>
              </w:rPr>
            </w:pPr>
            <w:r w:rsidRPr="00852B86">
              <w:rPr>
                <w:rFonts w:cs="v5.0.0"/>
              </w:rPr>
              <w:t>TRS configuration</w:t>
            </w:r>
          </w:p>
        </w:tc>
        <w:tc>
          <w:tcPr>
            <w:tcW w:w="1842" w:type="dxa"/>
            <w:tcBorders>
              <w:top w:val="single" w:sz="4" w:space="0" w:color="auto"/>
              <w:left w:val="single" w:sz="4" w:space="0" w:color="auto"/>
              <w:bottom w:val="single" w:sz="4" w:space="0" w:color="auto"/>
              <w:right w:val="single" w:sz="4" w:space="0" w:color="auto"/>
            </w:tcBorders>
            <w:hideMark/>
          </w:tcPr>
          <w:p w14:paraId="1821848A"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t xml:space="preserve"> 1</w:t>
            </w:r>
          </w:p>
        </w:tc>
        <w:tc>
          <w:tcPr>
            <w:tcW w:w="1276" w:type="dxa"/>
            <w:tcBorders>
              <w:top w:val="single" w:sz="4" w:space="0" w:color="auto"/>
              <w:left w:val="single" w:sz="4" w:space="0" w:color="auto"/>
              <w:bottom w:val="nil"/>
              <w:right w:val="single" w:sz="4" w:space="0" w:color="auto"/>
            </w:tcBorders>
          </w:tcPr>
          <w:p w14:paraId="58E64E1D"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164FA047" w14:textId="77777777" w:rsidR="0057435F" w:rsidRPr="00852B86" w:rsidRDefault="0057435F" w:rsidP="007B38D9">
            <w:pPr>
              <w:pStyle w:val="TAC"/>
              <w:spacing w:line="256" w:lineRule="auto"/>
              <w:rPr>
                <w:snapToGrid w:val="0"/>
              </w:rPr>
            </w:pPr>
            <w:r w:rsidRPr="00852B86">
              <w:rPr>
                <w:snapToGrid w:val="0"/>
              </w:rPr>
              <w:t>TRS.1.1 FDD</w:t>
            </w:r>
          </w:p>
        </w:tc>
      </w:tr>
      <w:tr w:rsidR="0057435F" w:rsidRPr="00852B86" w14:paraId="31268AA3" w14:textId="77777777" w:rsidTr="007B38D9">
        <w:trPr>
          <w:trHeight w:val="137"/>
          <w:jc w:val="center"/>
        </w:trPr>
        <w:tc>
          <w:tcPr>
            <w:tcW w:w="2122" w:type="dxa"/>
            <w:tcBorders>
              <w:top w:val="nil"/>
              <w:left w:val="single" w:sz="4" w:space="0" w:color="auto"/>
              <w:bottom w:val="nil"/>
              <w:right w:val="single" w:sz="4" w:space="0" w:color="auto"/>
            </w:tcBorders>
            <w:hideMark/>
          </w:tcPr>
          <w:p w14:paraId="1B53735F"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6B7DD628"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2</w:t>
            </w:r>
          </w:p>
        </w:tc>
        <w:tc>
          <w:tcPr>
            <w:tcW w:w="1276" w:type="dxa"/>
            <w:tcBorders>
              <w:top w:val="nil"/>
              <w:left w:val="single" w:sz="4" w:space="0" w:color="auto"/>
              <w:bottom w:val="nil"/>
              <w:right w:val="single" w:sz="4" w:space="0" w:color="auto"/>
            </w:tcBorders>
          </w:tcPr>
          <w:p w14:paraId="558DA3C8"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35D1152F" w14:textId="77777777" w:rsidR="0057435F" w:rsidRPr="00852B86" w:rsidRDefault="0057435F" w:rsidP="007B38D9">
            <w:pPr>
              <w:pStyle w:val="TAC"/>
              <w:spacing w:line="256" w:lineRule="auto"/>
              <w:rPr>
                <w:snapToGrid w:val="0"/>
              </w:rPr>
            </w:pPr>
            <w:r w:rsidRPr="00852B86">
              <w:rPr>
                <w:snapToGrid w:val="0"/>
              </w:rPr>
              <w:t>TRS.1.1 TDD</w:t>
            </w:r>
          </w:p>
        </w:tc>
      </w:tr>
      <w:tr w:rsidR="0057435F" w:rsidRPr="00852B86" w14:paraId="68971D9D" w14:textId="77777777" w:rsidTr="007B38D9">
        <w:trPr>
          <w:trHeight w:val="137"/>
          <w:jc w:val="center"/>
        </w:trPr>
        <w:tc>
          <w:tcPr>
            <w:tcW w:w="2122" w:type="dxa"/>
            <w:tcBorders>
              <w:top w:val="nil"/>
              <w:left w:val="single" w:sz="4" w:space="0" w:color="auto"/>
              <w:bottom w:val="single" w:sz="4" w:space="0" w:color="auto"/>
              <w:right w:val="single" w:sz="4" w:space="0" w:color="auto"/>
            </w:tcBorders>
            <w:hideMark/>
          </w:tcPr>
          <w:p w14:paraId="2EA14B89" w14:textId="77777777" w:rsidR="0057435F" w:rsidRPr="00852B86" w:rsidRDefault="0057435F" w:rsidP="007B38D9">
            <w:pPr>
              <w:rPr>
                <w:snapToGrid w:val="0"/>
              </w:rPr>
            </w:pPr>
          </w:p>
        </w:tc>
        <w:tc>
          <w:tcPr>
            <w:tcW w:w="1842" w:type="dxa"/>
            <w:tcBorders>
              <w:top w:val="single" w:sz="4" w:space="0" w:color="auto"/>
              <w:left w:val="single" w:sz="4" w:space="0" w:color="auto"/>
              <w:bottom w:val="single" w:sz="4" w:space="0" w:color="auto"/>
              <w:right w:val="single" w:sz="4" w:space="0" w:color="auto"/>
            </w:tcBorders>
            <w:hideMark/>
          </w:tcPr>
          <w:p w14:paraId="7CDB82B5"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t xml:space="preserve"> 3</w:t>
            </w:r>
          </w:p>
        </w:tc>
        <w:tc>
          <w:tcPr>
            <w:tcW w:w="1276" w:type="dxa"/>
            <w:tcBorders>
              <w:top w:val="nil"/>
              <w:left w:val="single" w:sz="4" w:space="0" w:color="auto"/>
              <w:bottom w:val="single" w:sz="4" w:space="0" w:color="auto"/>
              <w:right w:val="single" w:sz="4" w:space="0" w:color="auto"/>
            </w:tcBorders>
          </w:tcPr>
          <w:p w14:paraId="0C3265F3"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47DC910" w14:textId="77777777" w:rsidR="0057435F" w:rsidRPr="00852B86" w:rsidRDefault="0057435F" w:rsidP="007B38D9">
            <w:pPr>
              <w:pStyle w:val="TAC"/>
              <w:spacing w:line="256" w:lineRule="auto"/>
              <w:rPr>
                <w:snapToGrid w:val="0"/>
              </w:rPr>
            </w:pPr>
            <w:r w:rsidRPr="00852B86">
              <w:rPr>
                <w:snapToGrid w:val="0"/>
              </w:rPr>
              <w:t>TRS.1.2 TDD</w:t>
            </w:r>
          </w:p>
        </w:tc>
      </w:tr>
      <w:tr w:rsidR="0057435F" w:rsidRPr="00852B86" w14:paraId="737C3CCA" w14:textId="77777777" w:rsidTr="007B38D9">
        <w:trPr>
          <w:trHeight w:val="9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857EFB9" w14:textId="77777777" w:rsidR="0057435F" w:rsidRPr="00852B86" w:rsidRDefault="0057435F" w:rsidP="007B38D9">
            <w:pPr>
              <w:pStyle w:val="TAL"/>
              <w:spacing w:line="256" w:lineRule="auto"/>
            </w:pPr>
            <w:r w:rsidRPr="00852B86">
              <w:t>OCNG Patterns</w:t>
            </w:r>
          </w:p>
        </w:tc>
        <w:tc>
          <w:tcPr>
            <w:tcW w:w="1276" w:type="dxa"/>
            <w:tcBorders>
              <w:top w:val="single" w:sz="4" w:space="0" w:color="auto"/>
              <w:left w:val="single" w:sz="4" w:space="0" w:color="auto"/>
              <w:bottom w:val="single" w:sz="4" w:space="0" w:color="auto"/>
              <w:right w:val="single" w:sz="4" w:space="0" w:color="auto"/>
            </w:tcBorders>
          </w:tcPr>
          <w:p w14:paraId="30943DF6"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4219D139" w14:textId="77777777" w:rsidR="0057435F" w:rsidRPr="00852B86" w:rsidRDefault="0057435F" w:rsidP="007B38D9">
            <w:pPr>
              <w:pStyle w:val="TAC"/>
              <w:spacing w:line="256" w:lineRule="auto"/>
            </w:pPr>
            <w:r w:rsidRPr="00852B86">
              <w:rPr>
                <w:snapToGrid w:val="0"/>
              </w:rPr>
              <w:t>OP.1</w:t>
            </w:r>
          </w:p>
        </w:tc>
      </w:tr>
      <w:tr w:rsidR="0057435F" w:rsidRPr="00852B86" w14:paraId="475FA50D" w14:textId="77777777" w:rsidTr="007B38D9">
        <w:trPr>
          <w:trHeight w:val="58"/>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034FD5C" w14:textId="77777777" w:rsidR="0057435F" w:rsidRPr="00852B86" w:rsidRDefault="0057435F" w:rsidP="007B38D9">
            <w:pPr>
              <w:pStyle w:val="TAL"/>
              <w:spacing w:line="256" w:lineRule="auto"/>
            </w:pPr>
            <w:r w:rsidRPr="00852B86">
              <w:t>SMTC configuration</w:t>
            </w:r>
          </w:p>
        </w:tc>
        <w:tc>
          <w:tcPr>
            <w:tcW w:w="1276" w:type="dxa"/>
            <w:tcBorders>
              <w:top w:val="single" w:sz="4" w:space="0" w:color="auto"/>
              <w:left w:val="single" w:sz="4" w:space="0" w:color="auto"/>
              <w:bottom w:val="single" w:sz="4" w:space="0" w:color="auto"/>
              <w:right w:val="single" w:sz="4" w:space="0" w:color="auto"/>
            </w:tcBorders>
          </w:tcPr>
          <w:p w14:paraId="0BE85C29"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6C244B0A" w14:textId="77777777" w:rsidR="0057435F" w:rsidRPr="00852B86" w:rsidRDefault="0057435F" w:rsidP="007B38D9">
            <w:pPr>
              <w:pStyle w:val="TAC"/>
              <w:spacing w:line="256" w:lineRule="auto"/>
              <w:rPr>
                <w:snapToGrid w:val="0"/>
              </w:rPr>
            </w:pPr>
            <w:r w:rsidRPr="00852B86">
              <w:rPr>
                <w:snapToGrid w:val="0"/>
              </w:rPr>
              <w:t>SMTC.1</w:t>
            </w:r>
          </w:p>
        </w:tc>
      </w:tr>
      <w:tr w:rsidR="0057435F" w:rsidRPr="00852B86" w14:paraId="3E469F8D" w14:textId="77777777" w:rsidTr="007B38D9">
        <w:trPr>
          <w:trHeight w:val="89"/>
          <w:jc w:val="center"/>
        </w:trPr>
        <w:tc>
          <w:tcPr>
            <w:tcW w:w="2122" w:type="dxa"/>
            <w:tcBorders>
              <w:top w:val="single" w:sz="4" w:space="0" w:color="auto"/>
              <w:left w:val="single" w:sz="4" w:space="0" w:color="auto"/>
              <w:bottom w:val="nil"/>
              <w:right w:val="single" w:sz="4" w:space="0" w:color="auto"/>
            </w:tcBorders>
            <w:hideMark/>
          </w:tcPr>
          <w:p w14:paraId="3B4BB9F7" w14:textId="77777777" w:rsidR="0057435F" w:rsidRPr="00852B86" w:rsidRDefault="0057435F" w:rsidP="007B38D9">
            <w:pPr>
              <w:pStyle w:val="TAL"/>
              <w:spacing w:line="256" w:lineRule="auto"/>
            </w:pPr>
            <w:r w:rsidRPr="00852B86">
              <w:t>SSB configuration</w:t>
            </w:r>
          </w:p>
        </w:tc>
        <w:tc>
          <w:tcPr>
            <w:tcW w:w="1842" w:type="dxa"/>
            <w:tcBorders>
              <w:top w:val="single" w:sz="4" w:space="0" w:color="auto"/>
              <w:left w:val="single" w:sz="4" w:space="0" w:color="auto"/>
              <w:bottom w:val="single" w:sz="4" w:space="0" w:color="auto"/>
              <w:right w:val="single" w:sz="4" w:space="0" w:color="auto"/>
            </w:tcBorders>
            <w:hideMark/>
          </w:tcPr>
          <w:p w14:paraId="632A1531"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1,2</w:t>
            </w:r>
          </w:p>
        </w:tc>
        <w:tc>
          <w:tcPr>
            <w:tcW w:w="1276" w:type="dxa"/>
            <w:tcBorders>
              <w:top w:val="single" w:sz="4" w:space="0" w:color="auto"/>
              <w:left w:val="single" w:sz="4" w:space="0" w:color="auto"/>
              <w:bottom w:val="nil"/>
              <w:right w:val="single" w:sz="4" w:space="0" w:color="auto"/>
            </w:tcBorders>
          </w:tcPr>
          <w:p w14:paraId="607BD82F"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hideMark/>
          </w:tcPr>
          <w:p w14:paraId="0A2165AF" w14:textId="77777777" w:rsidR="0057435F" w:rsidRPr="00852B86" w:rsidRDefault="0057435F" w:rsidP="007B38D9">
            <w:pPr>
              <w:pStyle w:val="TAC"/>
              <w:spacing w:line="256" w:lineRule="auto"/>
            </w:pPr>
            <w:r w:rsidRPr="00852B86">
              <w:t>SSB.1 FR1</w:t>
            </w:r>
          </w:p>
        </w:tc>
      </w:tr>
      <w:tr w:rsidR="0057435F" w:rsidRPr="00852B86" w14:paraId="42A10D2B" w14:textId="77777777" w:rsidTr="007B38D9">
        <w:trPr>
          <w:trHeight w:val="164"/>
          <w:jc w:val="center"/>
        </w:trPr>
        <w:tc>
          <w:tcPr>
            <w:tcW w:w="2122" w:type="dxa"/>
            <w:tcBorders>
              <w:top w:val="nil"/>
              <w:left w:val="single" w:sz="4" w:space="0" w:color="auto"/>
              <w:bottom w:val="single" w:sz="4" w:space="0" w:color="auto"/>
              <w:right w:val="single" w:sz="4" w:space="0" w:color="auto"/>
            </w:tcBorders>
            <w:hideMark/>
          </w:tcPr>
          <w:p w14:paraId="3663A7CF"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282983E5" w14:textId="77777777" w:rsidR="0057435F" w:rsidRPr="00852B86" w:rsidRDefault="0057435F" w:rsidP="007B38D9">
            <w:pPr>
              <w:pStyle w:val="TAL"/>
              <w:spacing w:line="256" w:lineRule="auto"/>
              <w:rPr>
                <w:lang w:eastAsia="ko-KR"/>
              </w:rPr>
            </w:pPr>
            <w:r w:rsidRPr="00852B86">
              <w:t>Config</w:t>
            </w:r>
            <w:r w:rsidRPr="00852B86">
              <w:rPr>
                <w:rFonts w:cs="Arial"/>
                <w:vertAlign w:val="subscript"/>
              </w:rPr>
              <w:t>SCell</w:t>
            </w:r>
            <w:r w:rsidRPr="00852B86">
              <w:rPr>
                <w:szCs w:val="18"/>
              </w:rPr>
              <w:t xml:space="preserve"> </w:t>
            </w:r>
            <w:r w:rsidRPr="00852B86">
              <w:t>3</w:t>
            </w:r>
          </w:p>
        </w:tc>
        <w:tc>
          <w:tcPr>
            <w:tcW w:w="1276" w:type="dxa"/>
            <w:tcBorders>
              <w:top w:val="nil"/>
              <w:left w:val="single" w:sz="4" w:space="0" w:color="auto"/>
              <w:bottom w:val="single" w:sz="4" w:space="0" w:color="auto"/>
              <w:right w:val="single" w:sz="4" w:space="0" w:color="auto"/>
            </w:tcBorders>
            <w:hideMark/>
          </w:tcPr>
          <w:p w14:paraId="5BB5BDE8"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664365B0" w14:textId="77777777" w:rsidR="0057435F" w:rsidRPr="00852B86" w:rsidRDefault="0057435F" w:rsidP="007B38D9">
            <w:pPr>
              <w:pStyle w:val="TAC"/>
              <w:spacing w:line="256" w:lineRule="auto"/>
              <w:rPr>
                <w:lang w:eastAsia="ko-KR"/>
              </w:rPr>
            </w:pPr>
            <w:r w:rsidRPr="00852B86">
              <w:t>SSB.2 FR1</w:t>
            </w:r>
          </w:p>
        </w:tc>
      </w:tr>
      <w:tr w:rsidR="0057435F" w:rsidRPr="00852B86" w14:paraId="225B694B" w14:textId="77777777" w:rsidTr="007B38D9">
        <w:trPr>
          <w:trHeight w:val="81"/>
          <w:jc w:val="center"/>
        </w:trPr>
        <w:tc>
          <w:tcPr>
            <w:tcW w:w="2122" w:type="dxa"/>
            <w:tcBorders>
              <w:top w:val="single" w:sz="4" w:space="0" w:color="auto"/>
              <w:left w:val="single" w:sz="4" w:space="0" w:color="auto"/>
              <w:bottom w:val="nil"/>
              <w:right w:val="single" w:sz="4" w:space="0" w:color="auto"/>
            </w:tcBorders>
            <w:hideMark/>
          </w:tcPr>
          <w:p w14:paraId="37830A9B" w14:textId="77777777" w:rsidR="0057435F" w:rsidRPr="00852B86" w:rsidRDefault="0057435F" w:rsidP="007B38D9">
            <w:pPr>
              <w:pStyle w:val="TAL"/>
              <w:spacing w:line="256" w:lineRule="auto"/>
            </w:pPr>
            <w:r w:rsidRPr="00852B86">
              <w:t xml:space="preserve">PDSCH/PDCCH </w:t>
            </w:r>
          </w:p>
        </w:tc>
        <w:tc>
          <w:tcPr>
            <w:tcW w:w="1842" w:type="dxa"/>
            <w:tcBorders>
              <w:top w:val="single" w:sz="4" w:space="0" w:color="auto"/>
              <w:left w:val="single" w:sz="4" w:space="0" w:color="auto"/>
              <w:bottom w:val="single" w:sz="4" w:space="0" w:color="auto"/>
              <w:right w:val="single" w:sz="4" w:space="0" w:color="auto"/>
            </w:tcBorders>
            <w:hideMark/>
          </w:tcPr>
          <w:p w14:paraId="393AA9E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1,2</w:t>
            </w:r>
          </w:p>
        </w:tc>
        <w:tc>
          <w:tcPr>
            <w:tcW w:w="1276" w:type="dxa"/>
            <w:tcBorders>
              <w:top w:val="single" w:sz="4" w:space="0" w:color="auto"/>
              <w:left w:val="single" w:sz="4" w:space="0" w:color="auto"/>
              <w:bottom w:val="nil"/>
              <w:right w:val="single" w:sz="4" w:space="0" w:color="auto"/>
            </w:tcBorders>
            <w:hideMark/>
          </w:tcPr>
          <w:p w14:paraId="1A96168F" w14:textId="77777777" w:rsidR="0057435F" w:rsidRPr="00852B86" w:rsidRDefault="0057435F" w:rsidP="007B38D9">
            <w:pPr>
              <w:pStyle w:val="TAC"/>
              <w:spacing w:line="256" w:lineRule="auto"/>
            </w:pPr>
            <w:r w:rsidRPr="00852B86">
              <w:t>kHz</w:t>
            </w:r>
          </w:p>
        </w:tc>
        <w:tc>
          <w:tcPr>
            <w:tcW w:w="2268" w:type="dxa"/>
            <w:gridSpan w:val="2"/>
            <w:tcBorders>
              <w:top w:val="single" w:sz="4" w:space="0" w:color="auto"/>
              <w:left w:val="single" w:sz="4" w:space="0" w:color="auto"/>
              <w:bottom w:val="single" w:sz="4" w:space="0" w:color="auto"/>
              <w:right w:val="single" w:sz="4" w:space="0" w:color="auto"/>
            </w:tcBorders>
            <w:hideMark/>
          </w:tcPr>
          <w:p w14:paraId="0AEC3289" w14:textId="77777777" w:rsidR="0057435F" w:rsidRPr="00852B86" w:rsidRDefault="0057435F" w:rsidP="007B38D9">
            <w:pPr>
              <w:pStyle w:val="TAC"/>
              <w:spacing w:line="256" w:lineRule="auto"/>
            </w:pPr>
            <w:r w:rsidRPr="00852B86">
              <w:t>15</w:t>
            </w:r>
          </w:p>
        </w:tc>
      </w:tr>
      <w:tr w:rsidR="0057435F" w:rsidRPr="00852B86" w14:paraId="5FB71147" w14:textId="77777777" w:rsidTr="007B38D9">
        <w:trPr>
          <w:trHeight w:val="155"/>
          <w:jc w:val="center"/>
        </w:trPr>
        <w:tc>
          <w:tcPr>
            <w:tcW w:w="2122" w:type="dxa"/>
            <w:tcBorders>
              <w:top w:val="nil"/>
              <w:left w:val="single" w:sz="4" w:space="0" w:color="auto"/>
              <w:bottom w:val="single" w:sz="4" w:space="0" w:color="auto"/>
              <w:right w:val="single" w:sz="4" w:space="0" w:color="auto"/>
            </w:tcBorders>
            <w:hideMark/>
          </w:tcPr>
          <w:p w14:paraId="27E32C94" w14:textId="77777777" w:rsidR="0057435F" w:rsidRPr="00852B86" w:rsidRDefault="0057435F" w:rsidP="007B38D9">
            <w:pPr>
              <w:pStyle w:val="TAL"/>
              <w:spacing w:line="256" w:lineRule="auto"/>
            </w:pPr>
            <w:r w:rsidRPr="00852B86">
              <w:t>subcarrier spacing</w:t>
            </w:r>
          </w:p>
        </w:tc>
        <w:tc>
          <w:tcPr>
            <w:tcW w:w="1842" w:type="dxa"/>
            <w:tcBorders>
              <w:top w:val="single" w:sz="4" w:space="0" w:color="auto"/>
              <w:left w:val="single" w:sz="4" w:space="0" w:color="auto"/>
              <w:bottom w:val="single" w:sz="4" w:space="0" w:color="auto"/>
              <w:right w:val="single" w:sz="4" w:space="0" w:color="auto"/>
            </w:tcBorders>
            <w:hideMark/>
          </w:tcPr>
          <w:p w14:paraId="5131E46F" w14:textId="77777777" w:rsidR="0057435F" w:rsidRPr="00852B86" w:rsidRDefault="0057435F" w:rsidP="007B38D9">
            <w:pPr>
              <w:pStyle w:val="TAL"/>
              <w:spacing w:line="256" w:lineRule="auto"/>
            </w:pPr>
            <w:r w:rsidRPr="00852B86">
              <w:t>Config</w:t>
            </w:r>
            <w:r w:rsidRPr="00852B86">
              <w:rPr>
                <w:rFonts w:cs="Arial"/>
                <w:vertAlign w:val="subscript"/>
              </w:rPr>
              <w:t>SCell</w:t>
            </w:r>
            <w:r w:rsidRPr="00852B86">
              <w:rPr>
                <w:szCs w:val="18"/>
              </w:rPr>
              <w:t xml:space="preserve"> </w:t>
            </w:r>
            <w:r w:rsidRPr="00852B86">
              <w:t>3</w:t>
            </w:r>
          </w:p>
        </w:tc>
        <w:tc>
          <w:tcPr>
            <w:tcW w:w="1276" w:type="dxa"/>
            <w:tcBorders>
              <w:top w:val="nil"/>
              <w:left w:val="single" w:sz="4" w:space="0" w:color="auto"/>
              <w:bottom w:val="single" w:sz="4" w:space="0" w:color="auto"/>
              <w:right w:val="single" w:sz="4" w:space="0" w:color="auto"/>
            </w:tcBorders>
            <w:hideMark/>
          </w:tcPr>
          <w:p w14:paraId="021558C9" w14:textId="77777777" w:rsidR="0057435F" w:rsidRPr="00852B86" w:rsidRDefault="0057435F" w:rsidP="007B38D9"/>
        </w:tc>
        <w:tc>
          <w:tcPr>
            <w:tcW w:w="2268" w:type="dxa"/>
            <w:gridSpan w:val="2"/>
            <w:tcBorders>
              <w:top w:val="single" w:sz="4" w:space="0" w:color="auto"/>
              <w:left w:val="single" w:sz="4" w:space="0" w:color="auto"/>
              <w:bottom w:val="single" w:sz="4" w:space="0" w:color="auto"/>
              <w:right w:val="single" w:sz="4" w:space="0" w:color="auto"/>
            </w:tcBorders>
            <w:hideMark/>
          </w:tcPr>
          <w:p w14:paraId="07FBBE10" w14:textId="77777777" w:rsidR="0057435F" w:rsidRPr="00852B86" w:rsidRDefault="0057435F" w:rsidP="007B38D9">
            <w:pPr>
              <w:pStyle w:val="TAC"/>
              <w:spacing w:line="256" w:lineRule="auto"/>
              <w:rPr>
                <w:lang w:eastAsia="ko-KR"/>
              </w:rPr>
            </w:pPr>
            <w:r w:rsidRPr="00852B86">
              <w:t>30</w:t>
            </w:r>
          </w:p>
        </w:tc>
      </w:tr>
      <w:tr w:rsidR="0057435F" w:rsidRPr="00852B86" w14:paraId="4148F24B" w14:textId="77777777" w:rsidTr="007B38D9">
        <w:trPr>
          <w:trHeight w:val="164"/>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0D1EBABC" w14:textId="77777777" w:rsidR="0057435F" w:rsidRPr="00852B86" w:rsidRDefault="0057435F" w:rsidP="007B38D9">
            <w:pPr>
              <w:pStyle w:val="TAL"/>
              <w:spacing w:line="256" w:lineRule="auto"/>
              <w:rPr>
                <w:lang w:eastAsia="en-GB"/>
              </w:rPr>
            </w:pPr>
            <w:r w:rsidRPr="00852B86">
              <w:t>CSI-RS configuration for CSI reporting</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EE82B4"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w:t>
            </w:r>
          </w:p>
        </w:tc>
        <w:tc>
          <w:tcPr>
            <w:tcW w:w="1276" w:type="dxa"/>
            <w:tcBorders>
              <w:top w:val="single" w:sz="4" w:space="0" w:color="auto"/>
              <w:left w:val="single" w:sz="4" w:space="0" w:color="auto"/>
              <w:bottom w:val="single" w:sz="4" w:space="0" w:color="auto"/>
              <w:right w:val="single" w:sz="4" w:space="0" w:color="auto"/>
            </w:tcBorders>
            <w:vAlign w:val="center"/>
          </w:tcPr>
          <w:p w14:paraId="4F192D60"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3EE8AA1" w14:textId="77777777" w:rsidR="0057435F" w:rsidRPr="00852B86" w:rsidRDefault="0057435F" w:rsidP="007B38D9">
            <w:pPr>
              <w:pStyle w:val="TAC"/>
              <w:spacing w:line="256" w:lineRule="auto"/>
            </w:pPr>
            <w:r w:rsidRPr="00852B86">
              <w:t>CSI-RS.1.1 FDD</w:t>
            </w:r>
          </w:p>
        </w:tc>
      </w:tr>
      <w:tr w:rsidR="0057435F" w:rsidRPr="00852B86" w14:paraId="6BD84041"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683FCBE"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83C22B"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2</w:t>
            </w:r>
          </w:p>
        </w:tc>
        <w:tc>
          <w:tcPr>
            <w:tcW w:w="1276" w:type="dxa"/>
            <w:tcBorders>
              <w:top w:val="single" w:sz="4" w:space="0" w:color="auto"/>
              <w:left w:val="single" w:sz="4" w:space="0" w:color="auto"/>
              <w:bottom w:val="single" w:sz="4" w:space="0" w:color="auto"/>
              <w:right w:val="single" w:sz="4" w:space="0" w:color="auto"/>
            </w:tcBorders>
            <w:vAlign w:val="center"/>
          </w:tcPr>
          <w:p w14:paraId="49BCA77D"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5724544" w14:textId="77777777" w:rsidR="0057435F" w:rsidRPr="00852B86" w:rsidRDefault="0057435F" w:rsidP="007B38D9">
            <w:pPr>
              <w:pStyle w:val="TAC"/>
              <w:spacing w:line="256" w:lineRule="auto"/>
            </w:pPr>
            <w:r w:rsidRPr="00852B86">
              <w:t>CSI-RS.1.1 TDD</w:t>
            </w:r>
          </w:p>
        </w:tc>
      </w:tr>
      <w:tr w:rsidR="0057435F" w:rsidRPr="00852B86" w14:paraId="7FDD98D7" w14:textId="77777777" w:rsidTr="007B38D9">
        <w:trPr>
          <w:trHeight w:val="164"/>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25F5CC"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5537A6F"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tcBorders>
              <w:top w:val="single" w:sz="4" w:space="0" w:color="auto"/>
              <w:left w:val="single" w:sz="4" w:space="0" w:color="auto"/>
              <w:bottom w:val="single" w:sz="4" w:space="0" w:color="auto"/>
              <w:right w:val="single" w:sz="4" w:space="0" w:color="auto"/>
            </w:tcBorders>
            <w:vAlign w:val="center"/>
          </w:tcPr>
          <w:p w14:paraId="4E8CE0AC"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D93F2FD" w14:textId="77777777" w:rsidR="0057435F" w:rsidRPr="00852B86" w:rsidRDefault="0057435F" w:rsidP="007B38D9">
            <w:pPr>
              <w:pStyle w:val="TAC"/>
              <w:spacing w:line="256" w:lineRule="auto"/>
            </w:pPr>
            <w:r w:rsidRPr="00852B86">
              <w:t>CSI-RS.2.1 TDD</w:t>
            </w:r>
          </w:p>
        </w:tc>
      </w:tr>
      <w:tr w:rsidR="0057435F" w:rsidRPr="00852B86" w14:paraId="6BCE9EF3" w14:textId="77777777" w:rsidTr="007B38D9">
        <w:trPr>
          <w:trHeight w:val="81"/>
          <w:jc w:val="center"/>
        </w:trPr>
        <w:tc>
          <w:tcPr>
            <w:tcW w:w="2122" w:type="dxa"/>
            <w:vMerge w:val="restart"/>
            <w:tcBorders>
              <w:top w:val="single" w:sz="4" w:space="0" w:color="auto"/>
              <w:left w:val="single" w:sz="4" w:space="0" w:color="auto"/>
              <w:bottom w:val="single" w:sz="4" w:space="0" w:color="auto"/>
              <w:right w:val="single" w:sz="4" w:space="0" w:color="auto"/>
            </w:tcBorders>
            <w:vAlign w:val="center"/>
            <w:hideMark/>
          </w:tcPr>
          <w:p w14:paraId="733D7480" w14:textId="77777777" w:rsidR="0057435F" w:rsidRPr="00852B86" w:rsidRDefault="0057435F" w:rsidP="007B38D9">
            <w:pPr>
              <w:pStyle w:val="TAL"/>
              <w:spacing w:line="256" w:lineRule="auto"/>
            </w:pPr>
            <w:r w:rsidRPr="00852B86">
              <w:t>PDSCH/PDCCH subcarrier spacing</w:t>
            </w:r>
          </w:p>
        </w:tc>
        <w:tc>
          <w:tcPr>
            <w:tcW w:w="1842" w:type="dxa"/>
            <w:tcBorders>
              <w:top w:val="single" w:sz="4" w:space="0" w:color="auto"/>
              <w:left w:val="single" w:sz="4" w:space="0" w:color="auto"/>
              <w:bottom w:val="single" w:sz="4" w:space="0" w:color="auto"/>
              <w:right w:val="single" w:sz="4" w:space="0" w:color="auto"/>
            </w:tcBorders>
            <w:hideMark/>
          </w:tcPr>
          <w:p w14:paraId="17AB5135"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bottom w:val="single" w:sz="4" w:space="0" w:color="auto"/>
              <w:right w:val="single" w:sz="4" w:space="0" w:color="auto"/>
            </w:tcBorders>
            <w:vAlign w:val="center"/>
            <w:hideMark/>
          </w:tcPr>
          <w:p w14:paraId="225717BA" w14:textId="77777777" w:rsidR="0057435F" w:rsidRPr="00852B86" w:rsidRDefault="0057435F" w:rsidP="007B38D9">
            <w:pPr>
              <w:pStyle w:val="TAC"/>
              <w:spacing w:line="256" w:lineRule="auto"/>
            </w:pPr>
            <w:r w:rsidRPr="00852B86">
              <w:t>kHz</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0235FA43" w14:textId="77777777" w:rsidR="0057435F" w:rsidRPr="00852B86" w:rsidRDefault="0057435F" w:rsidP="007B38D9">
            <w:pPr>
              <w:pStyle w:val="TAC"/>
              <w:spacing w:line="256" w:lineRule="auto"/>
            </w:pPr>
            <w:r w:rsidRPr="00852B86">
              <w:t>15</w:t>
            </w:r>
          </w:p>
        </w:tc>
      </w:tr>
      <w:tr w:rsidR="0057435F" w:rsidRPr="00852B86" w14:paraId="350A48F0" w14:textId="77777777" w:rsidTr="007B38D9">
        <w:trPr>
          <w:trHeight w:val="155"/>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0B4BC79" w14:textId="77777777" w:rsidR="0057435F" w:rsidRPr="00852B86" w:rsidRDefault="0057435F" w:rsidP="007B38D9">
            <w:pPr>
              <w:spacing w:after="0" w:line="256" w:lineRule="auto"/>
              <w:rPr>
                <w:rFonts w:ascii="Arial" w:hAnsi="Arial"/>
                <w:sz w:val="18"/>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60AF69F6" w14:textId="77777777" w:rsidR="0057435F" w:rsidRPr="00852B86" w:rsidRDefault="0057435F" w:rsidP="007B38D9">
            <w:pPr>
              <w:pStyle w:val="TAL"/>
              <w:spacing w:line="256" w:lineRule="auto"/>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480F3E2" w14:textId="77777777" w:rsidR="0057435F" w:rsidRPr="00852B86" w:rsidRDefault="0057435F" w:rsidP="007B38D9">
            <w:pPr>
              <w:spacing w:after="0" w:line="256" w:lineRule="auto"/>
              <w:rPr>
                <w:rFonts w:ascii="Arial" w:hAnsi="Arial"/>
                <w:sz w:val="18"/>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2190610" w14:textId="77777777" w:rsidR="0057435F" w:rsidRPr="00852B86" w:rsidRDefault="0057435F" w:rsidP="007B38D9">
            <w:pPr>
              <w:pStyle w:val="TAC"/>
              <w:spacing w:line="256" w:lineRule="auto"/>
            </w:pPr>
            <w:r w:rsidRPr="00852B86">
              <w:t>30</w:t>
            </w:r>
          </w:p>
        </w:tc>
      </w:tr>
      <w:tr w:rsidR="0057435F" w:rsidRPr="00852B86" w14:paraId="7B500C73" w14:textId="77777777" w:rsidTr="007B38D9">
        <w:trPr>
          <w:jc w:val="center"/>
        </w:trPr>
        <w:tc>
          <w:tcPr>
            <w:tcW w:w="2122" w:type="dxa"/>
            <w:tcBorders>
              <w:top w:val="single" w:sz="4" w:space="0" w:color="auto"/>
              <w:left w:val="single" w:sz="4" w:space="0" w:color="auto"/>
              <w:bottom w:val="nil"/>
              <w:right w:val="single" w:sz="4" w:space="0" w:color="auto"/>
            </w:tcBorders>
            <w:vAlign w:val="center"/>
            <w:hideMark/>
          </w:tcPr>
          <w:p w14:paraId="669CF0B5" w14:textId="77777777" w:rsidR="0057435F" w:rsidRPr="00852B86" w:rsidRDefault="0057435F" w:rsidP="007B38D9">
            <w:pPr>
              <w:pStyle w:val="TAL"/>
              <w:spacing w:line="256" w:lineRule="auto"/>
            </w:pPr>
            <w:r w:rsidRPr="00852B86">
              <w:t>reportConfigType</w:t>
            </w:r>
          </w:p>
        </w:tc>
        <w:tc>
          <w:tcPr>
            <w:tcW w:w="1842" w:type="dxa"/>
            <w:tcBorders>
              <w:top w:val="single" w:sz="4" w:space="0" w:color="auto"/>
              <w:left w:val="single" w:sz="4" w:space="0" w:color="auto"/>
              <w:bottom w:val="single" w:sz="4" w:space="0" w:color="auto"/>
              <w:right w:val="single" w:sz="4" w:space="0" w:color="auto"/>
            </w:tcBorders>
            <w:hideMark/>
          </w:tcPr>
          <w:p w14:paraId="2DCB4192"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zh-CN"/>
              </w:rPr>
              <w:t>1-3</w:t>
            </w:r>
          </w:p>
        </w:tc>
        <w:tc>
          <w:tcPr>
            <w:tcW w:w="1276" w:type="dxa"/>
            <w:tcBorders>
              <w:top w:val="single" w:sz="4" w:space="0" w:color="auto"/>
              <w:left w:val="single" w:sz="4" w:space="0" w:color="auto"/>
              <w:bottom w:val="nil"/>
              <w:right w:val="single" w:sz="4" w:space="0" w:color="auto"/>
            </w:tcBorders>
            <w:vAlign w:val="center"/>
          </w:tcPr>
          <w:p w14:paraId="699F5481"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2079CA3B" w14:textId="77777777" w:rsidR="0057435F" w:rsidRPr="00852B86" w:rsidRDefault="0057435F" w:rsidP="007B38D9">
            <w:pPr>
              <w:pStyle w:val="TAC"/>
              <w:spacing w:line="256" w:lineRule="auto"/>
              <w:rPr>
                <w:lang w:eastAsia="zh-CN"/>
              </w:rPr>
            </w:pPr>
            <w:r w:rsidRPr="00852B86">
              <w:rPr>
                <w:lang w:eastAsia="zh-CN"/>
              </w:rPr>
              <w:t>periodic</w:t>
            </w:r>
          </w:p>
        </w:tc>
      </w:tr>
      <w:tr w:rsidR="0057435F" w:rsidRPr="00852B86" w14:paraId="7B2BBC86" w14:textId="77777777" w:rsidTr="007B38D9">
        <w:trPr>
          <w:jc w:val="center"/>
        </w:trPr>
        <w:tc>
          <w:tcPr>
            <w:tcW w:w="2122" w:type="dxa"/>
            <w:tcBorders>
              <w:top w:val="single" w:sz="4" w:space="0" w:color="auto"/>
              <w:left w:val="single" w:sz="4" w:space="0" w:color="auto"/>
              <w:bottom w:val="single" w:sz="4" w:space="0" w:color="auto"/>
              <w:right w:val="single" w:sz="4" w:space="0" w:color="auto"/>
            </w:tcBorders>
            <w:vAlign w:val="center"/>
            <w:hideMark/>
          </w:tcPr>
          <w:p w14:paraId="48FAA1DF" w14:textId="77777777" w:rsidR="0057435F" w:rsidRPr="00852B86" w:rsidRDefault="0057435F" w:rsidP="007B38D9">
            <w:pPr>
              <w:pStyle w:val="TAL"/>
              <w:spacing w:line="256" w:lineRule="auto"/>
              <w:rPr>
                <w:lang w:eastAsia="en-GB"/>
              </w:rPr>
            </w:pPr>
            <w:r w:rsidRPr="00852B86">
              <w:t>reportQuantity</w:t>
            </w:r>
          </w:p>
        </w:tc>
        <w:tc>
          <w:tcPr>
            <w:tcW w:w="1842" w:type="dxa"/>
            <w:tcBorders>
              <w:top w:val="single" w:sz="4" w:space="0" w:color="auto"/>
              <w:left w:val="single" w:sz="4" w:space="0" w:color="auto"/>
              <w:bottom w:val="single" w:sz="4" w:space="0" w:color="auto"/>
              <w:right w:val="single" w:sz="4" w:space="0" w:color="auto"/>
            </w:tcBorders>
            <w:hideMark/>
          </w:tcPr>
          <w:p w14:paraId="5220B8DC"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zh-CN"/>
              </w:rPr>
              <w:t>1-3</w:t>
            </w:r>
          </w:p>
        </w:tc>
        <w:tc>
          <w:tcPr>
            <w:tcW w:w="1276" w:type="dxa"/>
            <w:tcBorders>
              <w:top w:val="single" w:sz="4" w:space="0" w:color="auto"/>
              <w:left w:val="single" w:sz="4" w:space="0" w:color="auto"/>
              <w:bottom w:val="single" w:sz="4" w:space="0" w:color="auto"/>
              <w:right w:val="single" w:sz="4" w:space="0" w:color="auto"/>
            </w:tcBorders>
            <w:vAlign w:val="center"/>
          </w:tcPr>
          <w:p w14:paraId="4C60A963"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34F1029" w14:textId="77777777" w:rsidR="0057435F" w:rsidRPr="00852B86" w:rsidRDefault="0057435F" w:rsidP="007B38D9">
            <w:pPr>
              <w:pStyle w:val="TAC"/>
              <w:spacing w:line="256" w:lineRule="auto"/>
              <w:rPr>
                <w:lang w:eastAsia="zh-CN"/>
              </w:rPr>
            </w:pPr>
            <w:r w:rsidRPr="00852B86">
              <w:rPr>
                <w:lang w:eastAsia="zh-CN"/>
              </w:rPr>
              <w:t>cri-RI-PMI-CQI</w:t>
            </w:r>
          </w:p>
        </w:tc>
      </w:tr>
      <w:tr w:rsidR="0057435F" w:rsidRPr="00852B86" w14:paraId="1ABF36F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57EC5365" w14:textId="77777777" w:rsidR="0057435F" w:rsidRPr="00852B86" w:rsidRDefault="0057435F" w:rsidP="007B38D9">
            <w:pPr>
              <w:pStyle w:val="TAL"/>
              <w:spacing w:line="256" w:lineRule="auto"/>
              <w:rPr>
                <w:sz w:val="16"/>
                <w:szCs w:val="16"/>
                <w:lang w:eastAsia="ja-JP"/>
              </w:rPr>
            </w:pPr>
            <w:r w:rsidRPr="00852B86">
              <w:t>CSI reporting periodicity</w:t>
            </w:r>
          </w:p>
        </w:tc>
        <w:tc>
          <w:tcPr>
            <w:tcW w:w="1842" w:type="dxa"/>
            <w:tcBorders>
              <w:top w:val="single" w:sz="4" w:space="0" w:color="auto"/>
              <w:left w:val="single" w:sz="4" w:space="0" w:color="auto"/>
              <w:bottom w:val="single" w:sz="4" w:space="0" w:color="auto"/>
              <w:right w:val="single" w:sz="4" w:space="0" w:color="auto"/>
            </w:tcBorders>
            <w:hideMark/>
          </w:tcPr>
          <w:p w14:paraId="20482721" w14:textId="77777777" w:rsidR="0057435F" w:rsidRPr="00852B86" w:rsidRDefault="0057435F" w:rsidP="007B38D9">
            <w:pPr>
              <w:pStyle w:val="TAL"/>
              <w:spacing w:line="256" w:lineRule="auto"/>
              <w:rPr>
                <w:sz w:val="16"/>
                <w:szCs w:val="16"/>
                <w:lang w:eastAsia="ja-JP"/>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0B11E3E0" w14:textId="77777777" w:rsidR="0057435F" w:rsidRPr="00852B86" w:rsidRDefault="0057435F" w:rsidP="007B38D9">
            <w:pPr>
              <w:pStyle w:val="TAC"/>
              <w:spacing w:line="256" w:lineRule="auto"/>
              <w:rPr>
                <w:sz w:val="16"/>
                <w:szCs w:val="16"/>
                <w:lang w:eastAsia="ja-JP"/>
              </w:rPr>
            </w:pPr>
            <w:r w:rsidRPr="00852B86">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485FB568" w14:textId="77777777" w:rsidR="0057435F" w:rsidRPr="00852B86" w:rsidRDefault="0057435F" w:rsidP="007B38D9">
            <w:pPr>
              <w:pStyle w:val="TAC"/>
              <w:spacing w:line="256" w:lineRule="auto"/>
              <w:rPr>
                <w:sz w:val="16"/>
                <w:szCs w:val="16"/>
                <w:lang w:eastAsia="ja-JP"/>
              </w:rPr>
            </w:pPr>
            <w:r w:rsidRPr="00852B86">
              <w:rPr>
                <w:lang w:eastAsia="zh-CN"/>
              </w:rPr>
              <w:t>5</w:t>
            </w:r>
          </w:p>
        </w:tc>
      </w:tr>
      <w:tr w:rsidR="0057435F" w:rsidRPr="00852B86" w14:paraId="7D19D31E"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34AD6A71" w14:textId="77777777" w:rsidR="0057435F" w:rsidRPr="00852B86"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7BD9456B"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left w:val="single" w:sz="4" w:space="0" w:color="auto"/>
              <w:bottom w:val="single" w:sz="4" w:space="0" w:color="auto"/>
              <w:right w:val="single" w:sz="4" w:space="0" w:color="auto"/>
            </w:tcBorders>
            <w:vAlign w:val="center"/>
          </w:tcPr>
          <w:p w14:paraId="594907F1"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61C27BF2" w14:textId="77777777" w:rsidR="0057435F" w:rsidRPr="00852B86" w:rsidRDefault="0057435F" w:rsidP="007B38D9">
            <w:pPr>
              <w:pStyle w:val="TAC"/>
              <w:spacing w:line="256" w:lineRule="auto"/>
              <w:rPr>
                <w:lang w:eastAsia="zh-CN"/>
              </w:rPr>
            </w:pPr>
            <w:r w:rsidRPr="00852B86">
              <w:rPr>
                <w:lang w:eastAsia="zh-CN"/>
              </w:rPr>
              <w:t>10</w:t>
            </w:r>
          </w:p>
        </w:tc>
      </w:tr>
      <w:tr w:rsidR="0057435F" w:rsidRPr="00852B86" w14:paraId="5A0AC6EE" w14:textId="77777777" w:rsidTr="007B38D9">
        <w:trPr>
          <w:jc w:val="center"/>
        </w:trPr>
        <w:tc>
          <w:tcPr>
            <w:tcW w:w="2122" w:type="dxa"/>
            <w:vMerge w:val="restart"/>
            <w:tcBorders>
              <w:top w:val="single" w:sz="4" w:space="0" w:color="auto"/>
              <w:left w:val="single" w:sz="4" w:space="0" w:color="auto"/>
              <w:right w:val="single" w:sz="4" w:space="0" w:color="auto"/>
            </w:tcBorders>
            <w:vAlign w:val="center"/>
            <w:hideMark/>
          </w:tcPr>
          <w:p w14:paraId="62C52ECA" w14:textId="77777777" w:rsidR="0057435F" w:rsidRPr="00852B86" w:rsidRDefault="0057435F" w:rsidP="007B38D9">
            <w:pPr>
              <w:pStyle w:val="TAL"/>
              <w:spacing w:line="256" w:lineRule="auto"/>
              <w:rPr>
                <w:lang w:eastAsia="en-GB"/>
              </w:rPr>
            </w:pPr>
            <w:r w:rsidRPr="00852B86">
              <w:t>CSI reporting offset</w:t>
            </w:r>
          </w:p>
        </w:tc>
        <w:tc>
          <w:tcPr>
            <w:tcW w:w="1842" w:type="dxa"/>
            <w:tcBorders>
              <w:top w:val="single" w:sz="4" w:space="0" w:color="auto"/>
              <w:left w:val="single" w:sz="4" w:space="0" w:color="auto"/>
              <w:bottom w:val="single" w:sz="4" w:space="0" w:color="auto"/>
              <w:right w:val="single" w:sz="4" w:space="0" w:color="auto"/>
            </w:tcBorders>
            <w:hideMark/>
          </w:tcPr>
          <w:p w14:paraId="41A0F631"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1,2</w:t>
            </w:r>
          </w:p>
        </w:tc>
        <w:tc>
          <w:tcPr>
            <w:tcW w:w="1276" w:type="dxa"/>
            <w:vMerge w:val="restart"/>
            <w:tcBorders>
              <w:top w:val="single" w:sz="4" w:space="0" w:color="auto"/>
              <w:left w:val="single" w:sz="4" w:space="0" w:color="auto"/>
              <w:right w:val="single" w:sz="4" w:space="0" w:color="auto"/>
            </w:tcBorders>
            <w:vAlign w:val="center"/>
            <w:hideMark/>
          </w:tcPr>
          <w:p w14:paraId="57118479" w14:textId="77777777" w:rsidR="0057435F" w:rsidRPr="00852B86" w:rsidRDefault="0057435F" w:rsidP="007B38D9">
            <w:pPr>
              <w:pStyle w:val="TAC"/>
              <w:spacing w:line="256" w:lineRule="auto"/>
              <w:rPr>
                <w:lang w:eastAsia="en-GB"/>
              </w:rPr>
            </w:pPr>
            <w:r w:rsidRPr="00852B86">
              <w:rPr>
                <w:lang w:eastAsia="zh-CN"/>
              </w:rPr>
              <w:t>slot</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56140B85" w14:textId="77777777" w:rsidR="0057435F" w:rsidRPr="00852B86" w:rsidRDefault="0057435F" w:rsidP="007B38D9">
            <w:pPr>
              <w:pStyle w:val="TAC"/>
              <w:spacing w:line="256" w:lineRule="auto"/>
              <w:rPr>
                <w:lang w:eastAsia="zh-CN"/>
              </w:rPr>
            </w:pPr>
            <w:r w:rsidRPr="00852B86">
              <w:rPr>
                <w:lang w:eastAsia="zh-CN"/>
              </w:rPr>
              <w:t>2</w:t>
            </w:r>
          </w:p>
        </w:tc>
      </w:tr>
      <w:tr w:rsidR="0057435F" w:rsidRPr="00852B86" w14:paraId="4F94EC51" w14:textId="77777777" w:rsidTr="007B38D9">
        <w:trPr>
          <w:jc w:val="center"/>
        </w:trPr>
        <w:tc>
          <w:tcPr>
            <w:tcW w:w="2122" w:type="dxa"/>
            <w:vMerge/>
            <w:tcBorders>
              <w:left w:val="single" w:sz="4" w:space="0" w:color="auto"/>
              <w:bottom w:val="single" w:sz="4" w:space="0" w:color="auto"/>
              <w:right w:val="single" w:sz="4" w:space="0" w:color="auto"/>
            </w:tcBorders>
            <w:vAlign w:val="center"/>
          </w:tcPr>
          <w:p w14:paraId="6A7E7B97" w14:textId="77777777" w:rsidR="0057435F" w:rsidRPr="00852B86" w:rsidRDefault="0057435F" w:rsidP="007B38D9">
            <w:pPr>
              <w:pStyle w:val="TAL"/>
              <w:spacing w:line="256" w:lineRule="auto"/>
              <w:rPr>
                <w:lang w:eastAsia="en-GB"/>
              </w:rPr>
            </w:pPr>
          </w:p>
        </w:tc>
        <w:tc>
          <w:tcPr>
            <w:tcW w:w="1842" w:type="dxa"/>
            <w:tcBorders>
              <w:top w:val="single" w:sz="4" w:space="0" w:color="auto"/>
              <w:left w:val="single" w:sz="4" w:space="0" w:color="auto"/>
              <w:bottom w:val="single" w:sz="4" w:space="0" w:color="auto"/>
              <w:right w:val="single" w:sz="4" w:space="0" w:color="auto"/>
            </w:tcBorders>
            <w:hideMark/>
          </w:tcPr>
          <w:p w14:paraId="1158359C" w14:textId="77777777" w:rsidR="0057435F" w:rsidRPr="00852B86" w:rsidRDefault="0057435F" w:rsidP="007B38D9">
            <w:pPr>
              <w:pStyle w:val="TAL"/>
              <w:spacing w:line="256" w:lineRule="auto"/>
              <w:rPr>
                <w:lang w:eastAsia="zh-CN"/>
              </w:rPr>
            </w:pPr>
            <w:r w:rsidRPr="00852B86">
              <w:rPr>
                <w:lang w:eastAsia="en-GB"/>
              </w:rPr>
              <w:t>Config</w:t>
            </w:r>
            <w:r w:rsidRPr="00852B86">
              <w:rPr>
                <w:rFonts w:cs="Arial"/>
                <w:vertAlign w:val="subscript"/>
                <w:lang w:eastAsia="en-GB"/>
              </w:rPr>
              <w:t>SCell</w:t>
            </w:r>
            <w:r w:rsidRPr="00852B86">
              <w:rPr>
                <w:szCs w:val="18"/>
                <w:lang w:eastAsia="en-GB"/>
              </w:rPr>
              <w:t xml:space="preserve"> </w:t>
            </w:r>
            <w:r w:rsidRPr="00852B86">
              <w:rPr>
                <w:lang w:eastAsia="en-GB"/>
              </w:rPr>
              <w:t>3</w:t>
            </w:r>
          </w:p>
        </w:tc>
        <w:tc>
          <w:tcPr>
            <w:tcW w:w="1276" w:type="dxa"/>
            <w:vMerge/>
            <w:tcBorders>
              <w:left w:val="single" w:sz="4" w:space="0" w:color="auto"/>
              <w:bottom w:val="single" w:sz="4" w:space="0" w:color="auto"/>
              <w:right w:val="single" w:sz="4" w:space="0" w:color="auto"/>
            </w:tcBorders>
            <w:vAlign w:val="center"/>
          </w:tcPr>
          <w:p w14:paraId="000D6EC7" w14:textId="77777777" w:rsidR="0057435F" w:rsidRPr="00852B86" w:rsidRDefault="0057435F" w:rsidP="007B38D9">
            <w:pPr>
              <w:pStyle w:val="TAC"/>
              <w:spacing w:line="256" w:lineRule="auto"/>
              <w:rPr>
                <w:lang w:eastAsia="en-GB"/>
              </w:rPr>
            </w:pP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1E5F7840" w14:textId="77777777" w:rsidR="0057435F" w:rsidRPr="00852B86" w:rsidRDefault="0057435F" w:rsidP="007B38D9">
            <w:pPr>
              <w:pStyle w:val="TAC"/>
              <w:spacing w:line="256" w:lineRule="auto"/>
              <w:rPr>
                <w:lang w:eastAsia="zh-CN"/>
              </w:rPr>
            </w:pPr>
            <w:r w:rsidRPr="00852B86">
              <w:rPr>
                <w:lang w:eastAsia="zh-CN"/>
              </w:rPr>
              <w:t>4</w:t>
            </w:r>
          </w:p>
        </w:tc>
      </w:tr>
      <w:tr w:rsidR="0057435F" w:rsidRPr="00852B86" w14:paraId="4D06F2AF"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F3AC854" w14:textId="77777777" w:rsidR="0057435F" w:rsidRPr="00852B86" w:rsidRDefault="0057435F" w:rsidP="007B38D9">
            <w:pPr>
              <w:pStyle w:val="TAL"/>
              <w:spacing w:line="256" w:lineRule="auto"/>
            </w:pPr>
            <w:r w:rsidRPr="00852B86">
              <w:rPr>
                <w:lang w:eastAsia="ja-JP"/>
              </w:rPr>
              <w:t>EPRE ratio of PSS to SSS</w:t>
            </w:r>
          </w:p>
        </w:tc>
        <w:tc>
          <w:tcPr>
            <w:tcW w:w="1276" w:type="dxa"/>
            <w:tcBorders>
              <w:top w:val="single" w:sz="4" w:space="0" w:color="auto"/>
              <w:left w:val="single" w:sz="4" w:space="0" w:color="auto"/>
              <w:bottom w:val="nil"/>
              <w:right w:val="single" w:sz="4" w:space="0" w:color="auto"/>
            </w:tcBorders>
          </w:tcPr>
          <w:p w14:paraId="2D23FD62" w14:textId="77777777" w:rsidR="0057435F" w:rsidRPr="00852B86" w:rsidRDefault="0057435F" w:rsidP="007B38D9">
            <w:pPr>
              <w:pStyle w:val="TAC"/>
              <w:spacing w:line="256" w:lineRule="auto"/>
            </w:pPr>
          </w:p>
        </w:tc>
        <w:tc>
          <w:tcPr>
            <w:tcW w:w="2268" w:type="dxa"/>
            <w:gridSpan w:val="2"/>
            <w:tcBorders>
              <w:top w:val="single" w:sz="4" w:space="0" w:color="auto"/>
              <w:left w:val="single" w:sz="4" w:space="0" w:color="auto"/>
              <w:bottom w:val="nil"/>
              <w:right w:val="single" w:sz="4" w:space="0" w:color="auto"/>
            </w:tcBorders>
          </w:tcPr>
          <w:p w14:paraId="58BC5B49" w14:textId="77777777" w:rsidR="0057435F" w:rsidRPr="00852B86" w:rsidRDefault="0057435F" w:rsidP="007B38D9">
            <w:pPr>
              <w:pStyle w:val="TAC"/>
              <w:spacing w:line="256" w:lineRule="auto"/>
            </w:pPr>
          </w:p>
        </w:tc>
      </w:tr>
      <w:tr w:rsidR="0057435F" w:rsidRPr="00852B86" w14:paraId="7E3C21A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E990462" w14:textId="77777777" w:rsidR="0057435F" w:rsidRPr="00852B86" w:rsidRDefault="0057435F" w:rsidP="007B38D9">
            <w:pPr>
              <w:pStyle w:val="TAL"/>
              <w:spacing w:line="256" w:lineRule="auto"/>
            </w:pPr>
            <w:r w:rsidRPr="00852B86">
              <w:rPr>
                <w:lang w:eastAsia="ja-JP"/>
              </w:rPr>
              <w:t>EPRE ratio of PBCH DMRS to SSS</w:t>
            </w:r>
          </w:p>
        </w:tc>
        <w:tc>
          <w:tcPr>
            <w:tcW w:w="1276" w:type="dxa"/>
            <w:tcBorders>
              <w:top w:val="nil"/>
              <w:left w:val="single" w:sz="4" w:space="0" w:color="auto"/>
              <w:bottom w:val="nil"/>
              <w:right w:val="single" w:sz="4" w:space="0" w:color="auto"/>
            </w:tcBorders>
            <w:hideMark/>
          </w:tcPr>
          <w:p w14:paraId="6F49F126"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02B53EF0"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405B9403"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3E4D54C" w14:textId="77777777" w:rsidR="0057435F" w:rsidRPr="00852B86" w:rsidRDefault="0057435F" w:rsidP="007B38D9">
            <w:pPr>
              <w:pStyle w:val="TAL"/>
              <w:spacing w:line="256" w:lineRule="auto"/>
              <w:rPr>
                <w:lang w:eastAsia="ko-KR"/>
              </w:rPr>
            </w:pPr>
            <w:r w:rsidRPr="00852B86">
              <w:rPr>
                <w:lang w:eastAsia="ja-JP"/>
              </w:rPr>
              <w:t>EPRE ratio of PBCH to PBCH DMRS</w:t>
            </w:r>
          </w:p>
        </w:tc>
        <w:tc>
          <w:tcPr>
            <w:tcW w:w="1276" w:type="dxa"/>
            <w:tcBorders>
              <w:top w:val="nil"/>
              <w:left w:val="single" w:sz="4" w:space="0" w:color="auto"/>
              <w:bottom w:val="nil"/>
              <w:right w:val="single" w:sz="4" w:space="0" w:color="auto"/>
            </w:tcBorders>
            <w:hideMark/>
          </w:tcPr>
          <w:p w14:paraId="5CD7A14B"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753AE89"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28727759"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44A138E" w14:textId="77777777" w:rsidR="0057435F" w:rsidRPr="00852B86" w:rsidRDefault="0057435F" w:rsidP="007B38D9">
            <w:pPr>
              <w:pStyle w:val="TAL"/>
              <w:spacing w:line="256" w:lineRule="auto"/>
              <w:rPr>
                <w:lang w:eastAsia="ko-KR"/>
              </w:rPr>
            </w:pPr>
            <w:r w:rsidRPr="00852B86">
              <w:rPr>
                <w:lang w:eastAsia="ja-JP"/>
              </w:rPr>
              <w:t>EPRE ratio of PDCCH DMRS to SSS</w:t>
            </w:r>
          </w:p>
        </w:tc>
        <w:tc>
          <w:tcPr>
            <w:tcW w:w="1276" w:type="dxa"/>
            <w:tcBorders>
              <w:top w:val="nil"/>
              <w:left w:val="single" w:sz="4" w:space="0" w:color="auto"/>
              <w:bottom w:val="nil"/>
              <w:right w:val="single" w:sz="4" w:space="0" w:color="auto"/>
            </w:tcBorders>
            <w:hideMark/>
          </w:tcPr>
          <w:p w14:paraId="78DCE79A"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4DAE07EA"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761A73D"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4A5954EB" w14:textId="77777777" w:rsidR="0057435F" w:rsidRPr="00852B86" w:rsidRDefault="0057435F" w:rsidP="007B38D9">
            <w:pPr>
              <w:pStyle w:val="TAL"/>
              <w:spacing w:line="256" w:lineRule="auto"/>
              <w:rPr>
                <w:lang w:eastAsia="ko-KR"/>
              </w:rPr>
            </w:pPr>
            <w:r w:rsidRPr="00852B86">
              <w:rPr>
                <w:lang w:eastAsia="ja-JP"/>
              </w:rPr>
              <w:t>EPRE ratio of PDCCH to PDCCH DMRS</w:t>
            </w:r>
          </w:p>
        </w:tc>
        <w:tc>
          <w:tcPr>
            <w:tcW w:w="1276" w:type="dxa"/>
            <w:tcBorders>
              <w:top w:val="nil"/>
              <w:left w:val="single" w:sz="4" w:space="0" w:color="auto"/>
              <w:bottom w:val="nil"/>
              <w:right w:val="single" w:sz="4" w:space="0" w:color="auto"/>
            </w:tcBorders>
            <w:hideMark/>
          </w:tcPr>
          <w:p w14:paraId="601B8F10" w14:textId="77777777" w:rsidR="0057435F" w:rsidRPr="00852B86" w:rsidRDefault="0057435F" w:rsidP="007B38D9">
            <w:pPr>
              <w:pStyle w:val="TAC"/>
              <w:spacing w:line="256" w:lineRule="auto"/>
            </w:pPr>
            <w:r w:rsidRPr="00852B86">
              <w:rPr>
                <w:lang w:eastAsia="ja-JP"/>
              </w:rPr>
              <w:t>dB</w:t>
            </w:r>
          </w:p>
        </w:tc>
        <w:tc>
          <w:tcPr>
            <w:tcW w:w="2268" w:type="dxa"/>
            <w:gridSpan w:val="2"/>
            <w:tcBorders>
              <w:top w:val="nil"/>
              <w:left w:val="single" w:sz="4" w:space="0" w:color="auto"/>
              <w:bottom w:val="nil"/>
              <w:right w:val="single" w:sz="4" w:space="0" w:color="auto"/>
            </w:tcBorders>
            <w:hideMark/>
          </w:tcPr>
          <w:p w14:paraId="1C4C54E5" w14:textId="77777777" w:rsidR="0057435F" w:rsidRPr="00852B86" w:rsidRDefault="0057435F" w:rsidP="007B38D9">
            <w:pPr>
              <w:pStyle w:val="TAC"/>
              <w:spacing w:line="256" w:lineRule="auto"/>
            </w:pPr>
            <w:r w:rsidRPr="00852B86">
              <w:rPr>
                <w:lang w:eastAsia="ja-JP"/>
              </w:rPr>
              <w:t>0</w:t>
            </w:r>
          </w:p>
        </w:tc>
      </w:tr>
      <w:tr w:rsidR="0057435F" w:rsidRPr="00852B86" w14:paraId="1828EDD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3859A507" w14:textId="77777777" w:rsidR="0057435F" w:rsidRPr="00852B86" w:rsidRDefault="0057435F" w:rsidP="007B38D9">
            <w:pPr>
              <w:pStyle w:val="TAL"/>
              <w:spacing w:line="256" w:lineRule="auto"/>
            </w:pPr>
            <w:r w:rsidRPr="00852B86">
              <w:rPr>
                <w:lang w:eastAsia="ja-JP"/>
              </w:rPr>
              <w:t xml:space="preserve">EPRE ratio of PDSCH DMRS to SSS </w:t>
            </w:r>
          </w:p>
        </w:tc>
        <w:tc>
          <w:tcPr>
            <w:tcW w:w="1276" w:type="dxa"/>
            <w:tcBorders>
              <w:top w:val="nil"/>
              <w:left w:val="single" w:sz="4" w:space="0" w:color="auto"/>
              <w:bottom w:val="nil"/>
              <w:right w:val="single" w:sz="4" w:space="0" w:color="auto"/>
            </w:tcBorders>
            <w:hideMark/>
          </w:tcPr>
          <w:p w14:paraId="621CDD86"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086B51AC"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1A361D5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7539B123" w14:textId="77777777" w:rsidR="0057435F" w:rsidRPr="00852B86" w:rsidRDefault="0057435F" w:rsidP="007B38D9">
            <w:pPr>
              <w:pStyle w:val="TAL"/>
              <w:spacing w:line="256" w:lineRule="auto"/>
              <w:rPr>
                <w:lang w:eastAsia="ko-KR"/>
              </w:rPr>
            </w:pPr>
            <w:r w:rsidRPr="00852B86">
              <w:rPr>
                <w:lang w:eastAsia="ja-JP"/>
              </w:rPr>
              <w:t xml:space="preserve">EPRE ratio of PDSCH to PDSCH </w:t>
            </w:r>
          </w:p>
        </w:tc>
        <w:tc>
          <w:tcPr>
            <w:tcW w:w="1276" w:type="dxa"/>
            <w:tcBorders>
              <w:top w:val="nil"/>
              <w:left w:val="single" w:sz="4" w:space="0" w:color="auto"/>
              <w:bottom w:val="nil"/>
              <w:right w:val="single" w:sz="4" w:space="0" w:color="auto"/>
            </w:tcBorders>
            <w:hideMark/>
          </w:tcPr>
          <w:p w14:paraId="414D8FF7"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798C122"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41F26D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2910E408" w14:textId="77777777" w:rsidR="0057435F" w:rsidRPr="00852B86" w:rsidRDefault="0057435F" w:rsidP="007B38D9">
            <w:pPr>
              <w:pStyle w:val="TAL"/>
              <w:spacing w:line="256" w:lineRule="auto"/>
              <w:rPr>
                <w:lang w:eastAsia="ko-KR"/>
              </w:rPr>
            </w:pPr>
            <w:r w:rsidRPr="00852B86">
              <w:rPr>
                <w:lang w:eastAsia="ja-JP"/>
              </w:rPr>
              <w:t xml:space="preserve">EPRE ratio of OCNG DMRS to SSS </w:t>
            </w:r>
            <w:r w:rsidRPr="00852B86">
              <w:rPr>
                <w:vertAlign w:val="superscript"/>
                <w:lang w:eastAsia="ja-JP"/>
              </w:rPr>
              <w:t>Note 1</w:t>
            </w:r>
          </w:p>
        </w:tc>
        <w:tc>
          <w:tcPr>
            <w:tcW w:w="1276" w:type="dxa"/>
            <w:tcBorders>
              <w:top w:val="nil"/>
              <w:left w:val="single" w:sz="4" w:space="0" w:color="auto"/>
              <w:bottom w:val="nil"/>
              <w:right w:val="single" w:sz="4" w:space="0" w:color="auto"/>
            </w:tcBorders>
            <w:hideMark/>
          </w:tcPr>
          <w:p w14:paraId="0808D4B0" w14:textId="77777777" w:rsidR="0057435F" w:rsidRPr="00852B86" w:rsidRDefault="0057435F" w:rsidP="007B38D9"/>
        </w:tc>
        <w:tc>
          <w:tcPr>
            <w:tcW w:w="2268" w:type="dxa"/>
            <w:gridSpan w:val="2"/>
            <w:tcBorders>
              <w:top w:val="nil"/>
              <w:left w:val="single" w:sz="4" w:space="0" w:color="auto"/>
              <w:bottom w:val="nil"/>
              <w:right w:val="single" w:sz="4" w:space="0" w:color="auto"/>
            </w:tcBorders>
            <w:hideMark/>
          </w:tcPr>
          <w:p w14:paraId="55D405E1"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3A7A521B"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C5D66B0" w14:textId="77777777" w:rsidR="0057435F" w:rsidRPr="00852B86" w:rsidRDefault="0057435F" w:rsidP="007B38D9">
            <w:pPr>
              <w:pStyle w:val="TAL"/>
              <w:spacing w:line="256" w:lineRule="auto"/>
              <w:rPr>
                <w:lang w:eastAsia="ko-KR"/>
              </w:rPr>
            </w:pPr>
            <w:r w:rsidRPr="00852B86">
              <w:rPr>
                <w:lang w:eastAsia="ja-JP"/>
              </w:rPr>
              <w:t xml:space="preserve">EPRE ratio of OCNG to OCNG DMRS </w:t>
            </w:r>
            <w:r w:rsidRPr="00852B86">
              <w:rPr>
                <w:vertAlign w:val="superscript"/>
                <w:lang w:eastAsia="ja-JP"/>
              </w:rPr>
              <w:t>Note 1</w:t>
            </w:r>
          </w:p>
        </w:tc>
        <w:tc>
          <w:tcPr>
            <w:tcW w:w="1276" w:type="dxa"/>
            <w:tcBorders>
              <w:top w:val="nil"/>
              <w:left w:val="single" w:sz="4" w:space="0" w:color="auto"/>
              <w:bottom w:val="single" w:sz="4" w:space="0" w:color="auto"/>
              <w:right w:val="single" w:sz="4" w:space="0" w:color="auto"/>
            </w:tcBorders>
            <w:hideMark/>
          </w:tcPr>
          <w:p w14:paraId="76393138" w14:textId="77777777" w:rsidR="0057435F" w:rsidRPr="00852B86" w:rsidRDefault="0057435F" w:rsidP="007B38D9"/>
        </w:tc>
        <w:tc>
          <w:tcPr>
            <w:tcW w:w="2268" w:type="dxa"/>
            <w:gridSpan w:val="2"/>
            <w:tcBorders>
              <w:top w:val="nil"/>
              <w:left w:val="single" w:sz="4" w:space="0" w:color="auto"/>
              <w:bottom w:val="single" w:sz="4" w:space="0" w:color="auto"/>
              <w:right w:val="single" w:sz="4" w:space="0" w:color="auto"/>
            </w:tcBorders>
            <w:hideMark/>
          </w:tcPr>
          <w:p w14:paraId="0B2235E5" w14:textId="77777777" w:rsidR="0057435F" w:rsidRPr="00852B86" w:rsidRDefault="0057435F" w:rsidP="007B38D9">
            <w:pPr>
              <w:spacing w:after="0" w:line="256" w:lineRule="auto"/>
              <w:rPr>
                <w:rFonts w:asciiTheme="minorHAnsi" w:eastAsiaTheme="minorEastAsia" w:hAnsiTheme="minorHAnsi" w:cstheme="minorBidi"/>
              </w:rPr>
            </w:pPr>
          </w:p>
        </w:tc>
      </w:tr>
      <w:tr w:rsidR="0057435F" w:rsidRPr="00852B86" w14:paraId="6F5ABA8F" w14:textId="77777777" w:rsidTr="007B38D9">
        <w:trPr>
          <w:trHeight w:val="400"/>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1ACAD54" w14:textId="77777777" w:rsidR="0057435F" w:rsidRPr="00852B86" w:rsidRDefault="0057435F" w:rsidP="007B38D9">
            <w:pPr>
              <w:pStyle w:val="TAL"/>
              <w:spacing w:line="256" w:lineRule="auto"/>
              <w:rPr>
                <w:rFonts w:eastAsia="Calibri"/>
                <w:szCs w:val="22"/>
                <w:lang w:eastAsia="ko-KR"/>
              </w:rPr>
            </w:pPr>
            <w:r w:rsidRPr="00852B86">
              <w:rPr>
                <w:rFonts w:eastAsia="Calibri"/>
                <w:position w:val="-12"/>
                <w:szCs w:val="22"/>
                <w:lang w:eastAsia="ko-KR"/>
              </w:rPr>
              <w:object w:dxaOrig="410" w:dyaOrig="310" w14:anchorId="36D55DBB">
                <v:shape id="_x0000_i1103" type="#_x0000_t75" style="width:20.4pt;height:15.6pt" o:ole="" fillcolor="window">
                  <v:imagedata r:id="rId9" o:title=""/>
                </v:shape>
                <o:OLEObject Type="Embed" ProgID="Equation.3" ShapeID="_x0000_i1103" DrawAspect="Content" ObjectID="_1781673147" r:id="rId104"/>
              </w:object>
            </w:r>
            <w:r w:rsidRPr="00852B86">
              <w:rPr>
                <w:vertAlign w:val="superscript"/>
              </w:rPr>
              <w:t>Note2</w:t>
            </w:r>
          </w:p>
        </w:tc>
        <w:tc>
          <w:tcPr>
            <w:tcW w:w="1276" w:type="dxa"/>
            <w:tcBorders>
              <w:top w:val="single" w:sz="4" w:space="0" w:color="auto"/>
              <w:left w:val="single" w:sz="4" w:space="0" w:color="auto"/>
              <w:bottom w:val="single" w:sz="4" w:space="0" w:color="auto"/>
              <w:right w:val="single" w:sz="4" w:space="0" w:color="auto"/>
            </w:tcBorders>
            <w:hideMark/>
          </w:tcPr>
          <w:p w14:paraId="588228FC" w14:textId="77777777" w:rsidR="0057435F" w:rsidRPr="00852B86" w:rsidRDefault="0057435F" w:rsidP="007B38D9">
            <w:pPr>
              <w:pStyle w:val="TAC"/>
              <w:spacing w:line="256" w:lineRule="auto"/>
            </w:pPr>
            <w:r w:rsidRPr="00852B86">
              <w:t>dBm/15kHz</w:t>
            </w:r>
          </w:p>
        </w:tc>
        <w:tc>
          <w:tcPr>
            <w:tcW w:w="2268" w:type="dxa"/>
            <w:gridSpan w:val="2"/>
            <w:tcBorders>
              <w:top w:val="single" w:sz="4" w:space="0" w:color="auto"/>
              <w:left w:val="single" w:sz="4" w:space="0" w:color="auto"/>
              <w:bottom w:val="single" w:sz="4" w:space="0" w:color="auto"/>
              <w:right w:val="single" w:sz="4" w:space="0" w:color="auto"/>
            </w:tcBorders>
            <w:hideMark/>
          </w:tcPr>
          <w:p w14:paraId="146B319B"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3D3E0492" w14:textId="77777777" w:rsidTr="007B38D9">
        <w:trPr>
          <w:trHeight w:val="400"/>
          <w:jc w:val="center"/>
        </w:trPr>
        <w:tc>
          <w:tcPr>
            <w:tcW w:w="2122" w:type="dxa"/>
            <w:tcBorders>
              <w:top w:val="single" w:sz="4" w:space="0" w:color="auto"/>
              <w:left w:val="single" w:sz="4" w:space="0" w:color="auto"/>
              <w:bottom w:val="nil"/>
              <w:right w:val="single" w:sz="4" w:space="0" w:color="auto"/>
            </w:tcBorders>
            <w:hideMark/>
          </w:tcPr>
          <w:p w14:paraId="06B3E315" w14:textId="77777777" w:rsidR="0057435F" w:rsidRPr="00852B86" w:rsidRDefault="0057435F" w:rsidP="007B38D9">
            <w:pPr>
              <w:pStyle w:val="TAL"/>
              <w:spacing w:line="256" w:lineRule="auto"/>
              <w:rPr>
                <w:rFonts w:eastAsia="Calibri"/>
                <w:szCs w:val="22"/>
              </w:rPr>
            </w:pPr>
            <w:r w:rsidRPr="00852B86">
              <w:rPr>
                <w:rFonts w:eastAsia="Calibri"/>
                <w:position w:val="-12"/>
                <w:szCs w:val="22"/>
                <w:lang w:eastAsia="ko-KR"/>
              </w:rPr>
              <w:object w:dxaOrig="410" w:dyaOrig="310" w14:anchorId="3279B151">
                <v:shape id="_x0000_i1104" type="#_x0000_t75" style="width:20.4pt;height:15.6pt" o:ole="" fillcolor="window">
                  <v:imagedata r:id="rId9" o:title=""/>
                </v:shape>
                <o:OLEObject Type="Embed" ProgID="Equation.3" ShapeID="_x0000_i1104" DrawAspect="Content" ObjectID="_1781673148" r:id="rId105"/>
              </w:object>
            </w:r>
            <w:r w:rsidRPr="00852B86">
              <w:rPr>
                <w:vertAlign w:val="superscript"/>
              </w:rPr>
              <w:t>Note2</w:t>
            </w:r>
          </w:p>
        </w:tc>
        <w:tc>
          <w:tcPr>
            <w:tcW w:w="1842" w:type="dxa"/>
            <w:tcBorders>
              <w:top w:val="single" w:sz="4" w:space="0" w:color="auto"/>
              <w:left w:val="single" w:sz="4" w:space="0" w:color="auto"/>
              <w:bottom w:val="single" w:sz="4" w:space="0" w:color="auto"/>
              <w:right w:val="single" w:sz="4" w:space="0" w:color="auto"/>
            </w:tcBorders>
            <w:hideMark/>
          </w:tcPr>
          <w:p w14:paraId="3E1B5C18" w14:textId="77777777" w:rsidR="0057435F" w:rsidRPr="00852B86" w:rsidRDefault="0057435F" w:rsidP="007B38D9">
            <w:pPr>
              <w:pStyle w:val="TAL"/>
              <w:spacing w:line="256" w:lineRule="auto"/>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AA8D8CA" w14:textId="77777777" w:rsidR="0057435F" w:rsidRPr="00852B86" w:rsidRDefault="0057435F" w:rsidP="007B38D9">
            <w:pPr>
              <w:pStyle w:val="TAC"/>
              <w:spacing w:line="256" w:lineRule="auto"/>
            </w:pPr>
            <w:r w:rsidRPr="00852B86">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7A918F93" w14:textId="77777777" w:rsidR="0057435F" w:rsidRPr="00852B86" w:rsidRDefault="0057435F" w:rsidP="007B38D9">
            <w:pPr>
              <w:pStyle w:val="TAC"/>
              <w:spacing w:line="256" w:lineRule="auto"/>
            </w:pPr>
            <w:r w:rsidRPr="00852B86">
              <w:t>-104</w:t>
            </w:r>
            <w:r w:rsidRPr="00852B86">
              <w:rPr>
                <w:strike/>
              </w:rPr>
              <w:t>+TT</w:t>
            </w:r>
          </w:p>
        </w:tc>
      </w:tr>
      <w:tr w:rsidR="0057435F" w:rsidRPr="00852B86" w14:paraId="61446D00" w14:textId="77777777" w:rsidTr="007B38D9">
        <w:trPr>
          <w:trHeight w:val="400"/>
          <w:jc w:val="center"/>
        </w:trPr>
        <w:tc>
          <w:tcPr>
            <w:tcW w:w="2122" w:type="dxa"/>
            <w:tcBorders>
              <w:top w:val="nil"/>
              <w:left w:val="single" w:sz="4" w:space="0" w:color="auto"/>
              <w:bottom w:val="single" w:sz="4" w:space="0" w:color="auto"/>
              <w:right w:val="single" w:sz="4" w:space="0" w:color="auto"/>
            </w:tcBorders>
            <w:hideMark/>
          </w:tcPr>
          <w:p w14:paraId="0F422CC9"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78BCC307"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7C92E398" w14:textId="77777777" w:rsidR="0057435F" w:rsidRPr="00852B86"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2A322865" w14:textId="77777777" w:rsidR="0057435F" w:rsidRPr="00852B86" w:rsidRDefault="0057435F" w:rsidP="007B38D9">
            <w:pPr>
              <w:pStyle w:val="TAC"/>
              <w:spacing w:line="256" w:lineRule="auto"/>
              <w:rPr>
                <w:lang w:eastAsia="ko-KR"/>
              </w:rPr>
            </w:pPr>
            <w:r w:rsidRPr="00852B86">
              <w:t>-101</w:t>
            </w:r>
            <w:r w:rsidRPr="00852B86">
              <w:rPr>
                <w:strike/>
              </w:rPr>
              <w:t>+TT</w:t>
            </w:r>
          </w:p>
        </w:tc>
      </w:tr>
      <w:tr w:rsidR="0057435F" w:rsidRPr="00852B86" w14:paraId="0E4F0FDE"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9168FB0" w14:textId="77777777" w:rsidR="0057435F" w:rsidRPr="00852B86" w:rsidRDefault="0057435F" w:rsidP="007B38D9">
            <w:pPr>
              <w:pStyle w:val="TAL"/>
              <w:spacing w:line="256" w:lineRule="auto"/>
              <w:rPr>
                <w:i/>
              </w:rPr>
            </w:pPr>
            <w:r w:rsidRPr="00852B86">
              <w:rPr>
                <w:rFonts w:eastAsia="Calibri"/>
                <w:i/>
                <w:position w:val="-12"/>
                <w:szCs w:val="22"/>
                <w:lang w:eastAsia="ko-KR"/>
              </w:rPr>
              <w:object w:dxaOrig="610" w:dyaOrig="310" w14:anchorId="019436DD">
                <v:shape id="_x0000_i1105" type="#_x0000_t75" style="width:32.1pt;height:15.6pt" o:ole="" fillcolor="window">
                  <v:imagedata r:id="rId44" o:title=""/>
                </v:shape>
                <o:OLEObject Type="Embed" ProgID="Equation.3" ShapeID="_x0000_i1105" DrawAspect="Content" ObjectID="_1781673149" r:id="rId106"/>
              </w:object>
            </w:r>
          </w:p>
        </w:tc>
        <w:tc>
          <w:tcPr>
            <w:tcW w:w="1276" w:type="dxa"/>
            <w:tcBorders>
              <w:top w:val="single" w:sz="4" w:space="0" w:color="auto"/>
              <w:left w:val="single" w:sz="4" w:space="0" w:color="auto"/>
              <w:bottom w:val="single" w:sz="4" w:space="0" w:color="auto"/>
              <w:right w:val="single" w:sz="4" w:space="0" w:color="auto"/>
            </w:tcBorders>
            <w:hideMark/>
          </w:tcPr>
          <w:p w14:paraId="119321FD" w14:textId="77777777" w:rsidR="0057435F" w:rsidRPr="00852B86" w:rsidRDefault="0057435F" w:rsidP="007B38D9">
            <w:pPr>
              <w:pStyle w:val="TAC"/>
              <w:spacing w:line="256" w:lineRule="auto"/>
            </w:pPr>
            <w:r w:rsidRPr="00852B86">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548BB296"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134B0171"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0A20764B" w14:textId="77777777" w:rsidR="0057435F" w:rsidRPr="00852B86" w:rsidRDefault="0057435F" w:rsidP="007B38D9">
            <w:pPr>
              <w:pStyle w:val="TAL"/>
              <w:spacing w:line="256" w:lineRule="auto"/>
            </w:pPr>
            <w:r w:rsidRPr="00852B86">
              <w:rPr>
                <w:rFonts w:eastAsia="Calibri"/>
                <w:position w:val="-12"/>
                <w:szCs w:val="22"/>
                <w:lang w:eastAsia="ko-KR"/>
              </w:rPr>
              <w:object w:dxaOrig="830" w:dyaOrig="310" w14:anchorId="2E0965DF">
                <v:shape id="_x0000_i1106" type="#_x0000_t75" style="width:41.1pt;height:15.6pt" o:ole="" fillcolor="window">
                  <v:imagedata r:id="rId46" o:title=""/>
                </v:shape>
                <o:OLEObject Type="Embed" ProgID="Equation.3" ShapeID="_x0000_i1106" DrawAspect="Content" ObjectID="_1781673150" r:id="rId107"/>
              </w:object>
            </w:r>
          </w:p>
        </w:tc>
        <w:tc>
          <w:tcPr>
            <w:tcW w:w="1276" w:type="dxa"/>
            <w:tcBorders>
              <w:top w:val="single" w:sz="4" w:space="0" w:color="auto"/>
              <w:left w:val="single" w:sz="4" w:space="0" w:color="auto"/>
              <w:bottom w:val="single" w:sz="4" w:space="0" w:color="auto"/>
              <w:right w:val="single" w:sz="4" w:space="0" w:color="auto"/>
            </w:tcBorders>
            <w:hideMark/>
          </w:tcPr>
          <w:p w14:paraId="1A66C908" w14:textId="77777777" w:rsidR="0057435F" w:rsidRPr="00852B86" w:rsidRDefault="0057435F" w:rsidP="007B38D9">
            <w:pPr>
              <w:pStyle w:val="TAC"/>
              <w:spacing w:line="256" w:lineRule="auto"/>
            </w:pPr>
            <w:r w:rsidRPr="00852B86">
              <w:t>dB</w:t>
            </w:r>
          </w:p>
        </w:tc>
        <w:tc>
          <w:tcPr>
            <w:tcW w:w="2268" w:type="dxa"/>
            <w:gridSpan w:val="2"/>
            <w:tcBorders>
              <w:top w:val="single" w:sz="4" w:space="0" w:color="auto"/>
              <w:left w:val="single" w:sz="4" w:space="0" w:color="auto"/>
              <w:bottom w:val="single" w:sz="4" w:space="0" w:color="auto"/>
              <w:right w:val="single" w:sz="4" w:space="0" w:color="auto"/>
            </w:tcBorders>
            <w:hideMark/>
          </w:tcPr>
          <w:p w14:paraId="743AEAB4" w14:textId="77777777" w:rsidR="0057435F" w:rsidRPr="00852B86" w:rsidRDefault="0057435F" w:rsidP="007B38D9">
            <w:pPr>
              <w:pStyle w:val="TAC"/>
              <w:spacing w:line="256" w:lineRule="auto"/>
            </w:pPr>
            <w:r w:rsidRPr="00852B86">
              <w:t>17</w:t>
            </w:r>
            <w:r w:rsidRPr="00852B86">
              <w:rPr>
                <w:strike/>
              </w:rPr>
              <w:t>+TT</w:t>
            </w:r>
          </w:p>
        </w:tc>
      </w:tr>
      <w:tr w:rsidR="0057435F" w:rsidRPr="00852B86" w14:paraId="79A3BACB" w14:textId="77777777" w:rsidTr="007B38D9">
        <w:trPr>
          <w:jc w:val="center"/>
        </w:trPr>
        <w:tc>
          <w:tcPr>
            <w:tcW w:w="2122" w:type="dxa"/>
            <w:tcBorders>
              <w:top w:val="single" w:sz="4" w:space="0" w:color="auto"/>
              <w:left w:val="single" w:sz="4" w:space="0" w:color="auto"/>
              <w:bottom w:val="nil"/>
              <w:right w:val="single" w:sz="4" w:space="0" w:color="auto"/>
            </w:tcBorders>
            <w:hideMark/>
          </w:tcPr>
          <w:p w14:paraId="3F82FDE1" w14:textId="77777777" w:rsidR="0057435F" w:rsidRPr="00852B86" w:rsidRDefault="0057435F" w:rsidP="007B38D9">
            <w:pPr>
              <w:pStyle w:val="TAL"/>
              <w:spacing w:line="256" w:lineRule="auto"/>
              <w:rPr>
                <w:rFonts w:eastAsia="Calibri"/>
                <w:szCs w:val="22"/>
              </w:rPr>
            </w:pPr>
            <w:r w:rsidRPr="00852B86">
              <w:t>SS-RSRP</w:t>
            </w:r>
            <w:r w:rsidRPr="00852B86">
              <w:rPr>
                <w:vertAlign w:val="superscript"/>
              </w:rPr>
              <w:t>Note3</w:t>
            </w:r>
          </w:p>
        </w:tc>
        <w:tc>
          <w:tcPr>
            <w:tcW w:w="1842" w:type="dxa"/>
            <w:tcBorders>
              <w:top w:val="single" w:sz="4" w:space="0" w:color="auto"/>
              <w:left w:val="single" w:sz="4" w:space="0" w:color="auto"/>
              <w:bottom w:val="single" w:sz="4" w:space="0" w:color="auto"/>
              <w:right w:val="single" w:sz="4" w:space="0" w:color="auto"/>
            </w:tcBorders>
            <w:hideMark/>
          </w:tcPr>
          <w:p w14:paraId="1F527290" w14:textId="77777777" w:rsidR="0057435F" w:rsidRPr="00852B86" w:rsidRDefault="0057435F" w:rsidP="007B38D9">
            <w:pPr>
              <w:pStyle w:val="TAL"/>
              <w:spacing w:line="256" w:lineRule="auto"/>
              <w:rPr>
                <w:rFonts w:eastAsia="Calibri"/>
                <w:szCs w:val="22"/>
              </w:rPr>
            </w:pPr>
            <w:r w:rsidRPr="00852B86">
              <w:rPr>
                <w:rFonts w:eastAsia="Calibri"/>
                <w:szCs w:val="22"/>
              </w:rPr>
              <w:t>Config</w:t>
            </w:r>
            <w:r w:rsidRPr="00852B86">
              <w:rPr>
                <w:rFonts w:cs="Arial"/>
                <w:vertAlign w:val="subscript"/>
              </w:rPr>
              <w:t>SCell</w:t>
            </w:r>
            <w:r w:rsidRPr="00852B86">
              <w:rPr>
                <w:rFonts w:eastAsia="Calibri"/>
                <w:szCs w:val="22"/>
              </w:rPr>
              <w:t xml:space="preserve"> 1,2</w:t>
            </w:r>
          </w:p>
        </w:tc>
        <w:tc>
          <w:tcPr>
            <w:tcW w:w="1276" w:type="dxa"/>
            <w:tcBorders>
              <w:top w:val="single" w:sz="4" w:space="0" w:color="auto"/>
              <w:left w:val="single" w:sz="4" w:space="0" w:color="auto"/>
              <w:bottom w:val="nil"/>
              <w:right w:val="single" w:sz="4" w:space="0" w:color="auto"/>
            </w:tcBorders>
            <w:hideMark/>
          </w:tcPr>
          <w:p w14:paraId="3901BF47" w14:textId="77777777" w:rsidR="0057435F" w:rsidRPr="00852B86" w:rsidRDefault="0057435F" w:rsidP="007B38D9">
            <w:pPr>
              <w:pStyle w:val="TAC"/>
              <w:spacing w:line="256" w:lineRule="auto"/>
            </w:pPr>
            <w:r w:rsidRPr="00852B86">
              <w:t>dBm/SCS</w:t>
            </w:r>
          </w:p>
        </w:tc>
        <w:tc>
          <w:tcPr>
            <w:tcW w:w="2268" w:type="dxa"/>
            <w:gridSpan w:val="2"/>
            <w:tcBorders>
              <w:top w:val="single" w:sz="4" w:space="0" w:color="auto"/>
              <w:left w:val="single" w:sz="4" w:space="0" w:color="auto"/>
              <w:bottom w:val="single" w:sz="4" w:space="0" w:color="auto"/>
              <w:right w:val="single" w:sz="4" w:space="0" w:color="auto"/>
            </w:tcBorders>
            <w:hideMark/>
          </w:tcPr>
          <w:p w14:paraId="1313CCC7"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12F6AF36" w14:textId="77777777" w:rsidTr="007B38D9">
        <w:trPr>
          <w:jc w:val="center"/>
        </w:trPr>
        <w:tc>
          <w:tcPr>
            <w:tcW w:w="2122" w:type="dxa"/>
            <w:tcBorders>
              <w:top w:val="nil"/>
              <w:left w:val="single" w:sz="4" w:space="0" w:color="auto"/>
              <w:bottom w:val="single" w:sz="4" w:space="0" w:color="auto"/>
              <w:right w:val="single" w:sz="4" w:space="0" w:color="auto"/>
            </w:tcBorders>
            <w:hideMark/>
          </w:tcPr>
          <w:p w14:paraId="1941E90C" w14:textId="77777777" w:rsidR="0057435F" w:rsidRPr="00852B86" w:rsidRDefault="0057435F" w:rsidP="007B38D9"/>
        </w:tc>
        <w:tc>
          <w:tcPr>
            <w:tcW w:w="1842" w:type="dxa"/>
            <w:tcBorders>
              <w:top w:val="single" w:sz="4" w:space="0" w:color="auto"/>
              <w:left w:val="single" w:sz="4" w:space="0" w:color="auto"/>
              <w:bottom w:val="single" w:sz="4" w:space="0" w:color="auto"/>
              <w:right w:val="single" w:sz="4" w:space="0" w:color="auto"/>
            </w:tcBorders>
            <w:hideMark/>
          </w:tcPr>
          <w:p w14:paraId="10962909" w14:textId="77777777" w:rsidR="0057435F" w:rsidRPr="00852B86" w:rsidRDefault="0057435F" w:rsidP="007B38D9">
            <w:pPr>
              <w:pStyle w:val="TAL"/>
              <w:spacing w:line="256" w:lineRule="auto"/>
              <w:rPr>
                <w:rFonts w:eastAsia="Calibri"/>
                <w:szCs w:val="22"/>
                <w:lang w:eastAsia="ko-KR"/>
              </w:rPr>
            </w:pPr>
            <w:r w:rsidRPr="00852B86">
              <w:rPr>
                <w:rFonts w:eastAsia="Calibri"/>
                <w:szCs w:val="22"/>
              </w:rPr>
              <w:t>Config</w:t>
            </w:r>
            <w:r w:rsidRPr="00852B86">
              <w:rPr>
                <w:rFonts w:cs="Arial"/>
                <w:vertAlign w:val="subscript"/>
              </w:rPr>
              <w:t>SCell</w:t>
            </w:r>
            <w:r w:rsidRPr="00852B86">
              <w:rPr>
                <w:rFonts w:eastAsia="Calibri"/>
                <w:szCs w:val="22"/>
              </w:rPr>
              <w:t xml:space="preserve"> 3</w:t>
            </w:r>
          </w:p>
        </w:tc>
        <w:tc>
          <w:tcPr>
            <w:tcW w:w="1276" w:type="dxa"/>
            <w:tcBorders>
              <w:top w:val="nil"/>
              <w:left w:val="single" w:sz="4" w:space="0" w:color="auto"/>
              <w:bottom w:val="single" w:sz="4" w:space="0" w:color="auto"/>
              <w:right w:val="single" w:sz="4" w:space="0" w:color="auto"/>
            </w:tcBorders>
            <w:hideMark/>
          </w:tcPr>
          <w:p w14:paraId="6BB0F02B" w14:textId="77777777" w:rsidR="0057435F" w:rsidRPr="00852B86" w:rsidRDefault="0057435F" w:rsidP="007B38D9">
            <w:pPr>
              <w:rPr>
                <w:rFonts w:eastAsia="Calibri"/>
                <w:szCs w:val="22"/>
              </w:rPr>
            </w:pPr>
          </w:p>
        </w:tc>
        <w:tc>
          <w:tcPr>
            <w:tcW w:w="2268" w:type="dxa"/>
            <w:gridSpan w:val="2"/>
            <w:tcBorders>
              <w:top w:val="single" w:sz="4" w:space="0" w:color="auto"/>
              <w:left w:val="single" w:sz="4" w:space="0" w:color="auto"/>
              <w:bottom w:val="single" w:sz="4" w:space="0" w:color="auto"/>
              <w:right w:val="single" w:sz="4" w:space="0" w:color="auto"/>
            </w:tcBorders>
            <w:hideMark/>
          </w:tcPr>
          <w:p w14:paraId="7DFAA0C5" w14:textId="77777777" w:rsidR="0057435F" w:rsidRPr="00852B86" w:rsidRDefault="0057435F" w:rsidP="007B38D9">
            <w:pPr>
              <w:pStyle w:val="TAC"/>
              <w:spacing w:line="256" w:lineRule="auto"/>
              <w:rPr>
                <w:lang w:eastAsia="ko-KR"/>
              </w:rPr>
            </w:pPr>
            <w:r w:rsidRPr="00852B86">
              <w:t>-84</w:t>
            </w:r>
            <w:r w:rsidRPr="00852B86">
              <w:rPr>
                <w:strike/>
              </w:rPr>
              <w:t>+TT</w:t>
            </w:r>
          </w:p>
        </w:tc>
      </w:tr>
      <w:tr w:rsidR="0057435F" w:rsidRPr="00852B86" w14:paraId="31FA383A"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1CAC7805" w14:textId="77777777" w:rsidR="0057435F" w:rsidRPr="00852B86" w:rsidRDefault="0057435F" w:rsidP="007B38D9">
            <w:pPr>
              <w:pStyle w:val="TAL"/>
              <w:spacing w:line="256" w:lineRule="auto"/>
            </w:pPr>
            <w:r w:rsidRPr="00852B86">
              <w:t>SCH_RP</w:t>
            </w:r>
            <w:r w:rsidRPr="00852B86">
              <w:rPr>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1F8523A5" w14:textId="77777777" w:rsidR="0057435F" w:rsidRPr="00852B86" w:rsidRDefault="0057435F" w:rsidP="007B38D9">
            <w:pPr>
              <w:pStyle w:val="TAC"/>
              <w:spacing w:line="256" w:lineRule="auto"/>
            </w:pPr>
            <w:r w:rsidRPr="00852B86">
              <w:t>dBm/15 kHz</w:t>
            </w:r>
          </w:p>
        </w:tc>
        <w:tc>
          <w:tcPr>
            <w:tcW w:w="2268" w:type="dxa"/>
            <w:gridSpan w:val="2"/>
            <w:tcBorders>
              <w:top w:val="single" w:sz="4" w:space="0" w:color="auto"/>
              <w:left w:val="single" w:sz="4" w:space="0" w:color="auto"/>
              <w:bottom w:val="single" w:sz="4" w:space="0" w:color="auto"/>
              <w:right w:val="single" w:sz="4" w:space="0" w:color="auto"/>
            </w:tcBorders>
            <w:hideMark/>
          </w:tcPr>
          <w:p w14:paraId="51B543E3" w14:textId="77777777" w:rsidR="0057435F" w:rsidRPr="00852B86" w:rsidRDefault="0057435F" w:rsidP="007B38D9">
            <w:pPr>
              <w:pStyle w:val="TAC"/>
              <w:spacing w:line="256" w:lineRule="auto"/>
            </w:pPr>
            <w:r w:rsidRPr="00852B86">
              <w:t>-87</w:t>
            </w:r>
            <w:r w:rsidRPr="00852B86">
              <w:rPr>
                <w:strike/>
              </w:rPr>
              <w:t>+TT</w:t>
            </w:r>
          </w:p>
        </w:tc>
      </w:tr>
      <w:tr w:rsidR="0057435F" w:rsidRPr="00852B86" w14:paraId="3C4D04C5" w14:textId="77777777" w:rsidTr="007B38D9">
        <w:trPr>
          <w:jc w:val="center"/>
        </w:trPr>
        <w:tc>
          <w:tcPr>
            <w:tcW w:w="3964" w:type="dxa"/>
            <w:gridSpan w:val="2"/>
            <w:tcBorders>
              <w:top w:val="single" w:sz="4" w:space="0" w:color="auto"/>
              <w:left w:val="single" w:sz="4" w:space="0" w:color="auto"/>
              <w:bottom w:val="single" w:sz="4" w:space="0" w:color="auto"/>
              <w:right w:val="single" w:sz="4" w:space="0" w:color="auto"/>
            </w:tcBorders>
            <w:hideMark/>
          </w:tcPr>
          <w:p w14:paraId="674BDDF6" w14:textId="77777777" w:rsidR="0057435F" w:rsidRPr="00852B86" w:rsidRDefault="0057435F" w:rsidP="007B38D9">
            <w:pPr>
              <w:pStyle w:val="TAL"/>
              <w:spacing w:line="256" w:lineRule="auto"/>
            </w:pPr>
            <w:r w:rsidRPr="00852B86">
              <w:t>Propagation condition</w:t>
            </w:r>
          </w:p>
        </w:tc>
        <w:tc>
          <w:tcPr>
            <w:tcW w:w="1276" w:type="dxa"/>
            <w:tcBorders>
              <w:top w:val="single" w:sz="4" w:space="0" w:color="auto"/>
              <w:left w:val="single" w:sz="4" w:space="0" w:color="auto"/>
              <w:bottom w:val="single" w:sz="4" w:space="0" w:color="auto"/>
              <w:right w:val="single" w:sz="4" w:space="0" w:color="auto"/>
            </w:tcBorders>
            <w:hideMark/>
          </w:tcPr>
          <w:p w14:paraId="648F1EDA" w14:textId="77777777" w:rsidR="0057435F" w:rsidRPr="00852B86" w:rsidRDefault="0057435F" w:rsidP="007B38D9">
            <w:pPr>
              <w:pStyle w:val="TAC"/>
              <w:spacing w:line="256" w:lineRule="auto"/>
            </w:pPr>
            <w:r w:rsidRPr="00852B86">
              <w:t>-</w:t>
            </w:r>
          </w:p>
        </w:tc>
        <w:tc>
          <w:tcPr>
            <w:tcW w:w="2268" w:type="dxa"/>
            <w:gridSpan w:val="2"/>
            <w:tcBorders>
              <w:top w:val="single" w:sz="4" w:space="0" w:color="auto"/>
              <w:left w:val="single" w:sz="4" w:space="0" w:color="auto"/>
              <w:bottom w:val="single" w:sz="4" w:space="0" w:color="auto"/>
              <w:right w:val="single" w:sz="4" w:space="0" w:color="auto"/>
            </w:tcBorders>
            <w:hideMark/>
          </w:tcPr>
          <w:p w14:paraId="619F6E08" w14:textId="77777777" w:rsidR="0057435F" w:rsidRPr="00852B86" w:rsidRDefault="0057435F" w:rsidP="007B38D9">
            <w:pPr>
              <w:pStyle w:val="TAC"/>
              <w:spacing w:line="256" w:lineRule="auto"/>
            </w:pPr>
            <w:r w:rsidRPr="00852B86">
              <w:t>AWGN</w:t>
            </w:r>
          </w:p>
        </w:tc>
      </w:tr>
      <w:tr w:rsidR="0057435F" w:rsidRPr="00852B86" w14:paraId="3E49B22D" w14:textId="77777777" w:rsidTr="007B38D9">
        <w:trPr>
          <w:jc w:val="center"/>
        </w:trPr>
        <w:tc>
          <w:tcPr>
            <w:tcW w:w="7508" w:type="dxa"/>
            <w:gridSpan w:val="5"/>
            <w:tcBorders>
              <w:top w:val="single" w:sz="4" w:space="0" w:color="auto"/>
              <w:left w:val="single" w:sz="4" w:space="0" w:color="auto"/>
              <w:bottom w:val="single" w:sz="4" w:space="0" w:color="auto"/>
              <w:right w:val="single" w:sz="4" w:space="0" w:color="auto"/>
            </w:tcBorders>
            <w:vAlign w:val="center"/>
            <w:hideMark/>
          </w:tcPr>
          <w:p w14:paraId="71BCC790" w14:textId="77777777" w:rsidR="0057435F" w:rsidRPr="00852B86" w:rsidRDefault="0057435F"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7240E2E2" w14:textId="77777777" w:rsidR="0057435F" w:rsidRPr="00852B86" w:rsidRDefault="0057435F"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10" w14:anchorId="3995EE96">
                <v:shape id="_x0000_i1107" type="#_x0000_t75" style="width:20.4pt;height:15.6pt" o:ole="" fillcolor="window">
                  <v:imagedata r:id="rId9" o:title=""/>
                </v:shape>
                <o:OLEObject Type="Embed" ProgID="Equation.3" ShapeID="_x0000_i1107" DrawAspect="Content" ObjectID="_1781673151" r:id="rId108"/>
              </w:object>
            </w:r>
            <w:r w:rsidRPr="00852B86">
              <w:t xml:space="preserve"> to be fulfilled.</w:t>
            </w:r>
          </w:p>
          <w:p w14:paraId="3E4CF6CE" w14:textId="77777777" w:rsidR="0057435F" w:rsidRPr="00852B86" w:rsidRDefault="0057435F" w:rsidP="007B38D9">
            <w:pPr>
              <w:pStyle w:val="TAN"/>
              <w:spacing w:line="256" w:lineRule="auto"/>
            </w:pPr>
            <w:r w:rsidRPr="00852B86">
              <w:t>Note 3:</w:t>
            </w:r>
            <w:r w:rsidRPr="00852B86">
              <w:tab/>
              <w:t>SS-RSRP and SCH_RP levels have been derived from other parameters for information purposes. They are not settable parameters themselves.</w:t>
            </w:r>
          </w:p>
          <w:p w14:paraId="29A51CAC" w14:textId="77777777" w:rsidR="0057435F" w:rsidRPr="00852B86" w:rsidRDefault="0057435F" w:rsidP="007B38D9">
            <w:pPr>
              <w:pStyle w:val="TAN"/>
              <w:spacing w:line="256" w:lineRule="auto"/>
            </w:pPr>
            <w:r w:rsidRPr="00852B86">
              <w:t>Note 4:</w:t>
            </w:r>
            <w:r w:rsidRPr="00852B86">
              <w:tab/>
              <w:t>The uplink resources for CSI reporting are assigned to the UE prior to the start of time period T2.</w:t>
            </w:r>
          </w:p>
        </w:tc>
      </w:tr>
    </w:tbl>
    <w:p w14:paraId="2C452AF6" w14:textId="77777777" w:rsidR="0057435F" w:rsidRPr="00852B86" w:rsidRDefault="0057435F" w:rsidP="0057435F">
      <w:pPr>
        <w:rPr>
          <w:lang w:eastAsia="zh-CN"/>
        </w:rPr>
      </w:pPr>
    </w:p>
    <w:p w14:paraId="15178120" w14:textId="614F2654" w:rsidR="00FB052B" w:rsidRPr="00852B86" w:rsidRDefault="00FB052B" w:rsidP="00FB052B">
      <w:pPr>
        <w:rPr>
          <w:lang w:eastAsia="zh-CN"/>
        </w:rPr>
      </w:pPr>
      <w:r w:rsidRPr="00852B86">
        <w:rPr>
          <w:lang w:eastAsia="zh-CN"/>
        </w:rPr>
        <w:t>During T2 the UE shall send the first CSI report for SCell in the first available uplink resource after slot (m+k+T</w:t>
      </w:r>
      <w:r w:rsidRPr="00852B86">
        <w:rPr>
          <w:vertAlign w:val="subscript"/>
          <w:lang w:eastAsia="zh-CN"/>
        </w:rPr>
        <w:t>RRC_process</w:t>
      </w:r>
      <w:r w:rsidRPr="00852B86">
        <w:rPr>
          <w:lang w:eastAsia="zh-CN"/>
        </w:rPr>
        <w:t>). UE is allowed to postpone CSI report to next available uplink resource if an available uplink resource is subject to interruption.  Whether CSI report in slot (m+k+T</w:t>
      </w:r>
      <w:r w:rsidRPr="00852B86">
        <w:rPr>
          <w:vertAlign w:val="subscript"/>
          <w:lang w:eastAsia="zh-CN"/>
        </w:rPr>
        <w:t>RRC_process</w:t>
      </w:r>
      <w:r w:rsidRPr="00852B86">
        <w:rPr>
          <w:lang w:eastAsia="zh-CN"/>
        </w:rPr>
        <w:t>) was interrupted is checked by monitoring ACK/NACK sent in PCell in slot (m+k+T</w:t>
      </w:r>
      <w:r w:rsidRPr="00852B86">
        <w:rPr>
          <w:vertAlign w:val="subscript"/>
          <w:lang w:eastAsia="zh-CN"/>
        </w:rPr>
        <w:t>RRC_process</w:t>
      </w:r>
      <w:r w:rsidRPr="00852B86">
        <w:rPr>
          <w:lang w:eastAsia="zh-CN"/>
        </w:rPr>
        <w:t>).</w:t>
      </w:r>
    </w:p>
    <w:p w14:paraId="41C15F8C" w14:textId="77777777" w:rsidR="00FB052B" w:rsidRPr="00852B86" w:rsidRDefault="00FB052B" w:rsidP="00FB052B">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i/>
                    <w:lang w:eastAsia="ko-KR"/>
                  </w:rPr>
                </m:ctrlPr>
              </m:sSubPr>
              <m:e>
                <m:r>
                  <w:rPr>
                    <w:rFonts w:ascii="Cambria Math" w:hAnsi="Cambria Math"/>
                  </w:rPr>
                  <m:t>N</m:t>
                </m:r>
              </m:e>
              <m:sub>
                <m:r>
                  <w:rPr>
                    <w:rFonts w:ascii="Cambria Math" w:hAnsi="Cambria Math"/>
                  </w:rPr>
                  <m:t>direct</m:t>
                </m:r>
              </m:sub>
            </m:sSub>
          </m:num>
          <m:den>
            <m:r>
              <w:rPr>
                <w:rFonts w:ascii="Cambria Math" w:hAnsi="Cambria Math"/>
                <w:lang w:eastAsia="zh-CN"/>
              </w:rPr>
              <m:t>NR slot length</m:t>
            </m:r>
          </m:den>
        </m:f>
      </m:oMath>
      <w:r w:rsidRPr="00852B86">
        <w:rPr>
          <w:lang w:eastAsia="zh-CN"/>
        </w:rPr>
        <w:t xml:space="preserve">. </w:t>
      </w:r>
      <w:r w:rsidRPr="00852B86">
        <w:t>N</w:t>
      </w:r>
      <w:r w:rsidRPr="00852B86">
        <w:rPr>
          <w:vertAlign w:val="subscript"/>
        </w:rPr>
        <w:t>direct</w:t>
      </w:r>
      <w:r w:rsidRPr="00852B86">
        <w:t xml:space="preserve"> = </w:t>
      </w:r>
      <w:r w:rsidRPr="00852B86">
        <w:rPr>
          <w:lang w:eastAsia="zh-CN"/>
        </w:rPr>
        <w:t>T</w:t>
      </w:r>
      <w:r w:rsidRPr="00852B86">
        <w:rPr>
          <w:vertAlign w:val="subscript"/>
          <w:lang w:eastAsia="zh-CN"/>
        </w:rPr>
        <w:t>RRC_Process</w:t>
      </w:r>
      <w:r w:rsidRPr="00852B86">
        <w:t xml:space="preserve"> + T</w:t>
      </w:r>
      <w:r w:rsidRPr="00852B86">
        <w:rPr>
          <w:vertAlign w:val="subscript"/>
        </w:rPr>
        <w:t>1</w:t>
      </w:r>
      <w:r w:rsidRPr="00852B86">
        <w:t xml:space="preserve"> + T</w:t>
      </w:r>
      <w:r w:rsidRPr="00852B86">
        <w:rPr>
          <w:vertAlign w:val="subscript"/>
        </w:rPr>
        <w:t xml:space="preserve">activation_time </w:t>
      </w:r>
      <w:r w:rsidRPr="00852B86">
        <w:t>+ T</w:t>
      </w:r>
      <w:r w:rsidRPr="00852B86">
        <w:rPr>
          <w:vertAlign w:val="subscript"/>
        </w:rPr>
        <w:t>CSI_Reporting</w:t>
      </w:r>
      <w:r w:rsidRPr="00852B86">
        <w:t xml:space="preserve"> - </w:t>
      </w:r>
      <w:r w:rsidRPr="00852B86">
        <w:rPr>
          <w:iCs/>
        </w:rPr>
        <w:t>3ms</w:t>
      </w:r>
      <w:r w:rsidRPr="00852B86">
        <w:rPr>
          <w:lang w:eastAsia="zh-CN"/>
        </w:rPr>
        <w:t>, where T</w:t>
      </w:r>
      <w:r w:rsidRPr="00852B86">
        <w:rPr>
          <w:vertAlign w:val="subscript"/>
          <w:lang w:eastAsia="zh-CN"/>
        </w:rPr>
        <w:t>RRC_Process</w:t>
      </w:r>
      <w:r w:rsidRPr="00852B86">
        <w:rPr>
          <w:lang w:eastAsia="zh-CN"/>
        </w:rPr>
        <w:t xml:space="preserve"> = 20 ms and other components are defined</w:t>
      </w:r>
      <w:r w:rsidRPr="00852B86">
        <w:t xml:space="preserve"> in </w:t>
      </w:r>
      <w:r w:rsidRPr="00852B86">
        <w:rPr>
          <w:iCs/>
          <w:lang w:eastAsia="zh-CN"/>
        </w:rPr>
        <w:t xml:space="preserve">TS 38.133 [6] </w:t>
      </w:r>
      <w:r w:rsidRPr="00852B86">
        <w:t>clause 8.3.4.</w:t>
      </w:r>
    </w:p>
    <w:p w14:paraId="327B5D2B" w14:textId="77777777" w:rsidR="00FB052B" w:rsidRPr="00852B86" w:rsidRDefault="00FB052B" w:rsidP="00FB052B">
      <w:pPr>
        <w:rPr>
          <w:lang w:eastAsia="zh-CN"/>
        </w:rPr>
      </w:pPr>
      <w:r w:rsidRPr="00852B86">
        <w:rPr>
          <w:lang w:eastAsia="zh-CN"/>
        </w:rPr>
        <w:t>During T2 interruption of PSCell during direct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rPr>
          <w:iCs/>
          <w:lang w:eastAsia="zh-CN"/>
        </w:rPr>
        <w:t xml:space="preserve">TS 38.133 [6] </w:t>
      </w:r>
      <w:r w:rsidRPr="00852B86">
        <w:rPr>
          <w:lang w:eastAsia="zh-CN"/>
        </w:rPr>
        <w:t>clause 8.3.4.</w:t>
      </w:r>
    </w:p>
    <w:p w14:paraId="41B21642" w14:textId="77777777" w:rsidR="00FB052B" w:rsidRPr="00852B86" w:rsidRDefault="00FB052B" w:rsidP="00FB052B">
      <w:pPr>
        <w:rPr>
          <w:lang w:eastAsia="zh-CN"/>
        </w:rPr>
      </w:pPr>
      <w:r w:rsidRPr="00852B86">
        <w:rPr>
          <w:lang w:eastAsia="zh-CN"/>
        </w:rPr>
        <w:t xml:space="preserve">The interruption of PSCell shall not be more than the values specified for EN-DC in </w:t>
      </w:r>
      <w:r w:rsidRPr="00852B86">
        <w:rPr>
          <w:iCs/>
          <w:lang w:eastAsia="zh-CN"/>
        </w:rPr>
        <w:t xml:space="preserve">TS 38.133 [6] </w:t>
      </w:r>
      <w:r w:rsidRPr="00852B86">
        <w:rPr>
          <w:lang w:eastAsia="zh-CN"/>
        </w:rPr>
        <w:t>clause 8.2.1.2.8.</w:t>
      </w:r>
    </w:p>
    <w:p w14:paraId="680CC16F" w14:textId="77777777" w:rsidR="00FB052B" w:rsidRPr="00852B86" w:rsidRDefault="00FB052B" w:rsidP="00FB052B">
      <w:pPr>
        <w:rPr>
          <w:lang w:eastAsia="zh-CN"/>
        </w:rPr>
      </w:pPr>
      <w:r w:rsidRPr="00852B86">
        <w:rPr>
          <w:lang w:eastAsia="zh-CN"/>
        </w:rPr>
        <w:t>All the above test requirements shall be fulfilled for the observed direct SCell activation delay to be counted as correct. The rate of correct observed direct SCell activation delay during repeated tests shall be at least 90%.</w:t>
      </w:r>
    </w:p>
    <w:p w14:paraId="4C65A8E6" w14:textId="45050A3F" w:rsidR="00FB052B" w:rsidRPr="00852B86" w:rsidRDefault="00FB052B" w:rsidP="00FB052B">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rPr>
                  <m:t>T</m:t>
                </m:r>
              </m:e>
              <m:sub>
                <m:r>
                  <w:rPr>
                    <w:rFonts w:ascii="Cambria Math" w:hAnsi="Cambria Math"/>
                  </w:rPr>
                  <m:t>RRC_Process</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sz w:val="24"/>
                    <w:szCs w:val="24"/>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oMath>
      <w:r w:rsidRPr="00852B86">
        <w:t xml:space="preserve"> </w:t>
      </w:r>
      <w:r w:rsidRPr="00852B86">
        <w:rPr>
          <w:lang w:eastAsia="zh-CN"/>
        </w:rPr>
        <w:t xml:space="preserve">as defined in </w:t>
      </w:r>
      <w:r w:rsidRPr="00852B86">
        <w:rPr>
          <w:iCs/>
          <w:lang w:eastAsia="zh-CN"/>
        </w:rPr>
        <w:t xml:space="preserve">TS 38.133 [6] </w:t>
      </w:r>
      <w:r w:rsidRPr="00852B86">
        <w:rPr>
          <w:lang w:eastAsia="zh-CN"/>
        </w:rPr>
        <w:t>clause 8.3.4 then the UE shall use the next available uplink resource for reporting the corresponding valid CSI.</w:t>
      </w:r>
    </w:p>
    <w:p w14:paraId="46E10EE1" w14:textId="020435C4" w:rsidR="003F50B7" w:rsidRPr="00852B86" w:rsidRDefault="003F50B7" w:rsidP="003F50B7">
      <w:pPr>
        <w:pStyle w:val="Heading4"/>
        <w:rPr>
          <w:lang w:eastAsia="zh-CN"/>
        </w:rPr>
      </w:pPr>
      <w:r w:rsidRPr="00852B86">
        <w:rPr>
          <w:lang w:eastAsia="sv-SE"/>
        </w:rPr>
        <w:t>4.5.3.6</w:t>
      </w:r>
      <w:r w:rsidRPr="00852B86">
        <w:rPr>
          <w:lang w:eastAsia="sv-SE"/>
        </w:rPr>
        <w:tab/>
        <w:t xml:space="preserve">EN-DC FR1 </w:t>
      </w:r>
      <w:r w:rsidRPr="00852B86">
        <w:rPr>
          <w:lang w:eastAsia="zh-CN"/>
        </w:rPr>
        <w:t>fast SCell Activation of known SCell in non-DRX for 160ms SCell measurement cycle</w:t>
      </w:r>
    </w:p>
    <w:p w14:paraId="6760FC08" w14:textId="56C527D0" w:rsidR="003F50B7" w:rsidRPr="00852B86" w:rsidRDefault="003F50B7" w:rsidP="003F50B7">
      <w:pPr>
        <w:pStyle w:val="H6"/>
      </w:pPr>
      <w:r w:rsidRPr="00852B86">
        <w:t>4.5.3.6.1</w:t>
      </w:r>
      <w:r w:rsidRPr="00852B86">
        <w:tab/>
        <w:t>Test purpose</w:t>
      </w:r>
    </w:p>
    <w:p w14:paraId="0EB1BA51" w14:textId="77777777" w:rsidR="003F50B7" w:rsidRPr="00852B86" w:rsidRDefault="003F50B7" w:rsidP="003F50B7">
      <w:pPr>
        <w:tabs>
          <w:tab w:val="left" w:pos="1701"/>
        </w:tabs>
      </w:pPr>
      <w:r w:rsidRPr="00852B86">
        <w:t>The purpose of this test is to verify that the fast SCell activation times are within the requirements stated in TS 38.133 [6] clause 8.3.16, when the SCell in FR1 is known by the UE at the time of activation.</w:t>
      </w:r>
    </w:p>
    <w:p w14:paraId="53456F1F" w14:textId="2CD7445D" w:rsidR="003F50B7" w:rsidRPr="00852B86" w:rsidRDefault="003F50B7" w:rsidP="003F50B7">
      <w:pPr>
        <w:pStyle w:val="H6"/>
        <w:rPr>
          <w:szCs w:val="24"/>
        </w:rPr>
      </w:pPr>
      <w:r w:rsidRPr="00852B86">
        <w:t>4.5.3.6.2</w:t>
      </w:r>
      <w:r w:rsidRPr="00852B86">
        <w:tab/>
        <w:t>Test applicability</w:t>
      </w:r>
    </w:p>
    <w:p w14:paraId="29C4CCDC" w14:textId="77777777" w:rsidR="003F50B7" w:rsidRPr="00852B86" w:rsidRDefault="003F50B7" w:rsidP="003F50B7">
      <w:pPr>
        <w:rPr>
          <w:lang w:eastAsia="sv-SE"/>
        </w:rPr>
      </w:pPr>
      <w:r w:rsidRPr="00852B86">
        <w:rPr>
          <w:lang w:eastAsia="sv-SE"/>
        </w:rPr>
        <w:t xml:space="preserve">This test applies to all types of NR UE supporting E-UTRA and EN-DC from Release 17 onwards and supporting 2DL CA in NR </w:t>
      </w:r>
      <w:r w:rsidRPr="00852B86">
        <w:t>and fast SCell activation</w:t>
      </w:r>
      <w:r w:rsidRPr="00852B86">
        <w:rPr>
          <w:lang w:eastAsia="sv-SE"/>
        </w:rPr>
        <w:t>.</w:t>
      </w:r>
    </w:p>
    <w:p w14:paraId="7DF3CA2B" w14:textId="77B61F02" w:rsidR="003F50B7" w:rsidRPr="00852B86" w:rsidRDefault="003F50B7" w:rsidP="003F50B7">
      <w:pPr>
        <w:pStyle w:val="H6"/>
        <w:rPr>
          <w:lang w:eastAsia="sv-SE"/>
        </w:rPr>
      </w:pPr>
      <w:r w:rsidRPr="00852B86">
        <w:t>4.5.3.6.3</w:t>
      </w:r>
      <w:r w:rsidRPr="00852B86">
        <w:tab/>
        <w:t>Minimum conformance requirements</w:t>
      </w:r>
    </w:p>
    <w:p w14:paraId="0C9FC0F2" w14:textId="77777777" w:rsidR="003F50B7" w:rsidRPr="00852B86" w:rsidRDefault="003F50B7" w:rsidP="003F50B7">
      <w:pPr>
        <w:rPr>
          <w:lang w:eastAsia="sv-SE"/>
        </w:rPr>
      </w:pPr>
      <w:r w:rsidRPr="00852B86">
        <w:rPr>
          <w:lang w:eastAsia="sv-SE"/>
        </w:rPr>
        <w:t>The minimum conformance requirements are specified in clause 4.5.3.0.2.</w:t>
      </w:r>
    </w:p>
    <w:p w14:paraId="67B9B7FD" w14:textId="77777777" w:rsidR="003F50B7" w:rsidRPr="00852B86" w:rsidRDefault="003F50B7" w:rsidP="003F50B7">
      <w:pPr>
        <w:rPr>
          <w:lang w:eastAsia="sv-SE"/>
        </w:rPr>
      </w:pPr>
      <w:r w:rsidRPr="00852B86">
        <w:rPr>
          <w:lang w:eastAsia="sv-SE"/>
        </w:rPr>
        <w:t>The normative reference for this requirement is TS 38.133 [6] clause 8.3.16.</w:t>
      </w:r>
    </w:p>
    <w:p w14:paraId="5AD447F7" w14:textId="4363E3F0" w:rsidR="003F50B7" w:rsidRPr="00852B86" w:rsidRDefault="003F50B7" w:rsidP="003F50B7">
      <w:pPr>
        <w:pStyle w:val="H6"/>
      </w:pPr>
      <w:r w:rsidRPr="00852B86">
        <w:t>4.5.3.6.4</w:t>
      </w:r>
      <w:r w:rsidRPr="00852B86">
        <w:tab/>
        <w:t>Test description</w:t>
      </w:r>
    </w:p>
    <w:p w14:paraId="1CD9AD84" w14:textId="00A217BA" w:rsidR="003F50B7" w:rsidRPr="00852B86" w:rsidRDefault="003F50B7" w:rsidP="003F50B7">
      <w:pPr>
        <w:pStyle w:val="H6"/>
      </w:pPr>
      <w:r w:rsidRPr="00852B86">
        <w:t>4.5.3.6.4.1</w:t>
      </w:r>
      <w:r w:rsidRPr="00852B86">
        <w:tab/>
        <w:t>Initial conditions</w:t>
      </w:r>
    </w:p>
    <w:p w14:paraId="65E2722C" w14:textId="77777777" w:rsidR="003F50B7" w:rsidRPr="00852B86" w:rsidRDefault="003F50B7" w:rsidP="003F50B7">
      <w:pPr>
        <w:rPr>
          <w:lang w:eastAsia="sv-SE"/>
        </w:rPr>
      </w:pPr>
      <w:r w:rsidRPr="00852B86">
        <w:rPr>
          <w:lang w:eastAsia="sv-SE"/>
        </w:rPr>
        <w:t xml:space="preserve">This test shall be tested using any of the test configurations in this clause. </w:t>
      </w:r>
      <w:r w:rsidRPr="00852B86">
        <w:rPr>
          <w:lang w:eastAsia="ko-KR"/>
        </w:rPr>
        <w:t xml:space="preserve">The supported test configurations </w:t>
      </w:r>
      <w:r w:rsidRPr="00852B86">
        <w:t xml:space="preserve">for </w:t>
      </w:r>
      <w:r w:rsidRPr="00852B86">
        <w:rPr>
          <w:lang w:eastAsia="zh-CN"/>
        </w:rPr>
        <w:t>LTE PCell, NR PSCell and NR SCell</w:t>
      </w:r>
      <w:r w:rsidRPr="00852B86">
        <w:rPr>
          <w:lang w:eastAsia="ko-KR"/>
        </w:rPr>
        <w:t xml:space="preserve"> are shown in</w:t>
      </w:r>
      <w:r w:rsidRPr="00852B86">
        <w:rPr>
          <w:lang w:eastAsia="sv-SE"/>
        </w:rPr>
        <w:t xml:space="preserve"> Table 4.5.3.6.</w:t>
      </w:r>
      <w:r w:rsidRPr="00852B86">
        <w:rPr>
          <w:lang w:eastAsia="zh-TW"/>
        </w:rPr>
        <w:t>4.1</w:t>
      </w:r>
      <w:r w:rsidRPr="00852B86">
        <w:rPr>
          <w:lang w:eastAsia="sv-SE"/>
        </w:rPr>
        <w:t xml:space="preserve">-1. </w:t>
      </w:r>
    </w:p>
    <w:p w14:paraId="3B42FE4B" w14:textId="77777777" w:rsidR="003F50B7" w:rsidRPr="00852B86" w:rsidRDefault="003F50B7" w:rsidP="003F50B7">
      <w:pPr>
        <w:pStyle w:val="TH"/>
        <w:rPr>
          <w:lang w:eastAsia="zh-CN"/>
        </w:rPr>
      </w:pPr>
      <w:r w:rsidRPr="00852B86">
        <w:t>Table 4.5.3.6.4.1-1: fast known FR1 SCell activation in non-DRX for 160ms SCell measurement cycl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7654"/>
      </w:tblGrid>
      <w:tr w:rsidR="003F50B7" w:rsidRPr="00852B86" w14:paraId="3A417BFF"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142243D6" w14:textId="77777777" w:rsidR="003F50B7" w:rsidRPr="00852B86" w:rsidRDefault="003F50B7" w:rsidP="007B38D9">
            <w:pPr>
              <w:pStyle w:val="TAH"/>
              <w:spacing w:line="256" w:lineRule="auto"/>
              <w:rPr>
                <w:lang w:eastAsia="zh-CN"/>
              </w:rPr>
            </w:pPr>
            <w:r w:rsidRPr="00852B86">
              <w:rPr>
                <w:lang w:eastAsia="zh-CN"/>
              </w:rPr>
              <w:t>Configuration</w:t>
            </w:r>
          </w:p>
        </w:tc>
        <w:tc>
          <w:tcPr>
            <w:tcW w:w="7654" w:type="dxa"/>
            <w:tcBorders>
              <w:top w:val="single" w:sz="4" w:space="0" w:color="auto"/>
              <w:left w:val="single" w:sz="4" w:space="0" w:color="auto"/>
              <w:bottom w:val="single" w:sz="4" w:space="0" w:color="auto"/>
              <w:right w:val="single" w:sz="4" w:space="0" w:color="auto"/>
            </w:tcBorders>
            <w:hideMark/>
          </w:tcPr>
          <w:p w14:paraId="01913240" w14:textId="77777777" w:rsidR="003F50B7" w:rsidRPr="00852B86" w:rsidRDefault="003F50B7" w:rsidP="007B38D9">
            <w:pPr>
              <w:pStyle w:val="TAH"/>
              <w:spacing w:line="256" w:lineRule="auto"/>
              <w:rPr>
                <w:lang w:eastAsia="zh-CN"/>
              </w:rPr>
            </w:pPr>
            <w:r w:rsidRPr="00852B86">
              <w:rPr>
                <w:lang w:eastAsia="zh-CN"/>
              </w:rPr>
              <w:t>Description</w:t>
            </w:r>
          </w:p>
        </w:tc>
      </w:tr>
      <w:tr w:rsidR="003F50B7" w:rsidRPr="00852B86" w14:paraId="4B96033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7D3EA8B2" w14:textId="77777777" w:rsidR="003F50B7" w:rsidRPr="00852B86" w:rsidRDefault="003F50B7" w:rsidP="007B38D9">
            <w:pPr>
              <w:pStyle w:val="TAC"/>
              <w:spacing w:line="256" w:lineRule="auto"/>
              <w:rPr>
                <w:lang w:eastAsia="zh-CN"/>
              </w:rPr>
            </w:pPr>
            <w:r w:rsidRPr="00852B86">
              <w:rPr>
                <w:lang w:eastAsia="zh-CN"/>
              </w:rPr>
              <w:t>1</w:t>
            </w:r>
          </w:p>
        </w:tc>
        <w:tc>
          <w:tcPr>
            <w:tcW w:w="7654" w:type="dxa"/>
            <w:tcBorders>
              <w:top w:val="single" w:sz="4" w:space="0" w:color="auto"/>
              <w:left w:val="single" w:sz="4" w:space="0" w:color="auto"/>
              <w:bottom w:val="single" w:sz="4" w:space="0" w:color="auto"/>
              <w:right w:val="single" w:sz="4" w:space="0" w:color="auto"/>
            </w:tcBorders>
            <w:hideMark/>
          </w:tcPr>
          <w:p w14:paraId="67DAAFC5" w14:textId="77777777" w:rsidR="003F50B7" w:rsidRPr="00852B86" w:rsidRDefault="003F50B7"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FDD duplex mode</w:t>
            </w:r>
          </w:p>
        </w:tc>
      </w:tr>
      <w:tr w:rsidR="003F50B7" w:rsidRPr="00852B86" w14:paraId="03FA650E"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505347C" w14:textId="77777777" w:rsidR="003F50B7" w:rsidRPr="00852B86" w:rsidRDefault="003F50B7" w:rsidP="007B38D9">
            <w:pPr>
              <w:pStyle w:val="TAC"/>
              <w:spacing w:line="256" w:lineRule="auto"/>
              <w:rPr>
                <w:lang w:eastAsia="zh-CN"/>
              </w:rPr>
            </w:pPr>
            <w:r w:rsidRPr="00852B86">
              <w:rPr>
                <w:lang w:eastAsia="zh-CN"/>
              </w:rPr>
              <w:t>2</w:t>
            </w:r>
          </w:p>
        </w:tc>
        <w:tc>
          <w:tcPr>
            <w:tcW w:w="7654" w:type="dxa"/>
            <w:tcBorders>
              <w:top w:val="single" w:sz="4" w:space="0" w:color="auto"/>
              <w:left w:val="single" w:sz="4" w:space="0" w:color="auto"/>
              <w:bottom w:val="single" w:sz="4" w:space="0" w:color="auto"/>
              <w:right w:val="single" w:sz="4" w:space="0" w:color="auto"/>
            </w:tcBorders>
            <w:hideMark/>
          </w:tcPr>
          <w:p w14:paraId="43BB500A" w14:textId="77777777" w:rsidR="003F50B7" w:rsidRPr="00852B86" w:rsidRDefault="003F50B7" w:rsidP="007B38D9">
            <w:pPr>
              <w:pStyle w:val="TAC"/>
              <w:spacing w:line="256" w:lineRule="auto"/>
              <w:rPr>
                <w:lang w:eastAsia="zh-CN"/>
              </w:rPr>
            </w:pPr>
            <w:r w:rsidRPr="00852B86">
              <w:t xml:space="preserve">LTE FDD, NR 15 kHz SSB SCS, </w:t>
            </w:r>
            <w:r w:rsidRPr="00852B86">
              <w:rPr>
                <w:rFonts w:cs="Arial"/>
                <w:lang w:eastAsia="ja-JP"/>
              </w:rPr>
              <w:t>≥</w:t>
            </w:r>
            <w:r w:rsidRPr="00852B86">
              <w:t>10 MHz bandwidth, TDD duplex mode</w:t>
            </w:r>
          </w:p>
        </w:tc>
      </w:tr>
      <w:tr w:rsidR="003F50B7" w:rsidRPr="00852B86" w14:paraId="649C5700"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38038043" w14:textId="77777777" w:rsidR="003F50B7" w:rsidRPr="00852B86" w:rsidRDefault="003F50B7" w:rsidP="007B38D9">
            <w:pPr>
              <w:pStyle w:val="TAC"/>
              <w:spacing w:line="256" w:lineRule="auto"/>
              <w:rPr>
                <w:lang w:eastAsia="zh-CN"/>
              </w:rPr>
            </w:pPr>
            <w:r w:rsidRPr="00852B86">
              <w:rPr>
                <w:lang w:eastAsia="zh-CN"/>
              </w:rPr>
              <w:t>3</w:t>
            </w:r>
          </w:p>
        </w:tc>
        <w:tc>
          <w:tcPr>
            <w:tcW w:w="7654" w:type="dxa"/>
            <w:tcBorders>
              <w:top w:val="single" w:sz="4" w:space="0" w:color="auto"/>
              <w:left w:val="single" w:sz="4" w:space="0" w:color="auto"/>
              <w:bottom w:val="single" w:sz="4" w:space="0" w:color="auto"/>
              <w:right w:val="single" w:sz="4" w:space="0" w:color="auto"/>
            </w:tcBorders>
            <w:hideMark/>
          </w:tcPr>
          <w:p w14:paraId="795C4A53" w14:textId="77777777" w:rsidR="003F50B7" w:rsidRPr="00852B86" w:rsidRDefault="003F50B7" w:rsidP="007B38D9">
            <w:pPr>
              <w:pStyle w:val="TAC"/>
              <w:spacing w:line="256" w:lineRule="auto"/>
              <w:rPr>
                <w:lang w:eastAsia="zh-CN"/>
              </w:rPr>
            </w:pPr>
            <w:r w:rsidRPr="00852B86">
              <w:t xml:space="preserve">LTE FDD, NR 30 kHz SSB SCS, </w:t>
            </w:r>
            <w:r w:rsidRPr="00852B86">
              <w:rPr>
                <w:rFonts w:cs="Arial"/>
                <w:lang w:eastAsia="ja-JP"/>
              </w:rPr>
              <w:t>≥</w:t>
            </w:r>
            <w:r w:rsidRPr="00852B86">
              <w:t>40 MHz bandwidth, TDD duplex mode</w:t>
            </w:r>
          </w:p>
        </w:tc>
      </w:tr>
      <w:tr w:rsidR="003F50B7" w:rsidRPr="00852B86" w14:paraId="4D54C5D7"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5CC276C9" w14:textId="77777777" w:rsidR="003F50B7" w:rsidRPr="00852B86" w:rsidRDefault="003F50B7" w:rsidP="007B38D9">
            <w:pPr>
              <w:pStyle w:val="TAC"/>
              <w:spacing w:line="256" w:lineRule="auto"/>
              <w:rPr>
                <w:lang w:eastAsia="zh-CN"/>
              </w:rPr>
            </w:pPr>
            <w:r w:rsidRPr="00852B86">
              <w:rPr>
                <w:lang w:eastAsia="zh-CN"/>
              </w:rPr>
              <w:t>4</w:t>
            </w:r>
          </w:p>
        </w:tc>
        <w:tc>
          <w:tcPr>
            <w:tcW w:w="7654" w:type="dxa"/>
            <w:tcBorders>
              <w:top w:val="single" w:sz="4" w:space="0" w:color="auto"/>
              <w:left w:val="single" w:sz="4" w:space="0" w:color="auto"/>
              <w:bottom w:val="single" w:sz="4" w:space="0" w:color="auto"/>
              <w:right w:val="single" w:sz="4" w:space="0" w:color="auto"/>
            </w:tcBorders>
            <w:hideMark/>
          </w:tcPr>
          <w:p w14:paraId="2B53EA6B" w14:textId="77777777" w:rsidR="003F50B7" w:rsidRPr="00852B86" w:rsidRDefault="003F50B7"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FDD duplex mode</w:t>
            </w:r>
          </w:p>
        </w:tc>
      </w:tr>
      <w:tr w:rsidR="003F50B7" w:rsidRPr="00852B86" w14:paraId="66B4CF9D"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836A112" w14:textId="77777777" w:rsidR="003F50B7" w:rsidRPr="00852B86" w:rsidRDefault="003F50B7" w:rsidP="007B38D9">
            <w:pPr>
              <w:pStyle w:val="TAC"/>
              <w:spacing w:line="256" w:lineRule="auto"/>
              <w:rPr>
                <w:lang w:eastAsia="zh-CN"/>
              </w:rPr>
            </w:pPr>
            <w:r w:rsidRPr="00852B86">
              <w:rPr>
                <w:lang w:eastAsia="zh-CN"/>
              </w:rPr>
              <w:t>5</w:t>
            </w:r>
          </w:p>
        </w:tc>
        <w:tc>
          <w:tcPr>
            <w:tcW w:w="7654" w:type="dxa"/>
            <w:tcBorders>
              <w:top w:val="single" w:sz="4" w:space="0" w:color="auto"/>
              <w:left w:val="single" w:sz="4" w:space="0" w:color="auto"/>
              <w:bottom w:val="single" w:sz="4" w:space="0" w:color="auto"/>
              <w:right w:val="single" w:sz="4" w:space="0" w:color="auto"/>
            </w:tcBorders>
            <w:hideMark/>
          </w:tcPr>
          <w:p w14:paraId="72CE12D1" w14:textId="77777777" w:rsidR="003F50B7" w:rsidRPr="00852B86" w:rsidRDefault="003F50B7" w:rsidP="007B38D9">
            <w:pPr>
              <w:pStyle w:val="TAC"/>
              <w:spacing w:line="256" w:lineRule="auto"/>
              <w:rPr>
                <w:lang w:eastAsia="ko-KR"/>
              </w:rPr>
            </w:pPr>
            <w:r w:rsidRPr="00852B86">
              <w:t xml:space="preserve">LTE TDD, NR 15 kHz SSB SCS, </w:t>
            </w:r>
            <w:r w:rsidRPr="00852B86">
              <w:rPr>
                <w:rFonts w:cs="Arial"/>
                <w:lang w:eastAsia="ja-JP"/>
              </w:rPr>
              <w:t>≥</w:t>
            </w:r>
            <w:r w:rsidRPr="00852B86">
              <w:t>10 MHz bandwidth, TDD duplex mode</w:t>
            </w:r>
          </w:p>
        </w:tc>
      </w:tr>
      <w:tr w:rsidR="003F50B7" w:rsidRPr="00852B86" w14:paraId="7819FE61" w14:textId="77777777" w:rsidTr="007B38D9">
        <w:tc>
          <w:tcPr>
            <w:tcW w:w="1696" w:type="dxa"/>
            <w:tcBorders>
              <w:top w:val="single" w:sz="4" w:space="0" w:color="auto"/>
              <w:left w:val="single" w:sz="4" w:space="0" w:color="auto"/>
              <w:bottom w:val="single" w:sz="4" w:space="0" w:color="auto"/>
              <w:right w:val="single" w:sz="4" w:space="0" w:color="auto"/>
            </w:tcBorders>
            <w:hideMark/>
          </w:tcPr>
          <w:p w14:paraId="418DA542" w14:textId="77777777" w:rsidR="003F50B7" w:rsidRPr="00852B86" w:rsidRDefault="003F50B7" w:rsidP="007B38D9">
            <w:pPr>
              <w:pStyle w:val="TAC"/>
              <w:spacing w:line="256" w:lineRule="auto"/>
              <w:rPr>
                <w:lang w:eastAsia="zh-CN"/>
              </w:rPr>
            </w:pPr>
            <w:r w:rsidRPr="00852B86">
              <w:rPr>
                <w:lang w:eastAsia="zh-CN"/>
              </w:rPr>
              <w:t>6</w:t>
            </w:r>
          </w:p>
        </w:tc>
        <w:tc>
          <w:tcPr>
            <w:tcW w:w="7654" w:type="dxa"/>
            <w:tcBorders>
              <w:top w:val="single" w:sz="4" w:space="0" w:color="auto"/>
              <w:left w:val="single" w:sz="4" w:space="0" w:color="auto"/>
              <w:bottom w:val="single" w:sz="4" w:space="0" w:color="auto"/>
              <w:right w:val="single" w:sz="4" w:space="0" w:color="auto"/>
            </w:tcBorders>
            <w:hideMark/>
          </w:tcPr>
          <w:p w14:paraId="7209AC0A" w14:textId="77777777" w:rsidR="003F50B7" w:rsidRPr="00852B86" w:rsidRDefault="003F50B7" w:rsidP="007B38D9">
            <w:pPr>
              <w:pStyle w:val="TAC"/>
              <w:spacing w:line="256" w:lineRule="auto"/>
              <w:rPr>
                <w:lang w:eastAsia="ko-KR"/>
              </w:rPr>
            </w:pPr>
            <w:r w:rsidRPr="00852B86">
              <w:t xml:space="preserve">LTE TDD, NR 30 kHz SSB SCS, </w:t>
            </w:r>
            <w:r w:rsidRPr="00852B86">
              <w:rPr>
                <w:rFonts w:cs="Arial"/>
                <w:lang w:eastAsia="ja-JP"/>
              </w:rPr>
              <w:t>≥</w:t>
            </w:r>
            <w:r w:rsidRPr="00852B86">
              <w:t>40 MHz bandwidth, TDD duplex mode</w:t>
            </w:r>
          </w:p>
        </w:tc>
      </w:tr>
      <w:tr w:rsidR="003F50B7" w:rsidRPr="00852B86" w14:paraId="733C476F"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1840CE18" w14:textId="77777777" w:rsidR="003F50B7" w:rsidRPr="00852B86" w:rsidRDefault="003F50B7" w:rsidP="007B38D9">
            <w:pPr>
              <w:pStyle w:val="TAN"/>
              <w:spacing w:line="256" w:lineRule="auto"/>
            </w:pPr>
            <w:r w:rsidRPr="00852B86">
              <w:t>Note 1:</w:t>
            </w:r>
            <w:r w:rsidRPr="00852B86">
              <w:tab/>
              <w:t>The UE is only required to be tested in one of the supported test configurations</w:t>
            </w:r>
          </w:p>
          <w:p w14:paraId="092F3621" w14:textId="77777777" w:rsidR="003F50B7" w:rsidRPr="00852B86" w:rsidRDefault="003F50B7" w:rsidP="007B38D9">
            <w:pPr>
              <w:pStyle w:val="TAN"/>
              <w:spacing w:line="256" w:lineRule="auto"/>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6A8D570C" w14:textId="77777777" w:rsidR="003F50B7" w:rsidRPr="00852B86" w:rsidRDefault="003F50B7" w:rsidP="003F50B7">
      <w:pPr>
        <w:rPr>
          <w:lang w:eastAsia="zh-CN"/>
        </w:rPr>
      </w:pPr>
    </w:p>
    <w:p w14:paraId="4B514C96" w14:textId="77777777" w:rsidR="003F50B7" w:rsidRPr="00852B86" w:rsidRDefault="003F50B7" w:rsidP="003F50B7">
      <w:pPr>
        <w:rPr>
          <w:lang w:eastAsia="sv-SE"/>
        </w:rPr>
      </w:pPr>
      <w:r w:rsidRPr="00852B86">
        <w:rPr>
          <w:lang w:eastAsia="sv-SE"/>
        </w:rPr>
        <w:t>Configure the test equipment and the DUT according to the parameters in Table 4.5.3.6.4.1-</w:t>
      </w:r>
      <w:r w:rsidRPr="00852B86">
        <w:rPr>
          <w:lang w:eastAsia="zh-TW"/>
        </w:rPr>
        <w:t>2 and Table 4.5.3.6.4.1-3</w:t>
      </w:r>
      <w:r w:rsidRPr="00852B86">
        <w:rPr>
          <w:lang w:eastAsia="sv-SE"/>
        </w:rPr>
        <w:t>.</w:t>
      </w:r>
    </w:p>
    <w:p w14:paraId="08F3FF8C" w14:textId="77777777" w:rsidR="003F50B7" w:rsidRPr="00852B86" w:rsidRDefault="003F50B7" w:rsidP="003F50B7">
      <w:pPr>
        <w:pStyle w:val="TH"/>
        <w:keepNext w:val="0"/>
        <w:keepLines w:val="0"/>
      </w:pPr>
      <w:r w:rsidRPr="00852B86">
        <w:t>Table 4.5.3.6.</w:t>
      </w:r>
      <w:r w:rsidRPr="00852B86">
        <w:rPr>
          <w:lang w:eastAsia="zh-TW"/>
        </w:rPr>
        <w:t>4.1</w:t>
      </w:r>
      <w:r w:rsidRPr="00852B86">
        <w:t>-</w:t>
      </w:r>
      <w:r w:rsidRPr="00852B86">
        <w:rPr>
          <w:lang w:eastAsia="zh-TW"/>
        </w:rPr>
        <w:t>2</w:t>
      </w:r>
      <w:r w:rsidRPr="00852B86">
        <w:t>: Initial conditions for fast known FR1 SCell activation c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F50B7" w:rsidRPr="00852B86" w14:paraId="03D87F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39F444D" w14:textId="77777777" w:rsidR="003F50B7" w:rsidRPr="00852B86" w:rsidRDefault="003F50B7" w:rsidP="007B38D9">
            <w:pPr>
              <w:pStyle w:val="TAL"/>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00BF86A" w14:textId="77777777" w:rsidR="003F50B7" w:rsidRPr="00852B86" w:rsidRDefault="003F50B7" w:rsidP="007B38D9">
            <w:pPr>
              <w:pStyle w:val="TAL"/>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645EE6C" w14:textId="77777777" w:rsidR="003F50B7" w:rsidRPr="00852B86" w:rsidRDefault="003F50B7" w:rsidP="007B38D9">
            <w:pPr>
              <w:pStyle w:val="TAL"/>
              <w:keepNext w:val="0"/>
              <w:keepLines w:val="0"/>
              <w:spacing w:line="256" w:lineRule="auto"/>
            </w:pPr>
            <w:r w:rsidRPr="00852B86">
              <w:t>Comment</w:t>
            </w:r>
          </w:p>
        </w:tc>
      </w:tr>
      <w:tr w:rsidR="003F50B7" w:rsidRPr="00852B86" w14:paraId="0C73DAE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38CEDB5" w14:textId="77777777" w:rsidR="003F50B7" w:rsidRPr="00852B86" w:rsidRDefault="003F50B7" w:rsidP="007B38D9">
            <w:pPr>
              <w:pStyle w:val="TAL"/>
              <w:keepNext w:val="0"/>
              <w:keepLines w:val="0"/>
              <w:spacing w:line="256" w:lineRule="auto"/>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087EFE6" w14:textId="77777777" w:rsidR="003F50B7" w:rsidRPr="00852B86" w:rsidRDefault="003F50B7" w:rsidP="007B38D9">
            <w:pPr>
              <w:pStyle w:val="TAL"/>
              <w:keepNext w:val="0"/>
              <w:keepLines w:val="0"/>
              <w:spacing w:line="256" w:lineRule="auto"/>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2A0B3EC5" w14:textId="77777777" w:rsidR="003F50B7" w:rsidRPr="00852B86" w:rsidRDefault="003F50B7" w:rsidP="007B38D9">
            <w:pPr>
              <w:pStyle w:val="TAL"/>
              <w:keepNext w:val="0"/>
              <w:keepLines w:val="0"/>
              <w:spacing w:line="256" w:lineRule="auto"/>
              <w:rPr>
                <w:szCs w:val="18"/>
              </w:rPr>
            </w:pPr>
            <w:r w:rsidRPr="00852B86">
              <w:rPr>
                <w:szCs w:val="18"/>
              </w:rPr>
              <w:t>As specified in TS 38.508-1 [14] clause 4.1.</w:t>
            </w:r>
          </w:p>
        </w:tc>
      </w:tr>
      <w:tr w:rsidR="003F50B7" w:rsidRPr="00852B86" w14:paraId="46A61A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3A22A8F" w14:textId="77777777" w:rsidR="003F50B7" w:rsidRPr="00852B86" w:rsidRDefault="003F50B7" w:rsidP="007B38D9">
            <w:pPr>
              <w:pStyle w:val="TAL"/>
              <w:keepNext w:val="0"/>
              <w:keepLines w:val="0"/>
              <w:spacing w:line="256" w:lineRule="auto"/>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478AD7" w14:textId="77777777" w:rsidR="003F50B7" w:rsidRPr="00852B86" w:rsidRDefault="003F50B7" w:rsidP="007B38D9">
            <w:pPr>
              <w:pStyle w:val="TAL"/>
              <w:keepNext w:val="0"/>
              <w:keepLines w:val="0"/>
              <w:spacing w:line="256" w:lineRule="auto"/>
              <w:rPr>
                <w:szCs w:val="18"/>
              </w:rPr>
            </w:pPr>
            <w:r w:rsidRPr="00852B86">
              <w:rPr>
                <w:szCs w:val="18"/>
              </w:rPr>
              <w:t>As specified in Annex E, Table E.1-1 and TS 38.508-1 [14] clause 4.3.1.</w:t>
            </w:r>
          </w:p>
        </w:tc>
      </w:tr>
      <w:tr w:rsidR="003F50B7" w:rsidRPr="00852B86" w14:paraId="4D37D9E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9A8F1" w14:textId="77777777" w:rsidR="003F50B7" w:rsidRPr="00852B86" w:rsidRDefault="003F50B7" w:rsidP="007B38D9">
            <w:pPr>
              <w:pStyle w:val="TAL"/>
              <w:keepNext w:val="0"/>
              <w:keepLines w:val="0"/>
              <w:spacing w:line="256" w:lineRule="auto"/>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DE31F62" w14:textId="77777777" w:rsidR="003F50B7" w:rsidRPr="00852B86" w:rsidRDefault="003F50B7" w:rsidP="007B38D9">
            <w:pPr>
              <w:pStyle w:val="TAL"/>
              <w:keepNext w:val="0"/>
              <w:keepLines w:val="0"/>
              <w:spacing w:line="256" w:lineRule="auto"/>
              <w:rPr>
                <w:szCs w:val="18"/>
              </w:rPr>
            </w:pPr>
            <w:r w:rsidRPr="00852B86">
              <w:rPr>
                <w:szCs w:val="18"/>
              </w:rPr>
              <w:t xml:space="preserve">As specified by the test configuration selected from Table </w:t>
            </w:r>
            <w:r w:rsidRPr="00852B86">
              <w:t>4.5.3.5.5-1</w:t>
            </w:r>
          </w:p>
        </w:tc>
      </w:tr>
      <w:tr w:rsidR="003F50B7" w:rsidRPr="00852B86" w14:paraId="25DDFC5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2B04571" w14:textId="77777777" w:rsidR="003F50B7" w:rsidRPr="00852B86" w:rsidRDefault="003F50B7" w:rsidP="007B38D9">
            <w:pPr>
              <w:pStyle w:val="TAL"/>
              <w:keepNext w:val="0"/>
              <w:keepLines w:val="0"/>
              <w:spacing w:line="256" w:lineRule="auto"/>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64F2EA" w14:textId="77777777" w:rsidR="003F50B7" w:rsidRPr="00852B86" w:rsidRDefault="003F50B7" w:rsidP="007B38D9">
            <w:pPr>
              <w:pStyle w:val="TAL"/>
              <w:keepNext w:val="0"/>
              <w:keepLines w:val="0"/>
              <w:spacing w:line="256" w:lineRule="auto"/>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0EC7E662" w14:textId="77777777" w:rsidR="003F50B7" w:rsidRPr="00852B86" w:rsidRDefault="003F50B7" w:rsidP="007B38D9">
            <w:pPr>
              <w:pStyle w:val="TAL"/>
              <w:keepNext w:val="0"/>
              <w:keepLines w:val="0"/>
              <w:spacing w:line="256" w:lineRule="auto"/>
              <w:rPr>
                <w:szCs w:val="18"/>
              </w:rPr>
            </w:pPr>
            <w:r w:rsidRPr="00852B86">
              <w:rPr>
                <w:szCs w:val="18"/>
              </w:rPr>
              <w:t>As specified in clause C.2.2.</w:t>
            </w:r>
          </w:p>
        </w:tc>
      </w:tr>
      <w:tr w:rsidR="003F50B7" w:rsidRPr="00852B86" w14:paraId="4462087D"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0258A8A" w14:textId="77777777" w:rsidR="003F50B7" w:rsidRPr="00852B86" w:rsidRDefault="003F50B7" w:rsidP="007B38D9">
            <w:pPr>
              <w:pStyle w:val="TAL"/>
              <w:keepNext w:val="0"/>
              <w:keepLines w:val="0"/>
              <w:spacing w:line="256" w:lineRule="auto"/>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B40A52D" w14:textId="77777777" w:rsidR="003F50B7" w:rsidRPr="00852B86" w:rsidRDefault="003F50B7" w:rsidP="007B38D9">
            <w:pPr>
              <w:pStyle w:val="TAL"/>
              <w:keepNext w:val="0"/>
              <w:keepLines w:val="0"/>
              <w:spacing w:line="256" w:lineRule="auto"/>
              <w:rPr>
                <w:szCs w:val="18"/>
              </w:rPr>
            </w:pPr>
            <w:r w:rsidRPr="00852B86">
              <w:rPr>
                <w:szCs w:val="18"/>
              </w:rPr>
              <w:t>TE Part</w:t>
            </w:r>
          </w:p>
        </w:tc>
        <w:tc>
          <w:tcPr>
            <w:tcW w:w="2809" w:type="dxa"/>
            <w:tcBorders>
              <w:top w:val="single" w:sz="4" w:space="0" w:color="auto"/>
              <w:left w:val="single" w:sz="4" w:space="0" w:color="auto"/>
              <w:bottom w:val="single" w:sz="4" w:space="0" w:color="auto"/>
              <w:right w:val="single" w:sz="4" w:space="0" w:color="auto"/>
            </w:tcBorders>
            <w:hideMark/>
          </w:tcPr>
          <w:p w14:paraId="0A0D8F69" w14:textId="77777777" w:rsidR="003F50B7" w:rsidRPr="00852B86" w:rsidRDefault="003F50B7" w:rsidP="007B38D9">
            <w:pPr>
              <w:pStyle w:val="TAL"/>
              <w:keepNext w:val="0"/>
              <w:keepLines w:val="0"/>
              <w:spacing w:line="256" w:lineRule="auto"/>
              <w:rPr>
                <w:szCs w:val="18"/>
              </w:rPr>
            </w:pPr>
            <w:r w:rsidRPr="00852B86">
              <w:rPr>
                <w:rFonts w:cs="Arial"/>
                <w:szCs w:val="18"/>
              </w:rPr>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5435D60" w14:textId="77777777" w:rsidR="003F50B7" w:rsidRPr="00852B86" w:rsidRDefault="003F50B7" w:rsidP="007B38D9">
            <w:pPr>
              <w:pStyle w:val="TAL"/>
              <w:keepNext w:val="0"/>
              <w:keepLines w:val="0"/>
              <w:spacing w:line="256" w:lineRule="auto"/>
              <w:rPr>
                <w:szCs w:val="18"/>
              </w:rPr>
            </w:pPr>
            <w:r w:rsidRPr="00852B86">
              <w:rPr>
                <w:szCs w:val="18"/>
              </w:rPr>
              <w:t>As specified in TS 38.508-1 [14] Annex A.</w:t>
            </w:r>
          </w:p>
        </w:tc>
      </w:tr>
      <w:tr w:rsidR="003F50B7" w:rsidRPr="00852B86" w14:paraId="550422B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EC6A5D" w14:textId="77777777" w:rsidR="003F50B7" w:rsidRPr="00852B86" w:rsidRDefault="003F50B7" w:rsidP="007B38D9">
            <w:pPr>
              <w:spacing w:after="0" w:line="256" w:lineRule="auto"/>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2BB97283" w14:textId="77777777" w:rsidR="003F50B7" w:rsidRPr="00852B86" w:rsidRDefault="003F50B7" w:rsidP="007B38D9">
            <w:pPr>
              <w:pStyle w:val="TAL"/>
              <w:keepNext w:val="0"/>
              <w:keepLines w:val="0"/>
              <w:spacing w:line="256" w:lineRule="auto"/>
              <w:rPr>
                <w:szCs w:val="18"/>
              </w:rPr>
            </w:pPr>
            <w:r w:rsidRPr="00852B86">
              <w:rPr>
                <w:szCs w:val="18"/>
              </w:rPr>
              <w:t>DUT Part</w:t>
            </w:r>
          </w:p>
        </w:tc>
        <w:tc>
          <w:tcPr>
            <w:tcW w:w="2809" w:type="dxa"/>
            <w:tcBorders>
              <w:top w:val="single" w:sz="4" w:space="0" w:color="auto"/>
              <w:left w:val="single" w:sz="4" w:space="0" w:color="auto"/>
              <w:bottom w:val="single" w:sz="4" w:space="0" w:color="auto"/>
              <w:right w:val="single" w:sz="4" w:space="0" w:color="auto"/>
            </w:tcBorders>
            <w:hideMark/>
          </w:tcPr>
          <w:p w14:paraId="046AE7D5" w14:textId="77777777" w:rsidR="003F50B7" w:rsidRPr="00852B86" w:rsidRDefault="003F50B7" w:rsidP="007B38D9">
            <w:pPr>
              <w:pStyle w:val="TAL"/>
              <w:keepNext w:val="0"/>
              <w:keepLines w:val="0"/>
              <w:spacing w:line="256" w:lineRule="auto"/>
              <w:rPr>
                <w:szCs w:val="18"/>
              </w:rPr>
            </w:pPr>
            <w:r w:rsidRPr="00852B86">
              <w:rPr>
                <w:rFonts w:cs="Arial"/>
                <w:szCs w:val="18"/>
              </w:rPr>
              <w:t>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44C7A7F" w14:textId="77777777" w:rsidR="003F50B7" w:rsidRPr="00852B86" w:rsidRDefault="003F50B7" w:rsidP="007B38D9">
            <w:pPr>
              <w:spacing w:after="0" w:line="256" w:lineRule="auto"/>
              <w:rPr>
                <w:rFonts w:ascii="Arial" w:hAnsi="Arial"/>
                <w:sz w:val="18"/>
                <w:szCs w:val="18"/>
              </w:rPr>
            </w:pPr>
          </w:p>
        </w:tc>
      </w:tr>
      <w:tr w:rsidR="003F50B7" w:rsidRPr="00852B86" w14:paraId="316AD4E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B5AD3D" w14:textId="77777777" w:rsidR="003F50B7" w:rsidRPr="00852B86" w:rsidRDefault="003F50B7" w:rsidP="007B38D9">
            <w:pPr>
              <w:pStyle w:val="TAL"/>
              <w:keepNext w:val="0"/>
              <w:keepLines w:val="0"/>
              <w:spacing w:line="256" w:lineRule="auto"/>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6C3CB4F" w14:textId="77777777" w:rsidR="003F50B7" w:rsidRPr="00852B86" w:rsidRDefault="003F50B7" w:rsidP="007B38D9">
            <w:pPr>
              <w:pStyle w:val="TAL"/>
              <w:keepNext w:val="0"/>
              <w:keepLines w:val="0"/>
              <w:spacing w:line="256" w:lineRule="auto"/>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05B80D8" w14:textId="77777777" w:rsidR="003F50B7" w:rsidRPr="00852B86" w:rsidRDefault="003F50B7" w:rsidP="007B38D9">
            <w:pPr>
              <w:pStyle w:val="TAL"/>
              <w:keepNext w:val="0"/>
              <w:keepLines w:val="0"/>
              <w:spacing w:line="256" w:lineRule="auto"/>
              <w:rPr>
                <w:szCs w:val="18"/>
              </w:rPr>
            </w:pPr>
          </w:p>
        </w:tc>
      </w:tr>
    </w:tbl>
    <w:p w14:paraId="6A778EF7" w14:textId="77777777" w:rsidR="003F50B7" w:rsidRPr="00852B86" w:rsidRDefault="003F50B7" w:rsidP="003F50B7">
      <w:pPr>
        <w:rPr>
          <w:lang w:eastAsia="zh-CN"/>
        </w:rPr>
      </w:pPr>
    </w:p>
    <w:p w14:paraId="07B49823" w14:textId="77777777" w:rsidR="003F50B7" w:rsidRPr="00852B86" w:rsidRDefault="003F50B7" w:rsidP="003F50B7">
      <w:pPr>
        <w:pStyle w:val="TH"/>
        <w:rPr>
          <w:lang w:eastAsia="ko-KR"/>
        </w:rPr>
      </w:pPr>
      <w:r w:rsidRPr="00852B86">
        <w:t>Table 4.5.3.6.4.1-3: General test parameters for fast known FR1 SCell activation case, 160ms SCell measurement cycle</w:t>
      </w:r>
    </w:p>
    <w:tbl>
      <w:tblPr>
        <w:tblW w:w="9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401"/>
      </w:tblGrid>
      <w:tr w:rsidR="003F50B7" w:rsidRPr="00852B86" w14:paraId="2675B58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3D3A9A" w14:textId="77777777" w:rsidR="003F50B7" w:rsidRPr="00852B86" w:rsidRDefault="003F50B7" w:rsidP="007B38D9">
            <w:pPr>
              <w:pStyle w:val="TAH"/>
              <w:spacing w:line="256" w:lineRule="auto"/>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65FDEF26" w14:textId="77777777" w:rsidR="003F50B7" w:rsidRPr="00852B86" w:rsidRDefault="003F50B7" w:rsidP="007B38D9">
            <w:pPr>
              <w:pStyle w:val="TAH"/>
              <w:spacing w:line="256" w:lineRule="auto"/>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59CC7067" w14:textId="77777777" w:rsidR="003F50B7" w:rsidRPr="00852B86" w:rsidRDefault="003F50B7" w:rsidP="007B38D9">
            <w:pPr>
              <w:pStyle w:val="TAH"/>
              <w:spacing w:line="256" w:lineRule="auto"/>
              <w:rPr>
                <w:lang w:eastAsia="ja-JP"/>
              </w:rPr>
            </w:pPr>
            <w:r w:rsidRPr="00852B86">
              <w:t>Value</w:t>
            </w:r>
          </w:p>
        </w:tc>
        <w:tc>
          <w:tcPr>
            <w:tcW w:w="3401" w:type="dxa"/>
            <w:tcBorders>
              <w:top w:val="single" w:sz="4" w:space="0" w:color="auto"/>
              <w:left w:val="single" w:sz="4" w:space="0" w:color="auto"/>
              <w:bottom w:val="single" w:sz="4" w:space="0" w:color="auto"/>
              <w:right w:val="single" w:sz="4" w:space="0" w:color="auto"/>
            </w:tcBorders>
            <w:hideMark/>
          </w:tcPr>
          <w:p w14:paraId="1300F2F7" w14:textId="77777777" w:rsidR="003F50B7" w:rsidRPr="00852B86" w:rsidRDefault="003F50B7" w:rsidP="007B38D9">
            <w:pPr>
              <w:pStyle w:val="TAH"/>
              <w:spacing w:line="256" w:lineRule="auto"/>
              <w:rPr>
                <w:lang w:eastAsia="ja-JP"/>
              </w:rPr>
            </w:pPr>
            <w:r w:rsidRPr="00852B86">
              <w:t>Comment</w:t>
            </w:r>
          </w:p>
        </w:tc>
      </w:tr>
      <w:tr w:rsidR="003F50B7" w:rsidRPr="00852B86" w14:paraId="05EED2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CC13CE2" w14:textId="77777777" w:rsidR="003F50B7" w:rsidRPr="00852B86" w:rsidRDefault="003F50B7" w:rsidP="007B38D9">
            <w:pPr>
              <w:pStyle w:val="TAL"/>
              <w:spacing w:line="256" w:lineRule="auto"/>
              <w:rPr>
                <w:lang w:eastAsia="ja-JP"/>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6C4958DB"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4E2B096" w14:textId="77777777" w:rsidR="003F50B7" w:rsidRPr="00852B86" w:rsidRDefault="003F50B7" w:rsidP="007B38D9">
            <w:pPr>
              <w:pStyle w:val="TAC"/>
              <w:spacing w:line="256" w:lineRule="auto"/>
              <w:rPr>
                <w:lang w:eastAsia="ja-JP"/>
              </w:rPr>
            </w:pPr>
            <w:r w:rsidRPr="00852B86">
              <w:t>1,2,3</w:t>
            </w:r>
          </w:p>
        </w:tc>
        <w:tc>
          <w:tcPr>
            <w:tcW w:w="3401" w:type="dxa"/>
            <w:tcBorders>
              <w:top w:val="single" w:sz="4" w:space="0" w:color="auto"/>
              <w:left w:val="single" w:sz="4" w:space="0" w:color="auto"/>
              <w:bottom w:val="single" w:sz="4" w:space="0" w:color="auto"/>
              <w:right w:val="single" w:sz="4" w:space="0" w:color="auto"/>
            </w:tcBorders>
            <w:hideMark/>
          </w:tcPr>
          <w:p w14:paraId="179D3B0B" w14:textId="77777777" w:rsidR="003F50B7" w:rsidRPr="00852B86" w:rsidRDefault="003F50B7" w:rsidP="007B38D9">
            <w:pPr>
              <w:pStyle w:val="TAL"/>
              <w:spacing w:line="256" w:lineRule="auto"/>
              <w:rPr>
                <w:lang w:eastAsia="ja-JP"/>
              </w:rPr>
            </w:pPr>
            <w:r w:rsidRPr="00852B86">
              <w:t>One E-UTRAN radio channel (1) and two NR radio channel (2,3) are used for this test</w:t>
            </w:r>
          </w:p>
        </w:tc>
      </w:tr>
      <w:tr w:rsidR="003F50B7" w:rsidRPr="00852B86" w14:paraId="3DD540EA"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611AA2C" w14:textId="77777777" w:rsidR="003F50B7" w:rsidRPr="00852B86" w:rsidRDefault="003F50B7" w:rsidP="007B38D9">
            <w:pPr>
              <w:pStyle w:val="TAL"/>
              <w:spacing w:line="256" w:lineRule="auto"/>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tcPr>
          <w:p w14:paraId="5EBA201E"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56EF957" w14:textId="77777777" w:rsidR="003F50B7" w:rsidRPr="00852B86" w:rsidRDefault="003F50B7" w:rsidP="007B38D9">
            <w:pPr>
              <w:pStyle w:val="TAC"/>
              <w:spacing w:line="256" w:lineRule="auto"/>
              <w:rPr>
                <w:lang w:eastAsia="ja-JP"/>
              </w:rPr>
            </w:pPr>
            <w:r w:rsidRPr="00852B86">
              <w:t>Cell 1</w:t>
            </w:r>
          </w:p>
        </w:tc>
        <w:tc>
          <w:tcPr>
            <w:tcW w:w="3401" w:type="dxa"/>
            <w:tcBorders>
              <w:top w:val="single" w:sz="4" w:space="0" w:color="auto"/>
              <w:left w:val="single" w:sz="4" w:space="0" w:color="auto"/>
              <w:bottom w:val="single" w:sz="4" w:space="0" w:color="auto"/>
              <w:right w:val="single" w:sz="4" w:space="0" w:color="auto"/>
            </w:tcBorders>
            <w:hideMark/>
          </w:tcPr>
          <w:p w14:paraId="2D603B4D" w14:textId="77777777" w:rsidR="003F50B7" w:rsidRPr="00852B86" w:rsidRDefault="003F50B7" w:rsidP="007B38D9">
            <w:pPr>
              <w:pStyle w:val="TAL"/>
              <w:spacing w:line="256" w:lineRule="auto"/>
              <w:rPr>
                <w:lang w:eastAsia="ko-KR"/>
              </w:rPr>
            </w:pPr>
            <w:r w:rsidRPr="00852B86">
              <w:t>Primary cell on E-UTRAN RF channel number 1.</w:t>
            </w:r>
          </w:p>
          <w:p w14:paraId="5FCFB164" w14:textId="77777777" w:rsidR="003F50B7" w:rsidRPr="00852B86" w:rsidRDefault="003F50B7" w:rsidP="007B38D9">
            <w:pPr>
              <w:pStyle w:val="TAL"/>
              <w:spacing w:line="256" w:lineRule="auto"/>
              <w:rPr>
                <w:lang w:eastAsia="ja-JP"/>
              </w:rPr>
            </w:pPr>
            <w:r w:rsidRPr="00852B86">
              <w:t>As specified in TS 38.133 [6] clause A.3.7.2.1</w:t>
            </w:r>
          </w:p>
        </w:tc>
      </w:tr>
      <w:tr w:rsidR="003F50B7" w:rsidRPr="00852B86" w14:paraId="3A50D9A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92826F4" w14:textId="77777777" w:rsidR="003F50B7" w:rsidRPr="00852B86" w:rsidRDefault="003F50B7" w:rsidP="007B38D9">
            <w:pPr>
              <w:pStyle w:val="TAL"/>
              <w:spacing w:line="256" w:lineRule="auto"/>
              <w:rPr>
                <w:lang w:eastAsia="ko-KR"/>
              </w:rPr>
            </w:pPr>
            <w:r w:rsidRPr="00852B86">
              <w:t>Active PSCell</w:t>
            </w:r>
          </w:p>
        </w:tc>
        <w:tc>
          <w:tcPr>
            <w:tcW w:w="709" w:type="dxa"/>
            <w:tcBorders>
              <w:top w:val="single" w:sz="4" w:space="0" w:color="auto"/>
              <w:left w:val="single" w:sz="4" w:space="0" w:color="auto"/>
              <w:bottom w:val="single" w:sz="4" w:space="0" w:color="auto"/>
              <w:right w:val="single" w:sz="4" w:space="0" w:color="auto"/>
            </w:tcBorders>
          </w:tcPr>
          <w:p w14:paraId="546B1F3A"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2C99E3F1" w14:textId="77777777" w:rsidR="003F50B7" w:rsidRPr="00852B86" w:rsidRDefault="003F50B7" w:rsidP="007B38D9">
            <w:pPr>
              <w:pStyle w:val="TAC"/>
              <w:spacing w:line="256" w:lineRule="auto"/>
              <w:rPr>
                <w:lang w:eastAsia="ko-KR"/>
              </w:rPr>
            </w:pPr>
            <w:r w:rsidRPr="00852B86">
              <w:t>Cell 2</w:t>
            </w:r>
          </w:p>
        </w:tc>
        <w:tc>
          <w:tcPr>
            <w:tcW w:w="3401" w:type="dxa"/>
            <w:tcBorders>
              <w:top w:val="single" w:sz="4" w:space="0" w:color="auto"/>
              <w:left w:val="single" w:sz="4" w:space="0" w:color="auto"/>
              <w:bottom w:val="single" w:sz="4" w:space="0" w:color="auto"/>
              <w:right w:val="single" w:sz="4" w:space="0" w:color="auto"/>
            </w:tcBorders>
            <w:hideMark/>
          </w:tcPr>
          <w:p w14:paraId="26CA4F4C" w14:textId="77777777" w:rsidR="003F50B7" w:rsidRPr="00852B86" w:rsidRDefault="003F50B7" w:rsidP="007B38D9">
            <w:pPr>
              <w:pStyle w:val="TAL"/>
              <w:spacing w:line="256" w:lineRule="auto"/>
            </w:pPr>
            <w:r w:rsidRPr="00852B86">
              <w:t>Primary secondary cell on NR RF channel number 2.</w:t>
            </w:r>
          </w:p>
        </w:tc>
      </w:tr>
      <w:tr w:rsidR="003F50B7" w:rsidRPr="00852B86" w14:paraId="72998FE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ABB64C4" w14:textId="77777777" w:rsidR="003F50B7" w:rsidRPr="00852B86" w:rsidRDefault="003F50B7" w:rsidP="007B38D9">
            <w:pPr>
              <w:pStyle w:val="TAL"/>
              <w:spacing w:line="256" w:lineRule="auto"/>
              <w:rPr>
                <w:lang w:eastAsia="ja-JP"/>
              </w:rPr>
            </w:pPr>
            <w:r w:rsidRPr="00852B86">
              <w:t>Configured deactivated SCell</w:t>
            </w:r>
          </w:p>
        </w:tc>
        <w:tc>
          <w:tcPr>
            <w:tcW w:w="709" w:type="dxa"/>
            <w:tcBorders>
              <w:top w:val="single" w:sz="4" w:space="0" w:color="auto"/>
              <w:left w:val="single" w:sz="4" w:space="0" w:color="auto"/>
              <w:bottom w:val="single" w:sz="4" w:space="0" w:color="auto"/>
              <w:right w:val="single" w:sz="4" w:space="0" w:color="auto"/>
            </w:tcBorders>
          </w:tcPr>
          <w:p w14:paraId="12157F69"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DC58834" w14:textId="77777777" w:rsidR="003F50B7" w:rsidRPr="00852B86" w:rsidRDefault="003F50B7" w:rsidP="007B38D9">
            <w:pPr>
              <w:pStyle w:val="TAC"/>
              <w:spacing w:line="256" w:lineRule="auto"/>
              <w:rPr>
                <w:lang w:eastAsia="ja-JP"/>
              </w:rPr>
            </w:pPr>
            <w:r w:rsidRPr="00852B86">
              <w:t>Cell 3</w:t>
            </w:r>
          </w:p>
        </w:tc>
        <w:tc>
          <w:tcPr>
            <w:tcW w:w="3401" w:type="dxa"/>
            <w:tcBorders>
              <w:top w:val="single" w:sz="4" w:space="0" w:color="auto"/>
              <w:left w:val="single" w:sz="4" w:space="0" w:color="auto"/>
              <w:bottom w:val="single" w:sz="4" w:space="0" w:color="auto"/>
              <w:right w:val="single" w:sz="4" w:space="0" w:color="auto"/>
            </w:tcBorders>
            <w:hideMark/>
          </w:tcPr>
          <w:p w14:paraId="7E072168" w14:textId="77777777" w:rsidR="003F50B7" w:rsidRPr="00852B86" w:rsidRDefault="003F50B7" w:rsidP="007B38D9">
            <w:pPr>
              <w:pStyle w:val="TAL"/>
              <w:spacing w:line="256" w:lineRule="auto"/>
              <w:rPr>
                <w:lang w:eastAsia="ja-JP"/>
              </w:rPr>
            </w:pPr>
            <w:r w:rsidRPr="00852B86">
              <w:t>Configured deactivated secondary cell on NR RF channel number 3</w:t>
            </w:r>
          </w:p>
        </w:tc>
      </w:tr>
      <w:tr w:rsidR="003F50B7" w:rsidRPr="00852B86" w14:paraId="18EF601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32C4AD" w14:textId="77777777" w:rsidR="003F50B7" w:rsidRPr="00852B86" w:rsidRDefault="003F50B7" w:rsidP="007B38D9">
            <w:pPr>
              <w:pStyle w:val="TAL"/>
              <w:spacing w:line="256" w:lineRule="auto"/>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1EAFCB09"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90CD5DC" w14:textId="77777777" w:rsidR="003F50B7" w:rsidRPr="00852B86" w:rsidRDefault="003F50B7" w:rsidP="007B38D9">
            <w:pPr>
              <w:pStyle w:val="TAC"/>
              <w:spacing w:line="256" w:lineRule="auto"/>
              <w:rPr>
                <w:lang w:eastAsia="ja-JP"/>
              </w:rPr>
            </w:pPr>
            <w:r w:rsidRPr="00852B86">
              <w:t>Normal</w:t>
            </w:r>
          </w:p>
        </w:tc>
        <w:tc>
          <w:tcPr>
            <w:tcW w:w="3401" w:type="dxa"/>
            <w:tcBorders>
              <w:top w:val="single" w:sz="4" w:space="0" w:color="auto"/>
              <w:left w:val="single" w:sz="4" w:space="0" w:color="auto"/>
              <w:bottom w:val="single" w:sz="4" w:space="0" w:color="auto"/>
              <w:right w:val="single" w:sz="4" w:space="0" w:color="auto"/>
            </w:tcBorders>
          </w:tcPr>
          <w:p w14:paraId="5C753E99" w14:textId="77777777" w:rsidR="003F50B7" w:rsidRPr="00852B86" w:rsidRDefault="003F50B7" w:rsidP="007B38D9">
            <w:pPr>
              <w:pStyle w:val="TAL"/>
              <w:spacing w:line="256" w:lineRule="auto"/>
              <w:rPr>
                <w:lang w:eastAsia="ja-JP"/>
              </w:rPr>
            </w:pPr>
          </w:p>
        </w:tc>
      </w:tr>
      <w:tr w:rsidR="003F50B7" w:rsidRPr="00852B86" w14:paraId="26A105B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45B9B5" w14:textId="77777777" w:rsidR="003F50B7" w:rsidRPr="00852B86" w:rsidRDefault="003F50B7" w:rsidP="007B38D9">
            <w:pPr>
              <w:pStyle w:val="TAL"/>
              <w:spacing w:line="256" w:lineRule="auto"/>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7F21172" w14:textId="77777777" w:rsidR="003F50B7" w:rsidRPr="00852B86" w:rsidRDefault="003F50B7" w:rsidP="007B38D9">
            <w:pPr>
              <w:pStyle w:val="TAC"/>
              <w:spacing w:line="256" w:lineRule="auto"/>
              <w:rPr>
                <w:lang w:eastAsia="ja-JP"/>
              </w:rPr>
            </w:pPr>
          </w:p>
        </w:tc>
        <w:tc>
          <w:tcPr>
            <w:tcW w:w="2977" w:type="dxa"/>
            <w:tcBorders>
              <w:top w:val="single" w:sz="4" w:space="0" w:color="auto"/>
              <w:left w:val="single" w:sz="4" w:space="0" w:color="auto"/>
              <w:bottom w:val="single" w:sz="4" w:space="0" w:color="auto"/>
              <w:right w:val="single" w:sz="4" w:space="0" w:color="auto"/>
            </w:tcBorders>
            <w:hideMark/>
          </w:tcPr>
          <w:p w14:paraId="5C942132" w14:textId="77777777" w:rsidR="003F50B7" w:rsidRPr="00852B86" w:rsidRDefault="003F50B7" w:rsidP="007B38D9">
            <w:pPr>
              <w:pStyle w:val="TAC"/>
              <w:spacing w:line="256" w:lineRule="auto"/>
              <w:rPr>
                <w:lang w:eastAsia="ja-JP"/>
              </w:rPr>
            </w:pPr>
            <w:r w:rsidRPr="00852B86">
              <w:t>OFF</w:t>
            </w:r>
          </w:p>
        </w:tc>
        <w:tc>
          <w:tcPr>
            <w:tcW w:w="3401" w:type="dxa"/>
            <w:tcBorders>
              <w:top w:val="single" w:sz="4" w:space="0" w:color="auto"/>
              <w:left w:val="single" w:sz="4" w:space="0" w:color="auto"/>
              <w:bottom w:val="single" w:sz="4" w:space="0" w:color="auto"/>
              <w:right w:val="single" w:sz="4" w:space="0" w:color="auto"/>
            </w:tcBorders>
            <w:hideMark/>
          </w:tcPr>
          <w:p w14:paraId="39CA72C0" w14:textId="77777777" w:rsidR="003F50B7" w:rsidRPr="00852B86" w:rsidRDefault="003F50B7" w:rsidP="007B38D9">
            <w:pPr>
              <w:pStyle w:val="TAL"/>
              <w:spacing w:line="256" w:lineRule="auto"/>
              <w:rPr>
                <w:lang w:eastAsia="ja-JP"/>
              </w:rPr>
            </w:pPr>
            <w:r w:rsidRPr="00852B86">
              <w:t>Continuous monitoring of primary cell</w:t>
            </w:r>
          </w:p>
        </w:tc>
      </w:tr>
      <w:tr w:rsidR="003F50B7" w:rsidRPr="00852B86" w14:paraId="0A5922A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643E41" w14:textId="77777777" w:rsidR="003F50B7" w:rsidRPr="00852B86" w:rsidRDefault="003F50B7" w:rsidP="007B38D9">
            <w:pPr>
              <w:pStyle w:val="TAL"/>
              <w:spacing w:line="256" w:lineRule="auto"/>
              <w:rPr>
                <w:lang w:eastAsia="ja-JP"/>
              </w:rPr>
            </w:pPr>
            <w:r w:rsidRPr="00852B86">
              <w:t>Cell-individual offset for cells on E-UTRA RF channel number</w:t>
            </w:r>
          </w:p>
        </w:tc>
        <w:tc>
          <w:tcPr>
            <w:tcW w:w="709" w:type="dxa"/>
            <w:tcBorders>
              <w:top w:val="single" w:sz="4" w:space="0" w:color="auto"/>
              <w:left w:val="single" w:sz="4" w:space="0" w:color="auto"/>
              <w:bottom w:val="single" w:sz="4" w:space="0" w:color="auto"/>
              <w:right w:val="single" w:sz="4" w:space="0" w:color="auto"/>
            </w:tcBorders>
            <w:hideMark/>
          </w:tcPr>
          <w:p w14:paraId="42B50D1E" w14:textId="77777777" w:rsidR="003F50B7" w:rsidRPr="00852B86" w:rsidRDefault="003F50B7"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36C51902"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425D24CA" w14:textId="77777777" w:rsidR="003F50B7" w:rsidRPr="00852B86" w:rsidRDefault="003F50B7" w:rsidP="007B38D9">
            <w:pPr>
              <w:pStyle w:val="TAL"/>
              <w:spacing w:line="256" w:lineRule="auto"/>
              <w:rPr>
                <w:lang w:eastAsia="ja-JP"/>
              </w:rPr>
            </w:pPr>
            <w:r w:rsidRPr="00852B86">
              <w:t>Individual offset for cells on primary component carrier.</w:t>
            </w:r>
          </w:p>
        </w:tc>
      </w:tr>
      <w:tr w:rsidR="003F50B7" w:rsidRPr="00852B86" w14:paraId="3D075A5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8939FF6" w14:textId="77777777" w:rsidR="003F50B7" w:rsidRPr="00852B86" w:rsidRDefault="003F50B7" w:rsidP="007B38D9">
            <w:pPr>
              <w:pStyle w:val="TAL"/>
              <w:spacing w:line="256" w:lineRule="auto"/>
              <w:rPr>
                <w:lang w:eastAsia="ja-JP"/>
              </w:rPr>
            </w:pPr>
            <w:r w:rsidRPr="00852B86">
              <w:t>Cell-individual offset for cells on NR channel number</w:t>
            </w:r>
          </w:p>
        </w:tc>
        <w:tc>
          <w:tcPr>
            <w:tcW w:w="709" w:type="dxa"/>
            <w:tcBorders>
              <w:top w:val="single" w:sz="4" w:space="0" w:color="auto"/>
              <w:left w:val="single" w:sz="4" w:space="0" w:color="auto"/>
              <w:bottom w:val="single" w:sz="4" w:space="0" w:color="auto"/>
              <w:right w:val="single" w:sz="4" w:space="0" w:color="auto"/>
            </w:tcBorders>
            <w:hideMark/>
          </w:tcPr>
          <w:p w14:paraId="726C6FCA" w14:textId="77777777" w:rsidR="003F50B7" w:rsidRPr="00852B86" w:rsidRDefault="003F50B7" w:rsidP="007B38D9">
            <w:pPr>
              <w:pStyle w:val="TAC"/>
              <w:spacing w:line="256" w:lineRule="auto"/>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hideMark/>
          </w:tcPr>
          <w:p w14:paraId="450986E7"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hideMark/>
          </w:tcPr>
          <w:p w14:paraId="198922C3" w14:textId="77777777" w:rsidR="003F50B7" w:rsidRPr="00852B86" w:rsidRDefault="003F50B7" w:rsidP="007B38D9">
            <w:pPr>
              <w:pStyle w:val="TAL"/>
              <w:spacing w:line="256" w:lineRule="auto"/>
              <w:rPr>
                <w:lang w:eastAsia="ja-JP"/>
              </w:rPr>
            </w:pPr>
            <w:r w:rsidRPr="00852B86">
              <w:t>Individual offset for cells on secondary component carrier.</w:t>
            </w:r>
          </w:p>
        </w:tc>
      </w:tr>
      <w:tr w:rsidR="003F50B7" w:rsidRPr="00852B86" w14:paraId="1371520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E20E091" w14:textId="77777777" w:rsidR="003F50B7" w:rsidRPr="00852B86" w:rsidRDefault="003F50B7" w:rsidP="007B38D9">
            <w:pPr>
              <w:pStyle w:val="TAL"/>
              <w:spacing w:line="256" w:lineRule="auto"/>
              <w:rPr>
                <w:rFonts w:cs="Arial"/>
                <w:lang w:eastAsia="ja-JP"/>
              </w:rPr>
            </w:pPr>
            <w:r w:rsidRPr="00852B86">
              <w:rPr>
                <w:rFonts w:cs="Arial"/>
              </w:rPr>
              <w:t>SCell measurement cycle (measCycleSCell)</w:t>
            </w:r>
          </w:p>
        </w:tc>
        <w:tc>
          <w:tcPr>
            <w:tcW w:w="709" w:type="dxa"/>
            <w:tcBorders>
              <w:top w:val="single" w:sz="4" w:space="0" w:color="auto"/>
              <w:left w:val="single" w:sz="4" w:space="0" w:color="auto"/>
              <w:bottom w:val="single" w:sz="4" w:space="0" w:color="auto"/>
              <w:right w:val="single" w:sz="4" w:space="0" w:color="auto"/>
            </w:tcBorders>
            <w:hideMark/>
          </w:tcPr>
          <w:p w14:paraId="2E540048" w14:textId="77777777" w:rsidR="003F50B7" w:rsidRPr="00852B86" w:rsidRDefault="003F50B7" w:rsidP="007B38D9">
            <w:pPr>
              <w:pStyle w:val="TAC"/>
              <w:spacing w:line="256" w:lineRule="auto"/>
              <w:rPr>
                <w:lang w:eastAsia="ja-JP"/>
              </w:rPr>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79B8952" w14:textId="77777777" w:rsidR="003F50B7" w:rsidRPr="00852B86" w:rsidRDefault="003F50B7" w:rsidP="007B38D9">
            <w:pPr>
              <w:pStyle w:val="TAC"/>
              <w:spacing w:line="256" w:lineRule="auto"/>
              <w:rPr>
                <w:lang w:eastAsia="ja-JP"/>
              </w:rPr>
            </w:pPr>
            <w:r w:rsidRPr="00852B86">
              <w:t>160</w:t>
            </w:r>
          </w:p>
        </w:tc>
        <w:tc>
          <w:tcPr>
            <w:tcW w:w="3401" w:type="dxa"/>
            <w:tcBorders>
              <w:top w:val="single" w:sz="4" w:space="0" w:color="auto"/>
              <w:left w:val="single" w:sz="4" w:space="0" w:color="auto"/>
              <w:bottom w:val="single" w:sz="4" w:space="0" w:color="auto"/>
              <w:right w:val="single" w:sz="4" w:space="0" w:color="auto"/>
            </w:tcBorders>
          </w:tcPr>
          <w:p w14:paraId="54EFED59" w14:textId="77777777" w:rsidR="003F50B7" w:rsidRPr="00852B86" w:rsidRDefault="003F50B7" w:rsidP="007B38D9">
            <w:pPr>
              <w:pStyle w:val="TAL"/>
              <w:spacing w:line="256" w:lineRule="auto"/>
              <w:rPr>
                <w:lang w:eastAsia="ja-JP"/>
              </w:rPr>
            </w:pPr>
          </w:p>
        </w:tc>
      </w:tr>
      <w:tr w:rsidR="003F50B7" w:rsidRPr="00852B86" w14:paraId="444A43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D641F64" w14:textId="77777777" w:rsidR="003F50B7" w:rsidRPr="00852B86" w:rsidRDefault="003F50B7" w:rsidP="007B38D9">
            <w:pPr>
              <w:pStyle w:val="TAL"/>
              <w:spacing w:line="256" w:lineRule="auto"/>
              <w:rPr>
                <w:rFonts w:cs="Arial"/>
                <w:lang w:eastAsia="ja-JP"/>
              </w:rPr>
            </w:pPr>
            <w:r w:rsidRPr="00852B86">
              <w:rPr>
                <w:rFonts w:cs="Arial"/>
                <w:lang w:eastAsia="zh-CN"/>
              </w:rPr>
              <w:t>Cell3 timing offset to cell2</w:t>
            </w:r>
          </w:p>
        </w:tc>
        <w:tc>
          <w:tcPr>
            <w:tcW w:w="709" w:type="dxa"/>
            <w:tcBorders>
              <w:top w:val="single" w:sz="4" w:space="0" w:color="auto"/>
              <w:left w:val="single" w:sz="4" w:space="0" w:color="auto"/>
              <w:bottom w:val="single" w:sz="4" w:space="0" w:color="auto"/>
              <w:right w:val="single" w:sz="4" w:space="0" w:color="auto"/>
            </w:tcBorders>
            <w:hideMark/>
          </w:tcPr>
          <w:p w14:paraId="05154B86" w14:textId="77777777" w:rsidR="003F50B7" w:rsidRPr="00852B86" w:rsidRDefault="003F50B7" w:rsidP="007B38D9">
            <w:pPr>
              <w:pStyle w:val="TAC"/>
              <w:spacing w:line="256" w:lineRule="auto"/>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1CFF0177" w14:textId="77777777" w:rsidR="003F50B7" w:rsidRPr="00852B86" w:rsidRDefault="003F50B7" w:rsidP="007B38D9">
            <w:pPr>
              <w:pStyle w:val="TAC"/>
              <w:spacing w:line="256" w:lineRule="auto"/>
              <w:rPr>
                <w:lang w:eastAsia="ja-JP"/>
              </w:rPr>
            </w:pPr>
            <w:r w:rsidRPr="00852B86">
              <w:t>0</w:t>
            </w:r>
          </w:p>
        </w:tc>
        <w:tc>
          <w:tcPr>
            <w:tcW w:w="3401" w:type="dxa"/>
            <w:tcBorders>
              <w:top w:val="single" w:sz="4" w:space="0" w:color="auto"/>
              <w:left w:val="single" w:sz="4" w:space="0" w:color="auto"/>
              <w:bottom w:val="single" w:sz="4" w:space="0" w:color="auto"/>
              <w:right w:val="single" w:sz="4" w:space="0" w:color="auto"/>
            </w:tcBorders>
          </w:tcPr>
          <w:p w14:paraId="7DE7E507" w14:textId="77777777" w:rsidR="003F50B7" w:rsidRPr="00852B86" w:rsidRDefault="003F50B7" w:rsidP="007B38D9">
            <w:pPr>
              <w:pStyle w:val="TAL"/>
              <w:spacing w:line="256" w:lineRule="auto"/>
              <w:rPr>
                <w:lang w:eastAsia="ja-JP"/>
              </w:rPr>
            </w:pPr>
          </w:p>
        </w:tc>
      </w:tr>
      <w:tr w:rsidR="003F50B7" w:rsidRPr="00852B86" w14:paraId="280A9D0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00FD00B" w14:textId="77777777" w:rsidR="003F50B7" w:rsidRPr="00852B86" w:rsidRDefault="003F50B7" w:rsidP="007B38D9">
            <w:pPr>
              <w:pStyle w:val="TAL"/>
              <w:spacing w:line="256" w:lineRule="auto"/>
              <w:rPr>
                <w:rFonts w:cs="Arial"/>
                <w:lang w:eastAsia="ja-JP"/>
              </w:rPr>
            </w:pPr>
            <w:r w:rsidRPr="00852B86">
              <w:rPr>
                <w:rFonts w:cs="Arial"/>
                <w:lang w:eastAsia="zh-CN"/>
              </w:rPr>
              <w:t>Time alignment error between cell3 and cell2</w:t>
            </w:r>
          </w:p>
        </w:tc>
        <w:tc>
          <w:tcPr>
            <w:tcW w:w="709" w:type="dxa"/>
            <w:tcBorders>
              <w:top w:val="single" w:sz="4" w:space="0" w:color="auto"/>
              <w:left w:val="single" w:sz="4" w:space="0" w:color="auto"/>
              <w:bottom w:val="single" w:sz="4" w:space="0" w:color="auto"/>
              <w:right w:val="single" w:sz="4" w:space="0" w:color="auto"/>
            </w:tcBorders>
            <w:hideMark/>
          </w:tcPr>
          <w:p w14:paraId="29AD2E2F" w14:textId="77777777" w:rsidR="003F50B7" w:rsidRPr="00852B86" w:rsidRDefault="003F50B7" w:rsidP="007B38D9">
            <w:pPr>
              <w:pStyle w:val="TAC"/>
              <w:spacing w:line="256" w:lineRule="auto"/>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hideMark/>
          </w:tcPr>
          <w:p w14:paraId="73D18209" w14:textId="77777777" w:rsidR="003F50B7" w:rsidRPr="00852B86" w:rsidRDefault="003F50B7" w:rsidP="007B38D9">
            <w:pPr>
              <w:pStyle w:val="TAC"/>
              <w:spacing w:line="256" w:lineRule="auto"/>
              <w:rPr>
                <w:lang w:eastAsia="ja-JP"/>
              </w:rPr>
            </w:pPr>
            <w:r w:rsidRPr="00852B86">
              <w:rPr>
                <w:rFonts w:cs="Arial"/>
              </w:rPr>
              <w:sym w:font="Symbol" w:char="F0A3"/>
            </w:r>
            <w:r w:rsidRPr="00852B86">
              <w:rPr>
                <w:rFonts w:cs="Arial"/>
                <w:lang w:eastAsia="zh-CN"/>
              </w:rPr>
              <w:t xml:space="preserve"> </w:t>
            </w:r>
            <w:r w:rsidRPr="00852B86">
              <w:rPr>
                <w:rFonts w:cs="Arial"/>
              </w:rPr>
              <w:t>Time alignment error as specified in TS 38.104 [28] clause 6.5.3.1.</w:t>
            </w:r>
          </w:p>
        </w:tc>
        <w:tc>
          <w:tcPr>
            <w:tcW w:w="3401" w:type="dxa"/>
            <w:tcBorders>
              <w:top w:val="single" w:sz="4" w:space="0" w:color="auto"/>
              <w:left w:val="single" w:sz="4" w:space="0" w:color="auto"/>
              <w:bottom w:val="single" w:sz="4" w:space="0" w:color="auto"/>
              <w:right w:val="single" w:sz="4" w:space="0" w:color="auto"/>
            </w:tcBorders>
            <w:hideMark/>
          </w:tcPr>
          <w:p w14:paraId="47767F9E" w14:textId="77777777" w:rsidR="003F50B7" w:rsidRPr="00852B86" w:rsidRDefault="003F50B7" w:rsidP="007B38D9">
            <w:pPr>
              <w:pStyle w:val="TAL"/>
              <w:spacing w:line="256" w:lineRule="auto"/>
              <w:rPr>
                <w:lang w:eastAsia="ja-JP"/>
              </w:rPr>
            </w:pPr>
            <w:r w:rsidRPr="00852B86">
              <w:rPr>
                <w:rFonts w:cs="Arial"/>
              </w:rPr>
              <w:t>The value of time alignment error depends upon the type of carrier aggregation.</w:t>
            </w:r>
          </w:p>
        </w:tc>
      </w:tr>
      <w:tr w:rsidR="003F50B7" w:rsidRPr="00852B86" w14:paraId="30685BF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A37CE98" w14:textId="77777777" w:rsidR="003F50B7" w:rsidRPr="00852B86" w:rsidRDefault="003F50B7" w:rsidP="007B38D9">
            <w:pPr>
              <w:pStyle w:val="TAL"/>
              <w:spacing w:line="256" w:lineRule="auto"/>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09FD7304" w14:textId="77777777" w:rsidR="003F50B7" w:rsidRPr="00852B86" w:rsidRDefault="003F50B7"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B32131A" w14:textId="77777777" w:rsidR="003F50B7" w:rsidRPr="00852B86" w:rsidRDefault="003F50B7" w:rsidP="007B38D9">
            <w:pPr>
              <w:pStyle w:val="TAC"/>
              <w:spacing w:line="256" w:lineRule="auto"/>
              <w:rPr>
                <w:lang w:eastAsia="ja-JP"/>
              </w:rPr>
            </w:pPr>
            <w:r w:rsidRPr="00852B86">
              <w:rPr>
                <w:rFonts w:cs="Arial"/>
              </w:rPr>
              <w:t>7</w:t>
            </w:r>
          </w:p>
        </w:tc>
        <w:tc>
          <w:tcPr>
            <w:tcW w:w="3401" w:type="dxa"/>
            <w:tcBorders>
              <w:top w:val="single" w:sz="4" w:space="0" w:color="auto"/>
              <w:left w:val="single" w:sz="4" w:space="0" w:color="auto"/>
              <w:bottom w:val="single" w:sz="4" w:space="0" w:color="auto"/>
              <w:right w:val="single" w:sz="4" w:space="0" w:color="auto"/>
            </w:tcBorders>
            <w:hideMark/>
          </w:tcPr>
          <w:p w14:paraId="2B13C48F" w14:textId="77777777" w:rsidR="003F50B7" w:rsidRPr="00852B86" w:rsidRDefault="003F50B7" w:rsidP="007B38D9">
            <w:pPr>
              <w:pStyle w:val="TAL"/>
              <w:spacing w:line="256" w:lineRule="auto"/>
              <w:rPr>
                <w:lang w:eastAsia="ja-JP"/>
              </w:rPr>
            </w:pPr>
            <w:r w:rsidRPr="00852B86">
              <w:t>During this time the PSCell shall be known and the SCell configured and detected.</w:t>
            </w:r>
          </w:p>
        </w:tc>
      </w:tr>
      <w:tr w:rsidR="003F50B7" w:rsidRPr="00852B86" w14:paraId="2485D3ED"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E9C1D05" w14:textId="77777777" w:rsidR="003F50B7" w:rsidRPr="00852B86" w:rsidRDefault="003F50B7" w:rsidP="007B38D9">
            <w:pPr>
              <w:pStyle w:val="TAL"/>
              <w:spacing w:line="256" w:lineRule="auto"/>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361214F2" w14:textId="77777777" w:rsidR="003F50B7" w:rsidRPr="00852B86" w:rsidRDefault="003F50B7" w:rsidP="007B38D9">
            <w:pPr>
              <w:pStyle w:val="TAC"/>
              <w:spacing w:line="256" w:lineRule="auto"/>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6EBA505E" w14:textId="77777777" w:rsidR="003F50B7" w:rsidRPr="00852B86" w:rsidRDefault="003F50B7" w:rsidP="007B38D9">
            <w:pPr>
              <w:pStyle w:val="TAC"/>
              <w:spacing w:line="256" w:lineRule="auto"/>
              <w:rPr>
                <w:lang w:eastAsia="ja-JP"/>
              </w:rPr>
            </w:pPr>
            <w:r w:rsidRPr="00852B86">
              <w:rPr>
                <w:rFonts w:cs="Arial"/>
              </w:rPr>
              <w:t>1</w:t>
            </w:r>
          </w:p>
        </w:tc>
        <w:tc>
          <w:tcPr>
            <w:tcW w:w="3401" w:type="dxa"/>
            <w:tcBorders>
              <w:top w:val="single" w:sz="4" w:space="0" w:color="auto"/>
              <w:left w:val="single" w:sz="4" w:space="0" w:color="auto"/>
              <w:bottom w:val="single" w:sz="4" w:space="0" w:color="auto"/>
              <w:right w:val="single" w:sz="4" w:space="0" w:color="auto"/>
            </w:tcBorders>
            <w:hideMark/>
          </w:tcPr>
          <w:p w14:paraId="7CAA18C9" w14:textId="77777777" w:rsidR="003F50B7" w:rsidRPr="00852B86" w:rsidRDefault="003F50B7" w:rsidP="007B38D9">
            <w:pPr>
              <w:pStyle w:val="TAL"/>
              <w:spacing w:line="256" w:lineRule="auto"/>
              <w:rPr>
                <w:lang w:eastAsia="ja-JP"/>
              </w:rPr>
            </w:pPr>
            <w:r w:rsidRPr="00852B86">
              <w:rPr>
                <w:lang w:eastAsia="ja-JP"/>
              </w:rPr>
              <w:t>During this time the UE shall activate the SCell.</w:t>
            </w:r>
          </w:p>
        </w:tc>
      </w:tr>
      <w:tr w:rsidR="003F50B7" w:rsidRPr="00852B86" w14:paraId="4E1D684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tcPr>
          <w:p w14:paraId="3D1FFD25" w14:textId="77777777" w:rsidR="003F50B7" w:rsidRPr="00852B86" w:rsidRDefault="003F50B7" w:rsidP="007B38D9">
            <w:pPr>
              <w:pStyle w:val="TAL"/>
              <w:spacing w:line="256" w:lineRule="auto"/>
            </w:pPr>
            <w:r w:rsidRPr="00852B86">
              <w:t>A3-offset</w:t>
            </w:r>
          </w:p>
        </w:tc>
        <w:tc>
          <w:tcPr>
            <w:tcW w:w="709" w:type="dxa"/>
            <w:tcBorders>
              <w:top w:val="single" w:sz="4" w:space="0" w:color="auto"/>
              <w:left w:val="single" w:sz="4" w:space="0" w:color="auto"/>
              <w:bottom w:val="single" w:sz="4" w:space="0" w:color="auto"/>
              <w:right w:val="single" w:sz="4" w:space="0" w:color="auto"/>
            </w:tcBorders>
          </w:tcPr>
          <w:p w14:paraId="0F3F4A50" w14:textId="77777777" w:rsidR="003F50B7" w:rsidRPr="00852B86" w:rsidRDefault="003F50B7" w:rsidP="007B38D9">
            <w:pPr>
              <w:pStyle w:val="TAC"/>
              <w:spacing w:line="256" w:lineRule="auto"/>
            </w:pPr>
            <w:r w:rsidRPr="00852B86">
              <w:t>dB</w:t>
            </w:r>
          </w:p>
        </w:tc>
        <w:tc>
          <w:tcPr>
            <w:tcW w:w="2977" w:type="dxa"/>
            <w:tcBorders>
              <w:top w:val="single" w:sz="4" w:space="0" w:color="auto"/>
              <w:left w:val="single" w:sz="4" w:space="0" w:color="auto"/>
              <w:bottom w:val="single" w:sz="4" w:space="0" w:color="auto"/>
              <w:right w:val="single" w:sz="4" w:space="0" w:color="auto"/>
            </w:tcBorders>
          </w:tcPr>
          <w:p w14:paraId="0A1298B0" w14:textId="77777777" w:rsidR="003F50B7" w:rsidRPr="00852B86" w:rsidRDefault="003F50B7" w:rsidP="007B38D9">
            <w:pPr>
              <w:pStyle w:val="TAC"/>
              <w:spacing w:line="256" w:lineRule="auto"/>
              <w:rPr>
                <w:rFonts w:cs="Arial"/>
              </w:rPr>
            </w:pPr>
            <w:r w:rsidRPr="00852B86">
              <w:rPr>
                <w:rFonts w:cs="Arial"/>
              </w:rPr>
              <w:t>-15</w:t>
            </w:r>
          </w:p>
        </w:tc>
        <w:tc>
          <w:tcPr>
            <w:tcW w:w="3401" w:type="dxa"/>
            <w:tcBorders>
              <w:top w:val="single" w:sz="4" w:space="0" w:color="auto"/>
              <w:left w:val="single" w:sz="4" w:space="0" w:color="auto"/>
              <w:bottom w:val="single" w:sz="4" w:space="0" w:color="auto"/>
              <w:right w:val="single" w:sz="4" w:space="0" w:color="auto"/>
            </w:tcBorders>
          </w:tcPr>
          <w:p w14:paraId="06783F34" w14:textId="77777777" w:rsidR="003F50B7" w:rsidRPr="00852B86" w:rsidRDefault="003F50B7" w:rsidP="007B38D9">
            <w:pPr>
              <w:pStyle w:val="TAL"/>
              <w:spacing w:line="256" w:lineRule="auto"/>
              <w:rPr>
                <w:lang w:eastAsia="ja-JP"/>
              </w:rPr>
            </w:pPr>
          </w:p>
        </w:tc>
      </w:tr>
      <w:tr w:rsidR="003F50B7" w:rsidRPr="00852B86" w14:paraId="52B42C6B"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93598EC" w14:textId="77777777" w:rsidR="003F50B7" w:rsidRPr="00852B86" w:rsidRDefault="003F50B7" w:rsidP="007B38D9">
            <w:pPr>
              <w:pStyle w:val="TAL"/>
              <w:spacing w:line="256" w:lineRule="auto"/>
              <w:rPr>
                <w:lang w:eastAsia="ko-KR"/>
              </w:rPr>
            </w:pPr>
            <w:r w:rsidRPr="00852B86">
              <w:t>T</w:t>
            </w:r>
            <w:r w:rsidRPr="00852B86">
              <w:rPr>
                <w:vertAlign w:val="subscript"/>
              </w:rPr>
              <w:t>HARQ</w:t>
            </w:r>
          </w:p>
        </w:tc>
        <w:tc>
          <w:tcPr>
            <w:tcW w:w="709" w:type="dxa"/>
            <w:tcBorders>
              <w:top w:val="single" w:sz="4" w:space="0" w:color="auto"/>
              <w:left w:val="single" w:sz="4" w:space="0" w:color="auto"/>
              <w:bottom w:val="single" w:sz="4" w:space="0" w:color="auto"/>
              <w:right w:val="single" w:sz="4" w:space="0" w:color="auto"/>
            </w:tcBorders>
            <w:hideMark/>
          </w:tcPr>
          <w:p w14:paraId="7838739E" w14:textId="77777777" w:rsidR="003F50B7" w:rsidRPr="00852B86" w:rsidRDefault="003F50B7" w:rsidP="007B38D9">
            <w:pPr>
              <w:pStyle w:val="TAC"/>
              <w:spacing w:line="256" w:lineRule="auto"/>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28B86518" w14:textId="77777777" w:rsidR="003F50B7" w:rsidRPr="00852B86" w:rsidRDefault="003F50B7" w:rsidP="007B38D9">
            <w:pPr>
              <w:pStyle w:val="TAC"/>
              <w:spacing w:line="256" w:lineRule="auto"/>
            </w:pPr>
            <w:r w:rsidRPr="00852B86">
              <w:rPr>
                <w:rFonts w:cs="v4.2.0"/>
              </w:rPr>
              <w:t>k</w:t>
            </w:r>
            <w:r w:rsidRPr="00852B86">
              <w:rPr>
                <w:rFonts w:cs="v4.2.0"/>
                <w:vertAlign w:val="subscript"/>
              </w:rPr>
              <w:t>1</w:t>
            </w:r>
            <w:r w:rsidRPr="00852B86">
              <w:rPr>
                <w:rFonts w:cs="v4.2.0"/>
                <w:lang w:eastAsia="zh-CN"/>
              </w:rPr>
              <w:t>NR slot length</w:t>
            </w:r>
          </w:p>
        </w:tc>
        <w:tc>
          <w:tcPr>
            <w:tcW w:w="3401" w:type="dxa"/>
            <w:tcBorders>
              <w:top w:val="single" w:sz="4" w:space="0" w:color="auto"/>
              <w:left w:val="single" w:sz="4" w:space="0" w:color="auto"/>
              <w:bottom w:val="single" w:sz="4" w:space="0" w:color="auto"/>
              <w:right w:val="single" w:sz="4" w:space="0" w:color="auto"/>
            </w:tcBorders>
            <w:hideMark/>
          </w:tcPr>
          <w:p w14:paraId="450B0463" w14:textId="77777777" w:rsidR="003F50B7" w:rsidRPr="00852B86" w:rsidRDefault="003F50B7" w:rsidP="007B38D9">
            <w:pPr>
              <w:pStyle w:val="TAL"/>
              <w:spacing w:line="256" w:lineRule="auto"/>
            </w:pPr>
            <w:r w:rsidRPr="00852B86">
              <w:rPr>
                <w:rFonts w:cs="v4.2.0"/>
                <w:lang w:eastAsia="zh-CN"/>
              </w:rPr>
              <w:t>k</w:t>
            </w:r>
            <w:r w:rsidRPr="00852B86">
              <w:rPr>
                <w:rFonts w:cs="v4.2.0"/>
                <w:vertAlign w:val="subscript"/>
                <w:lang w:eastAsia="zh-CN"/>
              </w:rPr>
              <w:t>1</w:t>
            </w:r>
            <w:r w:rsidRPr="00852B86">
              <w:rPr>
                <w:lang w:eastAsia="zh-CN"/>
              </w:rPr>
              <w:t xml:space="preserve"> is </w:t>
            </w:r>
            <w:r w:rsidRPr="00852B86">
              <w:t xml:space="preserve">a number of slots indicated by the PDSCH-to-HARQ_feedback timing indicator field in a corresponding DCI format or provided by </w:t>
            </w:r>
            <w:r w:rsidRPr="00852B86">
              <w:rPr>
                <w:i/>
              </w:rPr>
              <w:t>dl-DataToUL-ACK</w:t>
            </w:r>
            <w:r w:rsidRPr="00852B86">
              <w:rPr>
                <w:lang w:eastAsia="zh-CN"/>
              </w:rPr>
              <w:t xml:space="preserve"> if the PDSCH-to-HARQ feedback timing field is not present in the DCI format, the value is defined in </w:t>
            </w:r>
            <w:r w:rsidRPr="00852B86">
              <w:t>TS 38.</w:t>
            </w:r>
            <w:r w:rsidRPr="00852B86">
              <w:rPr>
                <w:lang w:eastAsia="zh-CN"/>
              </w:rPr>
              <w:t>213</w:t>
            </w:r>
            <w:r w:rsidRPr="00852B86">
              <w:t xml:space="preserve"> [</w:t>
            </w:r>
            <w:r w:rsidRPr="00852B86">
              <w:rPr>
                <w:lang w:eastAsia="zh-CN"/>
              </w:rPr>
              <w:t>8</w:t>
            </w:r>
            <w:r w:rsidRPr="00852B86">
              <w:t>]</w:t>
            </w:r>
          </w:p>
        </w:tc>
      </w:tr>
      <w:tr w:rsidR="003F50B7" w:rsidRPr="00852B86" w14:paraId="626070F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518F8A2" w14:textId="77777777" w:rsidR="003F50B7" w:rsidRPr="00852B86" w:rsidRDefault="003F50B7" w:rsidP="007B38D9">
            <w:pPr>
              <w:pStyle w:val="TAL"/>
              <w:spacing w:line="256" w:lineRule="auto"/>
            </w:pPr>
            <w:r w:rsidRPr="00852B86">
              <w:t>T</w:t>
            </w:r>
            <w:r w:rsidRPr="00852B86">
              <w:rPr>
                <w:vertAlign w:val="subscript"/>
              </w:rPr>
              <w:t>CSI_Reporting</w:t>
            </w:r>
          </w:p>
        </w:tc>
        <w:tc>
          <w:tcPr>
            <w:tcW w:w="709" w:type="dxa"/>
            <w:tcBorders>
              <w:top w:val="single" w:sz="4" w:space="0" w:color="auto"/>
              <w:left w:val="single" w:sz="4" w:space="0" w:color="auto"/>
              <w:bottom w:val="single" w:sz="4" w:space="0" w:color="auto"/>
              <w:right w:val="single" w:sz="4" w:space="0" w:color="auto"/>
            </w:tcBorders>
            <w:hideMark/>
          </w:tcPr>
          <w:p w14:paraId="0A07510C" w14:textId="77777777" w:rsidR="003F50B7" w:rsidRPr="00852B86" w:rsidRDefault="003F50B7" w:rsidP="007B38D9">
            <w:pPr>
              <w:pStyle w:val="TAC"/>
              <w:spacing w:line="256" w:lineRule="auto"/>
            </w:pP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55BCE5F1" w14:textId="77777777" w:rsidR="003F50B7" w:rsidRPr="00852B86" w:rsidRDefault="003F50B7" w:rsidP="007B38D9">
            <w:pPr>
              <w:pStyle w:val="TAC"/>
              <w:spacing w:line="256" w:lineRule="auto"/>
            </w:pPr>
            <w:r w:rsidRPr="00852B86">
              <w:t>15</w:t>
            </w:r>
          </w:p>
        </w:tc>
        <w:tc>
          <w:tcPr>
            <w:tcW w:w="3401" w:type="dxa"/>
            <w:tcBorders>
              <w:top w:val="single" w:sz="4" w:space="0" w:color="auto"/>
              <w:left w:val="single" w:sz="4" w:space="0" w:color="auto"/>
              <w:bottom w:val="single" w:sz="4" w:space="0" w:color="auto"/>
              <w:right w:val="single" w:sz="4" w:space="0" w:color="auto"/>
            </w:tcBorders>
            <w:hideMark/>
          </w:tcPr>
          <w:p w14:paraId="4ACE2B50" w14:textId="77777777" w:rsidR="003F50B7" w:rsidRPr="00852B86" w:rsidRDefault="003F50B7" w:rsidP="007B38D9">
            <w:pPr>
              <w:pStyle w:val="TAL"/>
              <w:spacing w:line="256" w:lineRule="auto"/>
            </w:pPr>
            <w:r w:rsidRPr="00852B86">
              <w:t xml:space="preserve">the delay (in ms) </w:t>
            </w:r>
            <w:r w:rsidRPr="00852B86">
              <w:rPr>
                <w:lang w:eastAsia="zh-CN"/>
              </w:rPr>
              <w:t xml:space="preserve">including </w:t>
            </w:r>
            <w:r w:rsidRPr="00852B86">
              <w:t>uncertainty in acquiring the first available downlink CSI reference resource</w:t>
            </w:r>
            <w:r w:rsidRPr="00852B86">
              <w:rPr>
                <w:lang w:eastAsia="zh-CN"/>
              </w:rPr>
              <w:t xml:space="preserve">, UE processing time for CSI reporting </w:t>
            </w:r>
            <w:r w:rsidRPr="00852B86">
              <w:rPr>
                <w:rFonts w:cs="v4.2.0"/>
              </w:rPr>
              <w:t xml:space="preserve">(clause 5.2.2.5 in TS 38.214) </w:t>
            </w:r>
            <w:r w:rsidRPr="00852B86">
              <w:rPr>
                <w:lang w:eastAsia="zh-CN"/>
              </w:rPr>
              <w:t xml:space="preserve">and </w:t>
            </w:r>
            <w:r w:rsidRPr="00852B86">
              <w:t>uncertainty in acquiring the first available CSI reporting resources as specified in TS 38.331 [13]</w:t>
            </w:r>
          </w:p>
        </w:tc>
      </w:tr>
      <w:tr w:rsidR="003F50B7" w:rsidRPr="00852B86" w14:paraId="66E3800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8DA3921" w14:textId="77777777" w:rsidR="003F50B7" w:rsidRPr="00852B86" w:rsidRDefault="003F50B7" w:rsidP="007B38D9">
            <w:pPr>
              <w:pStyle w:val="TAL"/>
              <w:spacing w:line="256" w:lineRule="auto"/>
            </w:pPr>
            <w:r w:rsidRPr="00852B86">
              <w:t>k</w:t>
            </w:r>
          </w:p>
        </w:tc>
        <w:tc>
          <w:tcPr>
            <w:tcW w:w="709" w:type="dxa"/>
            <w:tcBorders>
              <w:top w:val="single" w:sz="4" w:space="0" w:color="auto"/>
              <w:left w:val="single" w:sz="4" w:space="0" w:color="auto"/>
              <w:bottom w:val="single" w:sz="4" w:space="0" w:color="auto"/>
              <w:right w:val="single" w:sz="4" w:space="0" w:color="auto"/>
            </w:tcBorders>
            <w:hideMark/>
          </w:tcPr>
          <w:p w14:paraId="56CE5D76" w14:textId="77777777" w:rsidR="003F50B7" w:rsidRPr="00852B86" w:rsidRDefault="003F50B7" w:rsidP="007B38D9">
            <w:pPr>
              <w:pStyle w:val="TAC"/>
              <w:spacing w:line="256" w:lineRule="auto"/>
            </w:pPr>
            <w:r w:rsidRPr="00852B86">
              <w:rPr>
                <w:rFonts w:cs="v4.2.0"/>
              </w:rPr>
              <w:t>slot</w:t>
            </w:r>
          </w:p>
        </w:tc>
        <w:tc>
          <w:tcPr>
            <w:tcW w:w="2977" w:type="dxa"/>
            <w:tcBorders>
              <w:top w:val="single" w:sz="4" w:space="0" w:color="auto"/>
              <w:left w:val="single" w:sz="4" w:space="0" w:color="auto"/>
              <w:bottom w:val="single" w:sz="4" w:space="0" w:color="auto"/>
              <w:right w:val="single" w:sz="4" w:space="0" w:color="auto"/>
            </w:tcBorders>
            <w:hideMark/>
          </w:tcPr>
          <w:p w14:paraId="45E453BB" w14:textId="77777777" w:rsidR="003F50B7" w:rsidRPr="00852B86" w:rsidRDefault="003F50B7" w:rsidP="007B38D9">
            <w:pPr>
              <w:pStyle w:val="TAC"/>
              <w:spacing w:line="256" w:lineRule="auto"/>
            </w:pPr>
            <w:r w:rsidRPr="00852B86">
              <w:rPr>
                <w:rFonts w:eastAsia="SimSun"/>
                <w:position w:val="-10"/>
                <w:lang w:eastAsia="ko-KR"/>
              </w:rPr>
              <w:object w:dxaOrig="1760" w:dyaOrig="320" w14:anchorId="1BBE69B0">
                <v:shape id="_x0000_i1108" type="#_x0000_t75" style="width:87.6pt;height:15.6pt" o:ole="">
                  <v:imagedata r:id="rId84" o:title=""/>
                </v:shape>
                <o:OLEObject Type="Embed" ProgID="Equation.3" ShapeID="_x0000_i1108" DrawAspect="Content" ObjectID="_1781673152" r:id="rId109"/>
              </w:object>
            </w:r>
          </w:p>
        </w:tc>
        <w:tc>
          <w:tcPr>
            <w:tcW w:w="3401" w:type="dxa"/>
            <w:tcBorders>
              <w:top w:val="single" w:sz="4" w:space="0" w:color="auto"/>
              <w:left w:val="single" w:sz="4" w:space="0" w:color="auto"/>
              <w:bottom w:val="single" w:sz="4" w:space="0" w:color="auto"/>
              <w:right w:val="single" w:sz="4" w:space="0" w:color="auto"/>
            </w:tcBorders>
            <w:hideMark/>
          </w:tcPr>
          <w:p w14:paraId="636CFAEF" w14:textId="77777777" w:rsidR="003F50B7" w:rsidRPr="00852B86" w:rsidRDefault="003F50B7" w:rsidP="007B38D9">
            <w:pPr>
              <w:pStyle w:val="TAL"/>
              <w:spacing w:line="256" w:lineRule="auto"/>
            </w:pPr>
            <w:r w:rsidRPr="00852B86">
              <w:t>As specified in clause 4.3 of TS 38.213 [8]</w:t>
            </w:r>
          </w:p>
        </w:tc>
      </w:tr>
    </w:tbl>
    <w:p w14:paraId="40B3B19C" w14:textId="77777777" w:rsidR="003F50B7" w:rsidRPr="00852B86" w:rsidRDefault="003F50B7" w:rsidP="003F50B7">
      <w:pPr>
        <w:rPr>
          <w:lang w:eastAsia="sv-SE"/>
        </w:rPr>
      </w:pPr>
    </w:p>
    <w:p w14:paraId="48B18D6E" w14:textId="52D9BA2F" w:rsidR="003F50B7" w:rsidRPr="00852B86" w:rsidRDefault="003F50B7" w:rsidP="003F50B7">
      <w:pPr>
        <w:pStyle w:val="B10"/>
      </w:pPr>
      <w:r w:rsidRPr="00852B86">
        <w:t>1.</w:t>
      </w:r>
      <w:r w:rsidRPr="00852B86">
        <w:tab/>
        <w:t>Message contents are defined in clause 4.5.3.6.4.3.</w:t>
      </w:r>
    </w:p>
    <w:p w14:paraId="5E8B940B" w14:textId="77777777" w:rsidR="003F50B7" w:rsidRPr="00852B86" w:rsidRDefault="003F50B7" w:rsidP="003F50B7">
      <w:pPr>
        <w:pStyle w:val="B10"/>
        <w:rPr>
          <w:lang w:eastAsia="zh-TW"/>
        </w:rPr>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Cell 2 is the PSCell and Cell 3 is the </w:t>
      </w:r>
      <w:r w:rsidRPr="00852B86">
        <w:rPr>
          <w:lang w:eastAsia="zh-TW"/>
        </w:rPr>
        <w:t>known activated SCell.</w:t>
      </w:r>
    </w:p>
    <w:p w14:paraId="2BBB5718" w14:textId="22F908DD" w:rsidR="003F50B7" w:rsidRPr="00852B86" w:rsidRDefault="003F50B7" w:rsidP="003F50B7">
      <w:pPr>
        <w:pStyle w:val="H6"/>
      </w:pPr>
      <w:r w:rsidRPr="00852B86">
        <w:t>4.5.3.6.4.2</w:t>
      </w:r>
      <w:r w:rsidRPr="00852B86">
        <w:tab/>
        <w:t>Test procedure</w:t>
      </w:r>
    </w:p>
    <w:p w14:paraId="4D08F92D" w14:textId="77777777" w:rsidR="003F50B7" w:rsidRPr="00852B86" w:rsidRDefault="003F50B7" w:rsidP="003F50B7">
      <w:r w:rsidRPr="00852B86">
        <w:t>The test consists of two successive time periods, with duration of T1 and T2, respectively. There are three carriers, E-UTRA has one cell, NR has two cells. All cells have constant signal levels throughout the test. Before the test starts the UE is connected to Cell 1 (PCell) on E-UTRA and Cell 2 (PSCell) on NR, but is not aware of Cell 3 (SCell) on NR. The UE is monitoring the PCell and PSCell. The UE shall be continuously scheduled in the PCell and PSCell throughout the whole test.</w:t>
      </w:r>
    </w:p>
    <w:p w14:paraId="6C4C1BCC" w14:textId="77777777" w:rsidR="003F50B7" w:rsidRPr="00852B86" w:rsidRDefault="003F50B7" w:rsidP="003F50B7">
      <w:pPr>
        <w:rPr>
          <w:lang w:eastAsia="zh-CN"/>
        </w:rPr>
      </w:pPr>
      <w:r w:rsidRPr="00852B86">
        <w:t>At the beginning of T1 the UE receives an RRC message by which the SCell (Cell 3) becomes configured on NR. The UE now starts monitoring the SCell</w:t>
      </w:r>
      <w:r w:rsidRPr="00852B86">
        <w:rPr>
          <w:lang w:eastAsia="zh-CN"/>
        </w:rPr>
        <w:t>. The test equipment sends a MAC message for activation of the SCell and triggering the aperiodic CSI-RS for fast SCell activation.</w:t>
      </w:r>
    </w:p>
    <w:p w14:paraId="3ED342E4" w14:textId="77777777" w:rsidR="003F50B7" w:rsidRPr="00852B86" w:rsidRDefault="003F50B7" w:rsidP="003F50B7">
      <w:pPr>
        <w:rPr>
          <w:lang w:eastAsia="zh-CN"/>
        </w:rPr>
      </w:pPr>
      <w:r w:rsidRPr="00852B86">
        <w:rPr>
          <w:lang w:eastAsia="zh-CN"/>
        </w:rPr>
        <w:t xml:space="preserve">The point in time at which the MAC message is received at the UE antenna connector, in a slot # denoted m, defines the start of time period T2. The UE shall be able to report valid CSI in PSCell for the activated SCell at latest in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ko-KR"/>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 xml:space="preserve">clause 8.3. The UE shall start reporting CSI in PSCell after at least one CSI-RS transmission occasion for channel measurement and reporting after slot (m+k) and shall report CQI index 0 (out-of-range) until the SCell activation has been completed. Any PSCell interruption due to activation of SCell shall occur in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slot </w:t>
      </w:r>
      <m:oMath>
        <m:r>
          <w:rPr>
            <w:rFonts w:ascii="Cambria Math" w:hAnsi="Cambria Math"/>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s defined in </w:t>
      </w:r>
      <w:r w:rsidRPr="00852B86">
        <w:t xml:space="preserve">TS 38.133 [6] </w:t>
      </w:r>
      <w:r w:rsidRPr="00852B86">
        <w:rPr>
          <w:lang w:eastAsia="zh-CN"/>
        </w:rPr>
        <w:t xml:space="preserve">clause 8.3, where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is the interruption length given in </w:t>
      </w:r>
      <w:r w:rsidRPr="00852B86">
        <w:t xml:space="preserve">TS 38.133 [6] </w:t>
      </w:r>
      <w:r w:rsidRPr="00852B86">
        <w:rPr>
          <w:iCs/>
          <w:lang w:eastAsia="zh-CN"/>
        </w:rPr>
        <w:t>clause 8.2</w:t>
      </w:r>
      <w:r w:rsidRPr="00852B86">
        <w:rPr>
          <w:lang w:eastAsia="zh-CN"/>
        </w:rPr>
        <w:t xml:space="preserve">. Any E-UTRA PCell interruption due to activation of SCell shall occur in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here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1</m:t>
            </m:r>
          </m:sub>
        </m:sSub>
      </m:oMath>
      <w:r w:rsidRPr="00852B86">
        <w:rPr>
          <w:iCs/>
          <w:lang w:eastAsia="zh-CN"/>
        </w:rPr>
        <w:t xml:space="preserve"> and </w:t>
      </w:r>
      <m:oMath>
        <m:sSub>
          <m:sSubPr>
            <m:ctrlPr>
              <w:rPr>
                <w:rFonts w:ascii="Cambria Math" w:hAnsi="Cambria Math"/>
                <w:iCs/>
                <w:lang w:eastAsia="ko-KR"/>
              </w:rPr>
            </m:ctrlPr>
          </m:sSubPr>
          <m:e>
            <m:r>
              <m:rPr>
                <m:sty m:val="p"/>
              </m:rPr>
              <w:rPr>
                <w:rFonts w:ascii="Cambria Math" w:hAnsi="Cambria Math"/>
                <w:lang w:eastAsia="zh-CN"/>
              </w:rPr>
              <m:t>m</m:t>
            </m:r>
          </m:e>
          <m:sub>
            <m:r>
              <m:rPr>
                <m:sty m:val="p"/>
              </m:rPr>
              <w:rPr>
                <w:rFonts w:ascii="Cambria Math" w:hAnsi="Cambria Math"/>
                <w:lang w:eastAsia="zh-CN"/>
              </w:rPr>
              <m:t>2</m:t>
            </m:r>
          </m:sub>
        </m:sSub>
      </m:oMath>
      <w:r w:rsidRPr="00852B86">
        <w:rPr>
          <w:iCs/>
          <w:lang w:eastAsia="zh-CN"/>
        </w:rPr>
        <w:t xml:space="preserve"> are the index of the first and last subframe of E-UTRA PCell which overlaps with slot m, and </w:t>
      </w:r>
      <m:oMath>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is the interruption length given in TS 36.133 [23] clause 7.32.</w:t>
      </w:r>
    </w:p>
    <w:p w14:paraId="49BA0051" w14:textId="77777777" w:rsidR="003F50B7" w:rsidRPr="00852B86" w:rsidRDefault="003F50B7" w:rsidP="003F50B7">
      <w:pPr>
        <w:rPr>
          <w:lang w:eastAsia="zh-CN"/>
        </w:rPr>
      </w:pPr>
      <w:r w:rsidRPr="00852B86">
        <w:rPr>
          <w:lang w:eastAsia="zh-CN"/>
        </w:rPr>
        <w:t>The test equipment verifies that potential interruption is carried out in the correct time span by monitoring ACK/NACK sent in PSCell during activation of SCell. The test equipment verifies the activation time by counting the slots from the time when the SCell activation command is sent until a CSI report with other than CQI index 0 is received.</w:t>
      </w:r>
    </w:p>
    <w:p w14:paraId="7FAAF4F2" w14:textId="77777777" w:rsidR="003F50B7" w:rsidRPr="00852B86" w:rsidRDefault="003F50B7" w:rsidP="003F50B7">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C83D9BB" w14:textId="77777777" w:rsidR="003F50B7" w:rsidRPr="00852B86" w:rsidRDefault="003F50B7" w:rsidP="003F50B7">
      <w:pPr>
        <w:pStyle w:val="B10"/>
        <w:ind w:left="709" w:hanging="425"/>
        <w:rPr>
          <w:lang w:eastAsia="zh-TW"/>
        </w:rPr>
      </w:pPr>
      <w:r w:rsidRPr="00852B86">
        <w:rPr>
          <w:lang w:eastAsia="zh-TW"/>
        </w:rPr>
        <w:t>2.</w:t>
      </w:r>
      <w:r w:rsidRPr="00852B86">
        <w:rPr>
          <w:lang w:eastAsia="zh-TW"/>
        </w:rPr>
        <w:tab/>
        <w:t xml:space="preserve">Set the parameters according to T1 in Tables </w:t>
      </w:r>
      <w:r w:rsidRPr="00852B86">
        <w:t>4.5.3.6.5</w:t>
      </w:r>
      <w:r w:rsidRPr="00852B86">
        <w:rPr>
          <w:rFonts w:ascii="Arial" w:hAnsi="Arial"/>
          <w:b/>
        </w:rPr>
        <w:t>-</w:t>
      </w:r>
      <w:r w:rsidRPr="00852B86">
        <w:rPr>
          <w:lang w:eastAsia="zh-TW"/>
        </w:rPr>
        <w:t xml:space="preserve">1 and A.6.1.1-1. Propagation conditions are set according to Annex C clauses C.2.2. </w:t>
      </w:r>
    </w:p>
    <w:p w14:paraId="4944B17A" w14:textId="77777777" w:rsidR="003F50B7" w:rsidRPr="00852B86" w:rsidRDefault="003F50B7" w:rsidP="003F50B7">
      <w:pPr>
        <w:pStyle w:val="B10"/>
        <w:ind w:left="709" w:hanging="425"/>
      </w:pPr>
      <w:r w:rsidRPr="00852B86">
        <w:rPr>
          <w:lang w:eastAsia="zh-TW"/>
        </w:rPr>
        <w:t>3.</w:t>
      </w:r>
      <w:r w:rsidRPr="00852B86">
        <w:rPr>
          <w:lang w:eastAsia="zh-TW"/>
        </w:rPr>
        <w:tab/>
        <w:t>T1 starts. Immediately after, t</w:t>
      </w:r>
      <w:r w:rsidRPr="00852B86">
        <w:t>he SS shall configure SCell (Cell 3) on the SCC as per TS 38.508-1 [14] clause 7.5.2, with the message content exceptions defined in clause 4.5.3.6.4.3. NR RRCReconfiguration message is contained in RRCConnectionReconfiguration and NR RRCReconfigurationComplete message is contained in RRCConnectionReconfigurationComplete.</w:t>
      </w:r>
    </w:p>
    <w:p w14:paraId="6B59674A" w14:textId="77777777" w:rsidR="003F50B7" w:rsidRPr="00852B86" w:rsidRDefault="003F50B7" w:rsidP="003F50B7">
      <w:pPr>
        <w:pStyle w:val="B10"/>
        <w:ind w:left="709" w:hanging="425"/>
        <w:rPr>
          <w:lang w:eastAsia="zh-TW"/>
        </w:rPr>
      </w:pPr>
      <w:r w:rsidRPr="00852B86">
        <w:t>3a.</w:t>
      </w:r>
      <w:r w:rsidRPr="00852B86">
        <w:tab/>
        <w:t xml:space="preserve">The UE send a </w:t>
      </w:r>
      <w:r w:rsidRPr="00852B86">
        <w:rPr>
          <w:i/>
        </w:rPr>
        <w:t>MeasurementReport</w:t>
      </w:r>
      <w:r w:rsidRPr="00852B86">
        <w:t xml:space="preserve"> message embedded in </w:t>
      </w:r>
      <w:r w:rsidRPr="00852B86">
        <w:rPr>
          <w:bCs/>
          <w:i/>
          <w:iCs/>
        </w:rPr>
        <w:t>ULInformationTransferMRDC.</w:t>
      </w:r>
    </w:p>
    <w:p w14:paraId="5FDC7725" w14:textId="77777777" w:rsidR="003F50B7" w:rsidRPr="00852B86" w:rsidRDefault="003F50B7" w:rsidP="003F50B7">
      <w:pPr>
        <w:pStyle w:val="B10"/>
        <w:ind w:left="709" w:hanging="425"/>
        <w:rPr>
          <w:lang w:eastAsia="zh-TW"/>
        </w:rPr>
      </w:pPr>
      <w:r w:rsidRPr="00852B86">
        <w:rPr>
          <w:lang w:eastAsia="zh-TW"/>
        </w:rPr>
        <w:t>4.</w:t>
      </w:r>
      <w:r w:rsidRPr="00852B86">
        <w:rPr>
          <w:lang w:eastAsia="zh-TW"/>
        </w:rPr>
        <w:tab/>
      </w:r>
      <w:r w:rsidRPr="00852B86">
        <w:t>The SS shall configure transmission of PDSCH with a maximum number of 1 HARQ transmission</w:t>
      </w:r>
      <w:r w:rsidRPr="00852B86">
        <w:rPr>
          <w:lang w:eastAsia="zh-TW"/>
        </w:rPr>
        <w:t>.</w:t>
      </w:r>
    </w:p>
    <w:p w14:paraId="27D3AA9F" w14:textId="77777777" w:rsidR="003F50B7" w:rsidRPr="00852B86" w:rsidRDefault="003F50B7" w:rsidP="003F50B7">
      <w:pPr>
        <w:pStyle w:val="B10"/>
        <w:ind w:left="709" w:hanging="425"/>
      </w:pPr>
      <w:r w:rsidRPr="00852B86">
        <w:t>5.</w:t>
      </w:r>
      <w:r w:rsidRPr="00852B86">
        <w:tab/>
        <w:t>The SS activates SCC by sending the activation MAC-CE (Refer TS 38.321 [12], clauses 5.9, 6.1.3.55) in a slot # denoted m and T2 starts in slot</w:t>
      </w:r>
      <w:r w:rsidRPr="00852B86">
        <w:rPr>
          <w:lang w:eastAsia="zh-TW"/>
        </w:rPr>
        <w:t xml:space="preserve"> </w:t>
      </w:r>
      <w:r w:rsidRPr="00852B86">
        <w:t>m. If the SS receives ACK for MAC-CE sent by the UE, the test proceeds to step 6, otherwise go to step 7.</w:t>
      </w:r>
    </w:p>
    <w:p w14:paraId="7E4569FA" w14:textId="77777777" w:rsidR="003F50B7" w:rsidRPr="00852B86" w:rsidRDefault="003F50B7" w:rsidP="003F50B7">
      <w:pPr>
        <w:pStyle w:val="B10"/>
        <w:ind w:left="709" w:hanging="425"/>
      </w:pPr>
      <w:r w:rsidRPr="00852B86">
        <w:t>6.</w:t>
      </w:r>
      <w:r w:rsidRPr="00852B86">
        <w:tab/>
        <w:t xml:space="preserve">After at least one CSI-RS transmission occasion for channel measurement, the UE shall start sending CSI reports for SCell and the SS shall monitor CSI reports for SCell sent from the UE and ACK/NACK sent in PSCell according to the following criteria: </w:t>
      </w:r>
    </w:p>
    <w:p w14:paraId="47FFA251" w14:textId="77777777" w:rsidR="003F50B7" w:rsidRPr="00852B86" w:rsidRDefault="003F50B7" w:rsidP="003F50B7">
      <w:pPr>
        <w:pStyle w:val="B3"/>
        <w:ind w:left="1004" w:firstLine="0"/>
      </w:pPr>
      <w:r w:rsidRPr="00852B86">
        <w:t>-</w:t>
      </w:r>
      <w:r w:rsidRPr="00852B86">
        <w:tab/>
        <w:t xml:space="preserve">If the first CSI report for SCell is received by the SS no later than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r>
          <m:rPr>
            <m:sty m:val="p"/>
          </m:rPr>
          <w:rPr>
            <w:rFonts w:ascii="Cambria Math" w:hAnsi="Cambria Math"/>
            <w:lang w:eastAsia="zh-CN"/>
          </w:rPr>
          <m:t>=m+1+</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CSI_Reporting</m:t>
                </m:r>
              </m:sub>
            </m:sSub>
          </m:num>
          <m:den>
            <m:r>
              <w:rPr>
                <w:rFonts w:ascii="Cambria Math" w:hAnsi="Cambria Math"/>
                <w:lang w:eastAsia="zh-CN"/>
              </w:rPr>
              <m:t>NR slot length</m:t>
            </m:r>
          </m:den>
        </m:f>
      </m:oMath>
      <w:r w:rsidRPr="00852B86">
        <w:t>,</w:t>
      </w:r>
    </w:p>
    <w:p w14:paraId="3502D910" w14:textId="77777777" w:rsidR="003F50B7" w:rsidRPr="00852B86" w:rsidRDefault="003F50B7" w:rsidP="003F50B7">
      <w:pPr>
        <w:pStyle w:val="B4"/>
        <w:ind w:left="1004" w:firstLine="0"/>
      </w:pPr>
      <w:r w:rsidRPr="00852B86">
        <w:t>-</w:t>
      </w:r>
      <w:r w:rsidRPr="00852B86">
        <w:tab/>
        <w:t xml:space="preserve">or slot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3ms+</m:t>
            </m:r>
            <m:sSub>
              <m:sSubPr>
                <m:ctrlPr>
                  <w:rPr>
                    <w:rFonts w:ascii="Cambria Math" w:hAnsi="Cambria Math"/>
                    <w:i/>
                  </w:rPr>
                </m:ctrlPr>
              </m:sSubPr>
              <m:e>
                <m:r>
                  <w:rPr>
                    <w:rFonts w:ascii="Cambria Math" w:hAnsi="Cambria Math"/>
                  </w:rPr>
                  <m:t>T</m:t>
                </m:r>
              </m:e>
              <m:sub>
                <m:r>
                  <w:rPr>
                    <w:rFonts w:ascii="Cambria Math" w:hAnsi="Cambria Math"/>
                  </w:rPr>
                  <m:t>CSI_Reportin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1</m:t>
        </m:r>
      </m:oMath>
      <w:r w:rsidRPr="00852B86">
        <w:t xml:space="preserve"> if the slot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was subject to interruption,</w:t>
      </w:r>
    </w:p>
    <w:p w14:paraId="494E1A45" w14:textId="77777777" w:rsidR="003F50B7" w:rsidRPr="00852B86" w:rsidRDefault="003F50B7" w:rsidP="003F50B7">
      <w:pPr>
        <w:pStyle w:val="B4"/>
        <w:ind w:left="1004" w:firstLine="0"/>
      </w:pPr>
      <w:r w:rsidRPr="00852B86">
        <w:t>-</w:t>
      </w:r>
      <w:r w:rsidRPr="00852B86">
        <w:tab/>
        <w:t xml:space="preserve">or the next CSI report occasion if there is no CSI report occasion in slots </w:t>
      </w:r>
      <m:oMath>
        <m:sSub>
          <m:sSubPr>
            <m:ctrlPr>
              <w:rPr>
                <w:rFonts w:ascii="Cambria Math" w:hAnsi="Cambria Math"/>
                <w:i/>
              </w:rPr>
            </m:ctrlPr>
          </m:sSubPr>
          <m:e>
            <m:r>
              <w:rPr>
                <w:rFonts w:ascii="Cambria Math" w:hAnsi="Cambria Math"/>
              </w:rPr>
              <m:t>s</m:t>
            </m:r>
          </m:e>
          <m:sub>
            <m:r>
              <w:rPr>
                <w:rFonts w:ascii="Cambria Math" w:hAnsi="Cambria Math"/>
              </w:rPr>
              <m:t>first_CSI</m:t>
            </m:r>
          </m:sub>
        </m:sSub>
      </m:oMath>
      <w:r w:rsidRPr="00852B86">
        <w:t xml:space="preserve"> or </w:t>
      </w:r>
      <m:oMath>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oMath>
      <w:r w:rsidRPr="00852B86">
        <w:t>,</w:t>
      </w:r>
    </w:p>
    <w:p w14:paraId="5452B2A4" w14:textId="77777777" w:rsidR="003F50B7" w:rsidRPr="00852B86" w:rsidRDefault="003F50B7" w:rsidP="003F50B7">
      <w:pPr>
        <w:pStyle w:val="B3"/>
        <w:ind w:left="1004" w:firstLine="0"/>
      </w:pPr>
      <w:r w:rsidRPr="00852B86">
        <w:t>-</w:t>
      </w:r>
      <w:r w:rsidRPr="00852B86">
        <w:tab/>
        <w:t xml:space="preserve">and CSI report with non-zero CQI index is received by the SS earlier than or equal to slot </w:t>
      </w:r>
      <m:oMath>
        <m:sSub>
          <m:sSubPr>
            <m:ctrlPr>
              <w:rPr>
                <w:rFonts w:ascii="Cambria Math" w:hAnsi="Cambria Math"/>
                <w:i/>
              </w:rPr>
            </m:ctrlPr>
          </m:sSubPr>
          <m:e>
            <m:r>
              <w:rPr>
                <w:rFonts w:ascii="Cambria Math" w:hAnsi="Cambria Math"/>
              </w:rPr>
              <m:t>s</m:t>
            </m:r>
          </m:e>
          <m:sub>
            <m:r>
              <w:rPr>
                <w:rFonts w:ascii="Cambria Math" w:hAnsi="Cambria Math"/>
              </w:rPr>
              <m:t>nonzero_CQI</m:t>
            </m:r>
          </m:sub>
        </m:sSub>
        <m:r>
          <m:rPr>
            <m:sty m:val="p"/>
          </m:rPr>
          <w:rPr>
            <w:rFonts w:ascii="Cambria Math" w:hAnsi="Cambria Math"/>
            <w:lang w:eastAsia="zh-CN"/>
          </w:rPr>
          <m:t>=m+</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activation</m:t>
                </m:r>
                <m:r>
                  <m:rPr>
                    <m:sty m:val="p"/>
                  </m:rPr>
                  <w:rPr>
                    <w:rFonts w:ascii="Cambria Math" w:hAnsi="Cambria Math" w:cs="MS Gothic"/>
                    <w:lang w:eastAsia="zh-CN"/>
                  </w:rPr>
                  <m:t>_tim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CSI_Reporting</m:t>
                </m:r>
              </m:sub>
            </m:sSub>
          </m:num>
          <m:den>
            <m:r>
              <m:rPr>
                <m:sty m:val="p"/>
              </m:rPr>
              <w:rPr>
                <w:rFonts w:ascii="Cambria Math" w:hAnsi="Cambria Math"/>
                <w:lang w:eastAsia="zh-CN"/>
              </w:rPr>
              <m:t>NR slot length</m:t>
            </m:r>
          </m:den>
        </m:f>
      </m:oMath>
      <w:r w:rsidRPr="00852B86">
        <w:t xml:space="preserve">, where </w:t>
      </w:r>
      <w:r w:rsidRPr="00852B86">
        <w:rPr>
          <w:lang w:eastAsia="zh-CN"/>
        </w:rPr>
        <w:t>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5ms</w:t>
      </w:r>
      <w:r w:rsidRPr="00852B86">
        <w:rPr>
          <w:lang w:eastAsia="zh-CN"/>
        </w:rPr>
        <w:t>, as defined</w:t>
      </w:r>
      <w:r w:rsidRPr="00852B86">
        <w:t xml:space="preserve"> in TS 38.133 [6] clause 8.3.16,</w:t>
      </w:r>
    </w:p>
    <w:p w14:paraId="039C14CC" w14:textId="77777777" w:rsidR="003F50B7" w:rsidRPr="00852B86" w:rsidRDefault="003F50B7" w:rsidP="003F50B7">
      <w:pPr>
        <w:pStyle w:val="B4"/>
        <w:ind w:left="1004" w:firstLine="0"/>
      </w:pPr>
      <w:r w:rsidRPr="00852B86">
        <w:t>-</w:t>
      </w:r>
      <w:r w:rsidRPr="00852B86">
        <w:tab/>
        <w:t>or slot</w:t>
      </w:r>
      <w:r w:rsidRPr="00852B86">
        <w:rPr>
          <w:rStyle w:val="EQChar"/>
          <w:noProof w:val="0"/>
        </w:rPr>
        <w:t xml:space="preserve">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r>
          <w:rPr>
            <w:rFonts w:ascii="Cambria Math" w:hAnsi="Cambria Math"/>
          </w:rPr>
          <m:t>=max</m:t>
        </m:r>
        <m:d>
          <m:dPr>
            <m:ctrlPr>
              <w:rPr>
                <w:rFonts w:ascii="Cambria Math" w:hAnsi="Cambria Math"/>
                <w:i/>
              </w:rPr>
            </m:ctrlPr>
          </m:dPr>
          <m:e>
            <m:sSubSup>
              <m:sSubSupPr>
                <m:ctrlPr>
                  <w:rPr>
                    <w:rFonts w:ascii="Cambria Math" w:hAnsi="Cambria Math"/>
                    <w:i/>
                  </w:rPr>
                </m:ctrlPr>
              </m:sSubSupPr>
              <m:e>
                <m:r>
                  <w:rPr>
                    <w:rFonts w:ascii="Cambria Math" w:hAnsi="Cambria Math"/>
                  </w:rPr>
                  <m:t>s</m:t>
                </m:r>
              </m:e>
              <m:sub>
                <m:r>
                  <w:rPr>
                    <w:rFonts w:ascii="Cambria Math" w:hAnsi="Cambria Math"/>
                  </w:rPr>
                  <m:t>first_CSI</m:t>
                </m:r>
              </m:sub>
              <m:sup>
                <m:r>
                  <w:rPr>
                    <w:rFonts w:ascii="Cambria Math" w:hAnsi="Cambria Math"/>
                  </w:rPr>
                  <m:t>int</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onzero_CQI</m:t>
                </m:r>
              </m:sub>
            </m:sSub>
          </m:e>
        </m:d>
      </m:oMath>
      <w:r w:rsidRPr="00852B86">
        <w:t xml:space="preserve"> if slot</w:t>
      </w:r>
      <w:r w:rsidRPr="00852B86">
        <w:rPr>
          <w:rStyle w:val="EQChar"/>
          <w:noProof w:val="0"/>
        </w:rPr>
        <w:t xml:space="preserve">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15D69A12" w14:textId="77777777" w:rsidR="003F50B7" w:rsidRPr="00852B86" w:rsidRDefault="003F50B7" w:rsidP="003F50B7">
      <w:pPr>
        <w:pStyle w:val="B4"/>
        <w:ind w:left="1004" w:firstLine="0"/>
      </w:pPr>
      <w:r w:rsidRPr="00852B86">
        <w:t>-</w:t>
      </w:r>
      <w:r w:rsidRPr="00852B86">
        <w:tab/>
        <w:t xml:space="preserve">or the next available CSI report occasion if there is no CSI report occasion for reporting the valid CSI in slot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or slot </w:t>
      </w:r>
      <m:oMath>
        <m:sSubSup>
          <m:sSubSupPr>
            <m:ctrlPr>
              <w:rPr>
                <w:rFonts w:ascii="Cambria Math" w:hAnsi="Cambria Math"/>
                <w:i/>
              </w:rPr>
            </m:ctrlPr>
          </m:sSubSupPr>
          <m:e>
            <m:r>
              <w:rPr>
                <w:rStyle w:val="EQChar"/>
                <w:rFonts w:ascii="Cambria Math" w:hAnsi="Cambria Math"/>
                <w:noProof w:val="0"/>
              </w:rPr>
              <m:t>s</m:t>
            </m:r>
          </m:e>
          <m:sub>
            <m:r>
              <w:rPr>
                <w:rStyle w:val="EQChar"/>
                <w:rFonts w:ascii="Cambria Math" w:hAnsi="Cambria Math"/>
                <w:noProof w:val="0"/>
              </w:rPr>
              <m:t>nonzero_CQI</m:t>
            </m:r>
          </m:sub>
          <m:sup>
            <m:r>
              <w:rPr>
                <w:rStyle w:val="EQChar"/>
                <w:rFonts w:ascii="Cambria Math" w:hAnsi="Cambria Math"/>
                <w:noProof w:val="0"/>
              </w:rPr>
              <m:t>int</m:t>
            </m:r>
          </m:sup>
        </m:sSubSup>
      </m:oMath>
      <w:r w:rsidRPr="00852B86">
        <w:t xml:space="preserve"> if </w:t>
      </w:r>
      <m:oMath>
        <m:sSub>
          <m:sSubPr>
            <m:ctrlPr>
              <w:rPr>
                <w:rFonts w:ascii="Cambria Math" w:hAnsi="Cambria Math"/>
                <w:i/>
              </w:rPr>
            </m:ctrlPr>
          </m:sSubPr>
          <m:e>
            <m:r>
              <w:rPr>
                <w:rStyle w:val="EQChar"/>
                <w:rFonts w:ascii="Cambria Math" w:hAnsi="Cambria Math"/>
                <w:noProof w:val="0"/>
              </w:rPr>
              <m:t>s</m:t>
            </m:r>
          </m:e>
          <m:sub>
            <m:r>
              <w:rPr>
                <w:rStyle w:val="EQChar"/>
                <w:rFonts w:ascii="Cambria Math" w:hAnsi="Cambria Math"/>
                <w:noProof w:val="0"/>
              </w:rPr>
              <m:t>nonzero_CQI</m:t>
            </m:r>
          </m:sub>
        </m:sSub>
      </m:oMath>
      <w:r w:rsidRPr="00852B86">
        <w:t xml:space="preserve"> was subject to interruption,</w:t>
      </w:r>
    </w:p>
    <w:p w14:paraId="64E174B6" w14:textId="77777777" w:rsidR="003F50B7" w:rsidRPr="00852B86" w:rsidRDefault="003F50B7" w:rsidP="003F50B7">
      <w:pPr>
        <w:pStyle w:val="B3"/>
      </w:pPr>
      <w:r w:rsidRPr="00852B86">
        <w:t>-</w:t>
      </w:r>
      <w:r w:rsidRPr="00852B86">
        <w:tab/>
        <w:t xml:space="preserve">and DTX is not observed by the SS outside the 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t xml:space="preserve"> to </w:t>
      </w:r>
      <m:oMath>
        <m:r>
          <w:rPr>
            <w:rFonts w:ascii="Cambria Math" w:hAnsi="Cambria Math"/>
          </w:rPr>
          <m:t>m+1+</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r>
              <w:rPr>
                <w:rFonts w:ascii="Cambria Math" w:hAnsi="Cambria Math"/>
              </w:rPr>
              <m:t>+</m:t>
            </m:r>
            <m:r>
              <m:rPr>
                <m:sty m:val="p"/>
              </m:rPr>
              <w:rPr>
                <w:rFonts w:ascii="Cambria Math" w:hAnsi="Cambria Math"/>
                <w:lang w:eastAsia="zh-CN"/>
              </w:rPr>
              <m:t>T</m:t>
            </m:r>
            <m:r>
              <m:rPr>
                <m:sty m:val="p"/>
              </m:rPr>
              <w:rPr>
                <w:rFonts w:ascii="Cambria Math" w:hAnsi="Cambria Math"/>
                <w:vertAlign w:val="subscript"/>
                <w:lang w:eastAsia="zh-CN"/>
              </w:rPr>
              <m:t>RRC_process</m:t>
            </m:r>
            <m:r>
              <w:rPr>
                <w:rFonts w:ascii="Cambria Math" w:hAnsi="Cambria Math"/>
              </w:rPr>
              <m:t>+</m:t>
            </m:r>
            <m:sSub>
              <m:sSubPr>
                <m:ctrlPr>
                  <w:rPr>
                    <w:rFonts w:ascii="Cambria Math" w:hAnsi="Cambria Math"/>
                    <w:i/>
                    <w:lang w:eastAsia="ko-KR"/>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num>
          <m:den>
            <m:r>
              <w:rPr>
                <w:rFonts w:ascii="Cambria Math" w:hAnsi="Cambria Math"/>
              </w:rPr>
              <m:t>NR slot length</m:t>
            </m:r>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nterruption</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HARQ</m:t>
                </m:r>
              </m:sub>
            </m:sSub>
          </m:num>
          <m:den>
            <m:r>
              <w:rPr>
                <w:rFonts w:ascii="Cambria Math" w:hAnsi="Cambria Math"/>
              </w:rPr>
              <m:t>NR slot length</m:t>
            </m:r>
          </m:den>
        </m:f>
      </m:oMath>
      <w:r w:rsidRPr="00852B86">
        <w:t xml:space="preserve"> up to the end of T2</w:t>
      </w:r>
    </w:p>
    <w:p w14:paraId="38475198" w14:textId="77777777" w:rsidR="003F50B7" w:rsidRPr="00852B86" w:rsidRDefault="003F50B7" w:rsidP="003F50B7">
      <w:pPr>
        <w:pStyle w:val="B10"/>
        <w:ind w:left="1135"/>
      </w:pPr>
      <w:r w:rsidRPr="00852B86">
        <w:t>-</w:t>
      </w:r>
      <w:r w:rsidRPr="00852B86">
        <w:tab/>
      </w:r>
      <w:r w:rsidRPr="00852B86">
        <w:tab/>
        <w:t xml:space="preserve">Then the number of successes for the event "Activation" is increased by one. Otherwise, count a fail for the event "Activation" and go to step 7. </w:t>
      </w:r>
    </w:p>
    <w:p w14:paraId="23120824" w14:textId="77777777" w:rsidR="003F50B7" w:rsidRPr="00852B86" w:rsidRDefault="003F50B7" w:rsidP="003F50B7">
      <w:pPr>
        <w:pStyle w:val="B10"/>
        <w:ind w:left="709" w:hanging="425"/>
      </w:pPr>
      <w:r w:rsidRPr="00852B86">
        <w:t>7.</w:t>
      </w:r>
      <w:r w:rsidRPr="00852B86">
        <w:tab/>
        <w:t xml:space="preserve">When T2 expires, or Activation in step 5 was not acknowledged, or a fail was counted for the event "Activation" in step 6, the SS shall transmit an </w:t>
      </w:r>
      <w:r w:rsidRPr="00852B86">
        <w:rPr>
          <w:i/>
        </w:rPr>
        <w:t>RRCConnectionReconfiguration</w:t>
      </w:r>
      <w:r w:rsidRPr="00852B86">
        <w:t xml:space="preserve"> message with condition EN-DC_PSCell_Rel according to TS 36.508[25] Table 4.6.1-8 to release NR PSCell. The UE shall transmit an </w:t>
      </w:r>
      <w:r w:rsidRPr="00852B86">
        <w:rPr>
          <w:i/>
        </w:rPr>
        <w:t>RRCConnectionReconfigurationComplete</w:t>
      </w:r>
      <w:r w:rsidRPr="00852B86">
        <w:t xml:space="preserve"> message.</w:t>
      </w:r>
    </w:p>
    <w:p w14:paraId="05CF1157" w14:textId="77777777" w:rsidR="003F50B7" w:rsidRPr="00852B86" w:rsidRDefault="003F50B7" w:rsidP="003F50B7">
      <w:pPr>
        <w:pStyle w:val="B10"/>
        <w:ind w:left="709" w:hanging="425"/>
      </w:pPr>
      <w:r w:rsidRPr="00852B86">
        <w:t>8.</w:t>
      </w:r>
      <w:r w:rsidRPr="00852B86">
        <w:tab/>
        <w:t>Set Cell 3 physical cell identity = ((current cell 3 physical cell identity + 1) mod 1008) for next iteration of the test procedure loop.</w:t>
      </w:r>
    </w:p>
    <w:p w14:paraId="73D8FC49" w14:textId="77777777" w:rsidR="003F50B7" w:rsidRPr="00852B86" w:rsidRDefault="003F50B7" w:rsidP="003F50B7">
      <w:pPr>
        <w:pStyle w:val="B10"/>
        <w:ind w:left="709" w:hanging="425"/>
      </w:pPr>
      <w:r w:rsidRPr="00852B86">
        <w:t>9.</w:t>
      </w:r>
      <w:r w:rsidRPr="00852B86">
        <w:tab/>
        <w:t xml:space="preserve">The SS shall transmit an </w:t>
      </w:r>
      <w:r w:rsidRPr="00852B86">
        <w:rPr>
          <w:i/>
        </w:rPr>
        <w:t>RRCConnectionReconfiguration</w:t>
      </w:r>
      <w:r w:rsidRPr="00852B86">
        <w:t xml:space="preserve"> message with condition MCG and SCG according to TS 36.508 [25] Table 4.6.1-8 to 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The UE shall transmit an RRCConnectionReconfigurationComplete message.</w:t>
      </w:r>
    </w:p>
    <w:p w14:paraId="2B775BDF" w14:textId="1B979279" w:rsidR="003F50B7" w:rsidRPr="00852B86" w:rsidRDefault="003F50B7" w:rsidP="003F50B7">
      <w:r w:rsidRPr="00852B86">
        <w:t>The event "Activation" is evaluated independently for the statistic, resulting in an event verdict: pass or fail. Each event is evaluated only until the confidence level according to Table G.2.3-1 in Annex G.2 is achieved.</w:t>
      </w:r>
    </w:p>
    <w:p w14:paraId="1D0C3728" w14:textId="2B755837" w:rsidR="003F50B7" w:rsidRPr="00852B86" w:rsidRDefault="003F50B7" w:rsidP="003F50B7">
      <w:pPr>
        <w:pStyle w:val="H6"/>
        <w:rPr>
          <w:rFonts w:eastAsia="PMingLiU"/>
        </w:rPr>
      </w:pPr>
      <w:r w:rsidRPr="00852B86">
        <w:t>4.5.3.6.4.3</w:t>
      </w:r>
      <w:r w:rsidRPr="00852B86">
        <w:tab/>
      </w:r>
      <w:r w:rsidRPr="00852B86">
        <w:rPr>
          <w:lang w:eastAsia="sv-SE"/>
        </w:rPr>
        <w:t>Message contents</w:t>
      </w:r>
    </w:p>
    <w:p w14:paraId="78ACB565" w14:textId="77777777" w:rsidR="003F50B7" w:rsidRPr="00852B86" w:rsidRDefault="003F50B7" w:rsidP="003F50B7">
      <w:pPr>
        <w:keepNext/>
        <w:keepLines/>
        <w:rPr>
          <w:lang w:eastAsia="sv-SE"/>
        </w:rPr>
      </w:pPr>
      <w:r w:rsidRPr="00852B86">
        <w:rPr>
          <w:lang w:eastAsia="sv-SE"/>
        </w:rPr>
        <w:t>Message contents are according to TS 38.508-1 [14] clause 7.3 with condition SCELL_CSI_ON_SPCELL with the following exceptions:</w:t>
      </w:r>
    </w:p>
    <w:p w14:paraId="14B7E8EB" w14:textId="77777777" w:rsidR="003F50B7" w:rsidRPr="00852B86" w:rsidRDefault="003F50B7" w:rsidP="003F50B7">
      <w:pPr>
        <w:pStyle w:val="TH"/>
      </w:pPr>
      <w:r w:rsidRPr="00852B86">
        <w:t xml:space="preserve">Table </w:t>
      </w:r>
      <w:r w:rsidRPr="00852B86">
        <w:rPr>
          <w:lang w:eastAsia="sv-SE"/>
        </w:rPr>
        <w:t>4.5.3.6.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3F50B7" w:rsidRPr="00852B86" w14:paraId="3AC50317" w14:textId="77777777" w:rsidTr="007B38D9">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6E6F3159" w14:textId="77777777" w:rsidR="003F50B7" w:rsidRPr="00852B86" w:rsidRDefault="003F50B7" w:rsidP="007B38D9">
            <w:pPr>
              <w:pStyle w:val="TAH"/>
              <w:spacing w:line="256" w:lineRule="auto"/>
            </w:pPr>
            <w:r w:rsidRPr="00852B86">
              <w:t>Default Message Contents</w:t>
            </w:r>
          </w:p>
        </w:tc>
      </w:tr>
      <w:tr w:rsidR="003F50B7" w:rsidRPr="00852B86" w14:paraId="7E2E2142"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3146897" w14:textId="77777777" w:rsidR="003F50B7" w:rsidRPr="00852B86" w:rsidRDefault="003F50B7" w:rsidP="007B38D9">
            <w:pPr>
              <w:pStyle w:val="TAL"/>
              <w:spacing w:line="256" w:lineRule="auto"/>
            </w:pPr>
            <w:r w:rsidRPr="00852B86">
              <w:t>Common contents of system information blocks exceptions</w:t>
            </w:r>
          </w:p>
        </w:tc>
        <w:tc>
          <w:tcPr>
            <w:tcW w:w="6201" w:type="dxa"/>
            <w:tcBorders>
              <w:top w:val="single" w:sz="4" w:space="0" w:color="auto"/>
              <w:left w:val="single" w:sz="4" w:space="0" w:color="auto"/>
              <w:bottom w:val="single" w:sz="4" w:space="0" w:color="auto"/>
              <w:right w:val="single" w:sz="4" w:space="0" w:color="auto"/>
            </w:tcBorders>
          </w:tcPr>
          <w:p w14:paraId="30FD3D87" w14:textId="77777777" w:rsidR="003F50B7" w:rsidRPr="00852B86" w:rsidRDefault="003F50B7" w:rsidP="007B38D9">
            <w:pPr>
              <w:pStyle w:val="TAL"/>
              <w:spacing w:line="256" w:lineRule="auto"/>
            </w:pPr>
          </w:p>
        </w:tc>
      </w:tr>
      <w:tr w:rsidR="003F50B7" w:rsidRPr="00852B86" w14:paraId="1AD3538F" w14:textId="77777777" w:rsidTr="007B38D9">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ABECA2D" w14:textId="77777777" w:rsidR="003F50B7" w:rsidRPr="00852B86" w:rsidRDefault="003F50B7" w:rsidP="007B38D9">
            <w:pPr>
              <w:pStyle w:val="TAL"/>
              <w:spacing w:line="256" w:lineRule="auto"/>
            </w:pPr>
            <w:r w:rsidRPr="00852B86">
              <w:t>Default RRC messages and information elements contents exceptions</w:t>
            </w:r>
          </w:p>
        </w:tc>
        <w:tc>
          <w:tcPr>
            <w:tcW w:w="6201" w:type="dxa"/>
            <w:tcBorders>
              <w:top w:val="single" w:sz="4" w:space="0" w:color="auto"/>
              <w:left w:val="single" w:sz="4" w:space="0" w:color="auto"/>
              <w:bottom w:val="single" w:sz="4" w:space="0" w:color="auto"/>
              <w:right w:val="single" w:sz="4" w:space="0" w:color="auto"/>
            </w:tcBorders>
            <w:hideMark/>
          </w:tcPr>
          <w:p w14:paraId="145EFB17" w14:textId="77777777" w:rsidR="003F50B7" w:rsidRPr="00852B86" w:rsidRDefault="003F50B7" w:rsidP="007B38D9">
            <w:pPr>
              <w:pStyle w:val="TAL"/>
              <w:spacing w:line="256" w:lineRule="auto"/>
            </w:pPr>
            <w:r w:rsidRPr="00852B86">
              <w:t>Table H.3.1-7 with Condition Deactivated SCell</w:t>
            </w:r>
          </w:p>
        </w:tc>
      </w:tr>
    </w:tbl>
    <w:p w14:paraId="38396340" w14:textId="29503981" w:rsidR="003F50B7" w:rsidRPr="00852B86" w:rsidRDefault="003F50B7" w:rsidP="003F50B7">
      <w:pPr>
        <w:rPr>
          <w:lang w:eastAsia="sv-SE"/>
        </w:rPr>
      </w:pPr>
    </w:p>
    <w:p w14:paraId="0CA160F9" w14:textId="77777777" w:rsidR="003F50B7" w:rsidRPr="00852B86" w:rsidRDefault="003F50B7" w:rsidP="003F50B7">
      <w:pPr>
        <w:pStyle w:val="TH"/>
        <w:keepNext w:val="0"/>
        <w:keepLines w:val="0"/>
      </w:pPr>
      <w:r w:rsidRPr="00852B86">
        <w:t xml:space="preserve">Table </w:t>
      </w:r>
      <w:r w:rsidRPr="00852B86">
        <w:rPr>
          <w:lang w:eastAsia="sv-SE"/>
        </w:rPr>
        <w:t>4.5.3.6.4.3</w:t>
      </w:r>
      <w:r w:rsidRPr="00852B86">
        <w:t xml:space="preserve">-2: </w:t>
      </w:r>
      <w:r w:rsidRPr="00852B86">
        <w:rPr>
          <w:i/>
        </w:rPr>
        <w:t xml:space="preserve">RRCReconfiguration </w:t>
      </w:r>
      <w:r w:rsidRPr="00852B86">
        <w:t>in step 3: SCell addition</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1A6FF652"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2611F851" w14:textId="77777777" w:rsidR="003F50B7" w:rsidRPr="00852B86" w:rsidRDefault="003F50B7" w:rsidP="007B38D9">
            <w:pPr>
              <w:pStyle w:val="TAL"/>
              <w:keepNext w:val="0"/>
              <w:keepLines w:val="0"/>
              <w:spacing w:line="256" w:lineRule="auto"/>
            </w:pPr>
            <w:r w:rsidRPr="00852B86">
              <w:t>Derivation Path: TS 38.508-1 [14], Table 4.6.1-13 with condition EN-DC_MEAS and EN-DC_SCell_add</w:t>
            </w:r>
          </w:p>
        </w:tc>
      </w:tr>
      <w:tr w:rsidR="003F50B7" w:rsidRPr="00852B86" w14:paraId="11FBA4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978C9"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AB9E6C" w14:textId="77777777" w:rsidR="003F50B7" w:rsidRPr="00852B86" w:rsidRDefault="003F50B7"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9622F"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6893D1" w14:textId="77777777" w:rsidR="003F50B7" w:rsidRPr="00852B86" w:rsidRDefault="003F50B7" w:rsidP="007B38D9">
            <w:pPr>
              <w:pStyle w:val="TAH"/>
              <w:keepNext w:val="0"/>
              <w:keepLines w:val="0"/>
              <w:spacing w:line="256" w:lineRule="auto"/>
            </w:pPr>
            <w:r w:rsidRPr="00852B86">
              <w:t>Condition</w:t>
            </w:r>
          </w:p>
        </w:tc>
      </w:tr>
      <w:tr w:rsidR="003F50B7" w:rsidRPr="00852B86" w14:paraId="059B62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65C18" w14:textId="77777777" w:rsidR="003F50B7" w:rsidRPr="00852B86" w:rsidRDefault="003F50B7" w:rsidP="007B38D9">
            <w:pPr>
              <w:pStyle w:val="TAL"/>
              <w:spacing w:line="256" w:lineRule="auto"/>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7EEBF"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EC9C2"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1668" w14:textId="77777777" w:rsidR="003F50B7" w:rsidRPr="00852B86" w:rsidRDefault="003F50B7" w:rsidP="007B38D9">
            <w:pPr>
              <w:pStyle w:val="TAL"/>
              <w:spacing w:line="256" w:lineRule="auto"/>
            </w:pPr>
          </w:p>
        </w:tc>
      </w:tr>
      <w:tr w:rsidR="003F50B7" w:rsidRPr="00852B86" w14:paraId="171B7B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145218" w14:textId="77777777" w:rsidR="003F50B7" w:rsidRPr="00852B86" w:rsidRDefault="003F50B7" w:rsidP="007B38D9">
            <w:pPr>
              <w:pStyle w:val="TAL"/>
              <w:spacing w:line="256" w:lineRule="auto"/>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E2255"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F8E3"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3E66B" w14:textId="77777777" w:rsidR="003F50B7" w:rsidRPr="00852B86" w:rsidRDefault="003F50B7" w:rsidP="007B38D9">
            <w:pPr>
              <w:pStyle w:val="TAL"/>
              <w:spacing w:line="256" w:lineRule="auto"/>
            </w:pPr>
          </w:p>
        </w:tc>
      </w:tr>
      <w:tr w:rsidR="003F50B7" w:rsidRPr="00852B86" w14:paraId="2B5F35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AD54C" w14:textId="77777777" w:rsidR="003F50B7" w:rsidRPr="00852B86" w:rsidRDefault="003F50B7" w:rsidP="007B38D9">
            <w:pPr>
              <w:pStyle w:val="TAL"/>
              <w:spacing w:line="256" w:lineRule="auto"/>
            </w:pPr>
            <w:r w:rsidRPr="00852B86">
              <w:t xml:space="preserve">    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902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6C26"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DB20" w14:textId="77777777" w:rsidR="003F50B7" w:rsidRPr="00852B86" w:rsidRDefault="003F50B7" w:rsidP="007B38D9">
            <w:pPr>
              <w:pStyle w:val="TAL"/>
              <w:spacing w:line="256" w:lineRule="auto"/>
            </w:pPr>
          </w:p>
        </w:tc>
      </w:tr>
      <w:tr w:rsidR="003F50B7" w:rsidRPr="00852B86" w14:paraId="00616C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8389DD" w14:textId="77777777" w:rsidR="003F50B7" w:rsidRPr="00852B86" w:rsidRDefault="003F50B7" w:rsidP="007B38D9">
            <w:pPr>
              <w:pStyle w:val="TAL"/>
              <w:spacing w:line="256" w:lineRule="auto"/>
              <w:rPr>
                <w:lang w:eastAsia="zh-CN"/>
              </w:rPr>
            </w:pPr>
            <w:r w:rsidRPr="00852B86">
              <w:rPr>
                <w:lang w:eastAsia="zh-CN"/>
              </w:rPr>
              <w:t xml:space="preserve">      </w:t>
            </w:r>
            <w:r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4CE86F" w14:textId="77777777" w:rsidR="003F50B7" w:rsidRPr="00852B86" w:rsidRDefault="003F50B7" w:rsidP="007B38D9">
            <w:pPr>
              <w:pStyle w:val="TAL"/>
              <w:spacing w:line="256" w:lineRule="auto"/>
            </w:pPr>
            <w:r w:rsidRPr="00852B86">
              <w:t>CellGroupConfig-SCell</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DBB9E" w14:textId="77777777" w:rsidR="003F50B7" w:rsidRPr="00852B86" w:rsidRDefault="003F50B7" w:rsidP="007B38D9">
            <w:pPr>
              <w:pStyle w:val="TAL"/>
              <w:spacing w:line="256" w:lineRule="auto"/>
              <w:rPr>
                <w:lang w:eastAsia="zh-CN"/>
              </w:rPr>
            </w:pPr>
            <w:r w:rsidRPr="00852B86">
              <w:rPr>
                <w:lang w:eastAsia="zh-CN"/>
              </w:rPr>
              <w:t>Table 4.5.3.6.4.3-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939FAB" w14:textId="77777777" w:rsidR="003F50B7" w:rsidRPr="00852B86" w:rsidRDefault="003F50B7" w:rsidP="007B38D9">
            <w:pPr>
              <w:pStyle w:val="TAL"/>
              <w:spacing w:line="256" w:lineRule="auto"/>
            </w:pPr>
          </w:p>
        </w:tc>
      </w:tr>
      <w:tr w:rsidR="003F50B7" w:rsidRPr="00852B86" w14:paraId="75CB119C" w14:textId="77777777" w:rsidTr="007B38D9">
        <w:trPr>
          <w:jc w:val="center"/>
        </w:trPr>
        <w:tc>
          <w:tcPr>
            <w:tcW w:w="4536"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4852962" w14:textId="77777777" w:rsidR="003F50B7" w:rsidRPr="00852B86" w:rsidRDefault="003F50B7" w:rsidP="007B38D9">
            <w:pPr>
              <w:pStyle w:val="TAL"/>
              <w:spacing w:line="256" w:lineRule="auto"/>
            </w:pPr>
            <w:r w:rsidRPr="00852B86">
              <w:t xml:space="preserve">      measConfi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152CA" w14:textId="77777777" w:rsidR="003F50B7" w:rsidRPr="00852B86" w:rsidRDefault="003F50B7" w:rsidP="007B38D9">
            <w:pPr>
              <w:pStyle w:val="TAL"/>
              <w:spacing w:line="256" w:lineRule="auto"/>
            </w:pPr>
            <w:r w:rsidRPr="00852B86">
              <w:t>Meas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5F630" w14:textId="77777777" w:rsidR="003F50B7" w:rsidRPr="00852B86" w:rsidRDefault="003F50B7" w:rsidP="007B38D9">
            <w:pPr>
              <w:pStyle w:val="TAL"/>
              <w:spacing w:line="256" w:lineRule="auto"/>
            </w:pPr>
            <w:r w:rsidRPr="00852B86">
              <w:t>Table 4.5.3.6.4.3-2A</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25BDC" w14:textId="77777777" w:rsidR="003F50B7" w:rsidRPr="00852B86" w:rsidRDefault="003F50B7" w:rsidP="007B38D9">
            <w:pPr>
              <w:pStyle w:val="TAL"/>
              <w:spacing w:line="256" w:lineRule="auto"/>
            </w:pPr>
          </w:p>
        </w:tc>
      </w:tr>
      <w:tr w:rsidR="003F50B7" w:rsidRPr="00852B86" w14:paraId="1D2C8B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F9645" w14:textId="77777777" w:rsidR="003F50B7" w:rsidRPr="00852B86" w:rsidRDefault="003F50B7"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48DA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A855F"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B81BB" w14:textId="77777777" w:rsidR="003F50B7" w:rsidRPr="00852B86" w:rsidRDefault="003F50B7" w:rsidP="007B38D9">
            <w:pPr>
              <w:pStyle w:val="TAL"/>
              <w:spacing w:line="256" w:lineRule="auto"/>
            </w:pPr>
          </w:p>
        </w:tc>
      </w:tr>
      <w:tr w:rsidR="003F50B7" w:rsidRPr="00852B86" w14:paraId="2542589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DBE0D" w14:textId="77777777" w:rsidR="003F50B7" w:rsidRPr="00852B86" w:rsidRDefault="003F50B7" w:rsidP="007B38D9">
            <w:pPr>
              <w:pStyle w:val="TAL"/>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33C"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A432C"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7FC8AD" w14:textId="77777777" w:rsidR="003F50B7" w:rsidRPr="00852B86" w:rsidRDefault="003F50B7" w:rsidP="007B38D9">
            <w:pPr>
              <w:pStyle w:val="TAL"/>
              <w:spacing w:line="256" w:lineRule="auto"/>
            </w:pPr>
          </w:p>
        </w:tc>
      </w:tr>
      <w:tr w:rsidR="003F50B7" w:rsidRPr="00852B86" w14:paraId="7F7B685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4D2DC2" w14:textId="77777777" w:rsidR="003F50B7" w:rsidRPr="00852B86" w:rsidRDefault="003F50B7" w:rsidP="007B38D9">
            <w:pPr>
              <w:pStyle w:val="TAL"/>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15F5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127960"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70E46" w14:textId="77777777" w:rsidR="003F50B7" w:rsidRPr="00852B86" w:rsidRDefault="003F50B7" w:rsidP="007B38D9">
            <w:pPr>
              <w:pStyle w:val="TAL"/>
              <w:spacing w:line="256" w:lineRule="auto"/>
            </w:pPr>
          </w:p>
        </w:tc>
      </w:tr>
    </w:tbl>
    <w:p w14:paraId="3C5E0A46" w14:textId="77777777" w:rsidR="003F50B7" w:rsidRPr="00852B86" w:rsidRDefault="003F50B7" w:rsidP="003F50B7"/>
    <w:p w14:paraId="7EBCFC43" w14:textId="77777777" w:rsidR="003F50B7" w:rsidRPr="00852B86" w:rsidRDefault="003F50B7" w:rsidP="003F50B7">
      <w:pPr>
        <w:pStyle w:val="TH"/>
        <w:keepNext w:val="0"/>
        <w:keepLines w:val="0"/>
      </w:pPr>
      <w:r w:rsidRPr="00852B86">
        <w:t xml:space="preserve">Table </w:t>
      </w:r>
      <w:r w:rsidRPr="00852B86">
        <w:rPr>
          <w:lang w:eastAsia="sv-SE"/>
        </w:rPr>
        <w:t>4.5.3.6.4.3</w:t>
      </w:r>
      <w:r w:rsidRPr="00852B86">
        <w:t xml:space="preserve">-2A: MeasConfig (Table </w:t>
      </w:r>
      <w:r w:rsidRPr="00852B86">
        <w:rPr>
          <w:lang w:eastAsia="sv-SE"/>
        </w:rPr>
        <w:t>4.5.3.1.4.3</w:t>
      </w:r>
      <w:r w:rsidRPr="00852B86">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736"/>
        <w:gridCol w:w="2057"/>
        <w:gridCol w:w="1668"/>
        <w:gridCol w:w="1167"/>
      </w:tblGrid>
      <w:tr w:rsidR="003F50B7" w:rsidRPr="00852B86" w14:paraId="6AB7C0D3"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33269891" w14:textId="77777777" w:rsidR="003F50B7" w:rsidRPr="00852B86" w:rsidRDefault="003F50B7" w:rsidP="007B38D9">
            <w:pPr>
              <w:pStyle w:val="TAL"/>
              <w:keepNext w:val="0"/>
              <w:keepLines w:val="0"/>
              <w:spacing w:line="256" w:lineRule="auto"/>
            </w:pPr>
            <w:r w:rsidRPr="00852B86">
              <w:t>Derivation path: Table H.3.1-2 with condition Deactivated SCell</w:t>
            </w:r>
          </w:p>
        </w:tc>
      </w:tr>
      <w:tr w:rsidR="003F50B7" w:rsidRPr="00852B86" w14:paraId="0B1C75C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266D49CD" w14:textId="77777777" w:rsidR="003F50B7" w:rsidRPr="00852B86" w:rsidRDefault="003F50B7" w:rsidP="007B38D9">
            <w:pPr>
              <w:pStyle w:val="TAH"/>
              <w:keepNext w:val="0"/>
              <w:keepLines w:val="0"/>
              <w:spacing w:line="256" w:lineRule="auto"/>
            </w:pPr>
            <w:r w:rsidRPr="00852B86">
              <w:t>Information Element</w:t>
            </w:r>
          </w:p>
        </w:tc>
        <w:tc>
          <w:tcPr>
            <w:tcW w:w="1068" w:type="pct"/>
            <w:tcBorders>
              <w:top w:val="single" w:sz="4" w:space="0" w:color="auto"/>
              <w:left w:val="single" w:sz="4" w:space="0" w:color="auto"/>
              <w:bottom w:val="single" w:sz="4" w:space="0" w:color="auto"/>
              <w:right w:val="single" w:sz="4" w:space="0" w:color="auto"/>
            </w:tcBorders>
            <w:hideMark/>
          </w:tcPr>
          <w:p w14:paraId="49B50D92" w14:textId="77777777" w:rsidR="003F50B7" w:rsidRPr="00852B86" w:rsidRDefault="003F50B7" w:rsidP="007B38D9">
            <w:pPr>
              <w:pStyle w:val="TAH"/>
              <w:keepNext w:val="0"/>
              <w:keepLines w:val="0"/>
              <w:spacing w:line="256" w:lineRule="auto"/>
            </w:pPr>
            <w:r w:rsidRPr="00852B86">
              <w:t>Value/Remark</w:t>
            </w:r>
          </w:p>
        </w:tc>
        <w:tc>
          <w:tcPr>
            <w:tcW w:w="866" w:type="pct"/>
            <w:tcBorders>
              <w:top w:val="single" w:sz="4" w:space="0" w:color="auto"/>
              <w:left w:val="single" w:sz="4" w:space="0" w:color="auto"/>
              <w:bottom w:val="single" w:sz="4" w:space="0" w:color="auto"/>
              <w:right w:val="single" w:sz="4" w:space="0" w:color="auto"/>
            </w:tcBorders>
            <w:hideMark/>
          </w:tcPr>
          <w:p w14:paraId="41D67A8C" w14:textId="77777777" w:rsidR="003F50B7" w:rsidRPr="00852B86" w:rsidRDefault="003F50B7" w:rsidP="007B38D9">
            <w:pPr>
              <w:pStyle w:val="TAH"/>
              <w:keepNext w:val="0"/>
              <w:keepLines w:val="0"/>
              <w:spacing w:line="256" w:lineRule="auto"/>
            </w:pPr>
            <w:r w:rsidRPr="00852B86">
              <w:t>Comment</w:t>
            </w:r>
          </w:p>
        </w:tc>
        <w:tc>
          <w:tcPr>
            <w:tcW w:w="606" w:type="pct"/>
            <w:tcBorders>
              <w:top w:val="single" w:sz="4" w:space="0" w:color="auto"/>
              <w:left w:val="single" w:sz="4" w:space="0" w:color="auto"/>
              <w:bottom w:val="single" w:sz="4" w:space="0" w:color="auto"/>
              <w:right w:val="single" w:sz="4" w:space="0" w:color="auto"/>
            </w:tcBorders>
            <w:hideMark/>
          </w:tcPr>
          <w:p w14:paraId="5C2824E6" w14:textId="77777777" w:rsidR="003F50B7" w:rsidRPr="00852B86" w:rsidRDefault="003F50B7" w:rsidP="007B38D9">
            <w:pPr>
              <w:pStyle w:val="TAH"/>
              <w:keepNext w:val="0"/>
              <w:keepLines w:val="0"/>
              <w:spacing w:line="256" w:lineRule="auto"/>
            </w:pPr>
            <w:r w:rsidRPr="00852B86">
              <w:t>Condition</w:t>
            </w:r>
          </w:p>
        </w:tc>
      </w:tr>
      <w:tr w:rsidR="003F50B7" w:rsidRPr="00852B86" w14:paraId="00401BE5"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DE0290A" w14:textId="77777777" w:rsidR="003F50B7" w:rsidRPr="00852B86" w:rsidRDefault="003F50B7" w:rsidP="007B38D9">
            <w:pPr>
              <w:pStyle w:val="TAL"/>
              <w:keepNext w:val="0"/>
              <w:keepLines w:val="0"/>
              <w:spacing w:line="256" w:lineRule="auto"/>
            </w:pPr>
            <w:r w:rsidRPr="00852B86">
              <w:t>measConfig ::= SEQUENCE {</w:t>
            </w:r>
          </w:p>
        </w:tc>
        <w:tc>
          <w:tcPr>
            <w:tcW w:w="1068" w:type="pct"/>
            <w:tcBorders>
              <w:top w:val="single" w:sz="4" w:space="0" w:color="auto"/>
              <w:left w:val="single" w:sz="4" w:space="0" w:color="auto"/>
              <w:bottom w:val="single" w:sz="4" w:space="0" w:color="auto"/>
              <w:right w:val="single" w:sz="4" w:space="0" w:color="auto"/>
            </w:tcBorders>
          </w:tcPr>
          <w:p w14:paraId="7B93503A"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D79BAFA"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2206F70B" w14:textId="77777777" w:rsidR="003F50B7" w:rsidRPr="00852B86" w:rsidRDefault="003F50B7" w:rsidP="007B38D9">
            <w:pPr>
              <w:pStyle w:val="TAL"/>
              <w:keepNext w:val="0"/>
              <w:keepLines w:val="0"/>
              <w:spacing w:line="256" w:lineRule="auto"/>
            </w:pPr>
          </w:p>
        </w:tc>
      </w:tr>
      <w:tr w:rsidR="003F50B7" w:rsidRPr="00852B86" w14:paraId="7F510FC4"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67ACAD4" w14:textId="77777777" w:rsidR="003F50B7" w:rsidRPr="00852B86" w:rsidRDefault="003F50B7" w:rsidP="007B38D9">
            <w:pPr>
              <w:pStyle w:val="TAL"/>
              <w:keepNext w:val="0"/>
              <w:keepLines w:val="0"/>
              <w:spacing w:line="256" w:lineRule="auto"/>
            </w:pPr>
            <w:r w:rsidRPr="00852B86">
              <w:t xml:space="preserve">  measObjectToAddModList SEQUENCE (SIZE (1..maxNrofMeasId)) OF SEQUENCE {</w:t>
            </w:r>
          </w:p>
        </w:tc>
        <w:tc>
          <w:tcPr>
            <w:tcW w:w="1068" w:type="pct"/>
            <w:tcBorders>
              <w:top w:val="single" w:sz="4" w:space="0" w:color="auto"/>
              <w:left w:val="single" w:sz="4" w:space="0" w:color="auto"/>
              <w:bottom w:val="single" w:sz="4" w:space="0" w:color="auto"/>
              <w:right w:val="single" w:sz="4" w:space="0" w:color="auto"/>
            </w:tcBorders>
            <w:hideMark/>
          </w:tcPr>
          <w:p w14:paraId="1FC3E80F" w14:textId="77777777" w:rsidR="003F50B7" w:rsidRPr="00852B86" w:rsidRDefault="003F50B7" w:rsidP="007B38D9">
            <w:pPr>
              <w:pStyle w:val="TAL"/>
              <w:keepNext w:val="0"/>
              <w:keepLines w:val="0"/>
              <w:spacing w:line="256" w:lineRule="auto"/>
            </w:pPr>
            <w:r w:rsidRPr="00852B86">
              <w:t>2 entries</w:t>
            </w:r>
          </w:p>
        </w:tc>
        <w:tc>
          <w:tcPr>
            <w:tcW w:w="866" w:type="pct"/>
            <w:tcBorders>
              <w:top w:val="single" w:sz="4" w:space="0" w:color="auto"/>
              <w:left w:val="single" w:sz="4" w:space="0" w:color="auto"/>
              <w:bottom w:val="single" w:sz="4" w:space="0" w:color="auto"/>
              <w:right w:val="single" w:sz="4" w:space="0" w:color="auto"/>
            </w:tcBorders>
          </w:tcPr>
          <w:p w14:paraId="39AA3C6D"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2DCE52F" w14:textId="77777777" w:rsidR="003F50B7" w:rsidRPr="00852B86" w:rsidRDefault="003F50B7" w:rsidP="007B38D9">
            <w:pPr>
              <w:pStyle w:val="TAL"/>
              <w:keepNext w:val="0"/>
              <w:keepLines w:val="0"/>
              <w:spacing w:line="256" w:lineRule="auto"/>
            </w:pPr>
          </w:p>
        </w:tc>
      </w:tr>
      <w:tr w:rsidR="003F50B7" w:rsidRPr="00852B86" w14:paraId="65CFA84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6CE48" w14:textId="77777777" w:rsidR="003F50B7" w:rsidRPr="00852B86" w:rsidRDefault="003F50B7" w:rsidP="007B38D9">
            <w:pPr>
              <w:pStyle w:val="TAL"/>
              <w:keepNext w:val="0"/>
              <w:keepLines w:val="0"/>
              <w:spacing w:line="256" w:lineRule="auto"/>
            </w:pPr>
            <w:r w:rsidRPr="00852B86">
              <w:t xml:space="preserve">    measObject[2] CHOICE {</w:t>
            </w:r>
          </w:p>
        </w:tc>
        <w:tc>
          <w:tcPr>
            <w:tcW w:w="1068" w:type="pct"/>
            <w:tcBorders>
              <w:top w:val="single" w:sz="4" w:space="0" w:color="auto"/>
              <w:left w:val="single" w:sz="4" w:space="0" w:color="auto"/>
              <w:bottom w:val="single" w:sz="4" w:space="0" w:color="auto"/>
              <w:right w:val="single" w:sz="4" w:space="0" w:color="auto"/>
            </w:tcBorders>
          </w:tcPr>
          <w:p w14:paraId="42B49891"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254DC88C"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4135C7B" w14:textId="77777777" w:rsidR="003F50B7" w:rsidRPr="00852B86" w:rsidRDefault="003F50B7" w:rsidP="007B38D9">
            <w:pPr>
              <w:pStyle w:val="TAL"/>
              <w:keepNext w:val="0"/>
              <w:keepLines w:val="0"/>
              <w:spacing w:line="256" w:lineRule="auto"/>
            </w:pPr>
          </w:p>
        </w:tc>
      </w:tr>
      <w:tr w:rsidR="003F50B7" w:rsidRPr="00852B86" w14:paraId="1330303C"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A78BF6E" w14:textId="77777777" w:rsidR="003F50B7" w:rsidRPr="00852B86" w:rsidRDefault="003F50B7" w:rsidP="007B38D9">
            <w:pPr>
              <w:pStyle w:val="TAL"/>
              <w:keepNext w:val="0"/>
              <w:keepLines w:val="0"/>
              <w:spacing w:line="256" w:lineRule="auto"/>
            </w:pPr>
            <w:r w:rsidRPr="00852B86">
              <w:t xml:space="preserve">      measObjectNR</w:t>
            </w:r>
          </w:p>
        </w:tc>
        <w:tc>
          <w:tcPr>
            <w:tcW w:w="1068" w:type="pct"/>
            <w:tcBorders>
              <w:top w:val="single" w:sz="4" w:space="0" w:color="auto"/>
              <w:left w:val="single" w:sz="4" w:space="0" w:color="auto"/>
              <w:bottom w:val="single" w:sz="4" w:space="0" w:color="auto"/>
              <w:right w:val="single" w:sz="4" w:space="0" w:color="auto"/>
            </w:tcBorders>
            <w:hideMark/>
          </w:tcPr>
          <w:p w14:paraId="3554CBE8" w14:textId="77777777" w:rsidR="003F50B7" w:rsidRPr="00852B86" w:rsidRDefault="003F50B7" w:rsidP="007B38D9">
            <w:pPr>
              <w:pStyle w:val="TAL"/>
              <w:keepNext w:val="0"/>
              <w:keepLines w:val="0"/>
              <w:spacing w:line="256" w:lineRule="auto"/>
            </w:pPr>
            <w:r w:rsidRPr="00852B86">
              <w:t>MeasObjectNR for SCell</w:t>
            </w:r>
          </w:p>
        </w:tc>
        <w:tc>
          <w:tcPr>
            <w:tcW w:w="866" w:type="pct"/>
            <w:tcBorders>
              <w:top w:val="single" w:sz="4" w:space="0" w:color="auto"/>
              <w:left w:val="single" w:sz="4" w:space="0" w:color="auto"/>
              <w:bottom w:val="single" w:sz="4" w:space="0" w:color="auto"/>
              <w:right w:val="single" w:sz="4" w:space="0" w:color="auto"/>
            </w:tcBorders>
            <w:hideMark/>
          </w:tcPr>
          <w:p w14:paraId="111F612B" w14:textId="77777777" w:rsidR="003F50B7" w:rsidRPr="00852B86" w:rsidRDefault="003F50B7" w:rsidP="007B38D9">
            <w:pPr>
              <w:pStyle w:val="TAL"/>
              <w:keepNext w:val="0"/>
              <w:keepLines w:val="0"/>
              <w:spacing w:line="256" w:lineRule="auto"/>
              <w:rPr>
                <w:lang w:eastAsia="zh-CN"/>
              </w:rPr>
            </w:pPr>
            <w:r w:rsidRPr="00852B86">
              <w:rPr>
                <w:lang w:eastAsia="zh-CN"/>
              </w:rPr>
              <w:t>entry 2</w:t>
            </w:r>
          </w:p>
          <w:p w14:paraId="7BDF78F2" w14:textId="77777777" w:rsidR="003F50B7" w:rsidRPr="00852B86" w:rsidRDefault="003F50B7" w:rsidP="007B38D9">
            <w:pPr>
              <w:pStyle w:val="TAL"/>
              <w:keepNext w:val="0"/>
              <w:keepLines w:val="0"/>
              <w:spacing w:line="256" w:lineRule="auto"/>
            </w:pPr>
            <w:r w:rsidRPr="00852B86">
              <w:t>Table 4.5.3.6.4.3-3</w:t>
            </w:r>
          </w:p>
        </w:tc>
        <w:tc>
          <w:tcPr>
            <w:tcW w:w="606" w:type="pct"/>
            <w:tcBorders>
              <w:top w:val="single" w:sz="4" w:space="0" w:color="auto"/>
              <w:left w:val="single" w:sz="4" w:space="0" w:color="auto"/>
              <w:bottom w:val="single" w:sz="4" w:space="0" w:color="auto"/>
              <w:right w:val="single" w:sz="4" w:space="0" w:color="auto"/>
            </w:tcBorders>
          </w:tcPr>
          <w:p w14:paraId="472FE34F" w14:textId="77777777" w:rsidR="003F50B7" w:rsidRPr="00852B86" w:rsidRDefault="003F50B7" w:rsidP="007B38D9">
            <w:pPr>
              <w:pStyle w:val="TAL"/>
              <w:keepNext w:val="0"/>
              <w:keepLines w:val="0"/>
              <w:spacing w:line="256" w:lineRule="auto"/>
            </w:pPr>
          </w:p>
        </w:tc>
      </w:tr>
      <w:tr w:rsidR="003F50B7" w:rsidRPr="00852B86" w14:paraId="361C38E9"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AB71BCE"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1DB2758B"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25428D1"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1AEB32A" w14:textId="77777777" w:rsidR="003F50B7" w:rsidRPr="00852B86" w:rsidRDefault="003F50B7" w:rsidP="007B38D9">
            <w:pPr>
              <w:pStyle w:val="TAL"/>
              <w:keepNext w:val="0"/>
              <w:keepLines w:val="0"/>
              <w:spacing w:line="256" w:lineRule="auto"/>
            </w:pPr>
          </w:p>
        </w:tc>
      </w:tr>
      <w:tr w:rsidR="003F50B7" w:rsidRPr="00852B86" w14:paraId="541FD52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3C016A3"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2B315CCF"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FC232C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78223A34" w14:textId="77777777" w:rsidR="003F50B7" w:rsidRPr="00852B86" w:rsidRDefault="003F50B7" w:rsidP="007B38D9">
            <w:pPr>
              <w:pStyle w:val="TAL"/>
              <w:keepNext w:val="0"/>
              <w:keepLines w:val="0"/>
              <w:spacing w:line="256" w:lineRule="auto"/>
            </w:pPr>
          </w:p>
        </w:tc>
      </w:tr>
      <w:tr w:rsidR="003F50B7" w:rsidRPr="00852B86" w14:paraId="0FD26783"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441012C" w14:textId="77777777" w:rsidR="003F50B7" w:rsidRPr="00852B86" w:rsidRDefault="003F50B7" w:rsidP="007B38D9">
            <w:pPr>
              <w:pStyle w:val="TAL"/>
              <w:keepNext w:val="0"/>
              <w:keepLines w:val="0"/>
              <w:spacing w:line="256" w:lineRule="auto"/>
            </w:pPr>
            <w:r w:rsidRPr="00852B86">
              <w:t xml:space="preserve">  reportConfigToAddModList </w:t>
            </w:r>
            <w:r w:rsidRPr="00852B86">
              <w:rPr>
                <w:snapToGrid w:val="0"/>
              </w:rPr>
              <w:t>SEQUENCE (SIZE (1..maxReportConfigId)) OF ReportConfigToAddMod {</w:t>
            </w:r>
          </w:p>
        </w:tc>
        <w:tc>
          <w:tcPr>
            <w:tcW w:w="1068" w:type="pct"/>
            <w:tcBorders>
              <w:top w:val="single" w:sz="4" w:space="0" w:color="auto"/>
              <w:left w:val="single" w:sz="4" w:space="0" w:color="auto"/>
              <w:bottom w:val="single" w:sz="4" w:space="0" w:color="auto"/>
              <w:right w:val="single" w:sz="4" w:space="0" w:color="auto"/>
            </w:tcBorders>
            <w:hideMark/>
          </w:tcPr>
          <w:p w14:paraId="2CD6E42E" w14:textId="77777777" w:rsidR="003F50B7" w:rsidRPr="00852B86" w:rsidRDefault="003F50B7" w:rsidP="007B38D9">
            <w:pPr>
              <w:pStyle w:val="TAL"/>
              <w:keepNext w:val="0"/>
              <w:keepLines w:val="0"/>
              <w:spacing w:line="256" w:lineRule="auto"/>
            </w:pPr>
            <w:r w:rsidRPr="00852B86">
              <w:t>1 entry</w:t>
            </w:r>
          </w:p>
        </w:tc>
        <w:tc>
          <w:tcPr>
            <w:tcW w:w="866" w:type="pct"/>
            <w:tcBorders>
              <w:top w:val="single" w:sz="4" w:space="0" w:color="auto"/>
              <w:left w:val="single" w:sz="4" w:space="0" w:color="auto"/>
              <w:bottom w:val="single" w:sz="4" w:space="0" w:color="auto"/>
              <w:right w:val="single" w:sz="4" w:space="0" w:color="auto"/>
            </w:tcBorders>
          </w:tcPr>
          <w:p w14:paraId="4AFC8177"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53FF9A61" w14:textId="77777777" w:rsidR="003F50B7" w:rsidRPr="00852B86" w:rsidRDefault="003F50B7" w:rsidP="007B38D9">
            <w:pPr>
              <w:pStyle w:val="TAL"/>
              <w:keepNext w:val="0"/>
              <w:keepLines w:val="0"/>
              <w:spacing w:line="256" w:lineRule="auto"/>
            </w:pPr>
          </w:p>
        </w:tc>
      </w:tr>
      <w:tr w:rsidR="003F50B7" w:rsidRPr="00852B86" w14:paraId="736BB38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15D9D220" w14:textId="77777777" w:rsidR="003F50B7" w:rsidRPr="00852B86" w:rsidRDefault="003F50B7" w:rsidP="007B38D9">
            <w:pPr>
              <w:pStyle w:val="TAL"/>
              <w:keepNext w:val="0"/>
              <w:keepLines w:val="0"/>
              <w:spacing w:line="256" w:lineRule="auto"/>
            </w:pPr>
            <w:r w:rsidRPr="00852B86">
              <w:rPr>
                <w:lang w:eastAsia="zh-CN"/>
              </w:rPr>
              <w:t xml:space="preserve">    </w:t>
            </w:r>
            <w:r w:rsidRPr="00852B86">
              <w:t>ReportConfigToAddMod[1] SEQUENCE {</w:t>
            </w:r>
          </w:p>
        </w:tc>
        <w:tc>
          <w:tcPr>
            <w:tcW w:w="1068" w:type="pct"/>
            <w:tcBorders>
              <w:top w:val="single" w:sz="4" w:space="0" w:color="auto"/>
              <w:left w:val="single" w:sz="4" w:space="0" w:color="auto"/>
              <w:bottom w:val="single" w:sz="4" w:space="0" w:color="auto"/>
              <w:right w:val="single" w:sz="4" w:space="0" w:color="auto"/>
            </w:tcBorders>
          </w:tcPr>
          <w:p w14:paraId="605EDEAE"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hideMark/>
          </w:tcPr>
          <w:p w14:paraId="329196DF" w14:textId="77777777" w:rsidR="003F50B7" w:rsidRPr="00852B86" w:rsidRDefault="003F50B7" w:rsidP="007B38D9">
            <w:pPr>
              <w:pStyle w:val="TAL"/>
              <w:keepNext w:val="0"/>
              <w:keepLines w:val="0"/>
              <w:spacing w:line="256" w:lineRule="auto"/>
            </w:pPr>
            <w:r w:rsidRPr="00852B86">
              <w:rPr>
                <w:lang w:eastAsia="zh-CN"/>
              </w:rPr>
              <w:t>entry 1</w:t>
            </w:r>
          </w:p>
        </w:tc>
        <w:tc>
          <w:tcPr>
            <w:tcW w:w="606" w:type="pct"/>
            <w:tcBorders>
              <w:top w:val="single" w:sz="4" w:space="0" w:color="auto"/>
              <w:left w:val="single" w:sz="4" w:space="0" w:color="auto"/>
              <w:bottom w:val="single" w:sz="4" w:space="0" w:color="auto"/>
              <w:right w:val="single" w:sz="4" w:space="0" w:color="auto"/>
            </w:tcBorders>
          </w:tcPr>
          <w:p w14:paraId="1655C4CD" w14:textId="77777777" w:rsidR="003F50B7" w:rsidRPr="00852B86" w:rsidRDefault="003F50B7" w:rsidP="007B38D9">
            <w:pPr>
              <w:pStyle w:val="TAL"/>
              <w:keepNext w:val="0"/>
              <w:keepLines w:val="0"/>
              <w:spacing w:line="256" w:lineRule="auto"/>
            </w:pPr>
          </w:p>
        </w:tc>
      </w:tr>
      <w:tr w:rsidR="003F50B7" w:rsidRPr="00852B86" w14:paraId="7F33C37E"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05D23D33" w14:textId="77777777" w:rsidR="003F50B7" w:rsidRPr="00852B86" w:rsidRDefault="003F50B7" w:rsidP="007B38D9">
            <w:pPr>
              <w:pStyle w:val="TAL"/>
              <w:keepNext w:val="0"/>
              <w:keepLines w:val="0"/>
              <w:spacing w:line="256" w:lineRule="auto"/>
            </w:pPr>
            <w:r w:rsidRPr="00852B86">
              <w:rPr>
                <w:lang w:eastAsia="zh-CN"/>
              </w:rPr>
              <w:t xml:space="preserve">      </w:t>
            </w:r>
            <w:r w:rsidRPr="00852B86">
              <w:t>reportConfigId</w:t>
            </w:r>
          </w:p>
        </w:tc>
        <w:tc>
          <w:tcPr>
            <w:tcW w:w="1068" w:type="pct"/>
            <w:tcBorders>
              <w:top w:val="single" w:sz="4" w:space="0" w:color="auto"/>
              <w:left w:val="single" w:sz="4" w:space="0" w:color="auto"/>
              <w:bottom w:val="single" w:sz="4" w:space="0" w:color="auto"/>
              <w:right w:val="single" w:sz="4" w:space="0" w:color="auto"/>
            </w:tcBorders>
            <w:hideMark/>
          </w:tcPr>
          <w:p w14:paraId="6D827F34" w14:textId="77777777" w:rsidR="003F50B7" w:rsidRPr="00852B86" w:rsidRDefault="003F50B7" w:rsidP="007B38D9">
            <w:pPr>
              <w:pStyle w:val="TAL"/>
              <w:keepNext w:val="0"/>
              <w:keepLines w:val="0"/>
              <w:spacing w:line="256" w:lineRule="auto"/>
            </w:pPr>
            <w:r w:rsidRPr="00852B86">
              <w:t>ReportConfigId</w:t>
            </w:r>
          </w:p>
        </w:tc>
        <w:tc>
          <w:tcPr>
            <w:tcW w:w="866" w:type="pct"/>
            <w:tcBorders>
              <w:top w:val="single" w:sz="4" w:space="0" w:color="auto"/>
              <w:left w:val="single" w:sz="4" w:space="0" w:color="auto"/>
              <w:bottom w:val="single" w:sz="4" w:space="0" w:color="auto"/>
              <w:right w:val="single" w:sz="4" w:space="0" w:color="auto"/>
            </w:tcBorders>
          </w:tcPr>
          <w:p w14:paraId="4256D82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8AEA670" w14:textId="77777777" w:rsidR="003F50B7" w:rsidRPr="00852B86" w:rsidRDefault="003F50B7" w:rsidP="007B38D9">
            <w:pPr>
              <w:pStyle w:val="TAL"/>
              <w:keepNext w:val="0"/>
              <w:keepLines w:val="0"/>
              <w:spacing w:line="256" w:lineRule="auto"/>
            </w:pPr>
          </w:p>
        </w:tc>
      </w:tr>
      <w:tr w:rsidR="003F50B7" w:rsidRPr="00852B86" w14:paraId="01566D50"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FDFAA70" w14:textId="77777777" w:rsidR="003F50B7" w:rsidRPr="00852B86" w:rsidRDefault="003F50B7" w:rsidP="007B38D9">
            <w:pPr>
              <w:pStyle w:val="TAL"/>
              <w:keepNext w:val="0"/>
              <w:keepLines w:val="0"/>
              <w:spacing w:line="256" w:lineRule="auto"/>
            </w:pPr>
            <w:r w:rsidRPr="00852B86">
              <w:t xml:space="preserve">      reportConfig CHOICE {</w:t>
            </w:r>
          </w:p>
        </w:tc>
        <w:tc>
          <w:tcPr>
            <w:tcW w:w="1068" w:type="pct"/>
            <w:tcBorders>
              <w:top w:val="single" w:sz="4" w:space="0" w:color="auto"/>
              <w:left w:val="single" w:sz="4" w:space="0" w:color="auto"/>
              <w:bottom w:val="single" w:sz="4" w:space="0" w:color="auto"/>
              <w:right w:val="single" w:sz="4" w:space="0" w:color="auto"/>
            </w:tcBorders>
          </w:tcPr>
          <w:p w14:paraId="429A79A8"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3B39FC52"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A91AAE9" w14:textId="77777777" w:rsidR="003F50B7" w:rsidRPr="00852B86" w:rsidRDefault="003F50B7" w:rsidP="007B38D9">
            <w:pPr>
              <w:pStyle w:val="TAL"/>
              <w:keepNext w:val="0"/>
              <w:keepLines w:val="0"/>
              <w:spacing w:line="256" w:lineRule="auto"/>
            </w:pPr>
          </w:p>
        </w:tc>
      </w:tr>
      <w:tr w:rsidR="003F50B7" w:rsidRPr="00852B86" w14:paraId="47EBD24A"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BAC402B" w14:textId="77777777" w:rsidR="003F50B7" w:rsidRPr="00852B86" w:rsidRDefault="003F50B7" w:rsidP="007B38D9">
            <w:pPr>
              <w:pStyle w:val="TAL"/>
              <w:keepNext w:val="0"/>
              <w:keepLines w:val="0"/>
              <w:spacing w:line="256" w:lineRule="auto"/>
            </w:pPr>
            <w:r w:rsidRPr="00852B86">
              <w:t xml:space="preserve">        reportConfigNR</w:t>
            </w:r>
          </w:p>
        </w:tc>
        <w:tc>
          <w:tcPr>
            <w:tcW w:w="1068" w:type="pct"/>
            <w:tcBorders>
              <w:top w:val="single" w:sz="4" w:space="0" w:color="auto"/>
              <w:left w:val="single" w:sz="4" w:space="0" w:color="auto"/>
              <w:bottom w:val="single" w:sz="4" w:space="0" w:color="auto"/>
              <w:right w:val="single" w:sz="4" w:space="0" w:color="auto"/>
            </w:tcBorders>
            <w:hideMark/>
          </w:tcPr>
          <w:p w14:paraId="4A26B4F9" w14:textId="77777777" w:rsidR="003F50B7" w:rsidRPr="00852B86" w:rsidRDefault="003F50B7" w:rsidP="007B38D9">
            <w:pPr>
              <w:pStyle w:val="TAL"/>
              <w:keepNext w:val="0"/>
              <w:keepLines w:val="0"/>
              <w:spacing w:line="256" w:lineRule="auto"/>
            </w:pPr>
            <w:r w:rsidRPr="00852B86">
              <w:t>ReportConfigNR</w:t>
            </w:r>
          </w:p>
        </w:tc>
        <w:tc>
          <w:tcPr>
            <w:tcW w:w="866" w:type="pct"/>
            <w:tcBorders>
              <w:top w:val="single" w:sz="4" w:space="0" w:color="auto"/>
              <w:left w:val="single" w:sz="4" w:space="0" w:color="auto"/>
              <w:bottom w:val="single" w:sz="4" w:space="0" w:color="auto"/>
              <w:right w:val="single" w:sz="4" w:space="0" w:color="auto"/>
            </w:tcBorders>
            <w:hideMark/>
          </w:tcPr>
          <w:p w14:paraId="49F98382" w14:textId="77777777" w:rsidR="003F50B7" w:rsidRPr="00852B86" w:rsidRDefault="003F50B7" w:rsidP="007B38D9">
            <w:pPr>
              <w:pStyle w:val="TAL"/>
              <w:keepNext w:val="0"/>
              <w:keepLines w:val="0"/>
              <w:spacing w:line="256" w:lineRule="auto"/>
            </w:pPr>
            <w:r w:rsidRPr="00852B86">
              <w:t>Table 4.5.3.6.4.3-4</w:t>
            </w:r>
          </w:p>
        </w:tc>
        <w:tc>
          <w:tcPr>
            <w:tcW w:w="606" w:type="pct"/>
            <w:tcBorders>
              <w:top w:val="single" w:sz="4" w:space="0" w:color="auto"/>
              <w:left w:val="single" w:sz="4" w:space="0" w:color="auto"/>
              <w:bottom w:val="single" w:sz="4" w:space="0" w:color="auto"/>
              <w:right w:val="single" w:sz="4" w:space="0" w:color="auto"/>
            </w:tcBorders>
          </w:tcPr>
          <w:p w14:paraId="0436DDE8" w14:textId="77777777" w:rsidR="003F50B7" w:rsidRPr="00852B86" w:rsidRDefault="003F50B7" w:rsidP="007B38D9">
            <w:pPr>
              <w:pStyle w:val="TAL"/>
              <w:keepNext w:val="0"/>
              <w:keepLines w:val="0"/>
              <w:spacing w:line="256" w:lineRule="auto"/>
            </w:pPr>
          </w:p>
        </w:tc>
      </w:tr>
      <w:tr w:rsidR="003F50B7" w:rsidRPr="00852B86" w14:paraId="078108B8"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3CEF45E3" w14:textId="77777777" w:rsidR="003F50B7" w:rsidRPr="00852B86" w:rsidRDefault="003F50B7" w:rsidP="007B38D9">
            <w:pPr>
              <w:pStyle w:val="TAL"/>
              <w:keepNext w:val="0"/>
              <w:keepLines w:val="0"/>
              <w:spacing w:line="256" w:lineRule="auto"/>
            </w:pPr>
            <w:r w:rsidRPr="00852B86">
              <w:t xml:space="preserve">      }</w:t>
            </w:r>
          </w:p>
        </w:tc>
        <w:tc>
          <w:tcPr>
            <w:tcW w:w="1068" w:type="pct"/>
            <w:tcBorders>
              <w:top w:val="single" w:sz="4" w:space="0" w:color="auto"/>
              <w:left w:val="single" w:sz="4" w:space="0" w:color="auto"/>
              <w:bottom w:val="single" w:sz="4" w:space="0" w:color="auto"/>
              <w:right w:val="single" w:sz="4" w:space="0" w:color="auto"/>
            </w:tcBorders>
          </w:tcPr>
          <w:p w14:paraId="4258E99C"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6806DED6"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9F976C" w14:textId="77777777" w:rsidR="003F50B7" w:rsidRPr="00852B86" w:rsidRDefault="003F50B7" w:rsidP="007B38D9">
            <w:pPr>
              <w:pStyle w:val="TAL"/>
              <w:keepNext w:val="0"/>
              <w:keepLines w:val="0"/>
              <w:spacing w:line="256" w:lineRule="auto"/>
            </w:pPr>
          </w:p>
        </w:tc>
      </w:tr>
      <w:tr w:rsidR="003F50B7" w:rsidRPr="00852B86" w14:paraId="76F9AF9F"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7C381F55" w14:textId="77777777" w:rsidR="003F50B7" w:rsidRPr="00852B86" w:rsidRDefault="003F50B7"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1016EB54"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A4EBB46"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19734A64" w14:textId="77777777" w:rsidR="003F50B7" w:rsidRPr="00852B86" w:rsidRDefault="003F50B7" w:rsidP="007B38D9">
            <w:pPr>
              <w:pStyle w:val="TAL"/>
              <w:keepNext w:val="0"/>
              <w:keepLines w:val="0"/>
              <w:spacing w:line="256" w:lineRule="auto"/>
            </w:pPr>
          </w:p>
        </w:tc>
      </w:tr>
      <w:tr w:rsidR="003F50B7" w:rsidRPr="00852B86" w14:paraId="407B3D7B"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63D36A09" w14:textId="77777777" w:rsidR="003F50B7" w:rsidRPr="00852B86" w:rsidRDefault="003F50B7" w:rsidP="007B38D9">
            <w:pPr>
              <w:pStyle w:val="TAL"/>
              <w:keepNext w:val="0"/>
              <w:keepLines w:val="0"/>
              <w:spacing w:line="256" w:lineRule="auto"/>
            </w:pPr>
            <w:r w:rsidRPr="00852B86">
              <w:rPr>
                <w:lang w:eastAsia="zh-CN"/>
              </w:rPr>
              <w:t xml:space="preserve">  }</w:t>
            </w:r>
          </w:p>
        </w:tc>
        <w:tc>
          <w:tcPr>
            <w:tcW w:w="1068" w:type="pct"/>
            <w:tcBorders>
              <w:top w:val="single" w:sz="4" w:space="0" w:color="auto"/>
              <w:left w:val="single" w:sz="4" w:space="0" w:color="auto"/>
              <w:bottom w:val="single" w:sz="4" w:space="0" w:color="auto"/>
              <w:right w:val="single" w:sz="4" w:space="0" w:color="auto"/>
            </w:tcBorders>
          </w:tcPr>
          <w:p w14:paraId="4097BE1A"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1864B55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6A8D0EBC" w14:textId="77777777" w:rsidR="003F50B7" w:rsidRPr="00852B86" w:rsidRDefault="003F50B7" w:rsidP="007B38D9">
            <w:pPr>
              <w:pStyle w:val="TAL"/>
              <w:keepNext w:val="0"/>
              <w:keepLines w:val="0"/>
              <w:spacing w:line="256" w:lineRule="auto"/>
            </w:pPr>
          </w:p>
        </w:tc>
      </w:tr>
      <w:tr w:rsidR="003F50B7" w:rsidRPr="00852B86" w14:paraId="548B02C6" w14:textId="77777777" w:rsidTr="007B38D9">
        <w:trPr>
          <w:jc w:val="center"/>
        </w:trPr>
        <w:tc>
          <w:tcPr>
            <w:tcW w:w="2460" w:type="pct"/>
            <w:tcBorders>
              <w:top w:val="single" w:sz="4" w:space="0" w:color="auto"/>
              <w:left w:val="single" w:sz="4" w:space="0" w:color="auto"/>
              <w:bottom w:val="single" w:sz="4" w:space="0" w:color="auto"/>
              <w:right w:val="single" w:sz="4" w:space="0" w:color="auto"/>
            </w:tcBorders>
            <w:hideMark/>
          </w:tcPr>
          <w:p w14:paraId="52F262D6" w14:textId="77777777" w:rsidR="003F50B7" w:rsidRPr="00852B86" w:rsidRDefault="003F50B7" w:rsidP="007B38D9">
            <w:pPr>
              <w:pStyle w:val="TAL"/>
              <w:keepNext w:val="0"/>
              <w:keepLines w:val="0"/>
              <w:spacing w:line="256" w:lineRule="auto"/>
            </w:pPr>
            <w:r w:rsidRPr="00852B86">
              <w:t>}</w:t>
            </w:r>
          </w:p>
        </w:tc>
        <w:tc>
          <w:tcPr>
            <w:tcW w:w="1068" w:type="pct"/>
            <w:tcBorders>
              <w:top w:val="single" w:sz="4" w:space="0" w:color="auto"/>
              <w:left w:val="single" w:sz="4" w:space="0" w:color="auto"/>
              <w:bottom w:val="single" w:sz="4" w:space="0" w:color="auto"/>
              <w:right w:val="single" w:sz="4" w:space="0" w:color="auto"/>
            </w:tcBorders>
          </w:tcPr>
          <w:p w14:paraId="37C68CB3" w14:textId="77777777" w:rsidR="003F50B7" w:rsidRPr="00852B86" w:rsidRDefault="003F50B7" w:rsidP="007B38D9">
            <w:pPr>
              <w:pStyle w:val="TAL"/>
              <w:keepNext w:val="0"/>
              <w:keepLines w:val="0"/>
              <w:spacing w:line="256" w:lineRule="auto"/>
            </w:pPr>
          </w:p>
        </w:tc>
        <w:tc>
          <w:tcPr>
            <w:tcW w:w="866" w:type="pct"/>
            <w:tcBorders>
              <w:top w:val="single" w:sz="4" w:space="0" w:color="auto"/>
              <w:left w:val="single" w:sz="4" w:space="0" w:color="auto"/>
              <w:bottom w:val="single" w:sz="4" w:space="0" w:color="auto"/>
              <w:right w:val="single" w:sz="4" w:space="0" w:color="auto"/>
            </w:tcBorders>
          </w:tcPr>
          <w:p w14:paraId="57108A84" w14:textId="77777777" w:rsidR="003F50B7" w:rsidRPr="00852B86" w:rsidRDefault="003F50B7" w:rsidP="007B38D9">
            <w:pPr>
              <w:pStyle w:val="TAL"/>
              <w:keepNext w:val="0"/>
              <w:keepLines w:val="0"/>
              <w:spacing w:line="256" w:lineRule="auto"/>
            </w:pPr>
          </w:p>
        </w:tc>
        <w:tc>
          <w:tcPr>
            <w:tcW w:w="606" w:type="pct"/>
            <w:tcBorders>
              <w:top w:val="single" w:sz="4" w:space="0" w:color="auto"/>
              <w:left w:val="single" w:sz="4" w:space="0" w:color="auto"/>
              <w:bottom w:val="single" w:sz="4" w:space="0" w:color="auto"/>
              <w:right w:val="single" w:sz="4" w:space="0" w:color="auto"/>
            </w:tcBorders>
          </w:tcPr>
          <w:p w14:paraId="309EBB7A" w14:textId="77777777" w:rsidR="003F50B7" w:rsidRPr="00852B86" w:rsidRDefault="003F50B7" w:rsidP="007B38D9">
            <w:pPr>
              <w:pStyle w:val="TAL"/>
              <w:keepNext w:val="0"/>
              <w:keepLines w:val="0"/>
              <w:spacing w:line="256" w:lineRule="auto"/>
            </w:pPr>
          </w:p>
        </w:tc>
      </w:tr>
    </w:tbl>
    <w:p w14:paraId="73F63C65" w14:textId="77777777" w:rsidR="003F50B7" w:rsidRPr="00852B86" w:rsidRDefault="003F50B7" w:rsidP="003F50B7">
      <w:pPr>
        <w:rPr>
          <w:lang w:eastAsia="sv-SE"/>
        </w:rPr>
      </w:pPr>
    </w:p>
    <w:p w14:paraId="4877E00F" w14:textId="77777777" w:rsidR="003F50B7" w:rsidRPr="00852B86" w:rsidRDefault="003F50B7" w:rsidP="003F50B7">
      <w:pPr>
        <w:pStyle w:val="TH"/>
        <w:keepNext w:val="0"/>
        <w:keepLines w:val="0"/>
        <w:rPr>
          <w:i/>
        </w:rPr>
      </w:pPr>
      <w:r w:rsidRPr="00852B86">
        <w:t>Table 4.5.3.6.4.3-3: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3F50B7" w:rsidRPr="00852B86" w14:paraId="32C6293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9DB728C" w14:textId="77777777" w:rsidR="003F50B7" w:rsidRPr="00852B86" w:rsidRDefault="003F50B7" w:rsidP="007B38D9">
            <w:pPr>
              <w:pStyle w:val="TAH"/>
              <w:keepNext w:val="0"/>
              <w:keepLines w:val="0"/>
              <w:spacing w:line="256" w:lineRule="auto"/>
              <w:jc w:val="left"/>
              <w:rPr>
                <w:b w:val="0"/>
              </w:rPr>
            </w:pPr>
            <w:r w:rsidRPr="00852B86">
              <w:rPr>
                <w:b w:val="0"/>
              </w:rPr>
              <w:t xml:space="preserve">Derivation Path: Table H.3.1-3 with condition Deactivated SCell and Synchronous cells </w:t>
            </w:r>
          </w:p>
        </w:tc>
      </w:tr>
      <w:tr w:rsidR="003F50B7" w:rsidRPr="00852B86" w14:paraId="3781465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7272FD0"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6237CC" w14:textId="77777777" w:rsidR="003F50B7" w:rsidRPr="00852B86" w:rsidRDefault="003F50B7"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403630E" w14:textId="77777777" w:rsidR="003F50B7" w:rsidRPr="00852B86" w:rsidRDefault="003F50B7"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60FBD0AC" w14:textId="77777777" w:rsidR="003F50B7" w:rsidRPr="00852B86" w:rsidRDefault="003F50B7" w:rsidP="007B38D9">
            <w:pPr>
              <w:pStyle w:val="TAH"/>
              <w:keepNext w:val="0"/>
              <w:keepLines w:val="0"/>
              <w:spacing w:line="256" w:lineRule="auto"/>
            </w:pPr>
            <w:r w:rsidRPr="00852B86">
              <w:t>Condition</w:t>
            </w:r>
          </w:p>
        </w:tc>
      </w:tr>
      <w:tr w:rsidR="003F50B7" w:rsidRPr="00852B86" w14:paraId="1E93E63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74CBCD" w14:textId="77777777" w:rsidR="003F50B7" w:rsidRPr="00852B86" w:rsidRDefault="003F50B7"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CBB60E6" w14:textId="77777777" w:rsidR="003F50B7" w:rsidRPr="00852B86"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5B8120E8" w14:textId="77777777" w:rsidR="003F50B7" w:rsidRPr="00852B86"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D85DD2" w14:textId="77777777" w:rsidR="003F50B7" w:rsidRPr="00852B86" w:rsidRDefault="003F50B7" w:rsidP="007B38D9">
            <w:pPr>
              <w:pStyle w:val="TAL"/>
              <w:keepNext w:val="0"/>
              <w:keepLines w:val="0"/>
              <w:spacing w:line="256" w:lineRule="auto"/>
            </w:pPr>
          </w:p>
        </w:tc>
      </w:tr>
      <w:tr w:rsidR="003F50B7" w:rsidRPr="00852B86" w14:paraId="17D48A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AF42DF7" w14:textId="77777777" w:rsidR="003F50B7" w:rsidRPr="00852B86" w:rsidRDefault="003F50B7" w:rsidP="007B38D9">
            <w:pPr>
              <w:spacing w:after="0" w:line="256" w:lineRule="auto"/>
              <w:rPr>
                <w:rFonts w:ascii="Arial" w:hAnsi="Arial"/>
                <w:sz w:val="18"/>
                <w:lang w:eastAsia="zh-CN"/>
              </w:rPr>
            </w:pPr>
            <w:r w:rsidRPr="00852B86">
              <w:rPr>
                <w:rFonts w:ascii="Arial" w:hAnsi="Arial"/>
                <w:sz w:val="18"/>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74942FF9" w14:textId="77777777" w:rsidR="003F50B7" w:rsidRPr="00852B86" w:rsidRDefault="003F50B7" w:rsidP="007B38D9">
            <w:pPr>
              <w:spacing w:after="0" w:line="256" w:lineRule="auto"/>
              <w:rPr>
                <w:rFonts w:ascii="Arial" w:hAnsi="Arial"/>
                <w:sz w:val="18"/>
              </w:rPr>
            </w:pPr>
            <w:r w:rsidRPr="00852B86">
              <w:rPr>
                <w:rFonts w:ascii="Arial" w:hAnsi="Arial"/>
                <w:sz w:val="18"/>
              </w:rPr>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74015C17" w14:textId="77777777" w:rsidR="003F50B7" w:rsidRPr="00852B86"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7336C946" w14:textId="77777777" w:rsidR="003F50B7" w:rsidRPr="00852B86" w:rsidRDefault="003F50B7" w:rsidP="007B38D9">
            <w:pPr>
              <w:spacing w:after="0" w:line="256" w:lineRule="auto"/>
              <w:rPr>
                <w:rFonts w:ascii="Arial" w:hAnsi="Arial"/>
                <w:sz w:val="18"/>
              </w:rPr>
            </w:pPr>
          </w:p>
        </w:tc>
      </w:tr>
      <w:tr w:rsidR="003F50B7" w:rsidRPr="00852B86" w14:paraId="594FE29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FCF4526" w14:textId="77777777" w:rsidR="003F50B7" w:rsidRPr="00852B86" w:rsidRDefault="003F50B7" w:rsidP="007B38D9">
            <w:pPr>
              <w:spacing w:after="0" w:line="256" w:lineRule="auto"/>
              <w:rPr>
                <w:rFonts w:ascii="Arial" w:hAnsi="Arial"/>
                <w:sz w:val="18"/>
              </w:rPr>
            </w:pPr>
            <w:r w:rsidRPr="00852B86">
              <w:rPr>
                <w:rFonts w:ascii="Arial" w:hAnsi="Arial"/>
                <w:sz w:val="18"/>
              </w:rPr>
              <w:t xml:space="preserve">  measCycleSCell-v1530</w:t>
            </w:r>
          </w:p>
        </w:tc>
        <w:tc>
          <w:tcPr>
            <w:tcW w:w="2268" w:type="dxa"/>
            <w:tcBorders>
              <w:top w:val="single" w:sz="4" w:space="0" w:color="auto"/>
              <w:left w:val="single" w:sz="4" w:space="0" w:color="auto"/>
              <w:bottom w:val="single" w:sz="4" w:space="0" w:color="auto"/>
              <w:right w:val="single" w:sz="4" w:space="0" w:color="auto"/>
            </w:tcBorders>
            <w:hideMark/>
          </w:tcPr>
          <w:p w14:paraId="5D9C9C91" w14:textId="77777777" w:rsidR="003F50B7" w:rsidRPr="00852B86" w:rsidRDefault="003F50B7" w:rsidP="007B38D9">
            <w:pPr>
              <w:spacing w:after="0" w:line="256" w:lineRule="auto"/>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5C2F57BE" w14:textId="77777777" w:rsidR="003F50B7" w:rsidRPr="00852B86" w:rsidRDefault="003F50B7"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1F45F189" w14:textId="77777777" w:rsidR="003F50B7" w:rsidRPr="00852B86" w:rsidRDefault="003F50B7" w:rsidP="007B38D9">
            <w:pPr>
              <w:spacing w:after="0" w:line="256" w:lineRule="auto"/>
              <w:rPr>
                <w:rFonts w:ascii="Arial" w:hAnsi="Arial"/>
                <w:sz w:val="18"/>
              </w:rPr>
            </w:pPr>
          </w:p>
        </w:tc>
      </w:tr>
      <w:tr w:rsidR="003F50B7" w:rsidRPr="00852B86" w14:paraId="49B49A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B5BD09"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1F21E2DB" w14:textId="77777777" w:rsidR="003F50B7" w:rsidRPr="00852B86" w:rsidRDefault="003F50B7"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208A434" w14:textId="77777777" w:rsidR="003F50B7" w:rsidRPr="00852B86" w:rsidRDefault="003F50B7"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50904504" w14:textId="77777777" w:rsidR="003F50B7" w:rsidRPr="00852B86" w:rsidRDefault="003F50B7" w:rsidP="007B38D9">
            <w:pPr>
              <w:pStyle w:val="TAL"/>
              <w:keepNext w:val="0"/>
              <w:keepLines w:val="0"/>
              <w:spacing w:line="256" w:lineRule="auto"/>
            </w:pPr>
          </w:p>
        </w:tc>
      </w:tr>
    </w:tbl>
    <w:p w14:paraId="3096DCA4" w14:textId="77777777" w:rsidR="003F50B7" w:rsidRPr="00852B86" w:rsidRDefault="003F50B7" w:rsidP="003F50B7">
      <w:pPr>
        <w:rPr>
          <w:lang w:eastAsia="sv-SE"/>
        </w:rPr>
      </w:pPr>
    </w:p>
    <w:p w14:paraId="269B3A66" w14:textId="77777777" w:rsidR="003F50B7" w:rsidRPr="00852B86" w:rsidRDefault="003F50B7" w:rsidP="003F50B7">
      <w:pPr>
        <w:pStyle w:val="TH"/>
        <w:keepNext w:val="0"/>
        <w:keepLines w:val="0"/>
      </w:pPr>
      <w:r w:rsidRPr="00852B86">
        <w:t xml:space="preserve">Table 4.5.3.6.4.3-4: </w:t>
      </w:r>
      <w:r w:rsidRPr="00852B86">
        <w:rPr>
          <w:iCs/>
        </w:rPr>
        <w:t>ReportConfigNR</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58"/>
        <w:gridCol w:w="1623"/>
        <w:gridCol w:w="2938"/>
        <w:gridCol w:w="1209"/>
      </w:tblGrid>
      <w:tr w:rsidR="003F50B7" w:rsidRPr="00852B86" w14:paraId="4EC78227" w14:textId="77777777" w:rsidTr="007B38D9">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2C1C2516" w14:textId="77777777" w:rsidR="003F50B7" w:rsidRPr="00852B86" w:rsidRDefault="003F50B7" w:rsidP="007B38D9">
            <w:pPr>
              <w:pStyle w:val="TAH"/>
              <w:keepNext w:val="0"/>
              <w:keepLines w:val="0"/>
              <w:spacing w:line="256" w:lineRule="auto"/>
              <w:jc w:val="left"/>
              <w:rPr>
                <w:b w:val="0"/>
              </w:rPr>
            </w:pPr>
            <w:r w:rsidRPr="00852B86">
              <w:rPr>
                <w:b w:val="0"/>
              </w:rPr>
              <w:t>Derivation Path: Table H.3.1-4</w:t>
            </w:r>
          </w:p>
        </w:tc>
      </w:tr>
      <w:tr w:rsidR="003F50B7" w:rsidRPr="00852B86" w14:paraId="6A6CE20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6D8DEBE" w14:textId="77777777" w:rsidR="003F50B7" w:rsidRPr="00852B86" w:rsidRDefault="003F50B7" w:rsidP="007B38D9">
            <w:pPr>
              <w:pStyle w:val="TAH"/>
              <w:keepNext w:val="0"/>
              <w:keepLines w:val="0"/>
              <w:spacing w:line="256" w:lineRule="auto"/>
            </w:pPr>
            <w:r w:rsidRPr="00852B86">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58E6114A" w14:textId="77777777" w:rsidR="003F50B7" w:rsidRPr="00852B86" w:rsidRDefault="003F50B7" w:rsidP="007B38D9">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0D321DCD" w14:textId="77777777" w:rsidR="003F50B7" w:rsidRPr="00852B86" w:rsidRDefault="003F50B7" w:rsidP="007B38D9">
            <w:pPr>
              <w:pStyle w:val="TAH"/>
              <w:keepNext w:val="0"/>
              <w:keepLines w:val="0"/>
              <w:spacing w:line="256" w:lineRule="auto"/>
            </w:pPr>
            <w:r w:rsidRPr="00852B86">
              <w:t>Comment</w:t>
            </w:r>
          </w:p>
        </w:tc>
        <w:tc>
          <w:tcPr>
            <w:tcW w:w="628" w:type="pct"/>
            <w:tcBorders>
              <w:top w:val="single" w:sz="4" w:space="0" w:color="auto"/>
              <w:left w:val="single" w:sz="4" w:space="0" w:color="auto"/>
              <w:bottom w:val="single" w:sz="4" w:space="0" w:color="auto"/>
              <w:right w:val="single" w:sz="4" w:space="0" w:color="auto"/>
            </w:tcBorders>
            <w:hideMark/>
          </w:tcPr>
          <w:p w14:paraId="56ADF3C0" w14:textId="77777777" w:rsidR="003F50B7" w:rsidRPr="00852B86" w:rsidRDefault="003F50B7" w:rsidP="007B38D9">
            <w:pPr>
              <w:pStyle w:val="TAH"/>
              <w:keepNext w:val="0"/>
              <w:keepLines w:val="0"/>
              <w:spacing w:line="256" w:lineRule="auto"/>
            </w:pPr>
            <w:r w:rsidRPr="00852B86">
              <w:t>Condition</w:t>
            </w:r>
          </w:p>
        </w:tc>
      </w:tr>
      <w:tr w:rsidR="003F50B7" w:rsidRPr="00852B86" w14:paraId="2EC87882"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E27A86A" w14:textId="77777777" w:rsidR="003F50B7" w:rsidRPr="00852B86" w:rsidRDefault="003F50B7" w:rsidP="007B38D9">
            <w:pPr>
              <w:pStyle w:val="TAL"/>
              <w:keepNext w:val="0"/>
              <w:keepLines w:val="0"/>
              <w:spacing w:line="256" w:lineRule="auto"/>
            </w:pPr>
            <w:r w:rsidRPr="00852B86">
              <w:t xml:space="preserve">ReportConfigNR::= </w:t>
            </w:r>
            <w:r w:rsidRPr="00852B86">
              <w:rPr>
                <w:snapToGrid w:val="0"/>
              </w:rPr>
              <w:t xml:space="preserve">SEQUENCE </w:t>
            </w:r>
            <w:r w:rsidRPr="00852B86">
              <w:t>{</w:t>
            </w:r>
          </w:p>
        </w:tc>
        <w:tc>
          <w:tcPr>
            <w:tcW w:w="843" w:type="pct"/>
            <w:tcBorders>
              <w:top w:val="single" w:sz="4" w:space="0" w:color="auto"/>
              <w:left w:val="single" w:sz="4" w:space="0" w:color="auto"/>
              <w:bottom w:val="single" w:sz="4" w:space="0" w:color="auto"/>
              <w:right w:val="single" w:sz="4" w:space="0" w:color="auto"/>
            </w:tcBorders>
          </w:tcPr>
          <w:p w14:paraId="0274D91B"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7B9982E"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60FFF79" w14:textId="77777777" w:rsidR="003F50B7" w:rsidRPr="00852B86" w:rsidRDefault="003F50B7" w:rsidP="007B38D9">
            <w:pPr>
              <w:pStyle w:val="TAL"/>
              <w:keepNext w:val="0"/>
              <w:keepLines w:val="0"/>
              <w:spacing w:line="256" w:lineRule="auto"/>
            </w:pPr>
          </w:p>
        </w:tc>
      </w:tr>
      <w:tr w:rsidR="003F50B7" w:rsidRPr="00852B86" w14:paraId="383D3AAC"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BC3EBDE" w14:textId="77777777" w:rsidR="003F50B7" w:rsidRPr="00852B86" w:rsidRDefault="003F50B7" w:rsidP="007B38D9">
            <w:pPr>
              <w:pStyle w:val="TAL"/>
              <w:keepNext w:val="0"/>
              <w:keepLines w:val="0"/>
              <w:spacing w:line="256" w:lineRule="auto"/>
            </w:pPr>
            <w:r w:rsidRPr="00852B86">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63C78EC"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8F79DF8"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E7421B0" w14:textId="77777777" w:rsidR="003F50B7" w:rsidRPr="00852B86" w:rsidRDefault="003F50B7" w:rsidP="007B38D9">
            <w:pPr>
              <w:pStyle w:val="TAL"/>
              <w:keepNext w:val="0"/>
              <w:keepLines w:val="0"/>
              <w:spacing w:line="256" w:lineRule="auto"/>
            </w:pPr>
          </w:p>
        </w:tc>
      </w:tr>
      <w:tr w:rsidR="003F50B7" w:rsidRPr="00852B86" w14:paraId="5949665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000BB3E" w14:textId="77777777" w:rsidR="003F50B7" w:rsidRPr="00852B86" w:rsidRDefault="003F50B7" w:rsidP="007B38D9">
            <w:pPr>
              <w:pStyle w:val="TAL"/>
              <w:keepNext w:val="0"/>
              <w:keepLines w:val="0"/>
              <w:spacing w:line="256" w:lineRule="auto"/>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571BFC6F"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7B01007"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6863D759" w14:textId="77777777" w:rsidR="003F50B7" w:rsidRPr="00852B86" w:rsidRDefault="003F50B7" w:rsidP="007B38D9">
            <w:pPr>
              <w:pStyle w:val="TAL"/>
              <w:keepNext w:val="0"/>
              <w:keepLines w:val="0"/>
              <w:spacing w:line="256" w:lineRule="auto"/>
            </w:pPr>
          </w:p>
        </w:tc>
      </w:tr>
      <w:tr w:rsidR="003F50B7" w:rsidRPr="00852B86" w14:paraId="4653BBC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FE919B5" w14:textId="77777777" w:rsidR="003F50B7" w:rsidRPr="00852B86" w:rsidRDefault="003F50B7" w:rsidP="007B38D9">
            <w:pPr>
              <w:pStyle w:val="TAL"/>
              <w:keepNext w:val="0"/>
              <w:keepLines w:val="0"/>
              <w:spacing w:line="256" w:lineRule="auto"/>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5C8C34BB"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9CFCD11"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FAC492" w14:textId="77777777" w:rsidR="003F50B7" w:rsidRPr="00852B86" w:rsidRDefault="003F50B7" w:rsidP="007B38D9">
            <w:pPr>
              <w:pStyle w:val="TAL"/>
              <w:keepNext w:val="0"/>
              <w:keepLines w:val="0"/>
              <w:spacing w:line="256" w:lineRule="auto"/>
            </w:pPr>
          </w:p>
        </w:tc>
      </w:tr>
      <w:tr w:rsidR="003F50B7" w:rsidRPr="00852B86" w14:paraId="39FD1930"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1557979D" w14:textId="77777777" w:rsidR="003F50B7" w:rsidRPr="00852B86" w:rsidRDefault="003F50B7" w:rsidP="007B38D9">
            <w:pPr>
              <w:pStyle w:val="TAL"/>
              <w:keepNext w:val="0"/>
              <w:keepLines w:val="0"/>
              <w:spacing w:line="256" w:lineRule="auto"/>
            </w:pPr>
            <w:r w:rsidRPr="00852B86">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5C601F1A"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E9603B5"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C1919BD" w14:textId="77777777" w:rsidR="003F50B7" w:rsidRPr="00852B86" w:rsidRDefault="003F50B7" w:rsidP="007B38D9">
            <w:pPr>
              <w:pStyle w:val="TAL"/>
              <w:keepNext w:val="0"/>
              <w:keepLines w:val="0"/>
              <w:spacing w:line="256" w:lineRule="auto"/>
            </w:pPr>
          </w:p>
        </w:tc>
      </w:tr>
      <w:tr w:rsidR="003F50B7" w:rsidRPr="00852B86" w14:paraId="6708BC94"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DBC22C0" w14:textId="77777777" w:rsidR="003F50B7" w:rsidRPr="00852B86" w:rsidRDefault="003F50B7" w:rsidP="007B38D9">
            <w:pPr>
              <w:pStyle w:val="TAL"/>
              <w:keepNext w:val="0"/>
              <w:keepLines w:val="0"/>
              <w:spacing w:line="256" w:lineRule="auto"/>
            </w:pPr>
            <w:r w:rsidRPr="00852B86">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758DF132"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16AF60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F6CABD4" w14:textId="77777777" w:rsidR="003F50B7" w:rsidRPr="00852B86" w:rsidRDefault="003F50B7" w:rsidP="007B38D9">
            <w:pPr>
              <w:pStyle w:val="TAL"/>
              <w:keepNext w:val="0"/>
              <w:keepLines w:val="0"/>
              <w:spacing w:line="256" w:lineRule="auto"/>
            </w:pPr>
          </w:p>
        </w:tc>
      </w:tr>
      <w:tr w:rsidR="003F50B7" w:rsidRPr="00852B86" w14:paraId="02F01B58"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5376E6E" w14:textId="77777777" w:rsidR="003F50B7" w:rsidRPr="00852B86" w:rsidRDefault="003F50B7" w:rsidP="007B38D9">
            <w:pPr>
              <w:pStyle w:val="TAL"/>
              <w:keepNext w:val="0"/>
              <w:keepLines w:val="0"/>
              <w:spacing w:line="256" w:lineRule="auto"/>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hideMark/>
          </w:tcPr>
          <w:p w14:paraId="4A9444AE" w14:textId="77777777" w:rsidR="003F50B7" w:rsidRPr="00852B86" w:rsidRDefault="003F50B7" w:rsidP="007B38D9">
            <w:pPr>
              <w:pStyle w:val="TAL"/>
              <w:keepNext w:val="0"/>
              <w:keepLines w:val="0"/>
              <w:spacing w:line="256" w:lineRule="auto"/>
            </w:pPr>
            <w:r w:rsidRPr="00852B86">
              <w:t>-30</w:t>
            </w:r>
          </w:p>
        </w:tc>
        <w:tc>
          <w:tcPr>
            <w:tcW w:w="1526" w:type="pct"/>
            <w:tcBorders>
              <w:top w:val="single" w:sz="4" w:space="0" w:color="auto"/>
              <w:left w:val="single" w:sz="4" w:space="0" w:color="auto"/>
              <w:bottom w:val="single" w:sz="4" w:space="0" w:color="auto"/>
              <w:right w:val="single" w:sz="4" w:space="0" w:color="auto"/>
            </w:tcBorders>
            <w:hideMark/>
          </w:tcPr>
          <w:p w14:paraId="351BB56E" w14:textId="77777777" w:rsidR="003F50B7" w:rsidRPr="00852B86" w:rsidRDefault="003F50B7" w:rsidP="007B38D9">
            <w:pPr>
              <w:pStyle w:val="TAL"/>
              <w:keepNext w:val="0"/>
              <w:keepLines w:val="0"/>
              <w:spacing w:line="256" w:lineRule="auto"/>
            </w:pPr>
            <w:r w:rsidRPr="00852B86">
              <w:rPr>
                <w:rFonts w:cs="Arial"/>
                <w:szCs w:val="22"/>
                <w:lang w:eastAsia="ko-KR"/>
              </w:rPr>
              <w:t>To ensure reporting can always be triggered</w:t>
            </w:r>
          </w:p>
        </w:tc>
        <w:tc>
          <w:tcPr>
            <w:tcW w:w="628" w:type="pct"/>
            <w:tcBorders>
              <w:top w:val="single" w:sz="4" w:space="0" w:color="auto"/>
              <w:left w:val="single" w:sz="4" w:space="0" w:color="auto"/>
              <w:bottom w:val="single" w:sz="4" w:space="0" w:color="auto"/>
              <w:right w:val="single" w:sz="4" w:space="0" w:color="auto"/>
            </w:tcBorders>
          </w:tcPr>
          <w:p w14:paraId="030C1E39" w14:textId="77777777" w:rsidR="003F50B7" w:rsidRPr="00852B86" w:rsidRDefault="003F50B7" w:rsidP="007B38D9">
            <w:pPr>
              <w:pStyle w:val="TAL"/>
              <w:keepNext w:val="0"/>
              <w:keepLines w:val="0"/>
              <w:spacing w:line="256" w:lineRule="auto"/>
            </w:pPr>
          </w:p>
        </w:tc>
      </w:tr>
      <w:tr w:rsidR="003F50B7" w:rsidRPr="00852B86" w14:paraId="0FB156F1"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055C002"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04B3F0AE"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624FAE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53B9885E" w14:textId="77777777" w:rsidR="003F50B7" w:rsidRPr="00852B86" w:rsidRDefault="003F50B7" w:rsidP="007B38D9">
            <w:pPr>
              <w:pStyle w:val="TAL"/>
              <w:keepNext w:val="0"/>
              <w:keepLines w:val="0"/>
              <w:spacing w:line="256" w:lineRule="auto"/>
            </w:pPr>
          </w:p>
        </w:tc>
      </w:tr>
      <w:tr w:rsidR="003F50B7" w:rsidRPr="00852B86" w14:paraId="36868D8A"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21611865"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4F1A10D"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4BC38B3"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3D82816" w14:textId="77777777" w:rsidR="003F50B7" w:rsidRPr="00852B86" w:rsidRDefault="003F50B7" w:rsidP="007B38D9">
            <w:pPr>
              <w:pStyle w:val="TAL"/>
              <w:keepNext w:val="0"/>
              <w:keepLines w:val="0"/>
              <w:spacing w:line="256" w:lineRule="auto"/>
            </w:pPr>
          </w:p>
        </w:tc>
      </w:tr>
      <w:tr w:rsidR="003F50B7" w:rsidRPr="00852B86" w14:paraId="174EAA86"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2F0ADCA"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648033C"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53B1015E"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488E548E" w14:textId="77777777" w:rsidR="003F50B7" w:rsidRPr="00852B86" w:rsidRDefault="003F50B7" w:rsidP="007B38D9">
            <w:pPr>
              <w:pStyle w:val="TAL"/>
              <w:keepNext w:val="0"/>
              <w:keepLines w:val="0"/>
              <w:spacing w:line="256" w:lineRule="auto"/>
            </w:pPr>
          </w:p>
        </w:tc>
      </w:tr>
      <w:tr w:rsidR="003F50B7" w:rsidRPr="00852B86" w14:paraId="0AE6EC8E"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3FF08F7A"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0ABD0906"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110FEC85"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2AF16CC8" w14:textId="77777777" w:rsidR="003F50B7" w:rsidRPr="00852B86" w:rsidRDefault="003F50B7" w:rsidP="007B38D9">
            <w:pPr>
              <w:pStyle w:val="TAL"/>
              <w:keepNext w:val="0"/>
              <w:keepLines w:val="0"/>
              <w:spacing w:line="256" w:lineRule="auto"/>
            </w:pPr>
          </w:p>
        </w:tc>
      </w:tr>
      <w:tr w:rsidR="003F50B7" w:rsidRPr="00852B86" w14:paraId="20473FF7"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580DCA64" w14:textId="77777777" w:rsidR="003F50B7" w:rsidRPr="00852B86" w:rsidRDefault="003F50B7" w:rsidP="007B38D9">
            <w:pPr>
              <w:pStyle w:val="TAL"/>
              <w:keepNext w:val="0"/>
              <w:keepLines w:val="0"/>
              <w:spacing w:line="256" w:lineRule="auto"/>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41A511F"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20A6D03B"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3A8F233A" w14:textId="77777777" w:rsidR="003F50B7" w:rsidRPr="00852B86" w:rsidRDefault="003F50B7" w:rsidP="007B38D9">
            <w:pPr>
              <w:pStyle w:val="TAL"/>
              <w:keepNext w:val="0"/>
              <w:keepLines w:val="0"/>
              <w:spacing w:line="256" w:lineRule="auto"/>
            </w:pPr>
          </w:p>
        </w:tc>
      </w:tr>
      <w:tr w:rsidR="003F50B7" w:rsidRPr="00852B86" w14:paraId="2EB64A25" w14:textId="77777777" w:rsidTr="007B38D9">
        <w:trPr>
          <w:jc w:val="center"/>
        </w:trPr>
        <w:tc>
          <w:tcPr>
            <w:tcW w:w="2003" w:type="pct"/>
            <w:tcBorders>
              <w:top w:val="single" w:sz="4" w:space="0" w:color="auto"/>
              <w:left w:val="single" w:sz="4" w:space="0" w:color="auto"/>
              <w:bottom w:val="single" w:sz="4" w:space="0" w:color="auto"/>
              <w:right w:val="single" w:sz="4" w:space="0" w:color="auto"/>
            </w:tcBorders>
            <w:hideMark/>
          </w:tcPr>
          <w:p w14:paraId="686D9CAD" w14:textId="77777777" w:rsidR="003F50B7" w:rsidRPr="00852B86" w:rsidRDefault="003F50B7" w:rsidP="007B38D9">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502090A8" w14:textId="77777777" w:rsidR="003F50B7" w:rsidRPr="00852B86" w:rsidRDefault="003F50B7" w:rsidP="007B38D9">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0C5A67E2" w14:textId="77777777" w:rsidR="003F50B7" w:rsidRPr="00852B86" w:rsidRDefault="003F50B7" w:rsidP="007B38D9">
            <w:pPr>
              <w:pStyle w:val="TAL"/>
              <w:keepNext w:val="0"/>
              <w:keepLines w:val="0"/>
              <w:spacing w:line="256" w:lineRule="auto"/>
            </w:pPr>
          </w:p>
        </w:tc>
        <w:tc>
          <w:tcPr>
            <w:tcW w:w="628" w:type="pct"/>
            <w:tcBorders>
              <w:top w:val="single" w:sz="4" w:space="0" w:color="auto"/>
              <w:left w:val="single" w:sz="4" w:space="0" w:color="auto"/>
              <w:bottom w:val="single" w:sz="4" w:space="0" w:color="auto"/>
              <w:right w:val="single" w:sz="4" w:space="0" w:color="auto"/>
            </w:tcBorders>
          </w:tcPr>
          <w:p w14:paraId="034FFD55" w14:textId="77777777" w:rsidR="003F50B7" w:rsidRPr="00852B86" w:rsidRDefault="003F50B7" w:rsidP="007B38D9">
            <w:pPr>
              <w:pStyle w:val="TAL"/>
              <w:keepNext w:val="0"/>
              <w:keepLines w:val="0"/>
              <w:spacing w:line="256" w:lineRule="auto"/>
            </w:pPr>
          </w:p>
        </w:tc>
      </w:tr>
    </w:tbl>
    <w:p w14:paraId="224743FD" w14:textId="77777777" w:rsidR="003F50B7" w:rsidRPr="00852B86" w:rsidRDefault="003F50B7" w:rsidP="003F50B7">
      <w:pPr>
        <w:rPr>
          <w:lang w:eastAsia="sv-SE"/>
        </w:rPr>
      </w:pPr>
    </w:p>
    <w:p w14:paraId="23080386" w14:textId="77777777" w:rsidR="003F50B7" w:rsidRPr="00852B86" w:rsidRDefault="003F50B7" w:rsidP="003F50B7">
      <w:pPr>
        <w:pStyle w:val="TH"/>
        <w:rPr>
          <w:lang w:eastAsia="zh-CN"/>
        </w:rPr>
      </w:pPr>
      <w:r w:rsidRPr="00852B86">
        <w:t xml:space="preserve">Table 4.5.3.6.4.3-5: CellGroupConfig-SCell </w:t>
      </w:r>
      <w:r w:rsidRPr="00852B86">
        <w:rPr>
          <w:lang w:eastAsia="zh-CN"/>
        </w:rPr>
        <w:t>(</w:t>
      </w:r>
      <w:r w:rsidRPr="00852B86">
        <w:t xml:space="preserve">Table </w:t>
      </w:r>
      <w:r w:rsidRPr="00852B86">
        <w:rPr>
          <w:lang w:eastAsia="sv-SE"/>
        </w:rPr>
        <w:t>4.5.3.6.4.3</w:t>
      </w:r>
      <w:r w:rsidRPr="00852B86">
        <w:t>-2</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7EED1384"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57BF184" w14:textId="77777777" w:rsidR="003F50B7" w:rsidRPr="00852B86" w:rsidRDefault="003F50B7" w:rsidP="007B38D9">
            <w:pPr>
              <w:pStyle w:val="TAH"/>
              <w:spacing w:line="256" w:lineRule="auto"/>
              <w:jc w:val="left"/>
              <w:rPr>
                <w:b w:val="0"/>
              </w:rPr>
            </w:pPr>
            <w:r w:rsidRPr="00852B86">
              <w:rPr>
                <w:b w:val="0"/>
              </w:rPr>
              <w:t>Derivation Path: TS 38.508-1 [14], Table 4.6.3-19 with condition MEAS and SCell_add</w:t>
            </w:r>
          </w:p>
        </w:tc>
      </w:tr>
      <w:tr w:rsidR="003F50B7" w:rsidRPr="00852B86" w14:paraId="7B78D96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12A27E" w14:textId="77777777" w:rsidR="003F50B7" w:rsidRPr="00852B86" w:rsidRDefault="003F50B7" w:rsidP="007B38D9">
            <w:pPr>
              <w:pStyle w:val="TAH"/>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DF09936" w14:textId="77777777" w:rsidR="003F50B7" w:rsidRPr="00852B86" w:rsidRDefault="003F50B7" w:rsidP="007B38D9">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2327381" w14:textId="77777777" w:rsidR="003F50B7" w:rsidRPr="00852B86" w:rsidRDefault="003F50B7" w:rsidP="007B38D9">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485C8E5" w14:textId="77777777" w:rsidR="003F50B7" w:rsidRPr="00852B86" w:rsidRDefault="003F50B7" w:rsidP="007B38D9">
            <w:pPr>
              <w:pStyle w:val="TAH"/>
              <w:spacing w:line="256" w:lineRule="auto"/>
            </w:pPr>
            <w:r w:rsidRPr="00852B86">
              <w:t>Condition</w:t>
            </w:r>
          </w:p>
        </w:tc>
      </w:tr>
      <w:tr w:rsidR="003F50B7" w:rsidRPr="00852B86" w14:paraId="6210512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391796" w14:textId="77777777" w:rsidR="003F50B7" w:rsidRPr="00852B86" w:rsidRDefault="003F50B7" w:rsidP="007B38D9">
            <w:pPr>
              <w:pStyle w:val="TAL"/>
              <w:spacing w:line="256" w:lineRule="auto"/>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74AC74F"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ACCF82B"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5954A0" w14:textId="77777777" w:rsidR="003F50B7" w:rsidRPr="00852B86" w:rsidRDefault="003F50B7" w:rsidP="007B38D9">
            <w:pPr>
              <w:pStyle w:val="TAL"/>
              <w:spacing w:line="256" w:lineRule="auto"/>
            </w:pPr>
          </w:p>
        </w:tc>
      </w:tr>
      <w:tr w:rsidR="003F50B7" w:rsidRPr="00852B86" w14:paraId="6B9F00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705DC2C" w14:textId="77777777" w:rsidR="003F50B7" w:rsidRPr="00852B86" w:rsidRDefault="003F50B7" w:rsidP="007B38D9">
            <w:pPr>
              <w:pStyle w:val="TAL"/>
              <w:spacing w:line="256" w:lineRule="auto"/>
            </w:pPr>
            <w:r w:rsidRPr="00852B86">
              <w:t xml:space="preserve">  spCellConfig SEQUENCE {</w:t>
            </w:r>
          </w:p>
        </w:tc>
        <w:tc>
          <w:tcPr>
            <w:tcW w:w="2268" w:type="dxa"/>
            <w:tcBorders>
              <w:top w:val="single" w:sz="4" w:space="0" w:color="auto"/>
              <w:left w:val="single" w:sz="4" w:space="0" w:color="auto"/>
              <w:bottom w:val="single" w:sz="4" w:space="0" w:color="auto"/>
              <w:right w:val="single" w:sz="4" w:space="0" w:color="auto"/>
            </w:tcBorders>
          </w:tcPr>
          <w:p w14:paraId="26DC54C2" w14:textId="77777777" w:rsidR="003F50B7" w:rsidRPr="00852B86" w:rsidRDefault="003F50B7" w:rsidP="007B38D9">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DAC68F8"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3F1C6" w14:textId="77777777" w:rsidR="003F50B7" w:rsidRPr="00852B86" w:rsidRDefault="003F50B7" w:rsidP="007B38D9">
            <w:pPr>
              <w:pStyle w:val="TAL"/>
              <w:spacing w:line="256" w:lineRule="auto"/>
            </w:pPr>
          </w:p>
        </w:tc>
      </w:tr>
      <w:tr w:rsidR="003F50B7" w:rsidRPr="00852B86" w14:paraId="7BD6D0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D70150" w14:textId="77777777" w:rsidR="003F50B7" w:rsidRPr="00852B86" w:rsidRDefault="003F50B7" w:rsidP="007B38D9">
            <w:pPr>
              <w:pStyle w:val="TAL"/>
              <w:spacing w:line="256" w:lineRule="auto"/>
            </w:pPr>
            <w:r w:rsidRPr="00852B86">
              <w:t xml:space="preserve">    servCellIndex</w:t>
            </w:r>
          </w:p>
        </w:tc>
        <w:tc>
          <w:tcPr>
            <w:tcW w:w="2268" w:type="dxa"/>
            <w:tcBorders>
              <w:top w:val="single" w:sz="4" w:space="0" w:color="auto"/>
              <w:left w:val="single" w:sz="4" w:space="0" w:color="auto"/>
              <w:bottom w:val="single" w:sz="4" w:space="0" w:color="auto"/>
              <w:right w:val="single" w:sz="4" w:space="0" w:color="auto"/>
            </w:tcBorders>
            <w:hideMark/>
          </w:tcPr>
          <w:p w14:paraId="4C5A25D1" w14:textId="77777777" w:rsidR="003F50B7" w:rsidRPr="00852B86" w:rsidRDefault="003F50B7" w:rsidP="007B38D9">
            <w:pPr>
              <w:pStyle w:val="TAL"/>
              <w:spacing w:line="256" w:lineRule="auto"/>
            </w:pPr>
            <w:r w:rsidRPr="00852B86">
              <w:t>ServCellIndex of NR SpCell</w:t>
            </w:r>
          </w:p>
        </w:tc>
        <w:tc>
          <w:tcPr>
            <w:tcW w:w="1701" w:type="dxa"/>
            <w:tcBorders>
              <w:top w:val="single" w:sz="4" w:space="0" w:color="auto"/>
              <w:left w:val="single" w:sz="4" w:space="0" w:color="auto"/>
              <w:bottom w:val="single" w:sz="4" w:space="0" w:color="auto"/>
              <w:right w:val="single" w:sz="4" w:space="0" w:color="auto"/>
            </w:tcBorders>
          </w:tcPr>
          <w:p w14:paraId="39698EE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19C14CD" w14:textId="77777777" w:rsidR="003F50B7" w:rsidRPr="00852B86" w:rsidRDefault="003F50B7" w:rsidP="007B38D9">
            <w:pPr>
              <w:pStyle w:val="TAL"/>
              <w:spacing w:line="256" w:lineRule="auto"/>
            </w:pPr>
          </w:p>
        </w:tc>
      </w:tr>
      <w:tr w:rsidR="003F50B7" w:rsidRPr="00852B86" w14:paraId="203948C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B1C75EA" w14:textId="77777777" w:rsidR="003F50B7" w:rsidRPr="00852B86" w:rsidRDefault="003F50B7" w:rsidP="007B38D9">
            <w:pPr>
              <w:pStyle w:val="TAL"/>
              <w:spacing w:line="256" w:lineRule="auto"/>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hideMark/>
          </w:tcPr>
          <w:p w14:paraId="0DE48387"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12968CB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4A10493" w14:textId="77777777" w:rsidR="003F50B7" w:rsidRPr="00852B86" w:rsidRDefault="003F50B7" w:rsidP="007B38D9">
            <w:pPr>
              <w:pStyle w:val="TAL"/>
              <w:spacing w:line="256" w:lineRule="auto"/>
            </w:pPr>
          </w:p>
        </w:tc>
      </w:tr>
      <w:tr w:rsidR="003F50B7" w:rsidRPr="00852B86" w14:paraId="08DE04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0AAD2AA" w14:textId="77777777" w:rsidR="003F50B7" w:rsidRPr="00852B86" w:rsidRDefault="003F50B7" w:rsidP="007B38D9">
            <w:pPr>
              <w:pStyle w:val="TAL"/>
              <w:spacing w:line="256" w:lineRule="auto"/>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hideMark/>
          </w:tcPr>
          <w:p w14:paraId="446096B4"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48825427"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4AE33110" w14:textId="77777777" w:rsidR="003F50B7" w:rsidRPr="00852B86" w:rsidRDefault="003F50B7" w:rsidP="007B38D9">
            <w:pPr>
              <w:pStyle w:val="TAL"/>
              <w:spacing w:line="256" w:lineRule="auto"/>
            </w:pPr>
          </w:p>
        </w:tc>
      </w:tr>
      <w:tr w:rsidR="003F50B7" w:rsidRPr="00852B86" w14:paraId="039564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7021A9" w14:textId="77777777" w:rsidR="003F50B7" w:rsidRPr="00852B86" w:rsidRDefault="003F50B7" w:rsidP="007B38D9">
            <w:pPr>
              <w:pStyle w:val="TAL"/>
              <w:spacing w:line="256" w:lineRule="auto"/>
              <w:rPr>
                <w:lang w:eastAsia="zh-CN"/>
              </w:rPr>
            </w:pPr>
            <w:r w:rsidRPr="00852B86">
              <w:rPr>
                <w:lang w:eastAsia="zh-CN"/>
              </w:rPr>
              <w:t xml:space="preserve">    </w:t>
            </w:r>
            <w:r w:rsidRPr="00852B86">
              <w:t>rlmInSyncOutOfSyncThreshold</w:t>
            </w:r>
          </w:p>
        </w:tc>
        <w:tc>
          <w:tcPr>
            <w:tcW w:w="2268" w:type="dxa"/>
            <w:tcBorders>
              <w:top w:val="single" w:sz="4" w:space="0" w:color="auto"/>
              <w:left w:val="single" w:sz="4" w:space="0" w:color="auto"/>
              <w:bottom w:val="single" w:sz="4" w:space="0" w:color="auto"/>
              <w:right w:val="single" w:sz="4" w:space="0" w:color="auto"/>
            </w:tcBorders>
            <w:hideMark/>
          </w:tcPr>
          <w:p w14:paraId="10C82C43" w14:textId="77777777" w:rsidR="003F50B7" w:rsidRPr="00852B86" w:rsidRDefault="003F50B7" w:rsidP="007B38D9">
            <w:pPr>
              <w:pStyle w:val="TAL"/>
              <w:spacing w:line="256" w:lineRule="auto"/>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A56ADFA" w14:textId="77777777" w:rsidR="003F50B7" w:rsidRPr="00852B86" w:rsidRDefault="003F50B7" w:rsidP="007B38D9">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A5D2D09" w14:textId="77777777" w:rsidR="003F50B7" w:rsidRPr="00852B86" w:rsidRDefault="003F50B7" w:rsidP="007B38D9">
            <w:pPr>
              <w:pStyle w:val="TAL"/>
              <w:spacing w:line="256" w:lineRule="auto"/>
            </w:pPr>
          </w:p>
        </w:tc>
      </w:tr>
      <w:tr w:rsidR="003F50B7" w:rsidRPr="00852B86" w14:paraId="643830B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533A4A6" w14:textId="77777777" w:rsidR="003F50B7" w:rsidRPr="00852B86" w:rsidRDefault="003F50B7" w:rsidP="007B38D9">
            <w:pPr>
              <w:pStyle w:val="TAL"/>
              <w:spacing w:line="256" w:lineRule="auto"/>
            </w:pPr>
            <w:r w:rsidRPr="00852B86">
              <w:t xml:space="preserve">    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79402D06" w14:textId="77777777" w:rsidR="003F50B7" w:rsidRPr="00852B86" w:rsidRDefault="003F50B7" w:rsidP="007B38D9">
            <w:pPr>
              <w:pStyle w:val="TAL"/>
              <w:spacing w:line="256" w:lineRule="auto"/>
            </w:pPr>
            <w:r w:rsidRPr="00852B86">
              <w:t>ServingCellConfig-SpCell</w:t>
            </w:r>
          </w:p>
        </w:tc>
        <w:tc>
          <w:tcPr>
            <w:tcW w:w="1701" w:type="dxa"/>
            <w:tcBorders>
              <w:top w:val="single" w:sz="4" w:space="0" w:color="auto"/>
              <w:left w:val="single" w:sz="4" w:space="0" w:color="auto"/>
              <w:bottom w:val="single" w:sz="4" w:space="0" w:color="auto"/>
              <w:right w:val="single" w:sz="4" w:space="0" w:color="auto"/>
            </w:tcBorders>
            <w:hideMark/>
          </w:tcPr>
          <w:p w14:paraId="2E0C2C47" w14:textId="77777777" w:rsidR="003F50B7" w:rsidRPr="00852B86" w:rsidRDefault="003F50B7" w:rsidP="007B38D9">
            <w:pPr>
              <w:pStyle w:val="TAL"/>
              <w:spacing w:line="256" w:lineRule="auto"/>
            </w:pPr>
            <w:r w:rsidRPr="00852B86">
              <w:t>Table 4.5.3.6.4.3-6</w:t>
            </w:r>
          </w:p>
        </w:tc>
        <w:tc>
          <w:tcPr>
            <w:tcW w:w="1245" w:type="dxa"/>
            <w:tcBorders>
              <w:top w:val="single" w:sz="4" w:space="0" w:color="auto"/>
              <w:left w:val="single" w:sz="4" w:space="0" w:color="auto"/>
              <w:bottom w:val="single" w:sz="4" w:space="0" w:color="auto"/>
              <w:right w:val="single" w:sz="4" w:space="0" w:color="auto"/>
            </w:tcBorders>
          </w:tcPr>
          <w:p w14:paraId="240B6541" w14:textId="77777777" w:rsidR="003F50B7" w:rsidRPr="00852B86" w:rsidRDefault="003F50B7" w:rsidP="007B38D9">
            <w:pPr>
              <w:pStyle w:val="TAL"/>
              <w:spacing w:line="256" w:lineRule="auto"/>
            </w:pPr>
          </w:p>
        </w:tc>
      </w:tr>
      <w:tr w:rsidR="003F50B7" w:rsidRPr="00852B86" w14:paraId="06E35F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B124CF"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8DDF49C"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5FDF596"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C3716F" w14:textId="77777777" w:rsidR="003F50B7" w:rsidRPr="00852B86" w:rsidRDefault="003F50B7" w:rsidP="007B38D9">
            <w:pPr>
              <w:pStyle w:val="TAL"/>
              <w:keepNext w:val="0"/>
              <w:keepLines w:val="0"/>
              <w:spacing w:line="256" w:lineRule="auto"/>
            </w:pPr>
          </w:p>
        </w:tc>
      </w:tr>
      <w:tr w:rsidR="003F50B7" w:rsidRPr="00852B86" w14:paraId="4AC9E77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BC26A9C" w14:textId="77777777" w:rsidR="003F50B7" w:rsidRPr="00852B86" w:rsidRDefault="003F50B7" w:rsidP="007B38D9">
            <w:pPr>
              <w:pStyle w:val="TAL"/>
              <w:keepNext w:val="0"/>
              <w:keepLines w:val="0"/>
              <w:spacing w:line="256" w:lineRule="auto"/>
            </w:pPr>
            <w:r w:rsidRPr="00852B86">
              <w:t xml:space="preserve">  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hideMark/>
          </w:tcPr>
          <w:p w14:paraId="4C80CA4C" w14:textId="77777777" w:rsidR="003F50B7" w:rsidRPr="00852B86" w:rsidRDefault="003F50B7" w:rsidP="007B38D9">
            <w:pPr>
              <w:pStyle w:val="TAL"/>
              <w:keepNext w:val="0"/>
              <w:keepLines w:val="0"/>
              <w:spacing w:line="256" w:lineRule="auto"/>
            </w:pPr>
            <w:r w:rsidRPr="00852B86">
              <w:t>1 entry</w:t>
            </w:r>
          </w:p>
        </w:tc>
        <w:tc>
          <w:tcPr>
            <w:tcW w:w="1701" w:type="dxa"/>
            <w:tcBorders>
              <w:top w:val="single" w:sz="4" w:space="0" w:color="auto"/>
              <w:left w:val="single" w:sz="4" w:space="0" w:color="auto"/>
              <w:bottom w:val="single" w:sz="4" w:space="0" w:color="auto"/>
              <w:right w:val="single" w:sz="4" w:space="0" w:color="auto"/>
            </w:tcBorders>
          </w:tcPr>
          <w:p w14:paraId="03DDA778"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96E629C" w14:textId="77777777" w:rsidR="003F50B7" w:rsidRPr="00852B86" w:rsidRDefault="003F50B7" w:rsidP="007B38D9">
            <w:pPr>
              <w:pStyle w:val="TAL"/>
              <w:keepNext w:val="0"/>
              <w:keepLines w:val="0"/>
              <w:spacing w:line="256" w:lineRule="auto"/>
            </w:pPr>
          </w:p>
        </w:tc>
      </w:tr>
      <w:tr w:rsidR="003F50B7" w:rsidRPr="00852B86" w14:paraId="1360059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C1B68B" w14:textId="77777777" w:rsidR="003F50B7" w:rsidRPr="00852B86" w:rsidRDefault="003F50B7" w:rsidP="007B38D9">
            <w:pPr>
              <w:pStyle w:val="TAL"/>
              <w:keepNext w:val="0"/>
              <w:keepLines w:val="0"/>
              <w:spacing w:line="256" w:lineRule="auto"/>
            </w:pPr>
            <w:r w:rsidRPr="00852B86">
              <w:t xml:space="preserve">    SCellConfig[1] SEQUENCE {</w:t>
            </w:r>
          </w:p>
        </w:tc>
        <w:tc>
          <w:tcPr>
            <w:tcW w:w="2268" w:type="dxa"/>
            <w:tcBorders>
              <w:top w:val="single" w:sz="4" w:space="0" w:color="auto"/>
              <w:left w:val="single" w:sz="4" w:space="0" w:color="auto"/>
              <w:bottom w:val="single" w:sz="4" w:space="0" w:color="auto"/>
              <w:right w:val="single" w:sz="4" w:space="0" w:color="auto"/>
            </w:tcBorders>
          </w:tcPr>
          <w:p w14:paraId="2884C512"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hideMark/>
          </w:tcPr>
          <w:p w14:paraId="0888FD76" w14:textId="77777777" w:rsidR="003F50B7" w:rsidRPr="00852B86" w:rsidRDefault="003F50B7" w:rsidP="007B38D9">
            <w:pPr>
              <w:pStyle w:val="TAL"/>
              <w:keepNext w:val="0"/>
              <w:keepLines w:val="0"/>
              <w:spacing w:line="256" w:lineRule="auto"/>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0A705B02" w14:textId="77777777" w:rsidR="003F50B7" w:rsidRPr="00852B86" w:rsidRDefault="003F50B7" w:rsidP="007B38D9">
            <w:pPr>
              <w:pStyle w:val="TAL"/>
              <w:keepNext w:val="0"/>
              <w:keepLines w:val="0"/>
              <w:spacing w:line="256" w:lineRule="auto"/>
            </w:pPr>
          </w:p>
        </w:tc>
      </w:tr>
      <w:tr w:rsidR="003F50B7" w:rsidRPr="00852B86" w14:paraId="2EAAC4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C4201D" w14:textId="77777777" w:rsidR="003F50B7" w:rsidRPr="00852B86" w:rsidRDefault="003F50B7" w:rsidP="007B38D9">
            <w:pPr>
              <w:pStyle w:val="TAL"/>
              <w:keepNext w:val="0"/>
              <w:keepLines w:val="0"/>
              <w:spacing w:line="256" w:lineRule="auto"/>
            </w:pPr>
            <w:r w:rsidRPr="00852B86">
              <w:t xml:space="preserve">      sCellConfigDedicated</w:t>
            </w:r>
          </w:p>
        </w:tc>
        <w:tc>
          <w:tcPr>
            <w:tcW w:w="2268" w:type="dxa"/>
            <w:tcBorders>
              <w:top w:val="single" w:sz="4" w:space="0" w:color="auto"/>
              <w:left w:val="single" w:sz="4" w:space="0" w:color="auto"/>
              <w:bottom w:val="single" w:sz="4" w:space="0" w:color="auto"/>
              <w:right w:val="single" w:sz="4" w:space="0" w:color="auto"/>
            </w:tcBorders>
            <w:hideMark/>
          </w:tcPr>
          <w:p w14:paraId="3010EEB3" w14:textId="77777777" w:rsidR="003F50B7" w:rsidRPr="00852B86" w:rsidRDefault="003F50B7" w:rsidP="007B38D9">
            <w:pPr>
              <w:pStyle w:val="TAL"/>
              <w:keepNext w:val="0"/>
              <w:keepLines w:val="0"/>
              <w:spacing w:line="256" w:lineRule="auto"/>
            </w:pPr>
            <w:r w:rsidRPr="00852B86">
              <w:t>ServingCellConfig-SCell</w:t>
            </w:r>
          </w:p>
        </w:tc>
        <w:tc>
          <w:tcPr>
            <w:tcW w:w="1701" w:type="dxa"/>
            <w:tcBorders>
              <w:top w:val="single" w:sz="4" w:space="0" w:color="auto"/>
              <w:left w:val="single" w:sz="4" w:space="0" w:color="auto"/>
              <w:bottom w:val="single" w:sz="4" w:space="0" w:color="auto"/>
              <w:right w:val="single" w:sz="4" w:space="0" w:color="auto"/>
            </w:tcBorders>
            <w:hideMark/>
          </w:tcPr>
          <w:p w14:paraId="14A20DAA" w14:textId="77777777" w:rsidR="003F50B7" w:rsidRPr="00852B86" w:rsidRDefault="003F50B7" w:rsidP="007B38D9">
            <w:pPr>
              <w:pStyle w:val="TAL"/>
              <w:keepNext w:val="0"/>
              <w:keepLines w:val="0"/>
              <w:spacing w:line="256" w:lineRule="auto"/>
            </w:pPr>
            <w:r w:rsidRPr="00852B86">
              <w:t>Table 4.5.3.6.4.3-7</w:t>
            </w:r>
          </w:p>
        </w:tc>
        <w:tc>
          <w:tcPr>
            <w:tcW w:w="1245" w:type="dxa"/>
            <w:tcBorders>
              <w:top w:val="single" w:sz="4" w:space="0" w:color="auto"/>
              <w:left w:val="single" w:sz="4" w:space="0" w:color="auto"/>
              <w:bottom w:val="single" w:sz="4" w:space="0" w:color="auto"/>
              <w:right w:val="single" w:sz="4" w:space="0" w:color="auto"/>
            </w:tcBorders>
          </w:tcPr>
          <w:p w14:paraId="27F2F4EC" w14:textId="77777777" w:rsidR="003F50B7" w:rsidRPr="00852B86" w:rsidRDefault="003F50B7" w:rsidP="007B38D9">
            <w:pPr>
              <w:pStyle w:val="TAL"/>
              <w:keepNext w:val="0"/>
              <w:keepLines w:val="0"/>
              <w:spacing w:line="256" w:lineRule="auto"/>
            </w:pPr>
          </w:p>
        </w:tc>
      </w:tr>
      <w:tr w:rsidR="003F50B7" w:rsidRPr="00852B86" w14:paraId="16AE42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832B08D" w14:textId="77777777" w:rsidR="003F50B7" w:rsidRPr="00852B86" w:rsidRDefault="003F50B7" w:rsidP="007B38D9">
            <w:pPr>
              <w:pStyle w:val="TAL"/>
              <w:keepNext w:val="0"/>
              <w:keepLines w:val="0"/>
              <w:spacing w:line="256" w:lineRule="auto"/>
              <w:rPr>
                <w:lang w:eastAsia="zh-CN"/>
              </w:rPr>
            </w:pPr>
            <w:r w:rsidRPr="00852B86">
              <w:rPr>
                <w:lang w:eastAsia="zh-CN"/>
              </w:rPr>
              <w:t xml:space="preserve">      </w:t>
            </w:r>
            <w:r w:rsidRPr="00852B86">
              <w:t>smtc</w:t>
            </w:r>
          </w:p>
        </w:tc>
        <w:tc>
          <w:tcPr>
            <w:tcW w:w="2268" w:type="dxa"/>
            <w:tcBorders>
              <w:top w:val="single" w:sz="4" w:space="0" w:color="auto"/>
              <w:left w:val="single" w:sz="4" w:space="0" w:color="auto"/>
              <w:bottom w:val="single" w:sz="4" w:space="0" w:color="auto"/>
              <w:right w:val="single" w:sz="4" w:space="0" w:color="auto"/>
            </w:tcBorders>
            <w:hideMark/>
          </w:tcPr>
          <w:p w14:paraId="7BAC0283" w14:textId="77777777" w:rsidR="003F50B7" w:rsidRPr="00852B86" w:rsidRDefault="003F50B7" w:rsidP="007B38D9">
            <w:pPr>
              <w:pStyle w:val="TAL"/>
              <w:keepNext w:val="0"/>
              <w:keepLines w:val="0"/>
              <w:spacing w:line="256" w:lineRule="auto"/>
            </w:pPr>
            <w:r w:rsidRPr="00852B86">
              <w:t>SSB-MTC specified in TS 38.508-1 [14] Table 7.3.1-3 with condition SMTC.1</w:t>
            </w:r>
          </w:p>
        </w:tc>
        <w:tc>
          <w:tcPr>
            <w:tcW w:w="1701" w:type="dxa"/>
            <w:tcBorders>
              <w:top w:val="single" w:sz="4" w:space="0" w:color="auto"/>
              <w:left w:val="single" w:sz="4" w:space="0" w:color="auto"/>
              <w:bottom w:val="single" w:sz="4" w:space="0" w:color="auto"/>
              <w:right w:val="single" w:sz="4" w:space="0" w:color="auto"/>
            </w:tcBorders>
          </w:tcPr>
          <w:p w14:paraId="10E94E02"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1626449" w14:textId="77777777" w:rsidR="003F50B7" w:rsidRPr="00852B86" w:rsidRDefault="003F50B7" w:rsidP="007B38D9">
            <w:pPr>
              <w:pStyle w:val="TAL"/>
              <w:keepNext w:val="0"/>
              <w:keepLines w:val="0"/>
              <w:spacing w:line="256" w:lineRule="auto"/>
            </w:pPr>
          </w:p>
        </w:tc>
      </w:tr>
      <w:tr w:rsidR="003F50B7" w:rsidRPr="00852B86" w14:paraId="30BBB03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6306326"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95870BC"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50E9C485"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32515A2" w14:textId="77777777" w:rsidR="003F50B7" w:rsidRPr="00852B86" w:rsidRDefault="003F50B7" w:rsidP="007B38D9">
            <w:pPr>
              <w:pStyle w:val="TAL"/>
              <w:keepNext w:val="0"/>
              <w:keepLines w:val="0"/>
              <w:spacing w:line="256" w:lineRule="auto"/>
            </w:pPr>
          </w:p>
        </w:tc>
      </w:tr>
      <w:tr w:rsidR="003F50B7" w:rsidRPr="00852B86" w14:paraId="0FA75C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64B31B" w14:textId="77777777" w:rsidR="003F50B7" w:rsidRPr="00852B86" w:rsidRDefault="003F50B7" w:rsidP="007B38D9">
            <w:pPr>
              <w:pStyle w:val="TAL"/>
              <w:keepNext w:val="0"/>
              <w:keepLines w:val="0"/>
              <w:spacing w:line="256" w:lineRule="auto"/>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137ED52"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69984CCF"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2C7A23B" w14:textId="77777777" w:rsidR="003F50B7" w:rsidRPr="00852B86" w:rsidRDefault="003F50B7" w:rsidP="007B38D9">
            <w:pPr>
              <w:pStyle w:val="TAL"/>
              <w:keepNext w:val="0"/>
              <w:keepLines w:val="0"/>
              <w:spacing w:line="256" w:lineRule="auto"/>
            </w:pPr>
          </w:p>
        </w:tc>
      </w:tr>
      <w:tr w:rsidR="003F50B7" w:rsidRPr="00852B86" w14:paraId="6CDCBD0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9ADE8B"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2A584CD8"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1888C5D9"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21AE555" w14:textId="77777777" w:rsidR="003F50B7" w:rsidRPr="00852B86" w:rsidRDefault="003F50B7" w:rsidP="007B38D9">
            <w:pPr>
              <w:pStyle w:val="TAL"/>
              <w:keepNext w:val="0"/>
              <w:keepLines w:val="0"/>
              <w:spacing w:line="256" w:lineRule="auto"/>
            </w:pPr>
          </w:p>
        </w:tc>
      </w:tr>
    </w:tbl>
    <w:p w14:paraId="6B4BA202" w14:textId="77777777" w:rsidR="003F50B7" w:rsidRPr="00852B86" w:rsidRDefault="003F50B7" w:rsidP="003F50B7"/>
    <w:p w14:paraId="4F930E0D" w14:textId="77777777" w:rsidR="003F50B7" w:rsidRPr="00852B86" w:rsidRDefault="003F50B7" w:rsidP="003F50B7">
      <w:pPr>
        <w:pStyle w:val="TH"/>
        <w:keepNext w:val="0"/>
        <w:keepLines w:val="0"/>
      </w:pPr>
      <w:r w:rsidRPr="00852B86">
        <w:t>Table 4.5.3.6.4.3-6: ServingCellConfig-SpCell (Table 4.5.3.6.4.3-5)</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225F5FE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78EF525" w14:textId="77777777" w:rsidR="003F50B7" w:rsidRPr="00852B86" w:rsidRDefault="003F50B7" w:rsidP="007B38D9">
            <w:pPr>
              <w:pStyle w:val="TAH"/>
              <w:keepNext w:val="0"/>
              <w:keepLines w:val="0"/>
              <w:spacing w:line="256" w:lineRule="auto"/>
              <w:jc w:val="left"/>
              <w:rPr>
                <w:b w:val="0"/>
              </w:rPr>
            </w:pPr>
            <w:r w:rsidRPr="00852B86">
              <w:rPr>
                <w:b w:val="0"/>
              </w:rPr>
              <w:t>Derivation Path: TS 38.508-1 [14], Table 4.6.3-167 with condition MEAS</w:t>
            </w:r>
          </w:p>
        </w:tc>
      </w:tr>
      <w:tr w:rsidR="003F50B7" w:rsidRPr="00852B86" w14:paraId="01C64E9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FEF54D2" w14:textId="77777777" w:rsidR="003F50B7" w:rsidRPr="00852B86" w:rsidRDefault="003F50B7" w:rsidP="007B38D9">
            <w:pPr>
              <w:pStyle w:val="TAH"/>
              <w:keepNext w:val="0"/>
              <w:keepLines w:val="0"/>
              <w:spacing w:line="256" w:lineRule="auto"/>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B95DAB3" w14:textId="77777777" w:rsidR="003F50B7" w:rsidRPr="00852B86" w:rsidRDefault="003F50B7" w:rsidP="007B38D9">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EF3D9C6"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BF6451E" w14:textId="77777777" w:rsidR="003F50B7" w:rsidRPr="00852B86" w:rsidRDefault="003F50B7" w:rsidP="007B38D9">
            <w:pPr>
              <w:pStyle w:val="TAH"/>
              <w:keepNext w:val="0"/>
              <w:keepLines w:val="0"/>
              <w:spacing w:line="256" w:lineRule="auto"/>
            </w:pPr>
            <w:r w:rsidRPr="00852B86">
              <w:t>Condition</w:t>
            </w:r>
          </w:p>
        </w:tc>
      </w:tr>
      <w:tr w:rsidR="003F50B7" w:rsidRPr="00852B86" w14:paraId="70FF0547"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C2B826" w14:textId="77777777" w:rsidR="003F50B7" w:rsidRPr="00852B86" w:rsidRDefault="003F50B7" w:rsidP="007B38D9">
            <w:pPr>
              <w:pStyle w:val="TAL"/>
              <w:keepNext w:val="0"/>
              <w:keepLines w:val="0"/>
              <w:spacing w:line="256" w:lineRule="auto"/>
            </w:pPr>
            <w:r w:rsidRPr="00852B86">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5C1F5ED9" w14:textId="77777777" w:rsidR="003F50B7" w:rsidRPr="00852B86"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86A1E5"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9FD99B8" w14:textId="77777777" w:rsidR="003F50B7" w:rsidRPr="00852B86" w:rsidRDefault="003F50B7" w:rsidP="007B38D9">
            <w:pPr>
              <w:pStyle w:val="TAL"/>
              <w:keepNext w:val="0"/>
              <w:keepLines w:val="0"/>
              <w:spacing w:line="256" w:lineRule="auto"/>
            </w:pPr>
          </w:p>
        </w:tc>
      </w:tr>
      <w:tr w:rsidR="003F50B7" w:rsidRPr="00852B86" w14:paraId="6FD6AC3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27A620B" w14:textId="77777777" w:rsidR="003F50B7" w:rsidRPr="00852B86" w:rsidRDefault="003F50B7" w:rsidP="007B38D9">
            <w:pPr>
              <w:pStyle w:val="TAL"/>
              <w:keepNext w:val="0"/>
              <w:keepLines w:val="0"/>
              <w:spacing w:line="256" w:lineRule="auto"/>
            </w:pPr>
            <w:r w:rsidRPr="00852B86">
              <w:t xml:space="preserve">  csi-MeasConfig</w:t>
            </w:r>
          </w:p>
        </w:tc>
        <w:tc>
          <w:tcPr>
            <w:tcW w:w="2267" w:type="dxa"/>
            <w:tcBorders>
              <w:top w:val="single" w:sz="4" w:space="0" w:color="auto"/>
              <w:left w:val="single" w:sz="4" w:space="0" w:color="auto"/>
              <w:bottom w:val="single" w:sz="4" w:space="0" w:color="auto"/>
              <w:right w:val="single" w:sz="4" w:space="0" w:color="auto"/>
            </w:tcBorders>
            <w:hideMark/>
          </w:tcPr>
          <w:p w14:paraId="2C0FED2E" w14:textId="77777777" w:rsidR="003F50B7" w:rsidRPr="00852B86" w:rsidRDefault="003F50B7" w:rsidP="007B38D9">
            <w:pPr>
              <w:pStyle w:val="TAL"/>
              <w:keepNext w:val="0"/>
              <w:keepLines w:val="0"/>
              <w:spacing w:line="256" w:lineRule="auto"/>
            </w:pPr>
            <w:r w:rsidRPr="00852B86">
              <w:t>CSI-MeasConfig for RRM specified in TS 38.508-1 [14] Table 7.3.1-6</w:t>
            </w:r>
          </w:p>
        </w:tc>
        <w:tc>
          <w:tcPr>
            <w:tcW w:w="1700" w:type="dxa"/>
            <w:tcBorders>
              <w:top w:val="single" w:sz="4" w:space="0" w:color="auto"/>
              <w:left w:val="single" w:sz="4" w:space="0" w:color="auto"/>
              <w:bottom w:val="single" w:sz="4" w:space="0" w:color="auto"/>
              <w:right w:val="single" w:sz="4" w:space="0" w:color="auto"/>
            </w:tcBorders>
          </w:tcPr>
          <w:p w14:paraId="7A0AC57E"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476412" w14:textId="77777777" w:rsidR="003F50B7" w:rsidRPr="00852B86" w:rsidRDefault="003F50B7" w:rsidP="007B38D9">
            <w:pPr>
              <w:pStyle w:val="TAL"/>
              <w:keepNext w:val="0"/>
              <w:keepLines w:val="0"/>
              <w:spacing w:line="256" w:lineRule="auto"/>
            </w:pPr>
          </w:p>
        </w:tc>
      </w:tr>
      <w:tr w:rsidR="003F50B7" w:rsidRPr="00852B86" w14:paraId="0791A45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99A14EC" w14:textId="77777777" w:rsidR="003F50B7" w:rsidRPr="00852B86" w:rsidRDefault="003F50B7" w:rsidP="007B38D9">
            <w:pPr>
              <w:pStyle w:val="TAL"/>
              <w:keepNext w:val="0"/>
              <w:keepLines w:val="0"/>
              <w:spacing w:line="256" w:lineRule="auto"/>
            </w:pPr>
            <w:r w:rsidRPr="00852B86">
              <w:t xml:space="preserve">  servingCellMO</w:t>
            </w:r>
          </w:p>
        </w:tc>
        <w:tc>
          <w:tcPr>
            <w:tcW w:w="2267" w:type="dxa"/>
            <w:tcBorders>
              <w:top w:val="single" w:sz="4" w:space="0" w:color="auto"/>
              <w:left w:val="single" w:sz="4" w:space="0" w:color="auto"/>
              <w:bottom w:val="single" w:sz="4" w:space="0" w:color="auto"/>
              <w:right w:val="single" w:sz="4" w:space="0" w:color="auto"/>
            </w:tcBorders>
            <w:hideMark/>
          </w:tcPr>
          <w:p w14:paraId="47217248" w14:textId="77777777" w:rsidR="003F50B7" w:rsidRPr="00852B86" w:rsidRDefault="003F50B7" w:rsidP="007B38D9">
            <w:pPr>
              <w:pStyle w:val="TAL"/>
              <w:keepNext w:val="0"/>
              <w:keepLines w:val="0"/>
              <w:spacing w:line="256" w:lineRule="auto"/>
              <w:rPr>
                <w:lang w:eastAsia="zh-CN"/>
              </w:rPr>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2A181C"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EEBCFDA" w14:textId="77777777" w:rsidR="003F50B7" w:rsidRPr="00852B86" w:rsidRDefault="003F50B7" w:rsidP="007B38D9">
            <w:pPr>
              <w:pStyle w:val="TAL"/>
              <w:keepNext w:val="0"/>
              <w:keepLines w:val="0"/>
              <w:spacing w:line="256" w:lineRule="auto"/>
            </w:pPr>
          </w:p>
        </w:tc>
      </w:tr>
      <w:tr w:rsidR="003F50B7" w:rsidRPr="00852B86" w14:paraId="3D0608B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95A04F3" w14:textId="77777777" w:rsidR="003F50B7" w:rsidRPr="00852B86" w:rsidRDefault="003F50B7" w:rsidP="007B38D9">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0D7CE7B3" w14:textId="77777777" w:rsidR="003F50B7" w:rsidRPr="00852B86" w:rsidRDefault="003F50B7" w:rsidP="007B38D9">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0BD1769A"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DBFAABD" w14:textId="77777777" w:rsidR="003F50B7" w:rsidRPr="00852B86" w:rsidRDefault="003F50B7" w:rsidP="007B38D9">
            <w:pPr>
              <w:pStyle w:val="TAL"/>
              <w:keepNext w:val="0"/>
              <w:keepLines w:val="0"/>
              <w:spacing w:line="256" w:lineRule="auto"/>
            </w:pPr>
          </w:p>
        </w:tc>
      </w:tr>
    </w:tbl>
    <w:p w14:paraId="2B8988FC" w14:textId="77777777" w:rsidR="003F50B7" w:rsidRPr="00852B86" w:rsidRDefault="003F50B7" w:rsidP="003F50B7"/>
    <w:p w14:paraId="5658F4FA" w14:textId="77777777" w:rsidR="003F50B7" w:rsidRPr="00852B86" w:rsidRDefault="003F50B7" w:rsidP="003F50B7">
      <w:pPr>
        <w:pStyle w:val="TH"/>
        <w:keepNext w:val="0"/>
        <w:keepLines w:val="0"/>
      </w:pPr>
      <w:r w:rsidRPr="00852B86">
        <w:t>Table 4.5.3.6.4.3-7: ServingCellConfig-SCell (Table 4.5.3.6.4.3-5)</w:t>
      </w:r>
    </w:p>
    <w:tbl>
      <w:tblPr>
        <w:tblpPr w:leftFromText="180" w:rightFromText="180" w:vertAnchor="text" w:horzAnchor="margin" w:tblpY="-10"/>
        <w:tblOverlap w:val="neve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F50B7" w:rsidRPr="00852B86" w14:paraId="7854488C"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2DBAF4F6" w14:textId="77777777" w:rsidR="003F50B7" w:rsidRPr="00852B86" w:rsidRDefault="003F50B7" w:rsidP="007B38D9">
            <w:pPr>
              <w:pStyle w:val="TAH"/>
              <w:keepNext w:val="0"/>
              <w:keepLines w:val="0"/>
              <w:spacing w:line="256" w:lineRule="auto"/>
              <w:jc w:val="left"/>
              <w:rPr>
                <w:b w:val="0"/>
              </w:rPr>
            </w:pPr>
            <w:r w:rsidRPr="00852B86">
              <w:rPr>
                <w:b w:val="0"/>
              </w:rPr>
              <w:t>Derivation Path: TS 38.508-1 [14], Table 4.6.3-167 with condition No_UL</w:t>
            </w:r>
          </w:p>
        </w:tc>
      </w:tr>
      <w:tr w:rsidR="003F50B7" w:rsidRPr="00852B86" w14:paraId="414A8D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4701221" w14:textId="77777777" w:rsidR="003F50B7" w:rsidRPr="00852B86" w:rsidRDefault="003F50B7"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A744BC9" w14:textId="77777777" w:rsidR="003F50B7" w:rsidRPr="00852B86" w:rsidRDefault="003F50B7" w:rsidP="007B38D9">
            <w:pPr>
              <w:pStyle w:val="TAH"/>
              <w:keepNext w:val="0"/>
              <w:keepLines w:val="0"/>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A8C4905" w14:textId="77777777" w:rsidR="003F50B7" w:rsidRPr="00852B86" w:rsidRDefault="003F50B7" w:rsidP="007B38D9">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2DA06FA" w14:textId="77777777" w:rsidR="003F50B7" w:rsidRPr="00852B86" w:rsidRDefault="003F50B7" w:rsidP="007B38D9">
            <w:pPr>
              <w:pStyle w:val="TAH"/>
              <w:keepNext w:val="0"/>
              <w:keepLines w:val="0"/>
              <w:spacing w:line="256" w:lineRule="auto"/>
            </w:pPr>
            <w:r w:rsidRPr="00852B86">
              <w:t>Condition</w:t>
            </w:r>
          </w:p>
        </w:tc>
      </w:tr>
      <w:tr w:rsidR="003F50B7" w:rsidRPr="00852B86" w14:paraId="4BB355D8"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425F154" w14:textId="77777777" w:rsidR="003F50B7" w:rsidRPr="00852B86" w:rsidRDefault="003F50B7" w:rsidP="007B38D9">
            <w:pPr>
              <w:pStyle w:val="TAL"/>
              <w:keepNext w:val="0"/>
              <w:keepLines w:val="0"/>
              <w:spacing w:line="256" w:lineRule="auto"/>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EA814CF"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31331541"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FC3201B" w14:textId="77777777" w:rsidR="003F50B7" w:rsidRPr="00852B86" w:rsidRDefault="003F50B7" w:rsidP="007B38D9">
            <w:pPr>
              <w:pStyle w:val="TAL"/>
              <w:keepNext w:val="0"/>
              <w:keepLines w:val="0"/>
              <w:spacing w:line="256" w:lineRule="auto"/>
            </w:pPr>
          </w:p>
        </w:tc>
      </w:tr>
      <w:tr w:rsidR="003F50B7" w:rsidRPr="00852B86" w14:paraId="56B3991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9F1157D" w14:textId="77777777" w:rsidR="003F50B7" w:rsidRPr="00852B86" w:rsidRDefault="003F50B7" w:rsidP="007B38D9">
            <w:pPr>
              <w:pStyle w:val="TAL"/>
              <w:keepNext w:val="0"/>
              <w:keepLines w:val="0"/>
              <w:spacing w:line="256" w:lineRule="auto"/>
            </w:pPr>
            <w:r w:rsidRPr="00852B86">
              <w:t xml:space="preserve">  csi-MeasConfig</w:t>
            </w:r>
          </w:p>
        </w:tc>
        <w:tc>
          <w:tcPr>
            <w:tcW w:w="2268" w:type="dxa"/>
            <w:tcBorders>
              <w:top w:val="single" w:sz="4" w:space="0" w:color="auto"/>
              <w:left w:val="single" w:sz="4" w:space="0" w:color="auto"/>
              <w:bottom w:val="single" w:sz="4" w:space="0" w:color="auto"/>
              <w:right w:val="single" w:sz="4" w:space="0" w:color="auto"/>
            </w:tcBorders>
            <w:hideMark/>
          </w:tcPr>
          <w:p w14:paraId="70D223F7" w14:textId="04FC5A57" w:rsidR="003F50B7" w:rsidRPr="00852B86" w:rsidRDefault="003F50B7" w:rsidP="007B38D9">
            <w:pPr>
              <w:pStyle w:val="TAL"/>
              <w:keepNext w:val="0"/>
              <w:keepLines w:val="0"/>
              <w:spacing w:line="256" w:lineRule="auto"/>
            </w:pPr>
            <w:r w:rsidRPr="00852B86">
              <w:t>CSI-MeasConfig for RRM specified in TS 38.508-1 [14] Table 7.3.1-6</w:t>
            </w:r>
            <w:r w:rsidR="002C3FB4" w:rsidRPr="00852B86">
              <w:t xml:space="preserve"> with condition FastActivation_SCell</w:t>
            </w:r>
          </w:p>
        </w:tc>
        <w:tc>
          <w:tcPr>
            <w:tcW w:w="1701" w:type="dxa"/>
            <w:tcBorders>
              <w:top w:val="single" w:sz="4" w:space="0" w:color="auto"/>
              <w:left w:val="single" w:sz="4" w:space="0" w:color="auto"/>
              <w:bottom w:val="single" w:sz="4" w:space="0" w:color="auto"/>
              <w:right w:val="single" w:sz="4" w:space="0" w:color="auto"/>
            </w:tcBorders>
          </w:tcPr>
          <w:p w14:paraId="48BAA67A"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B9177F4" w14:textId="77777777" w:rsidR="003F50B7" w:rsidRPr="00852B86" w:rsidRDefault="003F50B7" w:rsidP="007B38D9">
            <w:pPr>
              <w:pStyle w:val="TAL"/>
              <w:keepNext w:val="0"/>
              <w:keepLines w:val="0"/>
              <w:spacing w:line="256" w:lineRule="auto"/>
            </w:pPr>
          </w:p>
        </w:tc>
      </w:tr>
      <w:tr w:rsidR="003F50B7" w:rsidRPr="00852B86" w14:paraId="19E35C5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305E6B2" w14:textId="77777777" w:rsidR="003F50B7" w:rsidRPr="00852B86" w:rsidRDefault="003F50B7" w:rsidP="007B38D9">
            <w:pPr>
              <w:pStyle w:val="TAL"/>
              <w:keepNext w:val="0"/>
              <w:keepLines w:val="0"/>
              <w:spacing w:line="256" w:lineRule="auto"/>
            </w:pPr>
            <w:r w:rsidRPr="00852B86">
              <w:t xml:space="preserve">  servingCellMO</w:t>
            </w:r>
          </w:p>
        </w:tc>
        <w:tc>
          <w:tcPr>
            <w:tcW w:w="2268" w:type="dxa"/>
            <w:tcBorders>
              <w:top w:val="single" w:sz="4" w:space="0" w:color="auto"/>
              <w:left w:val="single" w:sz="4" w:space="0" w:color="auto"/>
              <w:bottom w:val="single" w:sz="4" w:space="0" w:color="auto"/>
              <w:right w:val="single" w:sz="4" w:space="0" w:color="auto"/>
            </w:tcBorders>
            <w:hideMark/>
          </w:tcPr>
          <w:p w14:paraId="5470097D" w14:textId="77777777" w:rsidR="003F50B7" w:rsidRPr="00852B86" w:rsidRDefault="003F50B7" w:rsidP="007B38D9">
            <w:pPr>
              <w:pStyle w:val="TAL"/>
              <w:keepNext w:val="0"/>
              <w:keepLines w:val="0"/>
              <w:spacing w:line="256" w:lineRule="auto"/>
              <w:rPr>
                <w:lang w:eastAsia="zh-CN"/>
              </w:rPr>
            </w:pPr>
            <w:r w:rsidRPr="00852B86">
              <w:rPr>
                <w:lang w:eastAsia="zh-CN"/>
              </w:rPr>
              <w:t>2</w:t>
            </w:r>
          </w:p>
        </w:tc>
        <w:tc>
          <w:tcPr>
            <w:tcW w:w="1701" w:type="dxa"/>
            <w:tcBorders>
              <w:top w:val="single" w:sz="4" w:space="0" w:color="auto"/>
              <w:left w:val="single" w:sz="4" w:space="0" w:color="auto"/>
              <w:bottom w:val="single" w:sz="4" w:space="0" w:color="auto"/>
              <w:right w:val="single" w:sz="4" w:space="0" w:color="auto"/>
            </w:tcBorders>
          </w:tcPr>
          <w:p w14:paraId="6928DD8B"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FC8153B" w14:textId="77777777" w:rsidR="003F50B7" w:rsidRPr="00852B86" w:rsidRDefault="003F50B7" w:rsidP="007B38D9">
            <w:pPr>
              <w:pStyle w:val="TAL"/>
              <w:keepNext w:val="0"/>
              <w:keepLines w:val="0"/>
              <w:spacing w:line="256" w:lineRule="auto"/>
            </w:pPr>
          </w:p>
        </w:tc>
      </w:tr>
      <w:tr w:rsidR="003F50B7" w:rsidRPr="00852B86" w14:paraId="5C5B4D0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425947C6" w14:textId="77777777" w:rsidR="003F50B7" w:rsidRPr="00852B86" w:rsidRDefault="003F50B7"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7623412E" w14:textId="77777777" w:rsidR="003F50B7" w:rsidRPr="00852B86" w:rsidRDefault="003F50B7" w:rsidP="007B38D9">
            <w:pPr>
              <w:pStyle w:val="TAL"/>
              <w:keepNext w:val="0"/>
              <w:keepLines w:val="0"/>
              <w:spacing w:line="256" w:lineRule="auto"/>
            </w:pPr>
          </w:p>
        </w:tc>
        <w:tc>
          <w:tcPr>
            <w:tcW w:w="1701" w:type="dxa"/>
            <w:tcBorders>
              <w:top w:val="single" w:sz="4" w:space="0" w:color="auto"/>
              <w:left w:val="single" w:sz="4" w:space="0" w:color="auto"/>
              <w:bottom w:val="single" w:sz="4" w:space="0" w:color="auto"/>
              <w:right w:val="single" w:sz="4" w:space="0" w:color="auto"/>
            </w:tcBorders>
          </w:tcPr>
          <w:p w14:paraId="41888223" w14:textId="77777777" w:rsidR="003F50B7" w:rsidRPr="00852B86" w:rsidRDefault="003F50B7" w:rsidP="007B38D9">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CF55F71" w14:textId="77777777" w:rsidR="003F50B7" w:rsidRPr="00852B86" w:rsidRDefault="003F50B7" w:rsidP="007B38D9">
            <w:pPr>
              <w:pStyle w:val="TAL"/>
              <w:keepNext w:val="0"/>
              <w:keepLines w:val="0"/>
              <w:spacing w:line="256" w:lineRule="auto"/>
            </w:pPr>
          </w:p>
        </w:tc>
      </w:tr>
    </w:tbl>
    <w:p w14:paraId="35A65990" w14:textId="77777777" w:rsidR="003F50B7" w:rsidRPr="00852B86" w:rsidRDefault="003F50B7" w:rsidP="003F50B7"/>
    <w:p w14:paraId="49C6AB40" w14:textId="03259769" w:rsidR="003F50B7" w:rsidRPr="00852B86" w:rsidRDefault="003F50B7" w:rsidP="003F50B7">
      <w:pPr>
        <w:pStyle w:val="H6"/>
      </w:pPr>
      <w:r w:rsidRPr="00852B86">
        <w:t>4.5.3.6.5</w:t>
      </w:r>
      <w:r w:rsidRPr="00852B86">
        <w:tab/>
        <w:t>Test requirement</w:t>
      </w:r>
    </w:p>
    <w:p w14:paraId="65A48A18" w14:textId="77777777" w:rsidR="003F50B7" w:rsidRPr="00852B86" w:rsidRDefault="003F50B7" w:rsidP="003F50B7">
      <w:pPr>
        <w:rPr>
          <w:lang w:eastAsia="sv-SE"/>
        </w:rPr>
      </w:pPr>
      <w:r w:rsidRPr="00852B86">
        <w:rPr>
          <w:lang w:eastAsia="sv-SE"/>
        </w:rPr>
        <w:t>Table 4.5.3.6.5-1 defines the primary level settings including test tolerances for all tests.</w:t>
      </w:r>
    </w:p>
    <w:p w14:paraId="74529E5F" w14:textId="77777777" w:rsidR="003F50B7" w:rsidRPr="00852B86" w:rsidRDefault="003F50B7" w:rsidP="003F50B7">
      <w:pPr>
        <w:pStyle w:val="TH"/>
        <w:rPr>
          <w:rFonts w:eastAsia="MS Mincho"/>
        </w:rPr>
      </w:pPr>
      <w:r w:rsidRPr="00852B86">
        <w:t>Table 4.5.3.6.5-1: Cell specific test parameters for fast known FR1 SCell activation case, 16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3F50B7" w:rsidRPr="00852B86" w14:paraId="0ABB0E6B"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209292AE" w14:textId="77777777" w:rsidR="003F50B7" w:rsidRPr="00852B86" w:rsidRDefault="003F50B7" w:rsidP="007B38D9">
            <w:pPr>
              <w:pStyle w:val="TAH"/>
              <w:spacing w:line="256" w:lineRule="auto"/>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3211F3E7" w14:textId="77777777" w:rsidR="003F50B7" w:rsidRPr="00852B86" w:rsidRDefault="003F50B7" w:rsidP="007B38D9">
            <w:pPr>
              <w:pStyle w:val="TAH"/>
              <w:spacing w:line="256" w:lineRule="auto"/>
            </w:pPr>
            <w:r w:rsidRPr="00852B86">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C6C4D3" w14:textId="77777777" w:rsidR="003F50B7" w:rsidRPr="00852B86" w:rsidRDefault="003F50B7" w:rsidP="007B38D9">
            <w:pPr>
              <w:pStyle w:val="TAH"/>
              <w:spacing w:line="256" w:lineRule="auto"/>
            </w:pPr>
            <w:r w:rsidRPr="00852B86">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6579BFAC" w14:textId="77777777" w:rsidR="003F50B7" w:rsidRPr="00852B86" w:rsidRDefault="003F50B7" w:rsidP="007B38D9">
            <w:pPr>
              <w:pStyle w:val="TAH"/>
              <w:spacing w:line="256" w:lineRule="auto"/>
            </w:pPr>
            <w:r w:rsidRPr="00852B86">
              <w:t>Cell 3</w:t>
            </w:r>
          </w:p>
        </w:tc>
      </w:tr>
      <w:tr w:rsidR="003F50B7" w:rsidRPr="00852B86" w14:paraId="4ADE08D5"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4524C5AF" w14:textId="77777777" w:rsidR="003F50B7" w:rsidRPr="00852B86" w:rsidRDefault="003F50B7" w:rsidP="003F50B7">
            <w:pPr>
              <w:pStyle w:val="TAL"/>
            </w:pPr>
          </w:p>
        </w:tc>
        <w:tc>
          <w:tcPr>
            <w:tcW w:w="1275" w:type="dxa"/>
            <w:tcBorders>
              <w:top w:val="nil"/>
              <w:left w:val="single" w:sz="4" w:space="0" w:color="auto"/>
              <w:bottom w:val="single" w:sz="4" w:space="0" w:color="auto"/>
              <w:right w:val="single" w:sz="4" w:space="0" w:color="auto"/>
            </w:tcBorders>
            <w:vAlign w:val="center"/>
            <w:hideMark/>
          </w:tcPr>
          <w:p w14:paraId="2EC0A7DC" w14:textId="77777777" w:rsidR="003F50B7" w:rsidRPr="00852B86" w:rsidRDefault="003F50B7"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F4823B" w14:textId="77777777" w:rsidR="003F50B7" w:rsidRPr="00852B86" w:rsidRDefault="003F50B7" w:rsidP="007B38D9">
            <w:pPr>
              <w:pStyle w:val="TAH"/>
              <w:spacing w:line="256" w:lineRule="auto"/>
              <w:rPr>
                <w:lang w:eastAsia="ko-KR"/>
              </w:rPr>
            </w:pPr>
            <w:r w:rsidRPr="00852B86">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5234ED12" w14:textId="77777777" w:rsidR="003F50B7" w:rsidRPr="00852B86" w:rsidRDefault="003F50B7" w:rsidP="007B38D9">
            <w:pPr>
              <w:pStyle w:val="TAH"/>
              <w:spacing w:line="256" w:lineRule="auto"/>
            </w:pPr>
            <w:r w:rsidRPr="00852B86">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5377AAFF" w14:textId="77777777" w:rsidR="003F50B7" w:rsidRPr="00852B86" w:rsidRDefault="003F50B7" w:rsidP="007B38D9">
            <w:pPr>
              <w:pStyle w:val="TAH"/>
              <w:spacing w:line="256" w:lineRule="auto"/>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E7E236" w14:textId="77777777" w:rsidR="003F50B7" w:rsidRPr="00852B86" w:rsidRDefault="003F50B7" w:rsidP="007B38D9">
            <w:pPr>
              <w:pStyle w:val="TAH"/>
              <w:spacing w:line="256" w:lineRule="auto"/>
            </w:pPr>
            <w:r w:rsidRPr="00852B86">
              <w:t>T2</w:t>
            </w:r>
          </w:p>
        </w:tc>
      </w:tr>
      <w:tr w:rsidR="003F50B7" w:rsidRPr="00852B86" w14:paraId="55E1569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4305BDB4" w14:textId="77777777" w:rsidR="003F50B7" w:rsidRPr="00852B86" w:rsidRDefault="003F50B7" w:rsidP="007B38D9">
            <w:pPr>
              <w:pStyle w:val="TAH"/>
              <w:spacing w:line="256" w:lineRule="auto"/>
            </w:pPr>
            <w:r w:rsidRPr="00852B86">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4E4B7290" w14:textId="77777777" w:rsidR="003F50B7" w:rsidRPr="00852B86" w:rsidRDefault="003F50B7"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3F76E5CA" w14:textId="77777777" w:rsidR="003F50B7" w:rsidRPr="00852B86" w:rsidRDefault="003F50B7" w:rsidP="007B38D9">
            <w:pPr>
              <w:pStyle w:val="TAH"/>
              <w:spacing w:line="256" w:lineRule="auto"/>
            </w:pPr>
            <w:r w:rsidRPr="00852B86">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4F5A4A4D" w14:textId="77777777" w:rsidR="003F50B7" w:rsidRPr="00852B86" w:rsidRDefault="003F50B7" w:rsidP="007B38D9">
            <w:pPr>
              <w:pStyle w:val="TAH"/>
              <w:spacing w:line="256" w:lineRule="auto"/>
            </w:pPr>
            <w:r w:rsidRPr="00852B86">
              <w:t>freq2</w:t>
            </w:r>
          </w:p>
        </w:tc>
      </w:tr>
      <w:tr w:rsidR="003F50B7" w:rsidRPr="00852B86" w14:paraId="6B08E19C"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40C3F144" w14:textId="77777777" w:rsidR="003F50B7" w:rsidRPr="00852B86" w:rsidRDefault="003F50B7" w:rsidP="003F50B7">
            <w:pPr>
              <w:pStyle w:val="TAL"/>
            </w:pPr>
            <w:r w:rsidRPr="00852B86">
              <w:t>Duplex mode</w:t>
            </w:r>
          </w:p>
        </w:tc>
        <w:tc>
          <w:tcPr>
            <w:tcW w:w="1886" w:type="dxa"/>
            <w:tcBorders>
              <w:top w:val="single" w:sz="4" w:space="0" w:color="auto"/>
              <w:left w:val="single" w:sz="4" w:space="0" w:color="auto"/>
              <w:bottom w:val="single" w:sz="4" w:space="0" w:color="auto"/>
              <w:right w:val="single" w:sz="4" w:space="0" w:color="auto"/>
            </w:tcBorders>
            <w:hideMark/>
          </w:tcPr>
          <w:p w14:paraId="380B94B2" w14:textId="77777777" w:rsidR="003F50B7" w:rsidRPr="00852B86" w:rsidRDefault="003F50B7"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2F544615"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11702A" w14:textId="77777777" w:rsidR="003F50B7" w:rsidRPr="00852B86" w:rsidRDefault="003F50B7" w:rsidP="007B38D9">
            <w:pPr>
              <w:pStyle w:val="TAC"/>
              <w:spacing w:line="256" w:lineRule="auto"/>
            </w:pPr>
            <w:r w:rsidRPr="00852B86">
              <w:t>FDD</w:t>
            </w:r>
          </w:p>
        </w:tc>
      </w:tr>
      <w:tr w:rsidR="003F50B7" w:rsidRPr="00852B86" w14:paraId="5F078EBA"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EC3FC28"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AD6651" w14:textId="77777777" w:rsidR="003F50B7" w:rsidRPr="00852B86" w:rsidRDefault="003F50B7" w:rsidP="007B38D9">
            <w:pPr>
              <w:pStyle w:val="TAL"/>
              <w:spacing w:line="256" w:lineRule="auto"/>
              <w:rPr>
                <w:lang w:eastAsia="ko-KR"/>
              </w:rPr>
            </w:pPr>
            <w:r w:rsidRPr="00852B86">
              <w:t>Config 2,3,5,6</w:t>
            </w:r>
          </w:p>
        </w:tc>
        <w:tc>
          <w:tcPr>
            <w:tcW w:w="1275" w:type="dxa"/>
            <w:tcBorders>
              <w:top w:val="nil"/>
              <w:left w:val="single" w:sz="4" w:space="0" w:color="auto"/>
              <w:bottom w:val="single" w:sz="4" w:space="0" w:color="auto"/>
              <w:right w:val="single" w:sz="4" w:space="0" w:color="auto"/>
            </w:tcBorders>
            <w:hideMark/>
          </w:tcPr>
          <w:p w14:paraId="4A3B1ED2"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91A3F9F" w14:textId="77777777" w:rsidR="003F50B7" w:rsidRPr="00852B86" w:rsidRDefault="003F50B7" w:rsidP="007B38D9">
            <w:pPr>
              <w:pStyle w:val="TAC"/>
              <w:spacing w:line="256" w:lineRule="auto"/>
              <w:rPr>
                <w:lang w:eastAsia="ko-KR"/>
              </w:rPr>
            </w:pPr>
            <w:r w:rsidRPr="00852B86">
              <w:t>TDD</w:t>
            </w:r>
          </w:p>
        </w:tc>
      </w:tr>
      <w:tr w:rsidR="003F50B7" w:rsidRPr="00852B86" w14:paraId="363D62EA"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FFB58DA" w14:textId="77777777" w:rsidR="003F50B7" w:rsidRPr="00852B86" w:rsidRDefault="003F50B7" w:rsidP="003F50B7">
            <w:pPr>
              <w:pStyle w:val="TAL"/>
            </w:pPr>
            <w:r w:rsidRPr="00852B86">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288C7086"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2EC5898A"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B3A4A32" w14:textId="77777777" w:rsidR="003F50B7" w:rsidRPr="00852B86" w:rsidRDefault="003F50B7" w:rsidP="007B38D9">
            <w:pPr>
              <w:pStyle w:val="TAC"/>
              <w:spacing w:line="256" w:lineRule="auto"/>
            </w:pPr>
            <w:r w:rsidRPr="00852B86">
              <w:t>Not Applicable</w:t>
            </w:r>
          </w:p>
        </w:tc>
      </w:tr>
      <w:tr w:rsidR="003F50B7" w:rsidRPr="00852B86" w14:paraId="290CEE38" w14:textId="77777777" w:rsidTr="007B38D9">
        <w:trPr>
          <w:trHeight w:val="283"/>
          <w:jc w:val="center"/>
        </w:trPr>
        <w:tc>
          <w:tcPr>
            <w:tcW w:w="2076" w:type="dxa"/>
            <w:tcBorders>
              <w:top w:val="nil"/>
              <w:left w:val="single" w:sz="4" w:space="0" w:color="auto"/>
              <w:bottom w:val="nil"/>
              <w:right w:val="single" w:sz="4" w:space="0" w:color="auto"/>
            </w:tcBorders>
            <w:hideMark/>
          </w:tcPr>
          <w:p w14:paraId="6C08837F"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DA98CD6" w14:textId="77777777" w:rsidR="003F50B7" w:rsidRPr="00852B86" w:rsidRDefault="003F50B7"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0C8C9E39"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99EB831" w14:textId="77777777" w:rsidR="003F50B7" w:rsidRPr="00852B86" w:rsidRDefault="003F50B7" w:rsidP="007B38D9">
            <w:pPr>
              <w:pStyle w:val="TAC"/>
              <w:spacing w:line="256" w:lineRule="auto"/>
              <w:rPr>
                <w:lang w:eastAsia="ko-KR"/>
              </w:rPr>
            </w:pPr>
            <w:r w:rsidRPr="00852B86">
              <w:t>TDDConf.1.1</w:t>
            </w:r>
          </w:p>
        </w:tc>
      </w:tr>
      <w:tr w:rsidR="003F50B7" w:rsidRPr="00852B86" w14:paraId="0F0FF3D7"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1B9995"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DDFCEA7"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E07E1AB"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F69207B" w14:textId="77777777" w:rsidR="003F50B7" w:rsidRPr="00852B86" w:rsidRDefault="003F50B7" w:rsidP="007B38D9">
            <w:pPr>
              <w:pStyle w:val="TAC"/>
              <w:spacing w:line="256" w:lineRule="auto"/>
              <w:rPr>
                <w:lang w:eastAsia="ko-KR"/>
              </w:rPr>
            </w:pPr>
            <w:r w:rsidRPr="00852B86">
              <w:t>TDDConf.2.1</w:t>
            </w:r>
          </w:p>
        </w:tc>
      </w:tr>
      <w:tr w:rsidR="003F50B7" w:rsidRPr="00852B86" w14:paraId="433E1815"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720A3AD2" w14:textId="77777777" w:rsidR="003F50B7" w:rsidRPr="00852B86" w:rsidRDefault="003F50B7" w:rsidP="003F50B7">
            <w:pPr>
              <w:pStyle w:val="TAL"/>
            </w:pPr>
            <w:r w:rsidRPr="00852B86">
              <w:t>BW</w:t>
            </w:r>
            <w:r w:rsidRPr="00852B86">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0D7F8194"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hideMark/>
          </w:tcPr>
          <w:p w14:paraId="6F9AC4D5" w14:textId="77777777" w:rsidR="003F50B7" w:rsidRPr="00852B86" w:rsidRDefault="003F50B7" w:rsidP="003F50B7">
            <w:pPr>
              <w:pStyle w:val="TAC"/>
            </w:pPr>
            <w:r w:rsidRPr="00852B86">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1F7E16D1" w14:textId="77777777" w:rsidR="003F50B7" w:rsidRPr="00852B86" w:rsidRDefault="003F50B7" w:rsidP="007B38D9">
            <w:pPr>
              <w:pStyle w:val="TAC"/>
              <w:spacing w:line="256" w:lineRule="auto"/>
              <w:rPr>
                <w:szCs w:val="18"/>
              </w:rPr>
            </w:pPr>
            <w:r w:rsidRPr="00852B86">
              <w:rPr>
                <w:szCs w:val="18"/>
              </w:rPr>
              <w:t>Note 7</w:t>
            </w:r>
          </w:p>
        </w:tc>
      </w:tr>
      <w:tr w:rsidR="003F50B7" w:rsidRPr="00852B86" w14:paraId="2D86E18A" w14:textId="77777777" w:rsidTr="007B38D9">
        <w:trPr>
          <w:trHeight w:val="283"/>
          <w:jc w:val="center"/>
        </w:trPr>
        <w:tc>
          <w:tcPr>
            <w:tcW w:w="2076" w:type="dxa"/>
            <w:tcBorders>
              <w:top w:val="nil"/>
              <w:left w:val="single" w:sz="4" w:space="0" w:color="auto"/>
              <w:bottom w:val="nil"/>
              <w:right w:val="single" w:sz="4" w:space="0" w:color="auto"/>
            </w:tcBorders>
            <w:hideMark/>
          </w:tcPr>
          <w:p w14:paraId="402EB465"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ACB6D91" w14:textId="77777777" w:rsidR="003F50B7" w:rsidRPr="00852B86" w:rsidRDefault="003F50B7"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49373C93"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71BB8A1" w14:textId="77777777" w:rsidR="003F50B7" w:rsidRPr="00852B86" w:rsidRDefault="003F50B7" w:rsidP="007B38D9">
            <w:pPr>
              <w:pStyle w:val="TAC"/>
              <w:spacing w:line="256" w:lineRule="auto"/>
              <w:rPr>
                <w:szCs w:val="18"/>
                <w:lang w:eastAsia="ko-KR"/>
              </w:rPr>
            </w:pPr>
            <w:r w:rsidRPr="00852B86">
              <w:rPr>
                <w:szCs w:val="18"/>
              </w:rPr>
              <w:t>Note 7</w:t>
            </w:r>
          </w:p>
        </w:tc>
      </w:tr>
      <w:tr w:rsidR="003F50B7" w:rsidRPr="00852B86" w14:paraId="37D16AEE"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2A8737F0"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079ACA2"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6E09066"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10992F" w14:textId="77777777" w:rsidR="003F50B7" w:rsidRPr="00852B86" w:rsidRDefault="003F50B7" w:rsidP="007B38D9">
            <w:pPr>
              <w:pStyle w:val="TAC"/>
              <w:spacing w:line="256" w:lineRule="auto"/>
              <w:rPr>
                <w:szCs w:val="18"/>
                <w:lang w:eastAsia="ko-KR"/>
              </w:rPr>
            </w:pPr>
            <w:r w:rsidRPr="00852B86">
              <w:rPr>
                <w:szCs w:val="18"/>
              </w:rPr>
              <w:t>Note 7</w:t>
            </w:r>
          </w:p>
        </w:tc>
      </w:tr>
      <w:tr w:rsidR="003F50B7" w:rsidRPr="00852B86" w14:paraId="053FCF3E"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77FFF18B" w14:textId="77777777" w:rsidR="003F50B7" w:rsidRPr="00852B86" w:rsidRDefault="003F50B7" w:rsidP="003F50B7">
            <w:pPr>
              <w:pStyle w:val="TAL"/>
            </w:pPr>
            <w:r w:rsidRPr="00852B86">
              <w:rPr>
                <w:rFonts w:cs="Arial"/>
              </w:rPr>
              <w:t>BW</w:t>
            </w:r>
            <w:r w:rsidRPr="00852B86">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0E24D78"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74C2C4B0" w14:textId="77777777" w:rsidR="003F50B7" w:rsidRPr="00852B86" w:rsidRDefault="003F50B7" w:rsidP="003F50B7">
            <w:pPr>
              <w:pStyle w:val="TAC"/>
            </w:pPr>
            <w:r w:rsidRPr="00852B86">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F009ACE" w14:textId="77777777" w:rsidR="003F50B7" w:rsidRPr="00852B86" w:rsidRDefault="003F50B7"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3F50B7" w:rsidRPr="00852B86" w14:paraId="4F5738A8"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7BFE417B"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4230238"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2E1905F9" w14:textId="77777777" w:rsidR="003F50B7" w:rsidRPr="00852B86"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1106DCF4" w14:textId="77777777" w:rsidR="003F50B7" w:rsidRPr="00852B86" w:rsidRDefault="003F50B7"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3F50B7" w:rsidRPr="00852B86" w14:paraId="6857541C"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02571D3"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178CA1F8" w14:textId="77777777" w:rsidR="003F50B7" w:rsidRPr="00852B86" w:rsidRDefault="003F50B7" w:rsidP="007B38D9">
            <w:pPr>
              <w:pStyle w:val="TAL"/>
              <w:spacing w:line="256" w:lineRule="auto"/>
            </w:pPr>
            <w:r w:rsidRPr="00852B86">
              <w:t>Config</w:t>
            </w:r>
            <w:r w:rsidRPr="00852B86">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092E534E" w14:textId="77777777" w:rsidR="003F50B7" w:rsidRPr="00852B86" w:rsidRDefault="003F50B7" w:rsidP="003F50B7">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13E9141" w14:textId="77777777" w:rsidR="003F50B7" w:rsidRPr="00852B86" w:rsidRDefault="003F50B7" w:rsidP="007B38D9">
            <w:pPr>
              <w:pStyle w:val="TAC"/>
              <w:spacing w:line="256" w:lineRule="auto"/>
              <w:rPr>
                <w:szCs w:val="18"/>
              </w:rPr>
            </w:pPr>
            <w:r w:rsidRPr="00852B86">
              <w:rPr>
                <w:szCs w:val="18"/>
                <w:lang w:eastAsia="ja-JP"/>
              </w:rPr>
              <w:t xml:space="preserve">106 </w:t>
            </w:r>
            <w:r w:rsidRPr="00852B86">
              <w:rPr>
                <w:szCs w:val="18"/>
                <w:vertAlign w:val="superscript"/>
                <w:lang w:eastAsia="ja-JP"/>
              </w:rPr>
              <w:t>Note 6</w:t>
            </w:r>
          </w:p>
        </w:tc>
      </w:tr>
      <w:tr w:rsidR="003F50B7" w:rsidRPr="00852B86" w14:paraId="7F4CF79F"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7942ACC8" w14:textId="77777777" w:rsidR="003F50B7" w:rsidRPr="00852B86" w:rsidRDefault="003F50B7" w:rsidP="007B38D9">
            <w:pPr>
              <w:pStyle w:val="TAL"/>
              <w:spacing w:line="256" w:lineRule="auto"/>
            </w:pPr>
            <w:r w:rsidRPr="00852B86">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0DEB631B"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A45AC65"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DF37142" w14:textId="77777777" w:rsidR="003F50B7" w:rsidRPr="00852B86" w:rsidRDefault="003F50B7" w:rsidP="007B38D9">
            <w:pPr>
              <w:pStyle w:val="TAC"/>
              <w:spacing w:line="256" w:lineRule="auto"/>
            </w:pPr>
            <w:r w:rsidRPr="00852B86">
              <w:t>DLBWP.0.1</w:t>
            </w:r>
          </w:p>
        </w:tc>
      </w:tr>
      <w:tr w:rsidR="003F50B7" w:rsidRPr="00852B86" w14:paraId="3040A61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46C47856" w14:textId="77777777" w:rsidR="003F50B7" w:rsidRPr="00852B86" w:rsidRDefault="003F50B7" w:rsidP="007B38D9">
            <w:pPr>
              <w:pStyle w:val="TAL"/>
              <w:spacing w:line="256" w:lineRule="auto"/>
            </w:pPr>
            <w:r w:rsidRPr="00852B86">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A495288"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69F01CB2"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89CB15" w14:textId="77777777" w:rsidR="003F50B7" w:rsidRPr="00852B86" w:rsidRDefault="003F50B7" w:rsidP="007B38D9">
            <w:pPr>
              <w:pStyle w:val="TAC"/>
              <w:spacing w:line="256" w:lineRule="auto"/>
            </w:pPr>
            <w:r w:rsidRPr="00852B86">
              <w:t>DLBWP.1.1</w:t>
            </w:r>
          </w:p>
        </w:tc>
      </w:tr>
      <w:tr w:rsidR="003F50B7" w:rsidRPr="00852B86" w14:paraId="18EC596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B319D4C" w14:textId="77777777" w:rsidR="003F50B7" w:rsidRPr="00852B86" w:rsidRDefault="003F50B7" w:rsidP="007B38D9">
            <w:pPr>
              <w:pStyle w:val="TAL"/>
              <w:spacing w:line="256" w:lineRule="auto"/>
            </w:pPr>
            <w:r w:rsidRPr="00852B86">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96C42A0"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4944E20B"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72A0ABD1" w14:textId="77777777" w:rsidR="003F50B7" w:rsidRPr="00852B86" w:rsidRDefault="003F50B7" w:rsidP="007B38D9">
            <w:pPr>
              <w:pStyle w:val="TAC"/>
              <w:spacing w:line="256" w:lineRule="auto"/>
            </w:pPr>
            <w:r w:rsidRPr="00852B86">
              <w:rPr>
                <w:rFonts w:cs="v3.7.0"/>
              </w:rPr>
              <w:t>ULBWP.0.1</w:t>
            </w:r>
          </w:p>
        </w:tc>
      </w:tr>
      <w:tr w:rsidR="003F50B7" w:rsidRPr="00852B86" w14:paraId="3F66A1D3"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2D99CF" w14:textId="77777777" w:rsidR="003F50B7" w:rsidRPr="00852B86" w:rsidRDefault="003F50B7" w:rsidP="007B38D9">
            <w:pPr>
              <w:pStyle w:val="TAL"/>
              <w:spacing w:line="256" w:lineRule="auto"/>
            </w:pPr>
            <w:r w:rsidRPr="00852B86">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76725D2F" w14:textId="77777777" w:rsidR="003F50B7" w:rsidRPr="00852B86" w:rsidRDefault="003F50B7"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C6DBCC0"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hideMark/>
          </w:tcPr>
          <w:p w14:paraId="38EEE226" w14:textId="77777777" w:rsidR="003F50B7" w:rsidRPr="00852B86" w:rsidRDefault="003F50B7" w:rsidP="007B38D9">
            <w:pPr>
              <w:pStyle w:val="TAC"/>
              <w:spacing w:line="256" w:lineRule="auto"/>
            </w:pPr>
            <w:r w:rsidRPr="00852B86">
              <w:t>ULBWP.1.1</w:t>
            </w:r>
          </w:p>
        </w:tc>
      </w:tr>
      <w:tr w:rsidR="003F50B7" w:rsidRPr="00852B86" w14:paraId="4905FD7B"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F5AE335" w14:textId="77777777" w:rsidR="003F50B7" w:rsidRPr="00852B86" w:rsidRDefault="003F50B7" w:rsidP="007B38D9">
            <w:pPr>
              <w:pStyle w:val="TAL"/>
              <w:spacing w:line="256" w:lineRule="auto"/>
            </w:pPr>
            <w:r w:rsidRPr="00852B86">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3CCB5400"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F62657B" w14:textId="77777777" w:rsidR="003F50B7" w:rsidRPr="00852B86" w:rsidRDefault="003F50B7" w:rsidP="007B38D9">
            <w:pPr>
              <w:pStyle w:val="TAC"/>
              <w:spacing w:line="256" w:lineRule="auto"/>
            </w:pPr>
          </w:p>
        </w:tc>
        <w:tc>
          <w:tcPr>
            <w:tcW w:w="2178" w:type="dxa"/>
            <w:gridSpan w:val="3"/>
            <w:tcBorders>
              <w:top w:val="single" w:sz="4" w:space="0" w:color="auto"/>
              <w:left w:val="single" w:sz="4" w:space="0" w:color="auto"/>
              <w:bottom w:val="single" w:sz="4" w:space="0" w:color="auto"/>
              <w:right w:val="single" w:sz="4" w:space="0" w:color="auto"/>
            </w:tcBorders>
            <w:hideMark/>
          </w:tcPr>
          <w:p w14:paraId="5CDC0596"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FCF2687" w14:textId="77777777" w:rsidR="003F50B7" w:rsidRPr="00852B86" w:rsidRDefault="003F50B7" w:rsidP="007B38D9">
            <w:pPr>
              <w:pStyle w:val="TAC"/>
              <w:spacing w:line="256" w:lineRule="auto"/>
            </w:pPr>
            <w:r w:rsidRPr="00852B86">
              <w:rPr>
                <w:lang w:eastAsia="zh-CN"/>
              </w:rPr>
              <w:t>TRS.1.3 FDD</w:t>
            </w:r>
          </w:p>
        </w:tc>
      </w:tr>
      <w:tr w:rsidR="003F50B7" w:rsidRPr="00852B86" w14:paraId="4BBACCF6"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05DA3C0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03D2140"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3145C7" w14:textId="77777777" w:rsidR="003F50B7" w:rsidRPr="00852B86"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514EBF9B"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55196EC1" w14:textId="77777777" w:rsidR="003F50B7" w:rsidRPr="00852B86" w:rsidRDefault="003F50B7" w:rsidP="007B38D9">
            <w:pPr>
              <w:pStyle w:val="TAC"/>
              <w:spacing w:line="256" w:lineRule="auto"/>
            </w:pPr>
            <w:r w:rsidRPr="00852B86">
              <w:rPr>
                <w:lang w:eastAsia="zh-CN"/>
              </w:rPr>
              <w:t>TRS.1.3 TDD</w:t>
            </w:r>
          </w:p>
        </w:tc>
      </w:tr>
      <w:tr w:rsidR="003F50B7" w:rsidRPr="00852B86" w14:paraId="71394FE5"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855D3F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FB128A1" w14:textId="77777777" w:rsidR="003F50B7" w:rsidRPr="00852B86" w:rsidRDefault="003F50B7" w:rsidP="007B38D9">
            <w:pPr>
              <w:pStyle w:val="TAL"/>
              <w:spacing w:line="256" w:lineRule="auto"/>
            </w:pPr>
            <w:r w:rsidRPr="00852B86">
              <w:t>Config</w:t>
            </w:r>
            <w:r w:rsidRPr="00852B86">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A70A564" w14:textId="77777777" w:rsidR="003F50B7" w:rsidRPr="00852B86" w:rsidRDefault="003F50B7"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4E85E5BD" w14:textId="77777777" w:rsidR="003F50B7" w:rsidRPr="00852B86" w:rsidRDefault="003F50B7"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CB599B" w14:textId="77777777" w:rsidR="003F50B7" w:rsidRPr="00852B86" w:rsidRDefault="003F50B7" w:rsidP="007B38D9">
            <w:pPr>
              <w:pStyle w:val="TAC"/>
              <w:spacing w:line="256" w:lineRule="auto"/>
            </w:pPr>
            <w:r w:rsidRPr="00852B86">
              <w:rPr>
                <w:lang w:eastAsia="zh-CN"/>
              </w:rPr>
              <w:t>TRS.1.4 TDD</w:t>
            </w:r>
          </w:p>
        </w:tc>
      </w:tr>
      <w:tr w:rsidR="003F50B7" w:rsidRPr="00852B86" w14:paraId="1C744FF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BAF410" w14:textId="77777777" w:rsidR="003F50B7" w:rsidRPr="00852B86" w:rsidRDefault="003F50B7" w:rsidP="007B38D9">
            <w:pPr>
              <w:pStyle w:val="TAL"/>
              <w:spacing w:line="256" w:lineRule="auto"/>
            </w:pPr>
            <w:r w:rsidRPr="00852B86">
              <w:t>gapBetweenBursts</w:t>
            </w:r>
          </w:p>
        </w:tc>
        <w:tc>
          <w:tcPr>
            <w:tcW w:w="1886" w:type="dxa"/>
            <w:tcBorders>
              <w:top w:val="single" w:sz="4" w:space="0" w:color="auto"/>
              <w:left w:val="single" w:sz="4" w:space="0" w:color="auto"/>
              <w:bottom w:val="single" w:sz="4" w:space="0" w:color="auto"/>
              <w:right w:val="single" w:sz="4" w:space="0" w:color="auto"/>
            </w:tcBorders>
          </w:tcPr>
          <w:p w14:paraId="2531DB90" w14:textId="77777777" w:rsidR="003F50B7" w:rsidRPr="00852B86" w:rsidRDefault="003F50B7"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04C0DD50" w14:textId="77777777" w:rsidR="003F50B7" w:rsidRPr="00852B86" w:rsidRDefault="003F50B7" w:rsidP="007B38D9">
            <w:pPr>
              <w:pStyle w:val="TAC"/>
              <w:spacing w:line="256" w:lineRule="auto"/>
            </w:pPr>
            <w:r w:rsidRPr="00852B86">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75F6E9CD" w14:textId="77777777" w:rsidR="003F50B7" w:rsidRPr="00852B86" w:rsidRDefault="003F50B7" w:rsidP="007B38D9">
            <w:pPr>
              <w:pStyle w:val="TAC"/>
              <w:spacing w:line="256" w:lineRule="auto"/>
            </w:pPr>
            <w:r w:rsidRPr="00852B86">
              <w:t>N/A</w:t>
            </w:r>
          </w:p>
        </w:tc>
      </w:tr>
      <w:tr w:rsidR="003F50B7" w:rsidRPr="00852B86" w14:paraId="342B6F69"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2C7F30" w14:textId="77777777" w:rsidR="003F50B7" w:rsidRPr="00852B86" w:rsidRDefault="003F50B7" w:rsidP="007B38D9">
            <w:pPr>
              <w:pStyle w:val="TAL"/>
              <w:spacing w:line="256" w:lineRule="auto"/>
            </w:pPr>
            <w:r w:rsidRPr="00852B86">
              <w:t>DRX Cycle</w:t>
            </w:r>
          </w:p>
        </w:tc>
        <w:tc>
          <w:tcPr>
            <w:tcW w:w="1275" w:type="dxa"/>
            <w:tcBorders>
              <w:top w:val="single" w:sz="4" w:space="0" w:color="auto"/>
              <w:left w:val="single" w:sz="4" w:space="0" w:color="auto"/>
              <w:bottom w:val="single" w:sz="4" w:space="0" w:color="auto"/>
              <w:right w:val="single" w:sz="4" w:space="0" w:color="auto"/>
            </w:tcBorders>
            <w:hideMark/>
          </w:tcPr>
          <w:p w14:paraId="071820B8" w14:textId="77777777" w:rsidR="003F50B7" w:rsidRPr="00852B86" w:rsidRDefault="003F50B7" w:rsidP="007B38D9">
            <w:pPr>
              <w:pStyle w:val="TAC"/>
              <w:spacing w:line="256" w:lineRule="auto"/>
            </w:pPr>
            <w:r w:rsidRPr="00852B86">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43ABE2DF" w14:textId="77777777" w:rsidR="003F50B7" w:rsidRPr="00852B86" w:rsidRDefault="003F50B7" w:rsidP="007B38D9">
            <w:pPr>
              <w:pStyle w:val="TAC"/>
              <w:spacing w:line="256" w:lineRule="auto"/>
            </w:pPr>
            <w:r w:rsidRPr="00852B86">
              <w:t>Not Applicable</w:t>
            </w:r>
          </w:p>
        </w:tc>
      </w:tr>
      <w:tr w:rsidR="003F50B7" w:rsidRPr="00852B86" w14:paraId="60863BD2"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015DE64A" w14:textId="7443AA82" w:rsidR="003F50B7" w:rsidRPr="00852B86" w:rsidRDefault="003F50B7" w:rsidP="003F50B7">
            <w:pPr>
              <w:pStyle w:val="TAL"/>
            </w:pPr>
            <w:r w:rsidRPr="00852B86">
              <w:t>PDSCH Reference</w:t>
            </w:r>
          </w:p>
        </w:tc>
        <w:tc>
          <w:tcPr>
            <w:tcW w:w="1886" w:type="dxa"/>
            <w:tcBorders>
              <w:top w:val="single" w:sz="4" w:space="0" w:color="auto"/>
              <w:left w:val="single" w:sz="4" w:space="0" w:color="auto"/>
              <w:bottom w:val="single" w:sz="4" w:space="0" w:color="auto"/>
              <w:right w:val="single" w:sz="4" w:space="0" w:color="auto"/>
            </w:tcBorders>
            <w:hideMark/>
          </w:tcPr>
          <w:p w14:paraId="0A5861E1"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7BAFA2A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C006CBA" w14:textId="77777777" w:rsidR="003F50B7" w:rsidRPr="00852B86" w:rsidRDefault="003F50B7" w:rsidP="007B38D9">
            <w:pPr>
              <w:pStyle w:val="TAC"/>
              <w:spacing w:line="256" w:lineRule="auto"/>
              <w:rPr>
                <w:sz w:val="16"/>
              </w:rPr>
            </w:pPr>
            <w:r w:rsidRPr="00852B86">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57DB55" w14:textId="77777777" w:rsidR="003F50B7" w:rsidRPr="00852B86" w:rsidRDefault="003F50B7" w:rsidP="007B38D9">
            <w:pPr>
              <w:pStyle w:val="TAC"/>
              <w:spacing w:line="256" w:lineRule="auto"/>
            </w:pPr>
            <w:r w:rsidRPr="00852B86">
              <w:rPr>
                <w:sz w:val="16"/>
              </w:rPr>
              <w:t>SR.1.1 FDD</w:t>
            </w:r>
          </w:p>
        </w:tc>
      </w:tr>
      <w:tr w:rsidR="003F50B7" w:rsidRPr="00852B86" w14:paraId="135A0EAC" w14:textId="77777777" w:rsidTr="007B38D9">
        <w:trPr>
          <w:trHeight w:val="143"/>
          <w:jc w:val="center"/>
        </w:trPr>
        <w:tc>
          <w:tcPr>
            <w:tcW w:w="2076" w:type="dxa"/>
            <w:tcBorders>
              <w:top w:val="nil"/>
              <w:left w:val="single" w:sz="4" w:space="0" w:color="auto"/>
              <w:bottom w:val="nil"/>
              <w:right w:val="single" w:sz="4" w:space="0" w:color="auto"/>
            </w:tcBorders>
            <w:hideMark/>
          </w:tcPr>
          <w:p w14:paraId="18B1CF5E" w14:textId="77777777" w:rsidR="003F50B7" w:rsidRPr="00852B86" w:rsidRDefault="003F50B7" w:rsidP="003F50B7">
            <w:pPr>
              <w:pStyle w:val="TAL"/>
            </w:pPr>
            <w:r w:rsidRPr="00852B86">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786D0816"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09DC2403"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5E4FD8" w14:textId="77777777" w:rsidR="003F50B7" w:rsidRPr="00852B86" w:rsidRDefault="003F50B7" w:rsidP="007B38D9">
            <w:pPr>
              <w:pStyle w:val="TAC"/>
              <w:spacing w:line="256" w:lineRule="auto"/>
              <w:rPr>
                <w:sz w:val="16"/>
                <w:lang w:eastAsia="ko-KR"/>
              </w:rPr>
            </w:pPr>
            <w:r w:rsidRPr="00852B86">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0629F99F" w14:textId="77777777" w:rsidR="003F50B7" w:rsidRPr="00852B86" w:rsidRDefault="003F50B7" w:rsidP="007B38D9">
            <w:pPr>
              <w:pStyle w:val="TAC"/>
              <w:spacing w:line="256" w:lineRule="auto"/>
            </w:pPr>
            <w:r w:rsidRPr="00852B86">
              <w:rPr>
                <w:sz w:val="16"/>
              </w:rPr>
              <w:t>SR.1.1 TDD</w:t>
            </w:r>
          </w:p>
        </w:tc>
      </w:tr>
      <w:tr w:rsidR="003F50B7" w:rsidRPr="00852B86" w14:paraId="024AE937"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00F1A206"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0E162DF"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719AE2AC"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F6C7BC" w14:textId="77777777" w:rsidR="003F50B7" w:rsidRPr="00852B86" w:rsidRDefault="003F50B7" w:rsidP="007B38D9">
            <w:pPr>
              <w:pStyle w:val="TAC"/>
              <w:spacing w:line="256" w:lineRule="auto"/>
              <w:rPr>
                <w:sz w:val="16"/>
                <w:lang w:eastAsia="ko-KR"/>
              </w:rPr>
            </w:pPr>
            <w:r w:rsidRPr="00852B86">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F595CD3" w14:textId="77777777" w:rsidR="003F50B7" w:rsidRPr="00852B86" w:rsidRDefault="003F50B7" w:rsidP="007B38D9">
            <w:pPr>
              <w:pStyle w:val="TAC"/>
              <w:spacing w:line="256" w:lineRule="auto"/>
            </w:pPr>
            <w:r w:rsidRPr="00852B86">
              <w:rPr>
                <w:sz w:val="16"/>
              </w:rPr>
              <w:t>SR.2.1 TDD</w:t>
            </w:r>
          </w:p>
        </w:tc>
      </w:tr>
      <w:tr w:rsidR="003F50B7" w:rsidRPr="00852B86" w14:paraId="1C9CBC7D"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0EE19F4D" w14:textId="5A1F732C" w:rsidR="003F50B7" w:rsidRPr="00852B86" w:rsidRDefault="003F50B7" w:rsidP="003F50B7">
            <w:pPr>
              <w:pStyle w:val="TAL"/>
            </w:pPr>
            <w:r w:rsidRPr="00852B86">
              <w:rPr>
                <w:rFonts w:cs="v5.0.0"/>
              </w:rPr>
              <w:t>RMSI CORESET</w:t>
            </w:r>
          </w:p>
        </w:tc>
        <w:tc>
          <w:tcPr>
            <w:tcW w:w="1886" w:type="dxa"/>
            <w:tcBorders>
              <w:top w:val="single" w:sz="4" w:space="0" w:color="auto"/>
              <w:left w:val="single" w:sz="4" w:space="0" w:color="auto"/>
              <w:bottom w:val="single" w:sz="4" w:space="0" w:color="auto"/>
              <w:right w:val="single" w:sz="4" w:space="0" w:color="auto"/>
            </w:tcBorders>
            <w:hideMark/>
          </w:tcPr>
          <w:p w14:paraId="00A908EC"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6FC7F5D6"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52F041C" w14:textId="77777777" w:rsidR="003F50B7" w:rsidRPr="00852B86" w:rsidRDefault="003F50B7" w:rsidP="007B38D9">
            <w:pPr>
              <w:pStyle w:val="TAC"/>
              <w:spacing w:line="256" w:lineRule="auto"/>
              <w:rPr>
                <w:sz w:val="16"/>
              </w:rPr>
            </w:pPr>
            <w:r w:rsidRPr="00852B86">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7BD84CE" w14:textId="77777777" w:rsidR="003F50B7" w:rsidRPr="00852B86" w:rsidRDefault="003F50B7" w:rsidP="007B38D9">
            <w:pPr>
              <w:pStyle w:val="TAC"/>
              <w:spacing w:line="256" w:lineRule="auto"/>
            </w:pPr>
            <w:r w:rsidRPr="00852B86">
              <w:rPr>
                <w:sz w:val="16"/>
              </w:rPr>
              <w:t>CR.1.1 FDD</w:t>
            </w:r>
          </w:p>
        </w:tc>
      </w:tr>
      <w:tr w:rsidR="003F50B7" w:rsidRPr="00852B86" w14:paraId="476D9579" w14:textId="77777777" w:rsidTr="007B38D9">
        <w:trPr>
          <w:trHeight w:val="58"/>
          <w:jc w:val="center"/>
        </w:trPr>
        <w:tc>
          <w:tcPr>
            <w:tcW w:w="2076" w:type="dxa"/>
            <w:tcBorders>
              <w:top w:val="nil"/>
              <w:left w:val="single" w:sz="4" w:space="0" w:color="auto"/>
              <w:bottom w:val="nil"/>
              <w:right w:val="single" w:sz="4" w:space="0" w:color="auto"/>
            </w:tcBorders>
            <w:hideMark/>
          </w:tcPr>
          <w:p w14:paraId="43F7BF3B" w14:textId="77777777" w:rsidR="003F50B7" w:rsidRPr="00852B86" w:rsidRDefault="003F50B7" w:rsidP="003F50B7">
            <w:pPr>
              <w:pStyle w:val="TAL"/>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27020A4" w14:textId="77777777" w:rsidR="003F50B7" w:rsidRPr="00852B86" w:rsidRDefault="003F50B7" w:rsidP="007B38D9">
            <w:pPr>
              <w:pStyle w:val="TAL"/>
              <w:spacing w:line="256" w:lineRule="auto"/>
              <w:rPr>
                <w:rFonts w:cs="v5.0.0"/>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72A0DDC3" w14:textId="77777777" w:rsidR="003F50B7" w:rsidRPr="00852B86"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206865CC" w14:textId="77777777" w:rsidR="003F50B7" w:rsidRPr="00852B86" w:rsidRDefault="003F50B7" w:rsidP="007B38D9">
            <w:pPr>
              <w:pStyle w:val="TAC"/>
              <w:spacing w:line="256" w:lineRule="auto"/>
              <w:rPr>
                <w:sz w:val="16"/>
                <w:lang w:eastAsia="ko-KR"/>
              </w:rPr>
            </w:pPr>
            <w:r w:rsidRPr="00852B86">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60160292" w14:textId="77777777" w:rsidR="003F50B7" w:rsidRPr="00852B86" w:rsidRDefault="003F50B7" w:rsidP="007B38D9">
            <w:pPr>
              <w:pStyle w:val="TAC"/>
              <w:spacing w:line="256" w:lineRule="auto"/>
            </w:pPr>
            <w:r w:rsidRPr="00852B86">
              <w:rPr>
                <w:sz w:val="16"/>
              </w:rPr>
              <w:t>CR.1.1 TDD</w:t>
            </w:r>
          </w:p>
        </w:tc>
      </w:tr>
      <w:tr w:rsidR="003F50B7" w:rsidRPr="00852B86" w14:paraId="3DA1C568"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520C1527"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4945CF9" w14:textId="77777777" w:rsidR="003F50B7" w:rsidRPr="00852B86" w:rsidRDefault="003F50B7" w:rsidP="007B38D9">
            <w:pPr>
              <w:pStyle w:val="TAL"/>
              <w:spacing w:line="256" w:lineRule="auto"/>
              <w:rPr>
                <w:rFonts w:cs="v5.0.0"/>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3ABF9433" w14:textId="77777777" w:rsidR="003F50B7" w:rsidRPr="00852B86" w:rsidRDefault="003F50B7" w:rsidP="003F50B7">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62A536E7" w14:textId="77777777" w:rsidR="003F50B7" w:rsidRPr="00852B86" w:rsidRDefault="003F50B7" w:rsidP="007B38D9">
            <w:pPr>
              <w:pStyle w:val="TAC"/>
              <w:spacing w:line="256" w:lineRule="auto"/>
              <w:rPr>
                <w:sz w:val="16"/>
                <w:lang w:eastAsia="ko-KR"/>
              </w:rPr>
            </w:pPr>
            <w:r w:rsidRPr="00852B86">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738159B" w14:textId="77777777" w:rsidR="003F50B7" w:rsidRPr="00852B86" w:rsidRDefault="003F50B7" w:rsidP="007B38D9">
            <w:pPr>
              <w:pStyle w:val="TAC"/>
              <w:spacing w:line="256" w:lineRule="auto"/>
            </w:pPr>
            <w:r w:rsidRPr="00852B86">
              <w:rPr>
                <w:sz w:val="16"/>
              </w:rPr>
              <w:t>CR.2.1 TDD</w:t>
            </w:r>
          </w:p>
        </w:tc>
      </w:tr>
      <w:tr w:rsidR="003F50B7" w:rsidRPr="00852B86" w14:paraId="0B9276E9"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021F086B" w14:textId="11DF737B" w:rsidR="003F50B7" w:rsidRPr="00852B86" w:rsidRDefault="003F50B7" w:rsidP="003F50B7">
            <w:pPr>
              <w:pStyle w:val="TAL"/>
              <w:rPr>
                <w:rFonts w:cs="v5.0.0"/>
              </w:rPr>
            </w:pPr>
            <w:r w:rsidRPr="00852B86">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7B9297FB" w14:textId="77777777" w:rsidR="003F50B7" w:rsidRPr="00852B86" w:rsidRDefault="003F50B7"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1DD7158"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75222CB" w14:textId="77777777" w:rsidR="003F50B7" w:rsidRPr="00852B86" w:rsidRDefault="003F50B7" w:rsidP="007B38D9">
            <w:pPr>
              <w:pStyle w:val="TAC"/>
              <w:spacing w:line="256" w:lineRule="auto"/>
              <w:rPr>
                <w:sz w:val="16"/>
              </w:rPr>
            </w:pPr>
            <w:r w:rsidRPr="00852B86">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0DC02E" w14:textId="77777777" w:rsidR="003F50B7" w:rsidRPr="00852B86" w:rsidRDefault="003F50B7" w:rsidP="007B38D9">
            <w:pPr>
              <w:pStyle w:val="TAC"/>
              <w:spacing w:line="256" w:lineRule="auto"/>
              <w:rPr>
                <w:sz w:val="16"/>
              </w:rPr>
            </w:pPr>
            <w:r w:rsidRPr="00852B86">
              <w:rPr>
                <w:sz w:val="16"/>
              </w:rPr>
              <w:t>CCR.1.1 FDD</w:t>
            </w:r>
          </w:p>
        </w:tc>
      </w:tr>
      <w:tr w:rsidR="003F50B7" w:rsidRPr="00852B86" w14:paraId="64F06442" w14:textId="77777777" w:rsidTr="007B38D9">
        <w:trPr>
          <w:trHeight w:val="105"/>
          <w:jc w:val="center"/>
        </w:trPr>
        <w:tc>
          <w:tcPr>
            <w:tcW w:w="2076" w:type="dxa"/>
            <w:tcBorders>
              <w:top w:val="nil"/>
              <w:left w:val="single" w:sz="4" w:space="0" w:color="auto"/>
              <w:bottom w:val="nil"/>
              <w:right w:val="single" w:sz="4" w:space="0" w:color="auto"/>
            </w:tcBorders>
            <w:hideMark/>
          </w:tcPr>
          <w:p w14:paraId="0CE88617" w14:textId="77777777" w:rsidR="003F50B7" w:rsidRPr="00852B86" w:rsidRDefault="003F50B7" w:rsidP="003F50B7">
            <w:pPr>
              <w:pStyle w:val="TAL"/>
              <w:rPr>
                <w:rFonts w:cs="v5.0.0"/>
              </w:rPr>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4F6CD1BC" w14:textId="77777777" w:rsidR="003F50B7" w:rsidRPr="00852B86" w:rsidRDefault="003F50B7"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tcPr>
          <w:p w14:paraId="1CB6E7AD"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2FE28B2D" w14:textId="77777777" w:rsidR="003F50B7" w:rsidRPr="00852B86" w:rsidRDefault="003F50B7" w:rsidP="007B38D9">
            <w:pPr>
              <w:pStyle w:val="TAC"/>
              <w:spacing w:line="256" w:lineRule="auto"/>
              <w:rPr>
                <w:sz w:val="16"/>
              </w:rPr>
            </w:pPr>
            <w:r w:rsidRPr="00852B86">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1020116" w14:textId="77777777" w:rsidR="003F50B7" w:rsidRPr="00852B86" w:rsidRDefault="003F50B7" w:rsidP="007B38D9">
            <w:pPr>
              <w:pStyle w:val="TAC"/>
              <w:spacing w:line="256" w:lineRule="auto"/>
              <w:rPr>
                <w:sz w:val="16"/>
              </w:rPr>
            </w:pPr>
            <w:r w:rsidRPr="00852B86">
              <w:rPr>
                <w:sz w:val="16"/>
              </w:rPr>
              <w:t>CCR.1.1 TDD</w:t>
            </w:r>
          </w:p>
        </w:tc>
      </w:tr>
      <w:tr w:rsidR="003F50B7" w:rsidRPr="00852B86" w14:paraId="007FF04F"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75432BD0"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2CF4C3B9" w14:textId="77777777" w:rsidR="003F50B7" w:rsidRPr="00852B86" w:rsidRDefault="003F50B7"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tcPr>
          <w:p w14:paraId="45055F1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A1E72E9" w14:textId="77777777" w:rsidR="003F50B7" w:rsidRPr="00852B86" w:rsidRDefault="003F50B7" w:rsidP="007B38D9">
            <w:pPr>
              <w:pStyle w:val="TAC"/>
              <w:spacing w:line="256" w:lineRule="auto"/>
              <w:rPr>
                <w:sz w:val="16"/>
              </w:rPr>
            </w:pPr>
            <w:r w:rsidRPr="00852B86">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2B4841" w14:textId="77777777" w:rsidR="003F50B7" w:rsidRPr="00852B86" w:rsidRDefault="003F50B7" w:rsidP="007B38D9">
            <w:pPr>
              <w:pStyle w:val="TAC"/>
              <w:spacing w:line="256" w:lineRule="auto"/>
              <w:rPr>
                <w:sz w:val="16"/>
              </w:rPr>
            </w:pPr>
            <w:r w:rsidRPr="00852B86">
              <w:rPr>
                <w:sz w:val="16"/>
              </w:rPr>
              <w:t>CCR.2.1 TDD</w:t>
            </w:r>
          </w:p>
        </w:tc>
      </w:tr>
      <w:tr w:rsidR="003F50B7" w:rsidRPr="00852B86" w14:paraId="26B25D6D"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4732C291" w14:textId="77777777" w:rsidR="003F50B7" w:rsidRPr="00852B86" w:rsidRDefault="003F50B7" w:rsidP="003F50B7">
            <w:pPr>
              <w:pStyle w:val="TAL"/>
              <w:rPr>
                <w:rFonts w:cs="v5.0.0"/>
              </w:rPr>
            </w:pPr>
            <w:r w:rsidRPr="00852B86">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015F138A" w14:textId="77777777" w:rsidR="003F50B7" w:rsidRPr="00852B86" w:rsidRDefault="003F50B7"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377D526D"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DCFE967" w14:textId="77777777" w:rsidR="003F50B7" w:rsidRPr="00852B86" w:rsidRDefault="003F50B7" w:rsidP="007B38D9">
            <w:pPr>
              <w:pStyle w:val="TAC"/>
              <w:spacing w:line="256" w:lineRule="auto"/>
              <w:rPr>
                <w:sz w:val="16"/>
              </w:rPr>
            </w:pPr>
            <w:r w:rsidRPr="00852B86">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C39F681" w14:textId="77777777" w:rsidR="003F50B7" w:rsidRPr="00852B86" w:rsidRDefault="003F50B7" w:rsidP="007B38D9">
            <w:pPr>
              <w:pStyle w:val="TAC"/>
              <w:spacing w:line="256" w:lineRule="auto"/>
              <w:rPr>
                <w:sz w:val="16"/>
              </w:rPr>
            </w:pPr>
            <w:r w:rsidRPr="00852B86">
              <w:t>TRS.1.1 FDD</w:t>
            </w:r>
          </w:p>
        </w:tc>
      </w:tr>
      <w:tr w:rsidR="003F50B7" w:rsidRPr="00852B86" w14:paraId="2EF3645D" w14:textId="77777777" w:rsidTr="007B38D9">
        <w:trPr>
          <w:trHeight w:val="137"/>
          <w:jc w:val="center"/>
        </w:trPr>
        <w:tc>
          <w:tcPr>
            <w:tcW w:w="2076" w:type="dxa"/>
            <w:tcBorders>
              <w:top w:val="nil"/>
              <w:left w:val="single" w:sz="4" w:space="0" w:color="auto"/>
              <w:bottom w:val="nil"/>
              <w:right w:val="single" w:sz="4" w:space="0" w:color="auto"/>
            </w:tcBorders>
            <w:hideMark/>
          </w:tcPr>
          <w:p w14:paraId="23B6D8AB"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8A2E932" w14:textId="77777777" w:rsidR="003F50B7" w:rsidRPr="00852B86" w:rsidRDefault="003F50B7" w:rsidP="007B38D9">
            <w:pPr>
              <w:pStyle w:val="TAL"/>
              <w:spacing w:line="256" w:lineRule="auto"/>
              <w:rPr>
                <w:lang w:eastAsia="ko-KR"/>
              </w:rPr>
            </w:pPr>
            <w:r w:rsidRPr="00852B86">
              <w:t>Config 2,5</w:t>
            </w:r>
          </w:p>
        </w:tc>
        <w:tc>
          <w:tcPr>
            <w:tcW w:w="1275" w:type="dxa"/>
            <w:tcBorders>
              <w:top w:val="nil"/>
              <w:left w:val="single" w:sz="4" w:space="0" w:color="auto"/>
              <w:bottom w:val="nil"/>
              <w:right w:val="single" w:sz="4" w:space="0" w:color="auto"/>
            </w:tcBorders>
          </w:tcPr>
          <w:p w14:paraId="5CD8EB2B"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8C2BFD2" w14:textId="77777777" w:rsidR="003F50B7" w:rsidRPr="00852B86" w:rsidRDefault="003F50B7" w:rsidP="007B38D9">
            <w:pPr>
              <w:pStyle w:val="TAC"/>
              <w:spacing w:line="256" w:lineRule="auto"/>
              <w:rPr>
                <w:sz w:val="16"/>
              </w:rPr>
            </w:pPr>
            <w:r w:rsidRPr="00852B86">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2457DAF" w14:textId="77777777" w:rsidR="003F50B7" w:rsidRPr="00852B86" w:rsidRDefault="003F50B7" w:rsidP="007B38D9">
            <w:pPr>
              <w:pStyle w:val="TAC"/>
              <w:spacing w:line="256" w:lineRule="auto"/>
              <w:rPr>
                <w:sz w:val="16"/>
              </w:rPr>
            </w:pPr>
            <w:r w:rsidRPr="00852B86">
              <w:t>TRS.1.1 TDD</w:t>
            </w:r>
          </w:p>
        </w:tc>
      </w:tr>
      <w:tr w:rsidR="003F50B7" w:rsidRPr="00852B86" w14:paraId="5CBD5D04"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5E09B1"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4A6B733" w14:textId="77777777" w:rsidR="003F50B7" w:rsidRPr="00852B86" w:rsidRDefault="003F50B7" w:rsidP="007B38D9">
            <w:pPr>
              <w:pStyle w:val="TAL"/>
              <w:spacing w:line="256" w:lineRule="auto"/>
              <w:rPr>
                <w:lang w:eastAsia="ko-KR"/>
              </w:rPr>
            </w:pPr>
            <w:r w:rsidRPr="00852B86">
              <w:t>Config 3,6</w:t>
            </w:r>
          </w:p>
        </w:tc>
        <w:tc>
          <w:tcPr>
            <w:tcW w:w="1275" w:type="dxa"/>
            <w:tcBorders>
              <w:top w:val="nil"/>
              <w:left w:val="single" w:sz="4" w:space="0" w:color="auto"/>
              <w:bottom w:val="single" w:sz="4" w:space="0" w:color="auto"/>
              <w:right w:val="single" w:sz="4" w:space="0" w:color="auto"/>
            </w:tcBorders>
          </w:tcPr>
          <w:p w14:paraId="5ACEE895" w14:textId="77777777" w:rsidR="003F50B7" w:rsidRPr="00852B86" w:rsidRDefault="003F50B7" w:rsidP="003F50B7">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4EBD79CA" w14:textId="77777777" w:rsidR="003F50B7" w:rsidRPr="00852B86" w:rsidRDefault="003F50B7" w:rsidP="007B38D9">
            <w:pPr>
              <w:pStyle w:val="TAC"/>
              <w:spacing w:line="256" w:lineRule="auto"/>
              <w:rPr>
                <w:sz w:val="16"/>
              </w:rPr>
            </w:pPr>
            <w:r w:rsidRPr="00852B86">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5F6162B" w14:textId="77777777" w:rsidR="003F50B7" w:rsidRPr="00852B86" w:rsidRDefault="003F50B7" w:rsidP="007B38D9">
            <w:pPr>
              <w:pStyle w:val="TAC"/>
              <w:spacing w:line="256" w:lineRule="auto"/>
              <w:rPr>
                <w:sz w:val="16"/>
              </w:rPr>
            </w:pPr>
            <w:r w:rsidRPr="00852B86">
              <w:t>TRS.1.2 TDD</w:t>
            </w:r>
          </w:p>
        </w:tc>
      </w:tr>
      <w:tr w:rsidR="003F50B7" w:rsidRPr="00852B86" w14:paraId="6F04B5C5"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67A643C8" w14:textId="77777777" w:rsidR="003F50B7" w:rsidRPr="00852B86" w:rsidRDefault="003F50B7" w:rsidP="003F50B7">
            <w:pPr>
              <w:pStyle w:val="TAL"/>
            </w:pPr>
            <w:r w:rsidRPr="00852B86">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0834DFC" w14:textId="77777777" w:rsidR="003F50B7" w:rsidRPr="00852B86" w:rsidRDefault="003F50B7" w:rsidP="007B38D9">
            <w:pPr>
              <w:pStyle w:val="TAL"/>
              <w:spacing w:line="256" w:lineRule="auto"/>
            </w:pPr>
            <w:r w:rsidRPr="00852B86">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78539FD3"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B27556B" w14:textId="77777777" w:rsidR="003F50B7" w:rsidRPr="00852B86" w:rsidRDefault="003F50B7" w:rsidP="007B38D9">
            <w:pPr>
              <w:pStyle w:val="TAC"/>
              <w:spacing w:line="256" w:lineRule="auto"/>
            </w:pPr>
            <w:r w:rsidRPr="00852B86">
              <w:rPr>
                <w:snapToGrid w:val="0"/>
              </w:rPr>
              <w:t>OP.1</w:t>
            </w:r>
            <w:r w:rsidRPr="00852B86">
              <w:rPr>
                <w:snapToGrid w:val="0"/>
                <w:vertAlign w:val="superscript"/>
              </w:rPr>
              <w:t xml:space="preserve"> Note 5</w:t>
            </w:r>
          </w:p>
        </w:tc>
      </w:tr>
      <w:tr w:rsidR="003F50B7" w:rsidRPr="00852B86" w14:paraId="45EBEFA4"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22BE46D9" w14:textId="77777777" w:rsidR="003F50B7" w:rsidRPr="00852B86"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8B0A51B" w14:textId="77777777" w:rsidR="003F50B7" w:rsidRPr="00852B86" w:rsidRDefault="003F50B7" w:rsidP="007B38D9">
            <w:pPr>
              <w:pStyle w:val="TAL"/>
              <w:spacing w:line="256" w:lineRule="auto"/>
            </w:pPr>
            <w:r w:rsidRPr="00852B86">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2BBAF871"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D9D5CD" w14:textId="77777777" w:rsidR="003F50B7" w:rsidRPr="00852B86" w:rsidRDefault="003F50B7" w:rsidP="007B38D9">
            <w:pPr>
              <w:pStyle w:val="TAC"/>
              <w:spacing w:line="256" w:lineRule="auto"/>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3F50B7" w:rsidRPr="00852B86" w14:paraId="7211EA00"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7553C13" w14:textId="77777777" w:rsidR="003F50B7" w:rsidRPr="00852B86" w:rsidRDefault="003F50B7" w:rsidP="003F50B7">
            <w:pPr>
              <w:pStyle w:val="TAL"/>
            </w:pPr>
            <w:r w:rsidRPr="00852B86">
              <w:t>SMTC configuration</w:t>
            </w:r>
          </w:p>
        </w:tc>
        <w:tc>
          <w:tcPr>
            <w:tcW w:w="1275" w:type="dxa"/>
            <w:tcBorders>
              <w:top w:val="single" w:sz="4" w:space="0" w:color="auto"/>
              <w:left w:val="single" w:sz="4" w:space="0" w:color="auto"/>
              <w:bottom w:val="single" w:sz="4" w:space="0" w:color="auto"/>
              <w:right w:val="single" w:sz="4" w:space="0" w:color="auto"/>
            </w:tcBorders>
          </w:tcPr>
          <w:p w14:paraId="6BEE620B"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334223A" w14:textId="77777777" w:rsidR="003F50B7" w:rsidRPr="00852B86" w:rsidRDefault="003F50B7" w:rsidP="007B38D9">
            <w:pPr>
              <w:pStyle w:val="TAC"/>
              <w:spacing w:line="256" w:lineRule="auto"/>
              <w:rPr>
                <w:snapToGrid w:val="0"/>
              </w:rPr>
            </w:pPr>
            <w:r w:rsidRPr="00852B86">
              <w:rPr>
                <w:snapToGrid w:val="0"/>
              </w:rPr>
              <w:t>SMTC.1</w:t>
            </w:r>
          </w:p>
        </w:tc>
      </w:tr>
      <w:tr w:rsidR="003F50B7" w:rsidRPr="00852B86" w14:paraId="1D2862C2"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344B0786" w14:textId="77777777" w:rsidR="003F50B7" w:rsidRPr="00852B86" w:rsidRDefault="003F50B7" w:rsidP="003F50B7">
            <w:pPr>
              <w:pStyle w:val="TAL"/>
            </w:pPr>
            <w:r w:rsidRPr="00852B86">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3D6C6D88" w14:textId="77777777" w:rsidR="003F50B7" w:rsidRPr="00852B86" w:rsidRDefault="003F50B7"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tcPr>
          <w:p w14:paraId="03B2C9AF"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CEFF8CA" w14:textId="77777777" w:rsidR="003F50B7" w:rsidRPr="00852B86" w:rsidRDefault="003F50B7" w:rsidP="007B38D9">
            <w:pPr>
              <w:pStyle w:val="TAC"/>
              <w:spacing w:line="256" w:lineRule="auto"/>
            </w:pPr>
            <w:r w:rsidRPr="00852B86">
              <w:t>SSB.1 FR1</w:t>
            </w:r>
          </w:p>
        </w:tc>
      </w:tr>
      <w:tr w:rsidR="003F50B7" w:rsidRPr="00852B86" w14:paraId="35F8D4F5"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31616C3E"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182501B" w14:textId="77777777" w:rsidR="003F50B7" w:rsidRPr="00852B86" w:rsidRDefault="003F50B7" w:rsidP="007B38D9">
            <w:pPr>
              <w:pStyle w:val="TAL"/>
              <w:spacing w:line="256" w:lineRule="auto"/>
              <w:rPr>
                <w:lang w:eastAsia="ko-KR"/>
              </w:rPr>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7F47DD84"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30A1CA0" w14:textId="77777777" w:rsidR="003F50B7" w:rsidRPr="00852B86" w:rsidRDefault="003F50B7" w:rsidP="007B38D9">
            <w:pPr>
              <w:pStyle w:val="TAC"/>
              <w:spacing w:line="256" w:lineRule="auto"/>
              <w:rPr>
                <w:lang w:eastAsia="ko-KR"/>
              </w:rPr>
            </w:pPr>
            <w:r w:rsidRPr="00852B86">
              <w:t>SSB.2 FR1</w:t>
            </w:r>
          </w:p>
        </w:tc>
      </w:tr>
      <w:tr w:rsidR="003F50B7" w:rsidRPr="00852B86" w14:paraId="00F67AA1"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260E82A4" w14:textId="77777777" w:rsidR="003F50B7" w:rsidRPr="00852B86" w:rsidRDefault="003F50B7" w:rsidP="003F50B7">
            <w:pPr>
              <w:pStyle w:val="TAL"/>
            </w:pPr>
            <w:r w:rsidRPr="00852B86">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15B68A93" w14:textId="77777777" w:rsidR="003F50B7" w:rsidRPr="00852B86" w:rsidRDefault="003F50B7" w:rsidP="007B38D9">
            <w:pPr>
              <w:pStyle w:val="TAL"/>
              <w:spacing w:line="256" w:lineRule="auto"/>
            </w:pPr>
            <w:r w:rsidRPr="00852B86">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16EED756"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3C7BEFA" w14:textId="77777777" w:rsidR="003F50B7" w:rsidRPr="00852B86" w:rsidRDefault="003F50B7" w:rsidP="007B38D9">
            <w:pPr>
              <w:pStyle w:val="TAC"/>
              <w:spacing w:line="256" w:lineRule="auto"/>
            </w:pPr>
            <w:r w:rsidRPr="00852B86">
              <w:rPr>
                <w:rFonts w:cs="Arial"/>
              </w:rPr>
              <w:t>CSI-RS.1.1 FDD</w:t>
            </w:r>
          </w:p>
        </w:tc>
      </w:tr>
      <w:tr w:rsidR="003F50B7" w:rsidRPr="00852B86" w14:paraId="57E23CCE"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0ACB24FE"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E56E816" w14:textId="77777777" w:rsidR="003F50B7" w:rsidRPr="00852B86" w:rsidRDefault="003F50B7" w:rsidP="007B38D9">
            <w:pPr>
              <w:pStyle w:val="TAL"/>
              <w:spacing w:line="256" w:lineRule="auto"/>
            </w:pPr>
            <w:r w:rsidRPr="00852B86">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571261BB"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73C1AEF" w14:textId="77777777" w:rsidR="003F50B7" w:rsidRPr="00852B86" w:rsidRDefault="003F50B7" w:rsidP="007B38D9">
            <w:pPr>
              <w:pStyle w:val="TAC"/>
              <w:spacing w:line="256" w:lineRule="auto"/>
            </w:pPr>
            <w:r w:rsidRPr="00852B86">
              <w:rPr>
                <w:rFonts w:cs="Arial"/>
              </w:rPr>
              <w:t>CSI-RS.1.1 TDD</w:t>
            </w:r>
          </w:p>
        </w:tc>
      </w:tr>
      <w:tr w:rsidR="003F50B7" w:rsidRPr="00852B86" w14:paraId="3FA77540"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1D439FF4" w14:textId="77777777" w:rsidR="003F50B7" w:rsidRPr="00852B86" w:rsidRDefault="003F50B7"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65C0372" w14:textId="77777777" w:rsidR="003F50B7" w:rsidRPr="00852B86" w:rsidRDefault="003F50B7" w:rsidP="007B38D9">
            <w:pPr>
              <w:pStyle w:val="TAL"/>
              <w:spacing w:line="256" w:lineRule="auto"/>
            </w:pPr>
            <w:r w:rsidRPr="00852B86">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52FD01E8" w14:textId="77777777" w:rsidR="003F50B7" w:rsidRPr="00852B86" w:rsidRDefault="003F50B7" w:rsidP="007B38D9">
            <w:pPr>
              <w:pStyle w:val="TAC"/>
              <w:spacing w:line="256" w:lineRule="auto"/>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F3F04C9" w14:textId="77777777" w:rsidR="003F50B7" w:rsidRPr="00852B86" w:rsidRDefault="003F50B7" w:rsidP="007B38D9">
            <w:pPr>
              <w:pStyle w:val="TAC"/>
              <w:spacing w:line="256" w:lineRule="auto"/>
            </w:pPr>
            <w:r w:rsidRPr="00852B86">
              <w:rPr>
                <w:rFonts w:cs="Arial"/>
              </w:rPr>
              <w:t>CSI-RS.2.1 TDD</w:t>
            </w:r>
          </w:p>
        </w:tc>
      </w:tr>
      <w:tr w:rsidR="003F50B7" w:rsidRPr="00852B86" w14:paraId="45929233"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1649F71D" w14:textId="77777777" w:rsidR="003F50B7" w:rsidRPr="00852B86" w:rsidRDefault="003F50B7" w:rsidP="007B38D9">
            <w:pPr>
              <w:pStyle w:val="TAL"/>
              <w:spacing w:line="256" w:lineRule="auto"/>
            </w:pPr>
            <w:r w:rsidRPr="00852B86">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2E99C55D" w14:textId="77777777" w:rsidR="003F50B7" w:rsidRPr="00852B86" w:rsidRDefault="003F50B7"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hideMark/>
          </w:tcPr>
          <w:p w14:paraId="5C35529B" w14:textId="77777777" w:rsidR="003F50B7" w:rsidRPr="00852B86" w:rsidRDefault="003F50B7" w:rsidP="007B38D9">
            <w:pPr>
              <w:pStyle w:val="TAC"/>
              <w:spacing w:line="256" w:lineRule="auto"/>
            </w:pPr>
            <w:r w:rsidRPr="00852B86">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AEEBA3" w14:textId="77777777" w:rsidR="003F50B7" w:rsidRPr="00852B86" w:rsidRDefault="003F50B7" w:rsidP="007B38D9">
            <w:pPr>
              <w:pStyle w:val="TAC"/>
              <w:spacing w:line="256" w:lineRule="auto"/>
            </w:pPr>
            <w:r w:rsidRPr="00852B86">
              <w:t>15</w:t>
            </w:r>
          </w:p>
        </w:tc>
      </w:tr>
      <w:tr w:rsidR="003F50B7" w:rsidRPr="00852B86" w14:paraId="71BAB5C2"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22FF7B08" w14:textId="77777777" w:rsidR="003F50B7" w:rsidRPr="00852B86" w:rsidRDefault="003F50B7" w:rsidP="007B38D9">
            <w:pPr>
              <w:pStyle w:val="TAL"/>
              <w:spacing w:line="256" w:lineRule="auto"/>
            </w:pPr>
            <w:r w:rsidRPr="00852B86">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3E1FA6D7" w14:textId="77777777" w:rsidR="003F50B7" w:rsidRPr="00852B86" w:rsidRDefault="003F50B7" w:rsidP="007B38D9">
            <w:pPr>
              <w:pStyle w:val="TAL"/>
              <w:spacing w:line="256" w:lineRule="auto"/>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5F506424"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A1E9158" w14:textId="77777777" w:rsidR="003F50B7" w:rsidRPr="00852B86" w:rsidRDefault="003F50B7" w:rsidP="007B38D9">
            <w:pPr>
              <w:pStyle w:val="TAC"/>
              <w:spacing w:line="256" w:lineRule="auto"/>
              <w:rPr>
                <w:lang w:eastAsia="ko-KR"/>
              </w:rPr>
            </w:pPr>
            <w:r w:rsidRPr="00852B86">
              <w:t>30</w:t>
            </w:r>
          </w:p>
        </w:tc>
      </w:tr>
      <w:tr w:rsidR="003F50B7" w:rsidRPr="00852B86" w14:paraId="1F918DF4"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2DBB6AF" w14:textId="77777777" w:rsidR="003F50B7" w:rsidRPr="00852B86" w:rsidRDefault="003F50B7" w:rsidP="007B38D9">
            <w:pPr>
              <w:pStyle w:val="TAL"/>
              <w:spacing w:line="256" w:lineRule="auto"/>
            </w:pPr>
            <w:r w:rsidRPr="00852B86">
              <w:t>reportConfigType</w:t>
            </w:r>
          </w:p>
        </w:tc>
        <w:tc>
          <w:tcPr>
            <w:tcW w:w="1886" w:type="dxa"/>
            <w:tcBorders>
              <w:top w:val="single" w:sz="4" w:space="0" w:color="auto"/>
              <w:left w:val="single" w:sz="4" w:space="0" w:color="auto"/>
              <w:bottom w:val="single" w:sz="4" w:space="0" w:color="auto"/>
              <w:right w:val="single" w:sz="4" w:space="0" w:color="auto"/>
            </w:tcBorders>
            <w:hideMark/>
          </w:tcPr>
          <w:p w14:paraId="61FC1DEE" w14:textId="77777777" w:rsidR="003F50B7" w:rsidRPr="00852B86" w:rsidRDefault="003F50B7"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201522CF"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65E50F87" w14:textId="77777777" w:rsidR="003F50B7" w:rsidRPr="00852B86" w:rsidRDefault="003F50B7" w:rsidP="007B38D9">
            <w:pPr>
              <w:pStyle w:val="TAC"/>
              <w:spacing w:line="256" w:lineRule="auto"/>
            </w:pPr>
            <w:r w:rsidRPr="00852B86">
              <w:rPr>
                <w:lang w:eastAsia="zh-CN"/>
              </w:rPr>
              <w:t>periodic</w:t>
            </w:r>
          </w:p>
        </w:tc>
      </w:tr>
      <w:tr w:rsidR="003F50B7" w:rsidRPr="00852B86" w14:paraId="1CD7E4A8"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DFF904D" w14:textId="77777777" w:rsidR="003F50B7" w:rsidRPr="00852B86" w:rsidRDefault="003F50B7" w:rsidP="007B38D9">
            <w:pPr>
              <w:pStyle w:val="TAL"/>
              <w:spacing w:line="256" w:lineRule="auto"/>
            </w:pPr>
            <w:r w:rsidRPr="00852B86">
              <w:t>reportQuantity</w:t>
            </w:r>
          </w:p>
        </w:tc>
        <w:tc>
          <w:tcPr>
            <w:tcW w:w="1886" w:type="dxa"/>
            <w:tcBorders>
              <w:top w:val="single" w:sz="4" w:space="0" w:color="auto"/>
              <w:left w:val="single" w:sz="4" w:space="0" w:color="auto"/>
              <w:bottom w:val="single" w:sz="4" w:space="0" w:color="auto"/>
              <w:right w:val="single" w:sz="4" w:space="0" w:color="auto"/>
            </w:tcBorders>
            <w:hideMark/>
          </w:tcPr>
          <w:p w14:paraId="404F9877" w14:textId="77777777" w:rsidR="003F50B7" w:rsidRPr="00852B86" w:rsidRDefault="003F50B7"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898D370" w14:textId="77777777" w:rsidR="003F50B7" w:rsidRPr="00852B86" w:rsidRDefault="003F50B7" w:rsidP="003F50B7">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29F45119" w14:textId="77777777" w:rsidR="003F50B7" w:rsidRPr="00852B86" w:rsidRDefault="003F50B7" w:rsidP="007B38D9">
            <w:pPr>
              <w:pStyle w:val="TAC"/>
              <w:spacing w:line="256" w:lineRule="auto"/>
            </w:pPr>
            <w:r w:rsidRPr="00852B86">
              <w:rPr>
                <w:lang w:eastAsia="zh-CN"/>
              </w:rPr>
              <w:t>cri-RI-PMI-CQI</w:t>
            </w:r>
          </w:p>
        </w:tc>
      </w:tr>
      <w:tr w:rsidR="003F50B7" w:rsidRPr="00852B86" w14:paraId="2D5A17DD"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216BB9D4" w14:textId="77777777" w:rsidR="003F50B7" w:rsidRPr="00852B86" w:rsidRDefault="003F50B7" w:rsidP="007B38D9">
            <w:pPr>
              <w:pStyle w:val="TAL"/>
              <w:spacing w:line="256" w:lineRule="auto"/>
            </w:pPr>
            <w:r w:rsidRPr="00852B86">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3CC4C7B7" w14:textId="77777777" w:rsidR="003F50B7" w:rsidRPr="00852B86" w:rsidRDefault="003F50B7" w:rsidP="007B38D9">
            <w:pPr>
              <w:pStyle w:val="TAL"/>
              <w:spacing w:line="256" w:lineRule="auto"/>
            </w:pPr>
            <w:r w:rsidRPr="00852B86">
              <w:rPr>
                <w:rFonts w:cs="Arial"/>
                <w:lang w:eastAsia="zh-CN"/>
              </w:rPr>
              <w:t xml:space="preserve">Config </w:t>
            </w:r>
            <w:r w:rsidRPr="00852B86">
              <w:rPr>
                <w:lang w:eastAsia="zh-CN"/>
              </w:rPr>
              <w:t>1,2,4,5</w:t>
            </w:r>
          </w:p>
        </w:tc>
        <w:tc>
          <w:tcPr>
            <w:tcW w:w="1275" w:type="dxa"/>
            <w:tcBorders>
              <w:top w:val="nil"/>
              <w:left w:val="single" w:sz="4" w:space="0" w:color="auto"/>
              <w:bottom w:val="single" w:sz="4" w:space="0" w:color="auto"/>
              <w:right w:val="single" w:sz="4" w:space="0" w:color="auto"/>
            </w:tcBorders>
            <w:hideMark/>
          </w:tcPr>
          <w:p w14:paraId="642E9F2E" w14:textId="77777777" w:rsidR="003F50B7" w:rsidRPr="00852B86" w:rsidRDefault="003F50B7" w:rsidP="003F50B7">
            <w:pPr>
              <w:pStyle w:val="TAC"/>
            </w:pPr>
            <w:r w:rsidRPr="00852B86">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B9D9089" w14:textId="77777777" w:rsidR="003F50B7" w:rsidRPr="00852B86" w:rsidRDefault="003F50B7" w:rsidP="007B38D9">
            <w:pPr>
              <w:pStyle w:val="TAC"/>
              <w:spacing w:line="256" w:lineRule="auto"/>
            </w:pPr>
            <w:r w:rsidRPr="00852B86">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6BEB608" w14:textId="77777777" w:rsidR="003F50B7" w:rsidRPr="00852B86" w:rsidRDefault="003F50B7" w:rsidP="007B38D9">
            <w:pPr>
              <w:pStyle w:val="TAC"/>
              <w:spacing w:line="256" w:lineRule="auto"/>
            </w:pPr>
            <w:r w:rsidRPr="00852B86">
              <w:t>N/A</w:t>
            </w:r>
          </w:p>
        </w:tc>
      </w:tr>
      <w:tr w:rsidR="003F50B7" w:rsidRPr="00852B86" w14:paraId="20768E2E"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745253A5" w14:textId="77777777" w:rsidR="003F50B7" w:rsidRPr="00852B86" w:rsidRDefault="003F50B7" w:rsidP="007B38D9">
            <w:pPr>
              <w:pStyle w:val="TAL"/>
              <w:spacing w:line="256" w:lineRule="auto"/>
              <w:rPr>
                <w:rFonts w:cs="Arial"/>
              </w:rPr>
            </w:pPr>
            <w:r w:rsidRPr="00852B86">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155FE365" w14:textId="77777777" w:rsidR="003F50B7" w:rsidRPr="00852B86" w:rsidRDefault="003F50B7" w:rsidP="007B38D9">
            <w:pPr>
              <w:pStyle w:val="TAL"/>
              <w:spacing w:line="256" w:lineRule="auto"/>
              <w:rPr>
                <w:rFonts w:cs="Arial"/>
                <w:lang w:eastAsia="zh-CN"/>
              </w:rPr>
            </w:pPr>
            <w:r w:rsidRPr="00852B86">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1AA35650" w14:textId="77777777" w:rsidR="003F50B7" w:rsidRPr="00852B86" w:rsidRDefault="003F50B7" w:rsidP="003F50B7">
            <w:pPr>
              <w:pStyle w:val="TAC"/>
              <w:rPr>
                <w:rFonts w:cs="Arial"/>
                <w:lang w:eastAsia="ko-KR"/>
              </w:rPr>
            </w:pPr>
            <w:r w:rsidRPr="00852B86">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0732EC85" w14:textId="77777777" w:rsidR="003F50B7" w:rsidRPr="00852B86" w:rsidRDefault="003F50B7" w:rsidP="007B38D9">
            <w:pPr>
              <w:pStyle w:val="TAC"/>
              <w:spacing w:line="256" w:lineRule="auto"/>
              <w:rPr>
                <w:rFonts w:cs="Arial"/>
                <w:lang w:eastAsia="zh-CN"/>
              </w:rPr>
            </w:pPr>
            <w:r w:rsidRPr="00852B86">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7A8594C"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008ABC6B"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F393ED1" w14:textId="77777777" w:rsidR="003F50B7" w:rsidRPr="00852B86"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22BDC66" w14:textId="77777777" w:rsidR="003F50B7" w:rsidRPr="00852B86" w:rsidRDefault="003F50B7" w:rsidP="007B38D9">
            <w:pPr>
              <w:pStyle w:val="TAL"/>
              <w:spacing w:line="256" w:lineRule="auto"/>
              <w:rPr>
                <w:rFonts w:cs="Arial"/>
                <w:lang w:eastAsia="zh-CN"/>
              </w:rPr>
            </w:pPr>
            <w:r w:rsidRPr="00852B86">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77B31449" w14:textId="77777777" w:rsidR="003F50B7" w:rsidRPr="00852B86"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C1E2F8E" w14:textId="77777777" w:rsidR="003F50B7" w:rsidRPr="00852B86" w:rsidRDefault="003F50B7" w:rsidP="007B38D9">
            <w:pPr>
              <w:pStyle w:val="TAC"/>
              <w:spacing w:line="256" w:lineRule="auto"/>
              <w:rPr>
                <w:rFonts w:cs="Arial"/>
                <w:lang w:eastAsia="zh-CN"/>
              </w:rPr>
            </w:pPr>
            <w:r w:rsidRPr="00852B86">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D1317F4"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62885D9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656B0100" w14:textId="77777777" w:rsidR="003F50B7" w:rsidRPr="00852B86" w:rsidRDefault="003F50B7"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5125CAE" w14:textId="77777777" w:rsidR="003F50B7" w:rsidRPr="00852B86" w:rsidRDefault="003F50B7" w:rsidP="007B38D9">
            <w:pPr>
              <w:pStyle w:val="TAL"/>
              <w:spacing w:line="256" w:lineRule="auto"/>
              <w:rPr>
                <w:rFonts w:cs="Arial"/>
                <w:lang w:eastAsia="zh-CN"/>
              </w:rPr>
            </w:pPr>
            <w:r w:rsidRPr="00852B86">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3C7A51EF" w14:textId="77777777" w:rsidR="003F50B7" w:rsidRPr="00852B86" w:rsidRDefault="003F50B7" w:rsidP="003F50B7">
            <w:pPr>
              <w:pStyle w:val="TAC"/>
              <w:rPr>
                <w:rFonts w:cs="Arial"/>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BA605AE" w14:textId="77777777" w:rsidR="003F50B7" w:rsidRPr="00852B86" w:rsidRDefault="003F50B7" w:rsidP="007B38D9">
            <w:pPr>
              <w:pStyle w:val="TAC"/>
              <w:spacing w:line="256" w:lineRule="auto"/>
              <w:rPr>
                <w:rFonts w:cs="Arial"/>
                <w:lang w:eastAsia="zh-CN"/>
              </w:rPr>
            </w:pPr>
            <w:r w:rsidRPr="00852B86">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6B34C577" w14:textId="77777777" w:rsidR="003F50B7" w:rsidRPr="00852B86" w:rsidRDefault="003F50B7" w:rsidP="007B38D9">
            <w:pPr>
              <w:pStyle w:val="TAC"/>
              <w:spacing w:line="256" w:lineRule="auto"/>
              <w:rPr>
                <w:lang w:eastAsia="ko-KR"/>
              </w:rPr>
            </w:pPr>
            <w:r w:rsidRPr="00852B86">
              <w:rPr>
                <w:lang w:eastAsia="zh-CN"/>
              </w:rPr>
              <w:t>N/A</w:t>
            </w:r>
          </w:p>
        </w:tc>
      </w:tr>
      <w:tr w:rsidR="003F50B7" w:rsidRPr="00852B86" w14:paraId="556FA2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47B5155" w14:textId="77777777" w:rsidR="003F50B7" w:rsidRPr="00852B86" w:rsidRDefault="003F50B7" w:rsidP="007B38D9">
            <w:pPr>
              <w:pStyle w:val="TAL"/>
              <w:spacing w:line="256" w:lineRule="auto"/>
            </w:pPr>
            <w:r w:rsidRPr="00852B86">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29EBFDCD" w14:textId="77777777" w:rsidR="003F50B7" w:rsidRPr="00852B86" w:rsidRDefault="003F50B7" w:rsidP="003F50B7">
            <w:pPr>
              <w:pStyle w:val="TAC"/>
            </w:pPr>
          </w:p>
        </w:tc>
        <w:tc>
          <w:tcPr>
            <w:tcW w:w="4256" w:type="dxa"/>
            <w:gridSpan w:val="5"/>
            <w:tcBorders>
              <w:top w:val="single" w:sz="4" w:space="0" w:color="auto"/>
              <w:left w:val="single" w:sz="4" w:space="0" w:color="auto"/>
              <w:bottom w:val="nil"/>
              <w:right w:val="single" w:sz="4" w:space="0" w:color="auto"/>
            </w:tcBorders>
          </w:tcPr>
          <w:p w14:paraId="5D7465BB" w14:textId="77777777" w:rsidR="003F50B7" w:rsidRPr="00852B86" w:rsidRDefault="003F50B7" w:rsidP="007B38D9">
            <w:pPr>
              <w:pStyle w:val="TAC"/>
              <w:spacing w:line="256" w:lineRule="auto"/>
            </w:pPr>
          </w:p>
        </w:tc>
      </w:tr>
      <w:tr w:rsidR="003F50B7" w:rsidRPr="00852B86" w14:paraId="1A15990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6CC4E2D" w14:textId="77777777" w:rsidR="003F50B7" w:rsidRPr="00852B86" w:rsidRDefault="003F50B7" w:rsidP="007B38D9">
            <w:pPr>
              <w:pStyle w:val="TAL"/>
              <w:spacing w:line="256" w:lineRule="auto"/>
            </w:pPr>
            <w:r w:rsidRPr="00852B86">
              <w:rPr>
                <w:lang w:eastAsia="ja-JP"/>
              </w:rPr>
              <w:t>EPRE ratio of PBCH DMRS to SSS</w:t>
            </w:r>
          </w:p>
        </w:tc>
        <w:tc>
          <w:tcPr>
            <w:tcW w:w="1275" w:type="dxa"/>
            <w:tcBorders>
              <w:top w:val="nil"/>
              <w:left w:val="single" w:sz="4" w:space="0" w:color="auto"/>
              <w:bottom w:val="nil"/>
              <w:right w:val="single" w:sz="4" w:space="0" w:color="auto"/>
            </w:tcBorders>
            <w:hideMark/>
          </w:tcPr>
          <w:p w14:paraId="56DFE9C4"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6717E0BD"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3A6001E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99BE693" w14:textId="77777777" w:rsidR="003F50B7" w:rsidRPr="00852B86" w:rsidRDefault="003F50B7" w:rsidP="007B38D9">
            <w:pPr>
              <w:pStyle w:val="TAL"/>
              <w:spacing w:line="256" w:lineRule="auto"/>
            </w:pPr>
            <w:r w:rsidRPr="00852B86">
              <w:rPr>
                <w:lang w:eastAsia="ja-JP"/>
              </w:rPr>
              <w:t>EPRE ratio of PBCH to PBCH DMRS</w:t>
            </w:r>
          </w:p>
        </w:tc>
        <w:tc>
          <w:tcPr>
            <w:tcW w:w="1275" w:type="dxa"/>
            <w:tcBorders>
              <w:top w:val="nil"/>
              <w:left w:val="single" w:sz="4" w:space="0" w:color="auto"/>
              <w:bottom w:val="nil"/>
              <w:right w:val="single" w:sz="4" w:space="0" w:color="auto"/>
            </w:tcBorders>
            <w:hideMark/>
          </w:tcPr>
          <w:p w14:paraId="7CE9711C"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22A54BF7"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47DEE08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0358CC1" w14:textId="77777777" w:rsidR="003F50B7" w:rsidRPr="00852B86" w:rsidRDefault="003F50B7" w:rsidP="007B38D9">
            <w:pPr>
              <w:pStyle w:val="TAL"/>
              <w:spacing w:line="256" w:lineRule="auto"/>
            </w:pPr>
            <w:r w:rsidRPr="00852B86">
              <w:rPr>
                <w:lang w:eastAsia="ja-JP"/>
              </w:rPr>
              <w:t>EPRE ratio of PDCCH DMRS to SSS</w:t>
            </w:r>
          </w:p>
        </w:tc>
        <w:tc>
          <w:tcPr>
            <w:tcW w:w="1275" w:type="dxa"/>
            <w:tcBorders>
              <w:top w:val="nil"/>
              <w:left w:val="single" w:sz="4" w:space="0" w:color="auto"/>
              <w:bottom w:val="nil"/>
              <w:right w:val="single" w:sz="4" w:space="0" w:color="auto"/>
            </w:tcBorders>
            <w:hideMark/>
          </w:tcPr>
          <w:p w14:paraId="7165846E"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5E965244"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782A5C3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C58957A" w14:textId="77777777" w:rsidR="003F50B7" w:rsidRPr="00852B86" w:rsidRDefault="003F50B7" w:rsidP="007B38D9">
            <w:pPr>
              <w:pStyle w:val="TAL"/>
              <w:spacing w:line="256" w:lineRule="auto"/>
            </w:pPr>
            <w:r w:rsidRPr="00852B86">
              <w:rPr>
                <w:lang w:eastAsia="ja-JP"/>
              </w:rPr>
              <w:t>EPRE ratio of PDCCH to PDCCH DMRS</w:t>
            </w:r>
          </w:p>
        </w:tc>
        <w:tc>
          <w:tcPr>
            <w:tcW w:w="1275" w:type="dxa"/>
            <w:tcBorders>
              <w:top w:val="nil"/>
              <w:left w:val="single" w:sz="4" w:space="0" w:color="auto"/>
              <w:bottom w:val="nil"/>
              <w:right w:val="single" w:sz="4" w:space="0" w:color="auto"/>
            </w:tcBorders>
            <w:hideMark/>
          </w:tcPr>
          <w:p w14:paraId="7D6B3B83" w14:textId="77777777" w:rsidR="003F50B7" w:rsidRPr="00852B86" w:rsidRDefault="003F50B7" w:rsidP="003F50B7">
            <w:pPr>
              <w:pStyle w:val="TAC"/>
            </w:pPr>
            <w:r w:rsidRPr="00852B86">
              <w:rPr>
                <w:lang w:eastAsia="ja-JP"/>
              </w:rPr>
              <w:t>dB</w:t>
            </w:r>
          </w:p>
        </w:tc>
        <w:tc>
          <w:tcPr>
            <w:tcW w:w="4256" w:type="dxa"/>
            <w:gridSpan w:val="5"/>
            <w:tcBorders>
              <w:top w:val="nil"/>
              <w:left w:val="single" w:sz="4" w:space="0" w:color="auto"/>
              <w:bottom w:val="nil"/>
              <w:right w:val="single" w:sz="4" w:space="0" w:color="auto"/>
            </w:tcBorders>
            <w:hideMark/>
          </w:tcPr>
          <w:p w14:paraId="15D71AC3" w14:textId="77777777" w:rsidR="003F50B7" w:rsidRPr="00852B86" w:rsidRDefault="003F50B7" w:rsidP="007B38D9">
            <w:pPr>
              <w:pStyle w:val="TAC"/>
              <w:spacing w:line="256" w:lineRule="auto"/>
            </w:pPr>
            <w:r w:rsidRPr="00852B86">
              <w:rPr>
                <w:lang w:eastAsia="ja-JP"/>
              </w:rPr>
              <w:t>0</w:t>
            </w:r>
          </w:p>
        </w:tc>
      </w:tr>
      <w:tr w:rsidR="003F50B7" w:rsidRPr="00852B86" w14:paraId="74732B46"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C209EB9" w14:textId="77777777" w:rsidR="003F50B7" w:rsidRPr="00852B86" w:rsidRDefault="003F50B7" w:rsidP="007B38D9">
            <w:pPr>
              <w:pStyle w:val="TAL"/>
              <w:spacing w:line="256" w:lineRule="auto"/>
            </w:pPr>
            <w:r w:rsidRPr="00852B86">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5A75D2AE"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7520553E"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170090F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1501119" w14:textId="77777777" w:rsidR="003F50B7" w:rsidRPr="00852B86" w:rsidRDefault="003F50B7" w:rsidP="007B38D9">
            <w:pPr>
              <w:pStyle w:val="TAL"/>
              <w:spacing w:line="256" w:lineRule="auto"/>
            </w:pPr>
            <w:r w:rsidRPr="00852B86">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77AC9883"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3363CEC8"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41C0CD8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C64A6C" w14:textId="77777777" w:rsidR="003F50B7" w:rsidRPr="00852B86" w:rsidRDefault="003F50B7" w:rsidP="003F50B7">
            <w:pPr>
              <w:pStyle w:val="TAL"/>
            </w:pPr>
            <w:r w:rsidRPr="00852B86">
              <w:rPr>
                <w:lang w:eastAsia="ja-JP"/>
              </w:rPr>
              <w:t>EPRE ratio of OCNG DMRS to SSS(Note 1)</w:t>
            </w:r>
          </w:p>
        </w:tc>
        <w:tc>
          <w:tcPr>
            <w:tcW w:w="1275" w:type="dxa"/>
            <w:tcBorders>
              <w:top w:val="nil"/>
              <w:left w:val="single" w:sz="4" w:space="0" w:color="auto"/>
              <w:bottom w:val="nil"/>
              <w:right w:val="single" w:sz="4" w:space="0" w:color="auto"/>
            </w:tcBorders>
            <w:hideMark/>
          </w:tcPr>
          <w:p w14:paraId="5121B9EB" w14:textId="77777777" w:rsidR="003F50B7" w:rsidRPr="00852B86" w:rsidRDefault="003F50B7" w:rsidP="003F50B7">
            <w:pPr>
              <w:pStyle w:val="TAC"/>
            </w:pPr>
          </w:p>
        </w:tc>
        <w:tc>
          <w:tcPr>
            <w:tcW w:w="4256" w:type="dxa"/>
            <w:gridSpan w:val="5"/>
            <w:tcBorders>
              <w:top w:val="nil"/>
              <w:left w:val="single" w:sz="4" w:space="0" w:color="auto"/>
              <w:bottom w:val="nil"/>
              <w:right w:val="single" w:sz="4" w:space="0" w:color="auto"/>
            </w:tcBorders>
            <w:hideMark/>
          </w:tcPr>
          <w:p w14:paraId="15E65E6A"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06D507C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C9925F5" w14:textId="77777777" w:rsidR="003F50B7" w:rsidRPr="00852B86" w:rsidRDefault="003F50B7" w:rsidP="003F50B7">
            <w:pPr>
              <w:pStyle w:val="TAL"/>
            </w:pPr>
            <w:r w:rsidRPr="00852B86">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3A51FC26" w14:textId="77777777" w:rsidR="003F50B7" w:rsidRPr="00852B86" w:rsidRDefault="003F50B7" w:rsidP="003F50B7">
            <w:pPr>
              <w:pStyle w:val="TAC"/>
            </w:pPr>
          </w:p>
        </w:tc>
        <w:tc>
          <w:tcPr>
            <w:tcW w:w="4256" w:type="dxa"/>
            <w:gridSpan w:val="5"/>
            <w:tcBorders>
              <w:top w:val="nil"/>
              <w:left w:val="single" w:sz="4" w:space="0" w:color="auto"/>
              <w:bottom w:val="single" w:sz="4" w:space="0" w:color="auto"/>
              <w:right w:val="single" w:sz="4" w:space="0" w:color="auto"/>
            </w:tcBorders>
            <w:hideMark/>
          </w:tcPr>
          <w:p w14:paraId="764316F7" w14:textId="77777777" w:rsidR="003F50B7" w:rsidRPr="00852B86" w:rsidRDefault="003F50B7" w:rsidP="007B38D9">
            <w:pPr>
              <w:spacing w:after="0" w:line="256" w:lineRule="auto"/>
              <w:rPr>
                <w:rFonts w:asciiTheme="minorHAnsi" w:eastAsiaTheme="minorEastAsia" w:hAnsiTheme="minorHAnsi" w:cstheme="minorBidi"/>
              </w:rPr>
            </w:pPr>
          </w:p>
        </w:tc>
      </w:tr>
      <w:tr w:rsidR="003F50B7" w:rsidRPr="00852B86" w14:paraId="0DAFFACF"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98357C" w14:textId="77777777" w:rsidR="003F50B7" w:rsidRPr="00852B86" w:rsidRDefault="003F50B7" w:rsidP="003F50B7">
            <w:pPr>
              <w:pStyle w:val="TAL"/>
              <w:rPr>
                <w:rFonts w:eastAsia="Calibri"/>
                <w:szCs w:val="22"/>
              </w:rPr>
            </w:pPr>
            <w:r w:rsidRPr="00852B86">
              <w:rPr>
                <w:rFonts w:eastAsia="Calibri"/>
                <w:position w:val="-12"/>
                <w:szCs w:val="22"/>
                <w:lang w:eastAsia="ko-KR"/>
              </w:rPr>
              <w:object w:dxaOrig="410" w:dyaOrig="320" w14:anchorId="72E93B7C">
                <v:shape id="_x0000_i1109" type="#_x0000_t75" style="width:20.4pt;height:15.6pt" o:ole="" fillcolor="window">
                  <v:imagedata r:id="rId9" o:title=""/>
                </v:shape>
                <o:OLEObject Type="Embed" ProgID="Equation.3" ShapeID="_x0000_i1109" DrawAspect="Content" ObjectID="_1781673153" r:id="rId110"/>
              </w:object>
            </w:r>
            <w:r w:rsidRPr="00852B86">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B48A7DF" w14:textId="77777777" w:rsidR="003F50B7" w:rsidRPr="00852B86" w:rsidRDefault="003F50B7" w:rsidP="003F50B7">
            <w:pPr>
              <w:pStyle w:val="TAC"/>
              <w:rPr>
                <w:rFonts w:eastAsia="SimSun"/>
              </w:rPr>
            </w:pPr>
            <w:r w:rsidRPr="00852B86">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D5CD6FA" w14:textId="3D8851E7" w:rsidR="003F50B7" w:rsidRPr="00852B86" w:rsidRDefault="003F50B7" w:rsidP="007B38D9">
            <w:pPr>
              <w:pStyle w:val="TAC"/>
              <w:spacing w:line="256" w:lineRule="auto"/>
            </w:pPr>
            <w:r w:rsidRPr="00852B86">
              <w:t>-104</w:t>
            </w:r>
          </w:p>
        </w:tc>
      </w:tr>
      <w:tr w:rsidR="003F50B7" w:rsidRPr="00852B86" w14:paraId="42206141"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33357D57" w14:textId="77777777" w:rsidR="003F50B7" w:rsidRPr="00852B86" w:rsidRDefault="003F50B7" w:rsidP="003F50B7">
            <w:pPr>
              <w:pStyle w:val="TAL"/>
              <w:rPr>
                <w:rFonts w:eastAsia="Calibri"/>
                <w:szCs w:val="22"/>
              </w:rPr>
            </w:pPr>
            <w:r w:rsidRPr="00852B86">
              <w:rPr>
                <w:rFonts w:eastAsia="Calibri"/>
                <w:position w:val="-12"/>
                <w:szCs w:val="22"/>
                <w:lang w:eastAsia="ko-KR"/>
              </w:rPr>
              <w:object w:dxaOrig="410" w:dyaOrig="320" w14:anchorId="789BFDE1">
                <v:shape id="_x0000_i1110" type="#_x0000_t75" style="width:20.4pt;height:15.6pt" o:ole="" fillcolor="window">
                  <v:imagedata r:id="rId9" o:title=""/>
                </v:shape>
                <o:OLEObject Type="Embed" ProgID="Equation.3" ShapeID="_x0000_i1110" DrawAspect="Content" ObjectID="_1781673154" r:id="rId111"/>
              </w:object>
            </w:r>
            <w:r w:rsidRPr="00852B86">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2616378B"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3D5D872B" w14:textId="77777777" w:rsidR="003F50B7" w:rsidRPr="00852B86" w:rsidRDefault="003F50B7" w:rsidP="003F50B7">
            <w:pPr>
              <w:pStyle w:val="TAC"/>
              <w:rPr>
                <w:rFonts w:eastAsia="SimSun"/>
              </w:rPr>
            </w:pPr>
            <w:r w:rsidRPr="00852B86">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481754E3" w14:textId="31BAED26" w:rsidR="003F50B7" w:rsidRPr="00852B86" w:rsidRDefault="003F50B7" w:rsidP="007B38D9">
            <w:pPr>
              <w:pStyle w:val="TAC"/>
              <w:spacing w:line="256" w:lineRule="auto"/>
            </w:pPr>
            <w:r w:rsidRPr="00852B86">
              <w:t>-104</w:t>
            </w:r>
          </w:p>
        </w:tc>
      </w:tr>
      <w:tr w:rsidR="003F50B7" w:rsidRPr="00852B86" w14:paraId="753B0ECD"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6F3FDDD1"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02D87A7" w14:textId="77777777" w:rsidR="003F50B7" w:rsidRPr="00852B86" w:rsidRDefault="003F50B7"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6DB9B45B" w14:textId="77777777" w:rsidR="003F50B7" w:rsidRPr="00852B86" w:rsidRDefault="003F50B7" w:rsidP="003F50B7">
            <w:pPr>
              <w:pStyle w:val="TAC"/>
              <w:rPr>
                <w:rFonts w:eastAsia="Calibri"/>
                <w:szCs w:val="22"/>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08490B16" w14:textId="6B28A9A9" w:rsidR="003F50B7" w:rsidRPr="00852B86" w:rsidRDefault="003F50B7" w:rsidP="007B38D9">
            <w:pPr>
              <w:pStyle w:val="TAC"/>
              <w:spacing w:line="256" w:lineRule="auto"/>
              <w:rPr>
                <w:lang w:eastAsia="ko-KR"/>
              </w:rPr>
            </w:pPr>
            <w:r w:rsidRPr="00852B86">
              <w:t>-101</w:t>
            </w:r>
          </w:p>
        </w:tc>
      </w:tr>
      <w:tr w:rsidR="003F50B7" w:rsidRPr="00852B86" w14:paraId="01DA9CF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B3B712" w14:textId="77777777" w:rsidR="003F50B7" w:rsidRPr="00852B86" w:rsidRDefault="003F50B7" w:rsidP="003F50B7">
            <w:pPr>
              <w:pStyle w:val="TAL"/>
              <w:rPr>
                <w:i/>
              </w:rPr>
            </w:pPr>
            <w:r w:rsidRPr="00852B86">
              <w:rPr>
                <w:rFonts w:eastAsia="Calibri"/>
                <w:i/>
                <w:position w:val="-12"/>
                <w:szCs w:val="22"/>
                <w:lang w:eastAsia="ko-KR"/>
              </w:rPr>
              <w:object w:dxaOrig="610" w:dyaOrig="320" w14:anchorId="13678811">
                <v:shape id="_x0000_i1111" type="#_x0000_t75" style="width:32.1pt;height:15.6pt" o:ole="" fillcolor="window">
                  <v:imagedata r:id="rId44" o:title=""/>
                </v:shape>
                <o:OLEObject Type="Embed" ProgID="Equation.3" ShapeID="_x0000_i1111" DrawAspect="Content" ObjectID="_1781673155" r:id="rId112"/>
              </w:object>
            </w:r>
          </w:p>
        </w:tc>
        <w:tc>
          <w:tcPr>
            <w:tcW w:w="1275" w:type="dxa"/>
            <w:tcBorders>
              <w:top w:val="single" w:sz="4" w:space="0" w:color="auto"/>
              <w:left w:val="single" w:sz="4" w:space="0" w:color="auto"/>
              <w:bottom w:val="single" w:sz="4" w:space="0" w:color="auto"/>
              <w:right w:val="single" w:sz="4" w:space="0" w:color="auto"/>
            </w:tcBorders>
            <w:hideMark/>
          </w:tcPr>
          <w:p w14:paraId="0A831D43" w14:textId="77777777" w:rsidR="003F50B7" w:rsidRPr="00852B86" w:rsidRDefault="003F50B7" w:rsidP="003F50B7">
            <w:pPr>
              <w:pStyle w:val="TAC"/>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63064038" w14:textId="1201B6F4" w:rsidR="003F50B7" w:rsidRPr="00852B86" w:rsidRDefault="003F50B7" w:rsidP="007B38D9">
            <w:pPr>
              <w:pStyle w:val="TAC"/>
              <w:spacing w:line="256" w:lineRule="auto"/>
            </w:pPr>
            <w:r w:rsidRPr="00852B86">
              <w:t>17</w:t>
            </w:r>
          </w:p>
        </w:tc>
      </w:tr>
      <w:tr w:rsidR="003F50B7" w:rsidRPr="00852B86" w14:paraId="798679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AC50D98" w14:textId="77777777" w:rsidR="003F50B7" w:rsidRPr="00852B86" w:rsidRDefault="003F50B7" w:rsidP="003F50B7">
            <w:pPr>
              <w:pStyle w:val="TAL"/>
            </w:pPr>
            <w:r w:rsidRPr="00852B86">
              <w:rPr>
                <w:rFonts w:eastAsia="Calibri"/>
                <w:position w:val="-12"/>
                <w:szCs w:val="22"/>
                <w:lang w:eastAsia="ko-KR"/>
              </w:rPr>
              <w:object w:dxaOrig="810" w:dyaOrig="320" w14:anchorId="05DBBA3D">
                <v:shape id="_x0000_i1112" type="#_x0000_t75" style="width:41.1pt;height:15.6pt" o:ole="" fillcolor="window">
                  <v:imagedata r:id="rId46" o:title=""/>
                </v:shape>
                <o:OLEObject Type="Embed" ProgID="Equation.3" ShapeID="_x0000_i1112" DrawAspect="Content" ObjectID="_1781673156" r:id="rId113"/>
              </w:object>
            </w:r>
          </w:p>
        </w:tc>
        <w:tc>
          <w:tcPr>
            <w:tcW w:w="1275" w:type="dxa"/>
            <w:tcBorders>
              <w:top w:val="single" w:sz="4" w:space="0" w:color="auto"/>
              <w:left w:val="single" w:sz="4" w:space="0" w:color="auto"/>
              <w:bottom w:val="single" w:sz="4" w:space="0" w:color="auto"/>
              <w:right w:val="single" w:sz="4" w:space="0" w:color="auto"/>
            </w:tcBorders>
            <w:hideMark/>
          </w:tcPr>
          <w:p w14:paraId="34A753D8" w14:textId="77777777" w:rsidR="003F50B7" w:rsidRPr="00852B86" w:rsidRDefault="003F50B7" w:rsidP="003F50B7">
            <w:pPr>
              <w:pStyle w:val="TAC"/>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124844DC" w14:textId="66D45A2C" w:rsidR="003F50B7" w:rsidRPr="00852B86" w:rsidRDefault="003F50B7" w:rsidP="007B38D9">
            <w:pPr>
              <w:pStyle w:val="TAC"/>
              <w:spacing w:line="256" w:lineRule="auto"/>
            </w:pPr>
            <w:r w:rsidRPr="00852B86">
              <w:t>17</w:t>
            </w:r>
          </w:p>
        </w:tc>
      </w:tr>
      <w:tr w:rsidR="003F50B7" w:rsidRPr="00852B86" w14:paraId="59B8CD5A"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6DDB17F" w14:textId="77777777" w:rsidR="003F50B7" w:rsidRPr="00852B86" w:rsidRDefault="003F50B7" w:rsidP="003F50B7">
            <w:pPr>
              <w:pStyle w:val="TAL"/>
              <w:rPr>
                <w:rFonts w:eastAsia="Calibri"/>
                <w:szCs w:val="22"/>
              </w:rPr>
            </w:pPr>
            <w:r w:rsidRPr="00852B86">
              <w:t>SS-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71EF3890"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0159EDF1" w14:textId="77777777" w:rsidR="003F50B7" w:rsidRPr="00852B86" w:rsidRDefault="003F50B7" w:rsidP="003F50B7">
            <w:pPr>
              <w:pStyle w:val="TAC"/>
              <w:rPr>
                <w:rFonts w:eastAsia="SimSun"/>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7209F351" w14:textId="7B943847" w:rsidR="003F50B7" w:rsidRPr="00852B86" w:rsidRDefault="003F50B7" w:rsidP="007B38D9">
            <w:pPr>
              <w:pStyle w:val="TAC"/>
              <w:spacing w:line="256" w:lineRule="auto"/>
            </w:pPr>
            <w:r w:rsidRPr="00852B86">
              <w:t>-87</w:t>
            </w:r>
          </w:p>
        </w:tc>
        <w:tc>
          <w:tcPr>
            <w:tcW w:w="2127" w:type="dxa"/>
            <w:gridSpan w:val="2"/>
            <w:tcBorders>
              <w:top w:val="single" w:sz="4" w:space="0" w:color="auto"/>
              <w:left w:val="single" w:sz="4" w:space="0" w:color="auto"/>
              <w:bottom w:val="single" w:sz="4" w:space="0" w:color="auto"/>
              <w:right w:val="single" w:sz="4" w:space="0" w:color="auto"/>
            </w:tcBorders>
          </w:tcPr>
          <w:p w14:paraId="02C8502F" w14:textId="77777777" w:rsidR="003F50B7" w:rsidRPr="00852B86" w:rsidRDefault="003F50B7" w:rsidP="007B38D9">
            <w:pPr>
              <w:pStyle w:val="TAC"/>
              <w:spacing w:line="256" w:lineRule="auto"/>
            </w:pPr>
            <w:r w:rsidRPr="00852B86">
              <w:t>NA</w:t>
            </w:r>
          </w:p>
        </w:tc>
      </w:tr>
      <w:tr w:rsidR="003F50B7" w:rsidRPr="00852B86" w14:paraId="038907D4"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1AACAF8" w14:textId="77777777" w:rsidR="003F50B7" w:rsidRPr="00852B86" w:rsidRDefault="003F50B7" w:rsidP="003F50B7">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0394B56" w14:textId="77777777" w:rsidR="003F50B7" w:rsidRPr="00852B86" w:rsidRDefault="003F50B7"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210BE169" w14:textId="77777777" w:rsidR="003F50B7" w:rsidRPr="00852B86" w:rsidRDefault="003F50B7" w:rsidP="003F50B7">
            <w:pPr>
              <w:pStyle w:val="TAC"/>
              <w:rPr>
                <w:rFonts w:eastAsia="Calibri"/>
                <w:szCs w:val="22"/>
              </w:rPr>
            </w:pPr>
          </w:p>
        </w:tc>
        <w:tc>
          <w:tcPr>
            <w:tcW w:w="2129" w:type="dxa"/>
            <w:gridSpan w:val="3"/>
            <w:tcBorders>
              <w:top w:val="single" w:sz="4" w:space="0" w:color="auto"/>
              <w:left w:val="single" w:sz="4" w:space="0" w:color="auto"/>
              <w:bottom w:val="single" w:sz="4" w:space="0" w:color="auto"/>
              <w:right w:val="single" w:sz="4" w:space="0" w:color="auto"/>
            </w:tcBorders>
          </w:tcPr>
          <w:p w14:paraId="5FD33157" w14:textId="003FE406" w:rsidR="003F50B7" w:rsidRPr="00852B86" w:rsidRDefault="003F50B7" w:rsidP="007B38D9">
            <w:pPr>
              <w:pStyle w:val="TAC"/>
              <w:spacing w:line="256" w:lineRule="auto"/>
            </w:pPr>
            <w:r w:rsidRPr="00852B86">
              <w:t>-84</w:t>
            </w:r>
          </w:p>
        </w:tc>
        <w:tc>
          <w:tcPr>
            <w:tcW w:w="2127" w:type="dxa"/>
            <w:gridSpan w:val="2"/>
            <w:tcBorders>
              <w:top w:val="single" w:sz="4" w:space="0" w:color="auto"/>
              <w:left w:val="single" w:sz="4" w:space="0" w:color="auto"/>
              <w:bottom w:val="single" w:sz="4" w:space="0" w:color="auto"/>
              <w:right w:val="single" w:sz="4" w:space="0" w:color="auto"/>
            </w:tcBorders>
          </w:tcPr>
          <w:p w14:paraId="4418B949" w14:textId="77777777" w:rsidR="003F50B7" w:rsidRPr="00852B86" w:rsidRDefault="003F50B7" w:rsidP="007B38D9">
            <w:pPr>
              <w:pStyle w:val="TAC"/>
              <w:spacing w:line="256" w:lineRule="auto"/>
              <w:rPr>
                <w:lang w:eastAsia="ko-KR"/>
              </w:rPr>
            </w:pPr>
            <w:r w:rsidRPr="00852B86">
              <w:rPr>
                <w:lang w:eastAsia="ko-KR"/>
              </w:rPr>
              <w:t>NA</w:t>
            </w:r>
          </w:p>
        </w:tc>
      </w:tr>
      <w:tr w:rsidR="003F50B7" w:rsidRPr="00852B86" w14:paraId="22A389B0"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FE0F7B" w14:textId="77777777" w:rsidR="003F50B7" w:rsidRPr="00852B86" w:rsidRDefault="003F50B7" w:rsidP="003F50B7">
            <w:pPr>
              <w:pStyle w:val="TAL"/>
            </w:pPr>
            <w:r w:rsidRPr="00852B86">
              <w:t>CSI-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FA4B5C1"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CDD7F50" w14:textId="77777777" w:rsidR="003F50B7" w:rsidRPr="00852B86" w:rsidRDefault="003F50B7" w:rsidP="003F50B7">
            <w:pPr>
              <w:pStyle w:val="TAC"/>
              <w:rPr>
                <w:rFonts w:eastAsia="PMingLiU"/>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4869DD81" w14:textId="77777777" w:rsidR="003F50B7" w:rsidRPr="00852B86" w:rsidRDefault="003F50B7"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2063759B" w14:textId="2E1B60C5" w:rsidR="003F50B7" w:rsidRPr="00852B86" w:rsidRDefault="003F50B7" w:rsidP="007B38D9">
            <w:pPr>
              <w:pStyle w:val="TAC"/>
              <w:spacing w:line="256" w:lineRule="auto"/>
              <w:rPr>
                <w:rFonts w:eastAsia="SimSun"/>
              </w:rPr>
            </w:pPr>
            <w:r w:rsidRPr="00852B86">
              <w:t>-87</w:t>
            </w:r>
          </w:p>
        </w:tc>
      </w:tr>
      <w:tr w:rsidR="003F50B7" w:rsidRPr="00852B86" w14:paraId="2C52A153"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76E5D843" w14:textId="77777777" w:rsidR="003F50B7" w:rsidRPr="00852B86" w:rsidRDefault="003F50B7" w:rsidP="003F50B7">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6AA66C70" w14:textId="77777777" w:rsidR="003F50B7" w:rsidRPr="00852B86" w:rsidRDefault="003F50B7" w:rsidP="007B38D9">
            <w:pPr>
              <w:pStyle w:val="TAL"/>
              <w:spacing w:line="256" w:lineRule="auto"/>
              <w:rPr>
                <w:rFonts w:eastAsia="Calibri"/>
                <w:szCs w:val="22"/>
              </w:rPr>
            </w:pPr>
            <w:r w:rsidRPr="00852B86">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D9AE653" w14:textId="77777777" w:rsidR="003F50B7" w:rsidRPr="00852B86" w:rsidRDefault="003F50B7"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0A82A545" w14:textId="77777777" w:rsidR="003F50B7" w:rsidRPr="00852B86" w:rsidRDefault="003F50B7"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510AF480" w14:textId="6B5C2DF2" w:rsidR="003F50B7" w:rsidRPr="00852B86" w:rsidRDefault="003F50B7" w:rsidP="007B38D9">
            <w:pPr>
              <w:pStyle w:val="TAC"/>
              <w:spacing w:line="256" w:lineRule="auto"/>
              <w:rPr>
                <w:rFonts w:eastAsia="SimSun"/>
              </w:rPr>
            </w:pPr>
            <w:r w:rsidRPr="00852B86">
              <w:t>-84</w:t>
            </w:r>
          </w:p>
        </w:tc>
      </w:tr>
      <w:tr w:rsidR="003F50B7" w:rsidRPr="00852B86" w14:paraId="2334173A"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903CA49" w14:textId="77777777" w:rsidR="003F50B7" w:rsidRPr="00852B86" w:rsidRDefault="003F50B7" w:rsidP="003F50B7">
            <w:pPr>
              <w:pStyle w:val="TAL"/>
            </w:pPr>
            <w:r w:rsidRPr="00852B86">
              <w:t>SCH_RP</w:t>
            </w:r>
            <w:r w:rsidRPr="00852B86">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21744A42" w14:textId="77777777" w:rsidR="003F50B7" w:rsidRPr="00852B86" w:rsidRDefault="003F50B7" w:rsidP="007B38D9">
            <w:pPr>
              <w:pStyle w:val="TAC"/>
              <w:spacing w:line="256" w:lineRule="auto"/>
            </w:pPr>
            <w:r w:rsidRPr="00852B86">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55183A5" w14:textId="4A5B96F9" w:rsidR="003F50B7" w:rsidRPr="00852B86" w:rsidRDefault="003F50B7" w:rsidP="007B38D9">
            <w:pPr>
              <w:pStyle w:val="TAC"/>
              <w:spacing w:line="256" w:lineRule="auto"/>
            </w:pPr>
            <w:r w:rsidRPr="00852B86">
              <w:t>-87</w:t>
            </w:r>
          </w:p>
        </w:tc>
      </w:tr>
      <w:tr w:rsidR="003F50B7" w:rsidRPr="00852B86" w14:paraId="162620A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06BCE16" w14:textId="77777777" w:rsidR="003F50B7" w:rsidRPr="00852B86" w:rsidRDefault="003F50B7" w:rsidP="003F50B7">
            <w:pPr>
              <w:pStyle w:val="TAL"/>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62CDD671" w14:textId="77777777" w:rsidR="003F50B7" w:rsidRPr="00852B86" w:rsidRDefault="003F50B7" w:rsidP="007B38D9">
            <w:pPr>
              <w:pStyle w:val="TAC"/>
              <w:spacing w:line="256" w:lineRule="auto"/>
            </w:pPr>
            <w:r w:rsidRPr="00852B86">
              <w:t>-</w:t>
            </w:r>
          </w:p>
        </w:tc>
        <w:tc>
          <w:tcPr>
            <w:tcW w:w="4256" w:type="dxa"/>
            <w:gridSpan w:val="5"/>
            <w:tcBorders>
              <w:top w:val="single" w:sz="4" w:space="0" w:color="auto"/>
              <w:left w:val="single" w:sz="4" w:space="0" w:color="auto"/>
              <w:bottom w:val="single" w:sz="4" w:space="0" w:color="auto"/>
              <w:right w:val="single" w:sz="4" w:space="0" w:color="auto"/>
            </w:tcBorders>
            <w:hideMark/>
          </w:tcPr>
          <w:p w14:paraId="0DA88C96" w14:textId="77777777" w:rsidR="003F50B7" w:rsidRPr="00852B86" w:rsidRDefault="003F50B7" w:rsidP="007B38D9">
            <w:pPr>
              <w:pStyle w:val="TAC"/>
              <w:spacing w:line="256" w:lineRule="auto"/>
            </w:pPr>
            <w:r w:rsidRPr="00852B86">
              <w:t>AWGN</w:t>
            </w:r>
          </w:p>
        </w:tc>
      </w:tr>
      <w:tr w:rsidR="003F50B7" w:rsidRPr="00852B86" w14:paraId="73B03272"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C6DCD77" w14:textId="77777777" w:rsidR="003F50B7" w:rsidRPr="00852B86" w:rsidRDefault="003F50B7" w:rsidP="003F50B7">
            <w:pPr>
              <w:pStyle w:val="TAL"/>
              <w:rPr>
                <w:rFonts w:eastAsia="Calibri"/>
                <w:szCs w:val="22"/>
              </w:rPr>
            </w:pPr>
            <w:r w:rsidRPr="00852B86">
              <w:rPr>
                <w:rFonts w:cs="Arial"/>
              </w:rPr>
              <w:t>Io</w:t>
            </w:r>
            <w:r w:rsidRPr="00852B86">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3B701AE2" w14:textId="77777777" w:rsidR="003F50B7" w:rsidRPr="00852B86" w:rsidRDefault="003F50B7"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6C422F9" w14:textId="77777777" w:rsidR="003F50B7" w:rsidRPr="00852B86" w:rsidRDefault="003F50B7" w:rsidP="007B38D9">
            <w:pPr>
              <w:pStyle w:val="TAC"/>
              <w:spacing w:line="256" w:lineRule="auto"/>
              <w:rPr>
                <w:rFonts w:eastAsia="SimSun" w:cs="Arial"/>
              </w:rPr>
            </w:pPr>
            <w:r w:rsidRPr="00852B86">
              <w:rPr>
                <w:rFonts w:cs="Arial"/>
              </w:rPr>
              <w:t>dBm/</w:t>
            </w:r>
          </w:p>
          <w:p w14:paraId="3D7E8040" w14:textId="77777777" w:rsidR="003F50B7" w:rsidRPr="00852B86" w:rsidRDefault="003F50B7" w:rsidP="007B38D9">
            <w:pPr>
              <w:pStyle w:val="TAC"/>
              <w:spacing w:line="256" w:lineRule="auto"/>
            </w:pPr>
            <w:r w:rsidRPr="00852B86">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90AF044" w14:textId="36BBA440" w:rsidR="003F50B7" w:rsidRPr="00852B86" w:rsidRDefault="003F50B7" w:rsidP="007B38D9">
            <w:pPr>
              <w:pStyle w:val="TAC"/>
              <w:spacing w:line="256" w:lineRule="auto"/>
            </w:pPr>
            <w:r w:rsidRPr="00852B86">
              <w:rPr>
                <w:rFonts w:cs="Arial"/>
                <w:lang w:eastAsia="zh-CN"/>
              </w:rPr>
              <w:t>-58.96</w:t>
            </w:r>
          </w:p>
        </w:tc>
      </w:tr>
      <w:tr w:rsidR="003F50B7" w:rsidRPr="00852B86" w14:paraId="76514DE0"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498C4623" w14:textId="77777777" w:rsidR="003F50B7" w:rsidRPr="00852B86" w:rsidRDefault="003F50B7"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256B76F9" w14:textId="77777777" w:rsidR="003F50B7" w:rsidRPr="00852B86" w:rsidRDefault="003F50B7" w:rsidP="007B38D9">
            <w:pPr>
              <w:pStyle w:val="TAL"/>
              <w:spacing w:line="256" w:lineRule="auto"/>
              <w:rPr>
                <w:rFonts w:eastAsia="Calibri"/>
                <w:szCs w:val="22"/>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26BFE229" w14:textId="77777777" w:rsidR="003F50B7" w:rsidRPr="00852B86" w:rsidRDefault="003F50B7" w:rsidP="007B38D9">
            <w:pPr>
              <w:pStyle w:val="TAC"/>
              <w:spacing w:line="256" w:lineRule="auto"/>
              <w:rPr>
                <w:rFonts w:eastAsia="SimSun" w:cs="Arial"/>
              </w:rPr>
            </w:pPr>
            <w:r w:rsidRPr="00852B86">
              <w:rPr>
                <w:rFonts w:cs="Arial"/>
              </w:rPr>
              <w:t>dBm/</w:t>
            </w:r>
          </w:p>
          <w:p w14:paraId="2A53FF1C" w14:textId="77777777" w:rsidR="003F50B7" w:rsidRPr="00852B86" w:rsidRDefault="003F50B7" w:rsidP="007B38D9">
            <w:pPr>
              <w:pStyle w:val="TAC"/>
              <w:spacing w:line="256" w:lineRule="auto"/>
            </w:pPr>
            <w:r w:rsidRPr="00852B86">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736EA232" w14:textId="57990444" w:rsidR="003F50B7" w:rsidRPr="00852B86" w:rsidRDefault="003F50B7" w:rsidP="007B38D9">
            <w:pPr>
              <w:pStyle w:val="TAC"/>
              <w:spacing w:line="256" w:lineRule="auto"/>
            </w:pPr>
            <w:r w:rsidRPr="00852B86">
              <w:rPr>
                <w:rFonts w:cs="Arial"/>
                <w:lang w:eastAsia="zh-CN"/>
              </w:rPr>
              <w:t>-52.87</w:t>
            </w:r>
          </w:p>
        </w:tc>
      </w:tr>
      <w:tr w:rsidR="003F50B7" w:rsidRPr="00852B86" w14:paraId="07C768ED"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8257201" w14:textId="77777777" w:rsidR="003F50B7" w:rsidRPr="00852B86" w:rsidRDefault="003F50B7"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F934BEE" w14:textId="77777777" w:rsidR="003F50B7" w:rsidRPr="00852B86" w:rsidRDefault="003F50B7"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20" w14:anchorId="59846344">
                <v:shape id="_x0000_i1113" type="#_x0000_t75" style="width:20.4pt;height:15.6pt" o:ole="" fillcolor="window">
                  <v:imagedata r:id="rId9" o:title=""/>
                </v:shape>
                <o:OLEObject Type="Embed" ProgID="Equation.3" ShapeID="_x0000_i1113" DrawAspect="Content" ObjectID="_1781673157" r:id="rId114"/>
              </w:object>
            </w:r>
            <w:r w:rsidRPr="00852B86">
              <w:t xml:space="preserve"> to be fulfilled within </w:t>
            </w:r>
            <w:r w:rsidRPr="00852B86">
              <w:rPr>
                <w:rFonts w:cs="Arial"/>
              </w:rPr>
              <w:t>BW</w:t>
            </w:r>
            <w:r w:rsidRPr="00852B86">
              <w:rPr>
                <w:rFonts w:cs="Arial"/>
                <w:vertAlign w:val="subscript"/>
              </w:rPr>
              <w:t>occupied</w:t>
            </w:r>
            <w:r w:rsidRPr="00852B86">
              <w:t>.</w:t>
            </w:r>
          </w:p>
          <w:p w14:paraId="10D4D2D0" w14:textId="77777777" w:rsidR="003F50B7" w:rsidRPr="00852B86" w:rsidRDefault="003F50B7" w:rsidP="007B38D9">
            <w:pPr>
              <w:pStyle w:val="TAN"/>
              <w:spacing w:line="256" w:lineRule="auto"/>
            </w:pPr>
            <w:r w:rsidRPr="00852B86">
              <w:t>Note 3:</w:t>
            </w:r>
            <w:r w:rsidRPr="00852B86">
              <w:tab/>
              <w:t>SS-RSRP, Io and SCH_RP levels have been derived from other parameters for information purposes. They are not settable parameters themselves.</w:t>
            </w:r>
          </w:p>
          <w:p w14:paraId="4FA837E0" w14:textId="77777777" w:rsidR="003F50B7" w:rsidRPr="00852B86" w:rsidRDefault="003F50B7" w:rsidP="007B38D9">
            <w:pPr>
              <w:pStyle w:val="TAN"/>
              <w:spacing w:line="256" w:lineRule="auto"/>
            </w:pPr>
            <w:r w:rsidRPr="00852B86">
              <w:t>Note 4:</w:t>
            </w:r>
            <w:r w:rsidRPr="00852B86">
              <w:tab/>
              <w:t>The uplink resources for CSI reporting are assigned to the UE prior to the start of time period T2.]</w:t>
            </w:r>
          </w:p>
          <w:p w14:paraId="03745CB4" w14:textId="77777777" w:rsidR="003F50B7" w:rsidRPr="00852B86" w:rsidRDefault="003F50B7" w:rsidP="007B38D9">
            <w:pPr>
              <w:pStyle w:val="TAN"/>
              <w:spacing w:line="256" w:lineRule="auto"/>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2150E14" w14:textId="77777777" w:rsidR="003F50B7" w:rsidRPr="00852B86" w:rsidRDefault="003F50B7" w:rsidP="007B38D9">
            <w:pPr>
              <w:pStyle w:val="TAN"/>
              <w:spacing w:line="256" w:lineRule="auto"/>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C9E0F2" w14:textId="77777777" w:rsidR="003F50B7" w:rsidRPr="00852B86" w:rsidRDefault="003F50B7" w:rsidP="007B38D9">
            <w:pPr>
              <w:pStyle w:val="TAN"/>
              <w:spacing w:line="256" w:lineRule="auto"/>
              <w:rPr>
                <w:lang w:eastAsia="ko-KR"/>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 with configured BW</w:t>
            </w:r>
            <w:r w:rsidRPr="00852B86">
              <w:rPr>
                <w:vertAlign w:val="subscript"/>
              </w:rPr>
              <w:t>channel</w:t>
            </w:r>
            <w:r w:rsidRPr="00852B86">
              <w:t>.</w:t>
            </w:r>
          </w:p>
        </w:tc>
      </w:tr>
    </w:tbl>
    <w:p w14:paraId="08110ABE" w14:textId="77777777" w:rsidR="003F50B7" w:rsidRPr="00852B86" w:rsidRDefault="003F50B7" w:rsidP="003F50B7">
      <w:pPr>
        <w:rPr>
          <w:lang w:eastAsia="sv-SE"/>
        </w:rPr>
      </w:pPr>
    </w:p>
    <w:p w14:paraId="10D5C8CF" w14:textId="77777777" w:rsidR="003F50B7" w:rsidRPr="00852B86" w:rsidRDefault="003F50B7" w:rsidP="003F50B7">
      <w:pPr>
        <w:rPr>
          <w:lang w:eastAsia="zh-CN"/>
        </w:rPr>
      </w:pPr>
      <w:r w:rsidRPr="00852B86">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74855FFF" w14:textId="77777777" w:rsidR="003F50B7" w:rsidRPr="00852B86" w:rsidRDefault="003F50B7" w:rsidP="003F50B7">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5ms</w:t>
      </w:r>
      <w:r w:rsidRPr="00852B86">
        <w:rPr>
          <w:lang w:eastAsia="zh-CN"/>
        </w:rPr>
        <w:t>, as defined</w:t>
      </w:r>
      <w:r w:rsidRPr="00852B86">
        <w:t xml:space="preserve"> in TS 38.133 [6] clause 8.3.</w:t>
      </w:r>
      <w:r w:rsidRPr="00852B86">
        <w:rPr>
          <w:lang w:eastAsia="zh-CN"/>
        </w:rPr>
        <w:t xml:space="preserve"> During T2 interruption of PSCell during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t xml:space="preserve">TS 38.133 [6] </w:t>
      </w:r>
      <w:r w:rsidRPr="00852B86">
        <w:rPr>
          <w:lang w:eastAsia="zh-CN"/>
        </w:rPr>
        <w:t xml:space="preserve">clause 8.3. The interruption of PSCell shall not be more than the values specified for EN-DC in </w:t>
      </w:r>
      <w:r w:rsidRPr="00852B86">
        <w:t xml:space="preserve">TS 38.133 [6] </w:t>
      </w:r>
      <w:r w:rsidRPr="00852B86">
        <w:rPr>
          <w:lang w:eastAsia="zh-CN"/>
        </w:rPr>
        <w:t>Clause 8.2.1.2.19.</w:t>
      </w:r>
    </w:p>
    <w:p w14:paraId="3BC0BFAF" w14:textId="77777777" w:rsidR="003F50B7" w:rsidRPr="00852B86" w:rsidRDefault="003F50B7" w:rsidP="003F50B7">
      <w:pPr>
        <w:rPr>
          <w:lang w:eastAsia="zh-CN"/>
        </w:rPr>
      </w:pPr>
      <w:r w:rsidRPr="00852B86">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C8674C3" w14:textId="77777777" w:rsidR="003F50B7" w:rsidRPr="00852B86" w:rsidRDefault="003F50B7" w:rsidP="003F50B7">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clause 8.3 then the UE shall use the next available uplink resource for reporting the corresponding valid CSI.</w:t>
      </w:r>
    </w:p>
    <w:p w14:paraId="1DF542EB" w14:textId="33FAA31A" w:rsidR="000E3464" w:rsidRPr="00852B86" w:rsidRDefault="000E3464" w:rsidP="000E3464">
      <w:pPr>
        <w:pStyle w:val="Heading4"/>
        <w:rPr>
          <w:lang w:eastAsia="zh-CN"/>
        </w:rPr>
      </w:pPr>
      <w:r w:rsidRPr="00852B86">
        <w:rPr>
          <w:lang w:eastAsia="sv-SE"/>
        </w:rPr>
        <w:t>4.5.3.7</w:t>
      </w:r>
      <w:r w:rsidRPr="00852B86">
        <w:rPr>
          <w:lang w:eastAsia="sv-SE"/>
        </w:rPr>
        <w:tab/>
        <w:t xml:space="preserve">EN-DC FR1 </w:t>
      </w:r>
      <w:r w:rsidRPr="00852B86">
        <w:rPr>
          <w:lang w:eastAsia="zh-CN"/>
        </w:rPr>
        <w:t>fast SCell Activation of known SCell in non-DRX for 640ms SCell measurement cycle</w:t>
      </w:r>
    </w:p>
    <w:p w14:paraId="43D09741" w14:textId="2F1DB2AC" w:rsidR="000E3464" w:rsidRPr="00852B86" w:rsidRDefault="000E3464" w:rsidP="000E3464">
      <w:pPr>
        <w:pStyle w:val="H6"/>
      </w:pPr>
      <w:r w:rsidRPr="00852B86">
        <w:t>4.5.3.7.1</w:t>
      </w:r>
      <w:r w:rsidRPr="00852B86">
        <w:tab/>
        <w:t>Test purpose</w:t>
      </w:r>
    </w:p>
    <w:p w14:paraId="34476B1C" w14:textId="77777777" w:rsidR="000E3464" w:rsidRPr="00852B86" w:rsidRDefault="000E3464" w:rsidP="000E3464">
      <w:pPr>
        <w:tabs>
          <w:tab w:val="left" w:pos="1701"/>
        </w:tabs>
      </w:pPr>
      <w:r w:rsidRPr="00852B86">
        <w:t>The purpose of this test is to verify that the fast SCell activation times are within the requirements stated in TS 38.133 [6] clause 8.3.16, when the SCell in FR1 is known by the UE at the time of activation.</w:t>
      </w:r>
    </w:p>
    <w:p w14:paraId="32E4EA7D" w14:textId="12DF4DDA" w:rsidR="000E3464" w:rsidRPr="00852B86" w:rsidRDefault="000E3464" w:rsidP="000E3464">
      <w:pPr>
        <w:pStyle w:val="H6"/>
        <w:rPr>
          <w:szCs w:val="24"/>
        </w:rPr>
      </w:pPr>
      <w:r w:rsidRPr="00852B86">
        <w:t>4.5.3.7.2</w:t>
      </w:r>
      <w:r w:rsidRPr="00852B86">
        <w:tab/>
        <w:t>Test applicability</w:t>
      </w:r>
    </w:p>
    <w:p w14:paraId="130484AC" w14:textId="77777777" w:rsidR="000E3464" w:rsidRPr="00852B86" w:rsidRDefault="000E3464" w:rsidP="000E3464">
      <w:pPr>
        <w:rPr>
          <w:lang w:eastAsia="sv-SE"/>
        </w:rPr>
      </w:pPr>
      <w:r w:rsidRPr="00852B86">
        <w:rPr>
          <w:lang w:eastAsia="sv-SE"/>
        </w:rPr>
        <w:t xml:space="preserve">This test applies to all types of NR UE supporting E-UTRA and EN-DC from Release 17 onwards and supporting 2DL CA in NR </w:t>
      </w:r>
      <w:r w:rsidRPr="00852B86">
        <w:t>and fast SCell activation</w:t>
      </w:r>
      <w:r w:rsidRPr="00852B86">
        <w:rPr>
          <w:lang w:eastAsia="sv-SE"/>
        </w:rPr>
        <w:t>.</w:t>
      </w:r>
    </w:p>
    <w:p w14:paraId="2F6263FF" w14:textId="2E0E5268" w:rsidR="000E3464" w:rsidRPr="00852B86" w:rsidRDefault="000E3464" w:rsidP="000E3464">
      <w:pPr>
        <w:pStyle w:val="H6"/>
        <w:rPr>
          <w:lang w:eastAsia="sv-SE"/>
        </w:rPr>
      </w:pPr>
      <w:r w:rsidRPr="00852B86">
        <w:t>4.5.3.7.3</w:t>
      </w:r>
      <w:r w:rsidRPr="00852B86">
        <w:tab/>
        <w:t>Minimum conformance requirements</w:t>
      </w:r>
    </w:p>
    <w:p w14:paraId="6CA2F93D" w14:textId="77777777" w:rsidR="000E3464" w:rsidRPr="00852B86" w:rsidRDefault="000E3464" w:rsidP="000E3464">
      <w:pPr>
        <w:rPr>
          <w:lang w:eastAsia="sv-SE"/>
        </w:rPr>
      </w:pPr>
      <w:r w:rsidRPr="00852B86">
        <w:rPr>
          <w:lang w:eastAsia="sv-SE"/>
        </w:rPr>
        <w:t>The minimum conformance requirements are specified in clause 4.5.3.0.2.</w:t>
      </w:r>
    </w:p>
    <w:p w14:paraId="43407D90" w14:textId="77777777" w:rsidR="000E3464" w:rsidRPr="00852B86" w:rsidRDefault="000E3464" w:rsidP="000E3464">
      <w:pPr>
        <w:rPr>
          <w:lang w:eastAsia="sv-SE"/>
        </w:rPr>
      </w:pPr>
      <w:r w:rsidRPr="00852B86">
        <w:rPr>
          <w:lang w:eastAsia="sv-SE"/>
        </w:rPr>
        <w:t>The normative reference for this requirement is TS 38.133 [6] clause 8.3.16.</w:t>
      </w:r>
    </w:p>
    <w:p w14:paraId="1C1DE670" w14:textId="4CB049F7" w:rsidR="000E3464" w:rsidRPr="00852B86" w:rsidRDefault="000E3464" w:rsidP="000E3464">
      <w:pPr>
        <w:pStyle w:val="H6"/>
      </w:pPr>
      <w:r w:rsidRPr="00852B86">
        <w:t>4.5.3.7.4</w:t>
      </w:r>
      <w:r w:rsidRPr="00852B86">
        <w:tab/>
        <w:t>Test description</w:t>
      </w:r>
    </w:p>
    <w:p w14:paraId="421E2A75" w14:textId="71F262BA" w:rsidR="000E3464" w:rsidRPr="00852B86" w:rsidRDefault="000E3464" w:rsidP="000E3464">
      <w:pPr>
        <w:pStyle w:val="H6"/>
      </w:pPr>
      <w:r w:rsidRPr="00852B86">
        <w:t>4.5.3.7.4.1</w:t>
      </w:r>
      <w:r w:rsidRPr="00852B86">
        <w:tab/>
        <w:t>Initial conditions</w:t>
      </w:r>
    </w:p>
    <w:p w14:paraId="1A4FA731" w14:textId="77777777" w:rsidR="000E3464" w:rsidRPr="00852B86" w:rsidRDefault="000E3464" w:rsidP="000E3464">
      <w:pPr>
        <w:rPr>
          <w:lang w:eastAsia="zh-TW"/>
        </w:rPr>
      </w:pPr>
      <w:r w:rsidRPr="00852B86">
        <w:rPr>
          <w:lang w:eastAsia="zh-TW"/>
        </w:rPr>
        <w:t>Same initial conditions as described in section 4.5.3.6.4.1 with following exception:</w:t>
      </w:r>
    </w:p>
    <w:p w14:paraId="7CCDD0B9" w14:textId="70CCA4ED" w:rsidR="000E3464" w:rsidRPr="00852B86" w:rsidRDefault="000E3464" w:rsidP="000E3464">
      <w:pPr>
        <w:rPr>
          <w:lang w:eastAsia="zh-CN"/>
        </w:rPr>
      </w:pPr>
      <w:r w:rsidRPr="00852B86">
        <w:t>The listed parameter values in Tables 4.5.3.7.4.1-1 will replace the values of corresponding parameters in Tables 4.5.3.6.4.1-3.</w:t>
      </w:r>
      <w:r w:rsidR="002A1724" w:rsidRPr="00852B86">
        <w:t xml:space="preserve"> The listed parameter values in Tables 4.5.3.7.4.1-2 will replace the values of corresponding parameters in Tables 4.5.3.6.5-1.</w:t>
      </w:r>
    </w:p>
    <w:p w14:paraId="7ECD45CF" w14:textId="77777777" w:rsidR="000E3464" w:rsidRPr="00852B86" w:rsidRDefault="000E3464" w:rsidP="000E3464">
      <w:pPr>
        <w:pStyle w:val="TH"/>
        <w:rPr>
          <w:lang w:eastAsia="ko-KR"/>
        </w:rPr>
      </w:pPr>
      <w:r w:rsidRPr="00852B86">
        <w:t>Table 4.5.3.7.4.1-1: General test parameters for known FR1 SCell activation case, 640 ms SCell measurement cycle</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148"/>
      </w:tblGrid>
      <w:tr w:rsidR="000E3464" w:rsidRPr="00852B86" w14:paraId="0870A35A"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23FC191A" w14:textId="77777777" w:rsidR="000E3464" w:rsidRPr="00852B86" w:rsidRDefault="000E3464" w:rsidP="000E3464">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195BBA83" w14:textId="77777777" w:rsidR="000E3464" w:rsidRPr="00852B86" w:rsidRDefault="000E3464" w:rsidP="000E3464">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6F0EF2AD" w14:textId="77777777" w:rsidR="000E3464" w:rsidRPr="00852B86" w:rsidRDefault="000E3464" w:rsidP="000E3464">
            <w:pPr>
              <w:pStyle w:val="TAH"/>
              <w:rPr>
                <w:lang w:eastAsia="ja-JP"/>
              </w:rPr>
            </w:pPr>
            <w:r w:rsidRPr="00852B86">
              <w:t>Value</w:t>
            </w:r>
          </w:p>
        </w:tc>
        <w:tc>
          <w:tcPr>
            <w:tcW w:w="3148" w:type="dxa"/>
            <w:tcBorders>
              <w:top w:val="single" w:sz="4" w:space="0" w:color="auto"/>
              <w:left w:val="single" w:sz="4" w:space="0" w:color="auto"/>
              <w:bottom w:val="single" w:sz="4" w:space="0" w:color="auto"/>
              <w:right w:val="single" w:sz="4" w:space="0" w:color="auto"/>
            </w:tcBorders>
            <w:hideMark/>
          </w:tcPr>
          <w:p w14:paraId="2B80D4CE" w14:textId="77777777" w:rsidR="000E3464" w:rsidRPr="00852B86" w:rsidRDefault="000E3464" w:rsidP="000E3464">
            <w:pPr>
              <w:pStyle w:val="TAH"/>
              <w:rPr>
                <w:lang w:eastAsia="ja-JP"/>
              </w:rPr>
            </w:pPr>
            <w:r w:rsidRPr="00852B86">
              <w:t>Comment</w:t>
            </w:r>
          </w:p>
        </w:tc>
      </w:tr>
      <w:tr w:rsidR="000E3464" w:rsidRPr="00852B86" w14:paraId="0BDB56CB" w14:textId="77777777" w:rsidTr="002A1724">
        <w:trPr>
          <w:cantSplit/>
        </w:trPr>
        <w:tc>
          <w:tcPr>
            <w:tcW w:w="2517" w:type="dxa"/>
            <w:tcBorders>
              <w:top w:val="single" w:sz="4" w:space="0" w:color="auto"/>
              <w:left w:val="single" w:sz="4" w:space="0" w:color="auto"/>
              <w:bottom w:val="single" w:sz="4" w:space="0" w:color="auto"/>
              <w:right w:val="single" w:sz="4" w:space="0" w:color="auto"/>
            </w:tcBorders>
            <w:hideMark/>
          </w:tcPr>
          <w:p w14:paraId="6437763B" w14:textId="77777777" w:rsidR="000E3464" w:rsidRPr="00852B86" w:rsidRDefault="000E3464" w:rsidP="000E3464">
            <w:pPr>
              <w:pStyle w:val="TAL"/>
              <w:rPr>
                <w:lang w:eastAsia="ja-JP"/>
              </w:rPr>
            </w:pPr>
            <w:r w:rsidRPr="00852B86">
              <w:t>SCell measurement cycle (measCycleSCe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3EBF9AAA" w14:textId="77777777" w:rsidR="000E3464" w:rsidRPr="00852B86" w:rsidRDefault="000E3464" w:rsidP="000E3464">
            <w:pPr>
              <w:pStyle w:val="TAC"/>
              <w:rPr>
                <w:lang w:eastAsia="ja-JP"/>
              </w:rPr>
            </w:pP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9D2E71" w14:textId="77777777" w:rsidR="000E3464" w:rsidRPr="00852B86" w:rsidRDefault="000E3464" w:rsidP="000E3464">
            <w:pPr>
              <w:pStyle w:val="TAC"/>
              <w:rPr>
                <w:rFonts w:cs="v4.2.0"/>
                <w:lang w:eastAsia="ja-JP"/>
              </w:rPr>
            </w:pPr>
            <w:r w:rsidRPr="00852B86">
              <w:rPr>
                <w:rFonts w:cs="v4.2.0"/>
              </w:rPr>
              <w:t>640</w:t>
            </w:r>
          </w:p>
        </w:tc>
        <w:tc>
          <w:tcPr>
            <w:tcW w:w="3148" w:type="dxa"/>
            <w:tcBorders>
              <w:top w:val="single" w:sz="4" w:space="0" w:color="auto"/>
              <w:left w:val="single" w:sz="4" w:space="0" w:color="auto"/>
              <w:bottom w:val="single" w:sz="4" w:space="0" w:color="auto"/>
              <w:right w:val="single" w:sz="4" w:space="0" w:color="auto"/>
            </w:tcBorders>
            <w:hideMark/>
          </w:tcPr>
          <w:p w14:paraId="440B9837" w14:textId="77777777" w:rsidR="000E3464" w:rsidRPr="00852B86" w:rsidRDefault="000E3464" w:rsidP="000E3464">
            <w:pPr>
              <w:pStyle w:val="TAC"/>
              <w:rPr>
                <w:rFonts w:cs="v4.2.0"/>
                <w:lang w:eastAsia="ja-JP"/>
              </w:rPr>
            </w:pPr>
          </w:p>
        </w:tc>
      </w:tr>
    </w:tbl>
    <w:p w14:paraId="200433D0" w14:textId="77777777" w:rsidR="002A1724" w:rsidRPr="00852B86" w:rsidRDefault="002A1724" w:rsidP="002A1724">
      <w:pPr>
        <w:ind w:firstLineChars="200" w:firstLine="400"/>
      </w:pPr>
    </w:p>
    <w:p w14:paraId="5C4465AA" w14:textId="77777777" w:rsidR="002A1724" w:rsidRPr="00852B86" w:rsidRDefault="002A1724" w:rsidP="002A1724">
      <w:pPr>
        <w:pStyle w:val="TH"/>
        <w:rPr>
          <w:rFonts w:eastAsia="MS Mincho"/>
        </w:rPr>
      </w:pPr>
      <w:r w:rsidRPr="00852B86">
        <w:t>Table 4.5.3.7.4.1-2: Cell specific test parameters for known FR1 Scell activation case, 640ms Scell measurement cycle</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7"/>
        <w:gridCol w:w="1868"/>
        <w:gridCol w:w="1275"/>
        <w:gridCol w:w="1021"/>
        <w:gridCol w:w="1021"/>
        <w:gridCol w:w="1166"/>
        <w:gridCol w:w="1166"/>
      </w:tblGrid>
      <w:tr w:rsidR="002A1724" w:rsidRPr="00852B86" w14:paraId="7E6D5599" w14:textId="77777777" w:rsidTr="005B5E5D">
        <w:trPr>
          <w:jc w:val="center"/>
        </w:trPr>
        <w:tc>
          <w:tcPr>
            <w:tcW w:w="3945" w:type="dxa"/>
            <w:gridSpan w:val="2"/>
            <w:tcBorders>
              <w:top w:val="single" w:sz="4" w:space="0" w:color="auto"/>
              <w:left w:val="single" w:sz="4" w:space="0" w:color="auto"/>
              <w:bottom w:val="nil"/>
              <w:right w:val="single" w:sz="4" w:space="0" w:color="auto"/>
            </w:tcBorders>
            <w:vAlign w:val="center"/>
            <w:hideMark/>
          </w:tcPr>
          <w:p w14:paraId="46FCFFF4" w14:textId="77777777" w:rsidR="002A1724" w:rsidRPr="00852B86" w:rsidRDefault="002A1724" w:rsidP="005B5E5D">
            <w:pPr>
              <w:pStyle w:val="TAH"/>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72F3FB45" w14:textId="77777777" w:rsidR="002A1724" w:rsidRPr="00852B86" w:rsidRDefault="002A1724" w:rsidP="005B5E5D">
            <w:pPr>
              <w:pStyle w:val="TAH"/>
            </w:pPr>
            <w:r w:rsidRPr="00852B86">
              <w:t>Unit</w:t>
            </w:r>
          </w:p>
        </w:tc>
        <w:tc>
          <w:tcPr>
            <w:tcW w:w="2042" w:type="dxa"/>
            <w:gridSpan w:val="2"/>
            <w:tcBorders>
              <w:top w:val="single" w:sz="4" w:space="0" w:color="auto"/>
              <w:left w:val="single" w:sz="4" w:space="0" w:color="auto"/>
              <w:bottom w:val="single" w:sz="4" w:space="0" w:color="auto"/>
              <w:right w:val="single" w:sz="4" w:space="0" w:color="auto"/>
            </w:tcBorders>
            <w:vAlign w:val="center"/>
            <w:hideMark/>
          </w:tcPr>
          <w:p w14:paraId="14FB78C9" w14:textId="77777777" w:rsidR="002A1724" w:rsidRPr="00852B86" w:rsidRDefault="002A1724" w:rsidP="005B5E5D">
            <w:pPr>
              <w:pStyle w:val="TAH"/>
            </w:pPr>
            <w:r w:rsidRPr="00852B86">
              <w:t>Cell 2</w:t>
            </w:r>
          </w:p>
        </w:tc>
        <w:tc>
          <w:tcPr>
            <w:tcW w:w="2332" w:type="dxa"/>
            <w:gridSpan w:val="2"/>
            <w:tcBorders>
              <w:top w:val="single" w:sz="4" w:space="0" w:color="auto"/>
              <w:left w:val="single" w:sz="4" w:space="0" w:color="auto"/>
              <w:bottom w:val="single" w:sz="4" w:space="0" w:color="auto"/>
              <w:right w:val="single" w:sz="4" w:space="0" w:color="auto"/>
            </w:tcBorders>
            <w:vAlign w:val="center"/>
            <w:hideMark/>
          </w:tcPr>
          <w:p w14:paraId="0E556E18" w14:textId="77777777" w:rsidR="002A1724" w:rsidRPr="00852B86" w:rsidRDefault="002A1724" w:rsidP="005B5E5D">
            <w:pPr>
              <w:pStyle w:val="TAH"/>
            </w:pPr>
            <w:r w:rsidRPr="00852B86">
              <w:t>Cell 3</w:t>
            </w:r>
          </w:p>
        </w:tc>
      </w:tr>
      <w:tr w:rsidR="002A1724" w:rsidRPr="00852B86" w14:paraId="449BFF3D" w14:textId="77777777" w:rsidTr="005B5E5D">
        <w:trPr>
          <w:jc w:val="center"/>
        </w:trPr>
        <w:tc>
          <w:tcPr>
            <w:tcW w:w="3945" w:type="dxa"/>
            <w:gridSpan w:val="2"/>
            <w:tcBorders>
              <w:top w:val="nil"/>
              <w:left w:val="single" w:sz="4" w:space="0" w:color="auto"/>
              <w:bottom w:val="single" w:sz="4" w:space="0" w:color="auto"/>
              <w:right w:val="single" w:sz="4" w:space="0" w:color="auto"/>
            </w:tcBorders>
            <w:vAlign w:val="center"/>
            <w:hideMark/>
          </w:tcPr>
          <w:p w14:paraId="4379C857" w14:textId="77777777" w:rsidR="002A1724" w:rsidRPr="00852B86" w:rsidRDefault="002A1724" w:rsidP="005B5E5D">
            <w:pPr>
              <w:pStyle w:val="TAH"/>
            </w:pPr>
          </w:p>
        </w:tc>
        <w:tc>
          <w:tcPr>
            <w:tcW w:w="1275" w:type="dxa"/>
            <w:tcBorders>
              <w:top w:val="nil"/>
              <w:left w:val="single" w:sz="4" w:space="0" w:color="auto"/>
              <w:bottom w:val="single" w:sz="4" w:space="0" w:color="auto"/>
              <w:right w:val="single" w:sz="4" w:space="0" w:color="auto"/>
            </w:tcBorders>
            <w:vAlign w:val="center"/>
            <w:hideMark/>
          </w:tcPr>
          <w:p w14:paraId="320791E4" w14:textId="77777777" w:rsidR="002A1724" w:rsidRPr="00852B86" w:rsidRDefault="002A1724" w:rsidP="005B5E5D">
            <w:pPr>
              <w:pStyle w:val="TAH"/>
              <w:rPr>
                <w:rFonts w:ascii="CG Times (WN)" w:hAnsi="CG Times (WN)"/>
                <w:lang w:eastAsia="zh-CN"/>
              </w:rPr>
            </w:pPr>
          </w:p>
        </w:tc>
        <w:tc>
          <w:tcPr>
            <w:tcW w:w="1021" w:type="dxa"/>
            <w:tcBorders>
              <w:top w:val="single" w:sz="4" w:space="0" w:color="auto"/>
              <w:left w:val="single" w:sz="4" w:space="0" w:color="auto"/>
              <w:bottom w:val="single" w:sz="4" w:space="0" w:color="auto"/>
              <w:right w:val="single" w:sz="4" w:space="0" w:color="auto"/>
            </w:tcBorders>
            <w:vAlign w:val="center"/>
            <w:hideMark/>
          </w:tcPr>
          <w:p w14:paraId="67749AF6" w14:textId="77777777" w:rsidR="002A1724" w:rsidRPr="00852B86" w:rsidRDefault="002A1724" w:rsidP="005B5E5D">
            <w:pPr>
              <w:pStyle w:val="TAH"/>
            </w:pPr>
            <w:r w:rsidRPr="00852B86">
              <w:t>T1</w:t>
            </w:r>
          </w:p>
        </w:tc>
        <w:tc>
          <w:tcPr>
            <w:tcW w:w="1021" w:type="dxa"/>
            <w:tcBorders>
              <w:top w:val="single" w:sz="4" w:space="0" w:color="auto"/>
              <w:left w:val="single" w:sz="4" w:space="0" w:color="auto"/>
              <w:bottom w:val="single" w:sz="4" w:space="0" w:color="auto"/>
              <w:right w:val="single" w:sz="4" w:space="0" w:color="auto"/>
            </w:tcBorders>
            <w:vAlign w:val="center"/>
            <w:hideMark/>
          </w:tcPr>
          <w:p w14:paraId="7F69C5FA" w14:textId="77777777" w:rsidR="002A1724" w:rsidRPr="00852B86" w:rsidRDefault="002A1724" w:rsidP="005B5E5D">
            <w:pPr>
              <w:pStyle w:val="TAH"/>
            </w:pPr>
            <w:r w:rsidRPr="00852B86">
              <w:t>T2</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7DCF644" w14:textId="77777777" w:rsidR="002A1724" w:rsidRPr="00852B86" w:rsidRDefault="002A1724" w:rsidP="005B5E5D">
            <w:pPr>
              <w:pStyle w:val="TAH"/>
            </w:pPr>
            <w:r w:rsidRPr="00852B86">
              <w:t>T1</w:t>
            </w:r>
          </w:p>
        </w:tc>
        <w:tc>
          <w:tcPr>
            <w:tcW w:w="1166" w:type="dxa"/>
            <w:tcBorders>
              <w:top w:val="single" w:sz="4" w:space="0" w:color="auto"/>
              <w:left w:val="single" w:sz="4" w:space="0" w:color="auto"/>
              <w:bottom w:val="single" w:sz="4" w:space="0" w:color="auto"/>
              <w:right w:val="single" w:sz="4" w:space="0" w:color="auto"/>
            </w:tcBorders>
            <w:vAlign w:val="center"/>
            <w:hideMark/>
          </w:tcPr>
          <w:p w14:paraId="12E05EA8" w14:textId="77777777" w:rsidR="002A1724" w:rsidRPr="00852B86" w:rsidRDefault="002A1724" w:rsidP="005B5E5D">
            <w:pPr>
              <w:pStyle w:val="TAH"/>
            </w:pPr>
            <w:r w:rsidRPr="00852B86">
              <w:t>T2</w:t>
            </w:r>
          </w:p>
        </w:tc>
      </w:tr>
      <w:tr w:rsidR="002A1724" w:rsidRPr="00852B86" w14:paraId="763224E4" w14:textId="77777777" w:rsidTr="005B5E5D">
        <w:trPr>
          <w:trHeight w:val="136"/>
          <w:jc w:val="center"/>
        </w:trPr>
        <w:tc>
          <w:tcPr>
            <w:tcW w:w="2077" w:type="dxa"/>
            <w:tcBorders>
              <w:top w:val="single" w:sz="4" w:space="0" w:color="auto"/>
              <w:left w:val="single" w:sz="4" w:space="0" w:color="auto"/>
              <w:bottom w:val="single" w:sz="4" w:space="0" w:color="auto"/>
              <w:right w:val="single" w:sz="4" w:space="0" w:color="auto"/>
            </w:tcBorders>
            <w:hideMark/>
          </w:tcPr>
          <w:p w14:paraId="2F9BA772" w14:textId="77777777" w:rsidR="002A1724" w:rsidRPr="00852B86" w:rsidRDefault="002A1724" w:rsidP="005B5E5D">
            <w:pPr>
              <w:pStyle w:val="TAL"/>
              <w:rPr>
                <w:rFonts w:cs="Arial"/>
              </w:rPr>
            </w:pPr>
            <w:r w:rsidRPr="00852B86">
              <w:t>gapBetweenBursts</w:t>
            </w:r>
          </w:p>
        </w:tc>
        <w:tc>
          <w:tcPr>
            <w:tcW w:w="1868" w:type="dxa"/>
            <w:tcBorders>
              <w:top w:val="single" w:sz="4" w:space="0" w:color="auto"/>
              <w:left w:val="single" w:sz="4" w:space="0" w:color="auto"/>
              <w:bottom w:val="single" w:sz="4" w:space="0" w:color="auto"/>
              <w:right w:val="single" w:sz="4" w:space="0" w:color="auto"/>
            </w:tcBorders>
          </w:tcPr>
          <w:p w14:paraId="0173838E" w14:textId="77777777" w:rsidR="002A1724" w:rsidRPr="00852B86" w:rsidRDefault="002A1724" w:rsidP="005B5E5D">
            <w:pPr>
              <w:pStyle w:val="TAL"/>
            </w:pPr>
          </w:p>
        </w:tc>
        <w:tc>
          <w:tcPr>
            <w:tcW w:w="1275" w:type="dxa"/>
            <w:tcBorders>
              <w:top w:val="single" w:sz="4" w:space="0" w:color="auto"/>
              <w:left w:val="single" w:sz="4" w:space="0" w:color="auto"/>
              <w:bottom w:val="single" w:sz="4" w:space="0" w:color="auto"/>
              <w:right w:val="single" w:sz="4" w:space="0" w:color="auto"/>
            </w:tcBorders>
            <w:hideMark/>
          </w:tcPr>
          <w:p w14:paraId="478A8879" w14:textId="77777777" w:rsidR="002A1724" w:rsidRPr="00852B86" w:rsidRDefault="002A1724" w:rsidP="005B5E5D">
            <w:pPr>
              <w:pStyle w:val="TAC"/>
            </w:pPr>
            <w:r w:rsidRPr="00852B86">
              <w:rPr>
                <w:lang w:eastAsia="zh-CN"/>
              </w:rPr>
              <w:t>Slot</w:t>
            </w:r>
          </w:p>
        </w:tc>
        <w:tc>
          <w:tcPr>
            <w:tcW w:w="4374" w:type="dxa"/>
            <w:gridSpan w:val="4"/>
            <w:tcBorders>
              <w:top w:val="single" w:sz="4" w:space="0" w:color="auto"/>
              <w:left w:val="single" w:sz="4" w:space="0" w:color="auto"/>
              <w:bottom w:val="single" w:sz="4" w:space="0" w:color="auto"/>
              <w:right w:val="single" w:sz="4" w:space="0" w:color="auto"/>
            </w:tcBorders>
            <w:hideMark/>
          </w:tcPr>
          <w:p w14:paraId="28A2520A" w14:textId="77777777" w:rsidR="002A1724" w:rsidRPr="00852B86" w:rsidRDefault="002A1724" w:rsidP="005B5E5D">
            <w:pPr>
              <w:pStyle w:val="TAC"/>
              <w:rPr>
                <w:lang w:eastAsia="zh-CN"/>
              </w:rPr>
            </w:pPr>
            <w:r w:rsidRPr="00852B86">
              <w:rPr>
                <w:lang w:eastAsia="zh-CN"/>
              </w:rPr>
              <w:t>2</w:t>
            </w:r>
          </w:p>
        </w:tc>
      </w:tr>
    </w:tbl>
    <w:p w14:paraId="789D50EE" w14:textId="77777777" w:rsidR="000E3464" w:rsidRPr="00852B86" w:rsidRDefault="000E3464" w:rsidP="00E32859"/>
    <w:p w14:paraId="4636BA97" w14:textId="525D7877" w:rsidR="000E3464" w:rsidRPr="00852B86" w:rsidRDefault="000E3464" w:rsidP="00EA4EF1">
      <w:pPr>
        <w:pStyle w:val="H6"/>
      </w:pPr>
      <w:r w:rsidRPr="00852B86">
        <w:t>4.5.3.7.4.2</w:t>
      </w:r>
      <w:r w:rsidRPr="00852B86">
        <w:tab/>
        <w:t>Test procedure</w:t>
      </w:r>
    </w:p>
    <w:p w14:paraId="3CA0FDB6" w14:textId="77777777" w:rsidR="000E3464" w:rsidRPr="00852B86" w:rsidRDefault="000E3464" w:rsidP="000E3464">
      <w:pPr>
        <w:rPr>
          <w:lang w:eastAsia="zh-TW"/>
        </w:rPr>
      </w:pPr>
      <w:r w:rsidRPr="00852B86">
        <w:rPr>
          <w:lang w:eastAsia="zh-TW"/>
        </w:rPr>
        <w:t>Same test procedure as described in section 4.5.3.6.4.2:</w:t>
      </w:r>
    </w:p>
    <w:p w14:paraId="0731F434" w14:textId="66E3432C" w:rsidR="000E3464" w:rsidRPr="00852B86" w:rsidRDefault="000E3464" w:rsidP="00EA4EF1">
      <w:pPr>
        <w:pStyle w:val="H6"/>
        <w:rPr>
          <w:rFonts w:eastAsia="PMingLiU"/>
        </w:rPr>
      </w:pPr>
      <w:r w:rsidRPr="00852B86">
        <w:t>4.5.3.7.4.3</w:t>
      </w:r>
      <w:r w:rsidRPr="00852B86">
        <w:tab/>
      </w:r>
      <w:r w:rsidRPr="00852B86">
        <w:rPr>
          <w:lang w:eastAsia="sv-SE"/>
        </w:rPr>
        <w:t>Message contents</w:t>
      </w:r>
    </w:p>
    <w:p w14:paraId="22723480" w14:textId="77777777" w:rsidR="000E3464" w:rsidRPr="00852B86" w:rsidRDefault="000E3464" w:rsidP="000E3464">
      <w:pPr>
        <w:rPr>
          <w:lang w:eastAsia="zh-TW"/>
        </w:rPr>
      </w:pPr>
      <w:r w:rsidRPr="00852B86">
        <w:rPr>
          <w:lang w:eastAsia="zh-TW"/>
        </w:rPr>
        <w:t>Same message contents as described in section 4.5.3.6.4.3 with following exception:</w:t>
      </w:r>
    </w:p>
    <w:p w14:paraId="1254E287" w14:textId="4B14187C" w:rsidR="000E3464" w:rsidRPr="00852B86" w:rsidRDefault="00EA4EF1" w:rsidP="00EA4EF1">
      <w:pPr>
        <w:pStyle w:val="B10"/>
        <w:overflowPunct/>
        <w:autoSpaceDE/>
        <w:adjustRightInd/>
        <w:ind w:left="384" w:firstLine="0"/>
        <w:textAlignment w:val="auto"/>
        <w:rPr>
          <w:lang w:eastAsia="zh-TW"/>
        </w:rPr>
      </w:pPr>
      <w:r w:rsidRPr="00852B86">
        <w:t>-</w:t>
      </w:r>
      <w:r w:rsidRPr="00852B86">
        <w:tab/>
      </w:r>
      <w:r w:rsidR="000E3464" w:rsidRPr="00852B86">
        <w:t>Table 4.5.3.6.4.3-3 is replaced by Table 4.5.3.7.4.3-1.</w:t>
      </w:r>
    </w:p>
    <w:p w14:paraId="5D830838" w14:textId="77777777" w:rsidR="000E3464" w:rsidRPr="00852B86" w:rsidRDefault="000E3464" w:rsidP="000E3464">
      <w:pPr>
        <w:pStyle w:val="TH"/>
        <w:keepNext w:val="0"/>
        <w:keepLines w:val="0"/>
        <w:rPr>
          <w:i/>
        </w:rPr>
      </w:pPr>
      <w:r w:rsidRPr="00852B86">
        <w:t>Table 4.5.3.7.4.3-1: MeasObjectNR for SCell</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273"/>
        <w:gridCol w:w="1673"/>
      </w:tblGrid>
      <w:tr w:rsidR="000E3464" w:rsidRPr="00852B86" w14:paraId="3A21C6BD"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DF2882" w14:textId="77777777" w:rsidR="000E3464" w:rsidRPr="00852B86" w:rsidRDefault="000E3464" w:rsidP="007B38D9">
            <w:pPr>
              <w:pStyle w:val="TAH"/>
              <w:keepNext w:val="0"/>
              <w:keepLines w:val="0"/>
              <w:spacing w:line="256" w:lineRule="auto"/>
              <w:jc w:val="left"/>
              <w:rPr>
                <w:b w:val="0"/>
              </w:rPr>
            </w:pPr>
            <w:r w:rsidRPr="00852B86">
              <w:rPr>
                <w:b w:val="0"/>
              </w:rPr>
              <w:t>Derivation Path: Table H.3.1-3 with condition Deactivated SCell and Synchronous cells</w:t>
            </w:r>
          </w:p>
        </w:tc>
      </w:tr>
      <w:tr w:rsidR="000E3464" w:rsidRPr="00852B86" w14:paraId="589237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CD20D63" w14:textId="77777777" w:rsidR="000E3464" w:rsidRPr="00852B86" w:rsidRDefault="000E3464" w:rsidP="007B38D9">
            <w:pPr>
              <w:pStyle w:val="TAH"/>
              <w:keepNext w:val="0"/>
              <w:keepLines w:val="0"/>
              <w:spacing w:line="256" w:lineRule="auto"/>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15868CD" w14:textId="77777777" w:rsidR="000E3464" w:rsidRPr="00852B86" w:rsidRDefault="000E3464" w:rsidP="007B38D9">
            <w:pPr>
              <w:pStyle w:val="TAH"/>
              <w:keepNext w:val="0"/>
              <w:keepLines w:val="0"/>
              <w:spacing w:line="256" w:lineRule="auto"/>
            </w:pPr>
            <w:r w:rsidRPr="00852B86">
              <w:t>Value/remark</w:t>
            </w:r>
          </w:p>
        </w:tc>
        <w:tc>
          <w:tcPr>
            <w:tcW w:w="1273" w:type="dxa"/>
            <w:tcBorders>
              <w:top w:val="single" w:sz="4" w:space="0" w:color="auto"/>
              <w:left w:val="single" w:sz="4" w:space="0" w:color="auto"/>
              <w:bottom w:val="single" w:sz="4" w:space="0" w:color="auto"/>
              <w:right w:val="single" w:sz="4" w:space="0" w:color="auto"/>
            </w:tcBorders>
            <w:hideMark/>
          </w:tcPr>
          <w:p w14:paraId="17B97883" w14:textId="77777777" w:rsidR="000E3464" w:rsidRPr="00852B86" w:rsidRDefault="000E3464" w:rsidP="007B38D9">
            <w:pPr>
              <w:pStyle w:val="TAH"/>
              <w:keepNext w:val="0"/>
              <w:keepLines w:val="0"/>
              <w:spacing w:line="256" w:lineRule="auto"/>
            </w:pPr>
            <w:r w:rsidRPr="00852B86">
              <w:t>Comment</w:t>
            </w:r>
          </w:p>
        </w:tc>
        <w:tc>
          <w:tcPr>
            <w:tcW w:w="1673" w:type="dxa"/>
            <w:tcBorders>
              <w:top w:val="single" w:sz="4" w:space="0" w:color="auto"/>
              <w:left w:val="single" w:sz="4" w:space="0" w:color="auto"/>
              <w:bottom w:val="single" w:sz="4" w:space="0" w:color="auto"/>
              <w:right w:val="single" w:sz="4" w:space="0" w:color="auto"/>
            </w:tcBorders>
            <w:hideMark/>
          </w:tcPr>
          <w:p w14:paraId="4150EC9E" w14:textId="77777777" w:rsidR="000E3464" w:rsidRPr="00852B86" w:rsidRDefault="000E3464" w:rsidP="007B38D9">
            <w:pPr>
              <w:pStyle w:val="TAH"/>
              <w:keepNext w:val="0"/>
              <w:keepLines w:val="0"/>
              <w:spacing w:line="256" w:lineRule="auto"/>
            </w:pPr>
            <w:r w:rsidRPr="00852B86">
              <w:t>Condition</w:t>
            </w:r>
          </w:p>
        </w:tc>
      </w:tr>
      <w:tr w:rsidR="000E3464" w:rsidRPr="00852B86" w14:paraId="7D4031A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C6CC0E0" w14:textId="77777777" w:rsidR="000E3464" w:rsidRPr="00852B86" w:rsidRDefault="000E3464" w:rsidP="007B38D9">
            <w:pPr>
              <w:pStyle w:val="TAL"/>
              <w:keepNext w:val="0"/>
              <w:keepLines w:val="0"/>
              <w:spacing w:line="256" w:lineRule="auto"/>
            </w:pPr>
            <w:r w:rsidRPr="00852B86">
              <w:t xml:space="preserve">MeasObjectNR::=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33043B6" w14:textId="77777777" w:rsidR="000E3464" w:rsidRPr="00852B86"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1DA2A484" w14:textId="77777777" w:rsidR="000E3464" w:rsidRPr="00852B86"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038E1820" w14:textId="77777777" w:rsidR="000E3464" w:rsidRPr="00852B86" w:rsidRDefault="000E3464" w:rsidP="007B38D9">
            <w:pPr>
              <w:pStyle w:val="TAL"/>
              <w:keepNext w:val="0"/>
              <w:keepLines w:val="0"/>
              <w:spacing w:line="256" w:lineRule="auto"/>
            </w:pPr>
          </w:p>
        </w:tc>
      </w:tr>
      <w:tr w:rsidR="000E3464" w:rsidRPr="00852B86" w14:paraId="66154C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BCDB8F" w14:textId="77777777" w:rsidR="000E3464" w:rsidRPr="00852B86" w:rsidRDefault="000E3464" w:rsidP="007B38D9">
            <w:pPr>
              <w:pStyle w:val="TAL"/>
              <w:keepNext w:val="0"/>
              <w:keepLines w:val="0"/>
              <w:spacing w:line="256" w:lineRule="auto"/>
              <w:rPr>
                <w:lang w:eastAsia="zh-CN"/>
              </w:rPr>
            </w:pPr>
            <w:r w:rsidRPr="00852B86">
              <w:rPr>
                <w:lang w:eastAsia="zh-CN"/>
              </w:rPr>
              <w:t xml:space="preserve">  smtc1</w:t>
            </w:r>
          </w:p>
        </w:tc>
        <w:tc>
          <w:tcPr>
            <w:tcW w:w="2268" w:type="dxa"/>
            <w:tcBorders>
              <w:top w:val="single" w:sz="4" w:space="0" w:color="auto"/>
              <w:left w:val="single" w:sz="4" w:space="0" w:color="auto"/>
              <w:bottom w:val="single" w:sz="4" w:space="0" w:color="auto"/>
              <w:right w:val="single" w:sz="4" w:space="0" w:color="auto"/>
            </w:tcBorders>
            <w:hideMark/>
          </w:tcPr>
          <w:p w14:paraId="423FD058" w14:textId="77777777" w:rsidR="000E3464" w:rsidRPr="00852B86" w:rsidRDefault="000E3464" w:rsidP="007B38D9">
            <w:pPr>
              <w:pStyle w:val="TAL"/>
              <w:keepNext w:val="0"/>
              <w:keepLines w:val="0"/>
              <w:spacing w:line="256" w:lineRule="auto"/>
            </w:pPr>
            <w:r w:rsidRPr="00852B86">
              <w:t>SSB-MTC specified in TS 38.508-1 [14] Table 7.3.1-3 with condition SMTC.1</w:t>
            </w:r>
          </w:p>
        </w:tc>
        <w:tc>
          <w:tcPr>
            <w:tcW w:w="1273" w:type="dxa"/>
            <w:tcBorders>
              <w:top w:val="single" w:sz="4" w:space="0" w:color="auto"/>
              <w:left w:val="single" w:sz="4" w:space="0" w:color="auto"/>
              <w:bottom w:val="single" w:sz="4" w:space="0" w:color="auto"/>
              <w:right w:val="single" w:sz="4" w:space="0" w:color="auto"/>
            </w:tcBorders>
          </w:tcPr>
          <w:p w14:paraId="2528A02E" w14:textId="77777777" w:rsidR="000E3464" w:rsidRPr="00852B86"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2295C0E1" w14:textId="77777777" w:rsidR="000E3464" w:rsidRPr="00852B86" w:rsidRDefault="000E3464" w:rsidP="007B38D9">
            <w:pPr>
              <w:spacing w:after="0" w:line="256" w:lineRule="auto"/>
              <w:rPr>
                <w:rFonts w:ascii="Arial" w:hAnsi="Arial"/>
                <w:sz w:val="18"/>
              </w:rPr>
            </w:pPr>
          </w:p>
        </w:tc>
      </w:tr>
      <w:tr w:rsidR="000E3464" w:rsidRPr="00852B86" w14:paraId="687016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1595E1" w14:textId="77777777" w:rsidR="000E3464" w:rsidRPr="00852B86" w:rsidRDefault="000E3464" w:rsidP="007B38D9">
            <w:pPr>
              <w:pStyle w:val="TAL"/>
              <w:keepNext w:val="0"/>
              <w:keepLines w:val="0"/>
              <w:spacing w:line="256" w:lineRule="auto"/>
              <w:rPr>
                <w:lang w:eastAsia="zh-CN"/>
              </w:rPr>
            </w:pPr>
            <w:r w:rsidRPr="00852B86">
              <w:t xml:space="preserve">  measCycleSCell-v1530</w:t>
            </w:r>
          </w:p>
        </w:tc>
        <w:tc>
          <w:tcPr>
            <w:tcW w:w="2268" w:type="dxa"/>
            <w:tcBorders>
              <w:top w:val="single" w:sz="4" w:space="0" w:color="auto"/>
              <w:left w:val="single" w:sz="4" w:space="0" w:color="auto"/>
              <w:bottom w:val="single" w:sz="4" w:space="0" w:color="auto"/>
              <w:right w:val="single" w:sz="4" w:space="0" w:color="auto"/>
            </w:tcBorders>
          </w:tcPr>
          <w:p w14:paraId="0923AC10" w14:textId="77777777" w:rsidR="000E3464" w:rsidRPr="00852B86" w:rsidRDefault="000E3464" w:rsidP="007B38D9">
            <w:pPr>
              <w:pStyle w:val="TAL"/>
              <w:keepNext w:val="0"/>
              <w:keepLines w:val="0"/>
              <w:spacing w:line="256" w:lineRule="auto"/>
            </w:pPr>
            <w:r w:rsidRPr="00852B86">
              <w:t>sf640</w:t>
            </w:r>
          </w:p>
        </w:tc>
        <w:tc>
          <w:tcPr>
            <w:tcW w:w="1273" w:type="dxa"/>
            <w:tcBorders>
              <w:top w:val="single" w:sz="4" w:space="0" w:color="auto"/>
              <w:left w:val="single" w:sz="4" w:space="0" w:color="auto"/>
              <w:bottom w:val="single" w:sz="4" w:space="0" w:color="auto"/>
              <w:right w:val="single" w:sz="4" w:space="0" w:color="auto"/>
            </w:tcBorders>
          </w:tcPr>
          <w:p w14:paraId="388C94B1" w14:textId="77777777" w:rsidR="000E3464" w:rsidRPr="00852B86" w:rsidRDefault="000E3464" w:rsidP="007B38D9">
            <w:pPr>
              <w:spacing w:after="0" w:line="256" w:lineRule="auto"/>
              <w:rPr>
                <w:rFonts w:ascii="Arial" w:hAnsi="Arial"/>
                <w:sz w:val="18"/>
              </w:rPr>
            </w:pPr>
          </w:p>
        </w:tc>
        <w:tc>
          <w:tcPr>
            <w:tcW w:w="1673" w:type="dxa"/>
            <w:tcBorders>
              <w:top w:val="single" w:sz="4" w:space="0" w:color="auto"/>
              <w:left w:val="single" w:sz="4" w:space="0" w:color="auto"/>
              <w:bottom w:val="single" w:sz="4" w:space="0" w:color="auto"/>
              <w:right w:val="single" w:sz="4" w:space="0" w:color="auto"/>
            </w:tcBorders>
          </w:tcPr>
          <w:p w14:paraId="04310A98" w14:textId="77777777" w:rsidR="000E3464" w:rsidRPr="00852B86" w:rsidRDefault="000E3464" w:rsidP="007B38D9">
            <w:pPr>
              <w:spacing w:after="0" w:line="256" w:lineRule="auto"/>
              <w:rPr>
                <w:rFonts w:ascii="Arial" w:hAnsi="Arial"/>
                <w:sz w:val="18"/>
              </w:rPr>
            </w:pPr>
          </w:p>
        </w:tc>
      </w:tr>
      <w:tr w:rsidR="000E3464" w:rsidRPr="00852B86" w14:paraId="060CDB2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29746D" w14:textId="77777777" w:rsidR="000E3464" w:rsidRPr="00852B86" w:rsidRDefault="000E3464" w:rsidP="007B38D9">
            <w:pPr>
              <w:pStyle w:val="TAL"/>
              <w:keepNext w:val="0"/>
              <w:keepLines w:val="0"/>
              <w:spacing w:line="256" w:lineRule="auto"/>
            </w:pPr>
            <w:r w:rsidRPr="00852B86">
              <w:t>}</w:t>
            </w:r>
          </w:p>
        </w:tc>
        <w:tc>
          <w:tcPr>
            <w:tcW w:w="2268" w:type="dxa"/>
            <w:tcBorders>
              <w:top w:val="single" w:sz="4" w:space="0" w:color="auto"/>
              <w:left w:val="single" w:sz="4" w:space="0" w:color="auto"/>
              <w:bottom w:val="single" w:sz="4" w:space="0" w:color="auto"/>
              <w:right w:val="single" w:sz="4" w:space="0" w:color="auto"/>
            </w:tcBorders>
          </w:tcPr>
          <w:p w14:paraId="64643B28" w14:textId="77777777" w:rsidR="000E3464" w:rsidRPr="00852B86" w:rsidRDefault="000E3464" w:rsidP="007B38D9">
            <w:pPr>
              <w:pStyle w:val="TAL"/>
              <w:keepNext w:val="0"/>
              <w:keepLines w:val="0"/>
              <w:spacing w:line="256" w:lineRule="auto"/>
            </w:pPr>
          </w:p>
        </w:tc>
        <w:tc>
          <w:tcPr>
            <w:tcW w:w="1273" w:type="dxa"/>
            <w:tcBorders>
              <w:top w:val="single" w:sz="4" w:space="0" w:color="auto"/>
              <w:left w:val="single" w:sz="4" w:space="0" w:color="auto"/>
              <w:bottom w:val="single" w:sz="4" w:space="0" w:color="auto"/>
              <w:right w:val="single" w:sz="4" w:space="0" w:color="auto"/>
            </w:tcBorders>
          </w:tcPr>
          <w:p w14:paraId="743E6B42" w14:textId="77777777" w:rsidR="000E3464" w:rsidRPr="00852B86" w:rsidRDefault="000E3464" w:rsidP="007B38D9">
            <w:pPr>
              <w:pStyle w:val="TAL"/>
              <w:keepNext w:val="0"/>
              <w:keepLines w:val="0"/>
              <w:spacing w:line="256" w:lineRule="auto"/>
            </w:pPr>
          </w:p>
        </w:tc>
        <w:tc>
          <w:tcPr>
            <w:tcW w:w="1673" w:type="dxa"/>
            <w:tcBorders>
              <w:top w:val="single" w:sz="4" w:space="0" w:color="auto"/>
              <w:left w:val="single" w:sz="4" w:space="0" w:color="auto"/>
              <w:bottom w:val="single" w:sz="4" w:space="0" w:color="auto"/>
              <w:right w:val="single" w:sz="4" w:space="0" w:color="auto"/>
            </w:tcBorders>
          </w:tcPr>
          <w:p w14:paraId="19A5BB3D" w14:textId="77777777" w:rsidR="000E3464" w:rsidRPr="00852B86" w:rsidRDefault="000E3464" w:rsidP="007B38D9">
            <w:pPr>
              <w:pStyle w:val="TAL"/>
              <w:keepNext w:val="0"/>
              <w:keepLines w:val="0"/>
              <w:spacing w:line="256" w:lineRule="auto"/>
            </w:pPr>
          </w:p>
        </w:tc>
      </w:tr>
    </w:tbl>
    <w:p w14:paraId="69CBBFD2" w14:textId="77777777" w:rsidR="002A1724" w:rsidRPr="00852B86" w:rsidRDefault="002A1724" w:rsidP="002A1724"/>
    <w:p w14:paraId="488ACFBA" w14:textId="77777777" w:rsidR="002A1724" w:rsidRPr="00852B86" w:rsidRDefault="002A1724" w:rsidP="002A1724">
      <w:pPr>
        <w:pStyle w:val="TH"/>
      </w:pPr>
      <w:r w:rsidRPr="00852B86">
        <w:t>Table 4.5.3.7.4.3-2: SCellA</w:t>
      </w:r>
      <w:r w:rsidRPr="00852B86">
        <w:rPr>
          <w:lang w:eastAsia="zh-CN"/>
        </w:rPr>
        <w:t>cti</w:t>
      </w:r>
      <w:r w:rsidRPr="00852B86">
        <w:t>vation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A1724" w:rsidRPr="00852B86" w14:paraId="66B9F7F8" w14:textId="77777777" w:rsidTr="005B5E5D">
        <w:tc>
          <w:tcPr>
            <w:tcW w:w="9747" w:type="dxa"/>
            <w:gridSpan w:val="4"/>
            <w:tcBorders>
              <w:top w:val="single" w:sz="4" w:space="0" w:color="auto"/>
              <w:left w:val="single" w:sz="4" w:space="0" w:color="auto"/>
              <w:bottom w:val="single" w:sz="4" w:space="0" w:color="auto"/>
              <w:right w:val="single" w:sz="4" w:space="0" w:color="auto"/>
            </w:tcBorders>
            <w:hideMark/>
          </w:tcPr>
          <w:p w14:paraId="104FF6C1" w14:textId="77777777" w:rsidR="002A1724" w:rsidRPr="00852B86" w:rsidRDefault="002A1724" w:rsidP="005B5E5D">
            <w:pPr>
              <w:pStyle w:val="TAH"/>
              <w:jc w:val="left"/>
              <w:rPr>
                <w:b w:val="0"/>
              </w:rPr>
            </w:pPr>
            <w:r w:rsidRPr="00852B86">
              <w:rPr>
                <w:b w:val="0"/>
              </w:rPr>
              <w:t>Derivation Path: TS 38.508-1 [14], Table 7.3.1-6A</w:t>
            </w:r>
          </w:p>
        </w:tc>
      </w:tr>
      <w:tr w:rsidR="002A1724" w:rsidRPr="00852B86" w14:paraId="0B7303D1" w14:textId="77777777" w:rsidTr="005B5E5D">
        <w:tc>
          <w:tcPr>
            <w:tcW w:w="4535" w:type="dxa"/>
            <w:tcBorders>
              <w:top w:val="single" w:sz="4" w:space="0" w:color="auto"/>
              <w:left w:val="single" w:sz="4" w:space="0" w:color="auto"/>
              <w:bottom w:val="single" w:sz="4" w:space="0" w:color="auto"/>
              <w:right w:val="single" w:sz="4" w:space="0" w:color="auto"/>
            </w:tcBorders>
            <w:hideMark/>
          </w:tcPr>
          <w:p w14:paraId="076AC53B" w14:textId="77777777" w:rsidR="002A1724" w:rsidRPr="00852B86" w:rsidRDefault="002A1724" w:rsidP="005B5E5D">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1D1DA2" w14:textId="77777777" w:rsidR="002A1724" w:rsidRPr="00852B86" w:rsidRDefault="002A1724" w:rsidP="005B5E5D">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606A858" w14:textId="77777777" w:rsidR="002A1724" w:rsidRPr="00852B86" w:rsidRDefault="002A1724" w:rsidP="005B5E5D">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874FF4E" w14:textId="77777777" w:rsidR="002A1724" w:rsidRPr="00852B86" w:rsidRDefault="002A1724" w:rsidP="005B5E5D">
            <w:pPr>
              <w:pStyle w:val="TAH"/>
            </w:pPr>
            <w:r w:rsidRPr="00852B86">
              <w:t>Condition</w:t>
            </w:r>
          </w:p>
        </w:tc>
      </w:tr>
      <w:tr w:rsidR="002A1724" w:rsidRPr="00852B86" w14:paraId="113F8F50" w14:textId="77777777" w:rsidTr="005B5E5D">
        <w:tc>
          <w:tcPr>
            <w:tcW w:w="4535" w:type="dxa"/>
            <w:tcBorders>
              <w:top w:val="single" w:sz="4" w:space="0" w:color="auto"/>
              <w:left w:val="single" w:sz="4" w:space="0" w:color="auto"/>
              <w:bottom w:val="single" w:sz="4" w:space="0" w:color="auto"/>
              <w:right w:val="single" w:sz="4" w:space="0" w:color="auto"/>
            </w:tcBorders>
            <w:hideMark/>
          </w:tcPr>
          <w:p w14:paraId="56663068" w14:textId="77777777" w:rsidR="002A1724" w:rsidRPr="00852B86" w:rsidRDefault="002A1724" w:rsidP="005B5E5D">
            <w:pPr>
              <w:pStyle w:val="TAL"/>
            </w:pPr>
            <w:r w:rsidRPr="00852B86">
              <w:t xml:space="preserve">SCellActivationRS-Config-r17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95BEA90" w14:textId="77777777" w:rsidR="002A1724" w:rsidRPr="00852B86" w:rsidRDefault="002A1724" w:rsidP="005B5E5D">
            <w:pPr>
              <w:pStyle w:val="TAL"/>
            </w:pPr>
          </w:p>
        </w:tc>
        <w:tc>
          <w:tcPr>
            <w:tcW w:w="1700" w:type="dxa"/>
            <w:tcBorders>
              <w:top w:val="single" w:sz="4" w:space="0" w:color="auto"/>
              <w:left w:val="single" w:sz="4" w:space="0" w:color="auto"/>
              <w:bottom w:val="single" w:sz="4" w:space="0" w:color="auto"/>
              <w:right w:val="single" w:sz="4" w:space="0" w:color="auto"/>
            </w:tcBorders>
          </w:tcPr>
          <w:p w14:paraId="4642558D" w14:textId="77777777" w:rsidR="002A1724" w:rsidRPr="00852B86" w:rsidRDefault="002A1724"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9D8E7BF" w14:textId="77777777" w:rsidR="002A1724" w:rsidRPr="00852B86" w:rsidRDefault="002A1724" w:rsidP="005B5E5D">
            <w:pPr>
              <w:pStyle w:val="TAL"/>
            </w:pPr>
          </w:p>
        </w:tc>
      </w:tr>
      <w:tr w:rsidR="002A1724" w:rsidRPr="00852B86" w14:paraId="67044CA4" w14:textId="77777777" w:rsidTr="005B5E5D">
        <w:tc>
          <w:tcPr>
            <w:tcW w:w="4535" w:type="dxa"/>
            <w:tcBorders>
              <w:top w:val="single" w:sz="4" w:space="0" w:color="auto"/>
              <w:left w:val="single" w:sz="4" w:space="0" w:color="auto"/>
              <w:bottom w:val="single" w:sz="4" w:space="0" w:color="auto"/>
              <w:right w:val="single" w:sz="4" w:space="0" w:color="auto"/>
            </w:tcBorders>
          </w:tcPr>
          <w:p w14:paraId="4E69AC87" w14:textId="77777777" w:rsidR="002A1724" w:rsidRPr="00852B86" w:rsidRDefault="002A1724" w:rsidP="005B5E5D">
            <w:pPr>
              <w:pStyle w:val="TAL"/>
            </w:pPr>
            <w:r w:rsidRPr="00852B86">
              <w:t xml:space="preserve">  gapBetweenBursts-r17</w:t>
            </w:r>
          </w:p>
        </w:tc>
        <w:tc>
          <w:tcPr>
            <w:tcW w:w="2267" w:type="dxa"/>
            <w:tcBorders>
              <w:top w:val="single" w:sz="4" w:space="0" w:color="auto"/>
              <w:left w:val="single" w:sz="4" w:space="0" w:color="auto"/>
              <w:bottom w:val="single" w:sz="4" w:space="0" w:color="auto"/>
              <w:right w:val="single" w:sz="4" w:space="0" w:color="auto"/>
            </w:tcBorders>
          </w:tcPr>
          <w:p w14:paraId="470CA749" w14:textId="77777777" w:rsidR="002A1724" w:rsidRPr="00852B86" w:rsidRDefault="002A1724" w:rsidP="005B5E5D">
            <w:pPr>
              <w:pStyle w:val="TAL"/>
            </w:pPr>
            <w:r w:rsidRPr="00852B86">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B7A791B" w14:textId="77777777" w:rsidR="002A1724" w:rsidRPr="00852B86" w:rsidRDefault="002A1724"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84D5A1" w14:textId="77777777" w:rsidR="002A1724" w:rsidRPr="00852B86" w:rsidRDefault="002A1724" w:rsidP="005B5E5D">
            <w:pPr>
              <w:pStyle w:val="TAL"/>
            </w:pPr>
          </w:p>
        </w:tc>
      </w:tr>
      <w:tr w:rsidR="002A1724" w:rsidRPr="00852B86" w14:paraId="6842F82E" w14:textId="77777777" w:rsidTr="005B5E5D">
        <w:tc>
          <w:tcPr>
            <w:tcW w:w="4535" w:type="dxa"/>
            <w:tcBorders>
              <w:top w:val="single" w:sz="4" w:space="0" w:color="auto"/>
              <w:left w:val="single" w:sz="4" w:space="0" w:color="auto"/>
              <w:bottom w:val="single" w:sz="4" w:space="0" w:color="auto"/>
              <w:right w:val="single" w:sz="4" w:space="0" w:color="auto"/>
            </w:tcBorders>
          </w:tcPr>
          <w:p w14:paraId="2AFD1089" w14:textId="77777777" w:rsidR="002A1724" w:rsidRPr="00852B86" w:rsidRDefault="002A1724" w:rsidP="005B5E5D">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9703342" w14:textId="77777777" w:rsidR="002A1724" w:rsidRPr="00852B86" w:rsidRDefault="002A1724" w:rsidP="005B5E5D">
            <w:pPr>
              <w:pStyle w:val="TAL"/>
            </w:pPr>
          </w:p>
        </w:tc>
        <w:tc>
          <w:tcPr>
            <w:tcW w:w="1700" w:type="dxa"/>
            <w:tcBorders>
              <w:top w:val="single" w:sz="4" w:space="0" w:color="auto"/>
              <w:left w:val="single" w:sz="4" w:space="0" w:color="auto"/>
              <w:bottom w:val="single" w:sz="4" w:space="0" w:color="auto"/>
              <w:right w:val="single" w:sz="4" w:space="0" w:color="auto"/>
            </w:tcBorders>
          </w:tcPr>
          <w:p w14:paraId="706B3C7F" w14:textId="77777777" w:rsidR="002A1724" w:rsidRPr="00852B86" w:rsidRDefault="002A1724" w:rsidP="005B5E5D">
            <w:pPr>
              <w:pStyle w:val="TAL"/>
              <w:rPr>
                <w:lang w:eastAsia="fr-FR"/>
              </w:rPr>
            </w:pPr>
          </w:p>
        </w:tc>
        <w:tc>
          <w:tcPr>
            <w:tcW w:w="1245" w:type="dxa"/>
            <w:tcBorders>
              <w:top w:val="single" w:sz="4" w:space="0" w:color="auto"/>
              <w:left w:val="single" w:sz="4" w:space="0" w:color="auto"/>
              <w:bottom w:val="single" w:sz="4" w:space="0" w:color="auto"/>
              <w:right w:val="single" w:sz="4" w:space="0" w:color="auto"/>
            </w:tcBorders>
          </w:tcPr>
          <w:p w14:paraId="5CFCC5F4" w14:textId="77777777" w:rsidR="002A1724" w:rsidRPr="00852B86" w:rsidRDefault="002A1724" w:rsidP="005B5E5D">
            <w:pPr>
              <w:pStyle w:val="TAL"/>
            </w:pPr>
          </w:p>
        </w:tc>
      </w:tr>
    </w:tbl>
    <w:p w14:paraId="3640C974" w14:textId="77777777" w:rsidR="000E3464" w:rsidRPr="00852B86" w:rsidRDefault="000E3464" w:rsidP="000E3464"/>
    <w:p w14:paraId="6E7D2FE5" w14:textId="0DD4B670" w:rsidR="000E3464" w:rsidRPr="00852B86" w:rsidRDefault="000E3464" w:rsidP="000E3464">
      <w:pPr>
        <w:pStyle w:val="H6"/>
      </w:pPr>
      <w:r w:rsidRPr="00852B86">
        <w:t>4.5.3.7.5</w:t>
      </w:r>
      <w:r w:rsidRPr="00852B86">
        <w:tab/>
        <w:t>Test requirement</w:t>
      </w:r>
    </w:p>
    <w:p w14:paraId="53A34C57" w14:textId="77777777" w:rsidR="000E3464" w:rsidRPr="00852B86" w:rsidRDefault="000E3464" w:rsidP="000E3464">
      <w:pPr>
        <w:rPr>
          <w:lang w:eastAsia="sv-SE"/>
        </w:rPr>
      </w:pPr>
      <w:r w:rsidRPr="00852B86">
        <w:rPr>
          <w:lang w:eastAsia="sv-SE"/>
        </w:rPr>
        <w:t xml:space="preserve">Table 4.5.3.6.5-1 defines the primary level settings including test tolerances for all tests except </w:t>
      </w:r>
      <w:r w:rsidRPr="00852B86">
        <w:t xml:space="preserve">the listed parameter values in Tables 4.5.3.7.5-1 will replace the values of corresponding parameters in </w:t>
      </w:r>
      <w:r w:rsidRPr="00852B86">
        <w:rPr>
          <w:lang w:eastAsia="sv-SE"/>
        </w:rPr>
        <w:t>Table 4.5.3.6.5-1.</w:t>
      </w:r>
    </w:p>
    <w:p w14:paraId="3AB49207" w14:textId="77777777" w:rsidR="000E3464" w:rsidRPr="00852B86" w:rsidRDefault="000E3464" w:rsidP="000E3464">
      <w:pPr>
        <w:pStyle w:val="TH"/>
      </w:pPr>
      <w:r w:rsidRPr="00852B86">
        <w:t>Table 4.5.3.7.5-1: Cell specific test parameters for known FR1 Scell activation case, 640ms Scell measurement cycl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5"/>
        <w:gridCol w:w="1876"/>
        <w:gridCol w:w="1269"/>
        <w:gridCol w:w="987"/>
        <w:gridCol w:w="1029"/>
        <w:gridCol w:w="151"/>
        <w:gridCol w:w="940"/>
        <w:gridCol w:w="1176"/>
      </w:tblGrid>
      <w:tr w:rsidR="000E3464" w:rsidRPr="00852B86" w14:paraId="789A7A56" w14:textId="77777777" w:rsidTr="007B38D9">
        <w:trPr>
          <w:jc w:val="center"/>
        </w:trPr>
        <w:tc>
          <w:tcPr>
            <w:tcW w:w="3962" w:type="dxa"/>
            <w:gridSpan w:val="2"/>
            <w:tcBorders>
              <w:top w:val="single" w:sz="4" w:space="0" w:color="auto"/>
              <w:left w:val="single" w:sz="4" w:space="0" w:color="auto"/>
              <w:bottom w:val="nil"/>
              <w:right w:val="single" w:sz="4" w:space="0" w:color="auto"/>
            </w:tcBorders>
            <w:vAlign w:val="center"/>
            <w:hideMark/>
          </w:tcPr>
          <w:p w14:paraId="3C52EA03" w14:textId="77777777" w:rsidR="000E3464" w:rsidRPr="00852B86" w:rsidRDefault="000E3464" w:rsidP="007B38D9">
            <w:pPr>
              <w:pStyle w:val="TAH"/>
              <w:spacing w:line="256" w:lineRule="auto"/>
              <w:rPr>
                <w:rFonts w:eastAsia="SimSun"/>
              </w:rPr>
            </w:pPr>
            <w:r w:rsidRPr="00852B86">
              <w:t>Parameter</w:t>
            </w:r>
          </w:p>
        </w:tc>
        <w:tc>
          <w:tcPr>
            <w:tcW w:w="1275" w:type="dxa"/>
            <w:tcBorders>
              <w:top w:val="single" w:sz="4" w:space="0" w:color="auto"/>
              <w:left w:val="single" w:sz="4" w:space="0" w:color="auto"/>
              <w:bottom w:val="nil"/>
              <w:right w:val="single" w:sz="4" w:space="0" w:color="auto"/>
            </w:tcBorders>
            <w:vAlign w:val="center"/>
            <w:hideMark/>
          </w:tcPr>
          <w:p w14:paraId="53E85C44" w14:textId="77777777" w:rsidR="000E3464" w:rsidRPr="00852B86" w:rsidRDefault="000E3464" w:rsidP="007B38D9">
            <w:pPr>
              <w:pStyle w:val="TAH"/>
              <w:spacing w:line="256" w:lineRule="auto"/>
            </w:pPr>
            <w:r w:rsidRPr="00852B86">
              <w:t>Unit</w:t>
            </w: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14287B1E" w14:textId="77777777" w:rsidR="000E3464" w:rsidRPr="00852B86" w:rsidRDefault="000E3464" w:rsidP="007B38D9">
            <w:pPr>
              <w:pStyle w:val="TAH"/>
              <w:spacing w:line="256" w:lineRule="auto"/>
            </w:pPr>
            <w:r w:rsidRPr="00852B86">
              <w:t>Cell 2</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7007DC47" w14:textId="77777777" w:rsidR="000E3464" w:rsidRPr="00852B86" w:rsidRDefault="000E3464" w:rsidP="007B38D9">
            <w:pPr>
              <w:pStyle w:val="TAH"/>
              <w:spacing w:line="256" w:lineRule="auto"/>
            </w:pPr>
            <w:r w:rsidRPr="00852B86">
              <w:t>Cell 3</w:t>
            </w:r>
          </w:p>
        </w:tc>
      </w:tr>
      <w:tr w:rsidR="000E3464" w:rsidRPr="00852B86" w14:paraId="496B3AD6" w14:textId="77777777" w:rsidTr="007B38D9">
        <w:trPr>
          <w:jc w:val="center"/>
        </w:trPr>
        <w:tc>
          <w:tcPr>
            <w:tcW w:w="3962" w:type="dxa"/>
            <w:gridSpan w:val="2"/>
            <w:tcBorders>
              <w:top w:val="nil"/>
              <w:left w:val="single" w:sz="4" w:space="0" w:color="auto"/>
              <w:bottom w:val="single" w:sz="4" w:space="0" w:color="auto"/>
              <w:right w:val="single" w:sz="4" w:space="0" w:color="auto"/>
            </w:tcBorders>
            <w:vAlign w:val="center"/>
            <w:hideMark/>
          </w:tcPr>
          <w:p w14:paraId="595440D5" w14:textId="77777777" w:rsidR="000E3464" w:rsidRPr="00852B86" w:rsidRDefault="000E3464" w:rsidP="000E3464">
            <w:pPr>
              <w:pStyle w:val="TAH"/>
            </w:pPr>
          </w:p>
        </w:tc>
        <w:tc>
          <w:tcPr>
            <w:tcW w:w="1275" w:type="dxa"/>
            <w:tcBorders>
              <w:top w:val="nil"/>
              <w:left w:val="single" w:sz="4" w:space="0" w:color="auto"/>
              <w:bottom w:val="single" w:sz="4" w:space="0" w:color="auto"/>
              <w:right w:val="single" w:sz="4" w:space="0" w:color="auto"/>
            </w:tcBorders>
            <w:vAlign w:val="center"/>
            <w:hideMark/>
          </w:tcPr>
          <w:p w14:paraId="10481482" w14:textId="77777777" w:rsidR="000E3464" w:rsidRPr="00852B86" w:rsidRDefault="000E3464" w:rsidP="007B38D9">
            <w:pPr>
              <w:spacing w:after="0" w:line="256" w:lineRule="auto"/>
              <w:rPr>
                <w:rFonts w:asciiTheme="minorHAnsi" w:eastAsiaTheme="minorEastAsia" w:hAnsiTheme="minorHAnsi" w:cstheme="minorBidi"/>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8476CA2" w14:textId="77777777" w:rsidR="000E3464" w:rsidRPr="00852B86" w:rsidRDefault="000E3464" w:rsidP="007B38D9">
            <w:pPr>
              <w:pStyle w:val="TAH"/>
              <w:spacing w:line="256" w:lineRule="auto"/>
              <w:rPr>
                <w:lang w:eastAsia="ko-KR"/>
              </w:rPr>
            </w:pPr>
            <w:r w:rsidRPr="00852B86">
              <w:t>T1</w:t>
            </w:r>
          </w:p>
        </w:tc>
        <w:tc>
          <w:tcPr>
            <w:tcW w:w="1034" w:type="dxa"/>
            <w:tcBorders>
              <w:top w:val="single" w:sz="4" w:space="0" w:color="auto"/>
              <w:left w:val="single" w:sz="4" w:space="0" w:color="auto"/>
              <w:bottom w:val="single" w:sz="4" w:space="0" w:color="auto"/>
              <w:right w:val="single" w:sz="4" w:space="0" w:color="auto"/>
            </w:tcBorders>
            <w:vAlign w:val="center"/>
            <w:hideMark/>
          </w:tcPr>
          <w:p w14:paraId="271F5F8A" w14:textId="77777777" w:rsidR="000E3464" w:rsidRPr="00852B86" w:rsidRDefault="000E3464" w:rsidP="007B38D9">
            <w:pPr>
              <w:pStyle w:val="TAH"/>
              <w:spacing w:line="256" w:lineRule="auto"/>
            </w:pPr>
            <w:r w:rsidRPr="00852B86">
              <w:t>T2</w:t>
            </w:r>
          </w:p>
        </w:tc>
        <w:tc>
          <w:tcPr>
            <w:tcW w:w="1097" w:type="dxa"/>
            <w:gridSpan w:val="2"/>
            <w:tcBorders>
              <w:top w:val="single" w:sz="4" w:space="0" w:color="auto"/>
              <w:left w:val="single" w:sz="4" w:space="0" w:color="auto"/>
              <w:bottom w:val="single" w:sz="4" w:space="0" w:color="auto"/>
              <w:right w:val="single" w:sz="4" w:space="0" w:color="auto"/>
            </w:tcBorders>
            <w:vAlign w:val="center"/>
            <w:hideMark/>
          </w:tcPr>
          <w:p w14:paraId="79A0FF0E" w14:textId="77777777" w:rsidR="000E3464" w:rsidRPr="00852B86" w:rsidRDefault="000E3464" w:rsidP="007B38D9">
            <w:pPr>
              <w:pStyle w:val="TAH"/>
              <w:spacing w:line="256" w:lineRule="auto"/>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065B8B1" w14:textId="77777777" w:rsidR="000E3464" w:rsidRPr="00852B86" w:rsidRDefault="000E3464" w:rsidP="007B38D9">
            <w:pPr>
              <w:pStyle w:val="TAH"/>
              <w:spacing w:line="256" w:lineRule="auto"/>
            </w:pPr>
            <w:r w:rsidRPr="00852B86">
              <w:t>T2</w:t>
            </w:r>
          </w:p>
        </w:tc>
      </w:tr>
      <w:tr w:rsidR="000E3464" w:rsidRPr="00852B86" w14:paraId="0DB2C70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vAlign w:val="center"/>
            <w:hideMark/>
          </w:tcPr>
          <w:p w14:paraId="31BD0A18" w14:textId="77777777" w:rsidR="000E3464" w:rsidRPr="00852B86" w:rsidRDefault="000E3464" w:rsidP="007B38D9">
            <w:pPr>
              <w:pStyle w:val="TAH"/>
              <w:spacing w:line="256" w:lineRule="auto"/>
            </w:pPr>
            <w:r w:rsidRPr="00852B86">
              <w:t>SSB ARFCN</w:t>
            </w:r>
          </w:p>
        </w:tc>
        <w:tc>
          <w:tcPr>
            <w:tcW w:w="1275" w:type="dxa"/>
            <w:tcBorders>
              <w:top w:val="single" w:sz="4" w:space="0" w:color="auto"/>
              <w:left w:val="single" w:sz="4" w:space="0" w:color="auto"/>
              <w:bottom w:val="single" w:sz="4" w:space="0" w:color="auto"/>
              <w:right w:val="single" w:sz="4" w:space="0" w:color="auto"/>
            </w:tcBorders>
            <w:vAlign w:val="center"/>
          </w:tcPr>
          <w:p w14:paraId="3C391934" w14:textId="77777777" w:rsidR="000E3464" w:rsidRPr="00852B86" w:rsidRDefault="000E3464" w:rsidP="007B38D9">
            <w:pPr>
              <w:pStyle w:val="TAC"/>
              <w:spacing w:line="256" w:lineRule="auto"/>
            </w:pPr>
          </w:p>
        </w:tc>
        <w:tc>
          <w:tcPr>
            <w:tcW w:w="2026" w:type="dxa"/>
            <w:gridSpan w:val="2"/>
            <w:tcBorders>
              <w:top w:val="single" w:sz="4" w:space="0" w:color="auto"/>
              <w:left w:val="single" w:sz="4" w:space="0" w:color="auto"/>
              <w:bottom w:val="single" w:sz="4" w:space="0" w:color="auto"/>
              <w:right w:val="single" w:sz="4" w:space="0" w:color="auto"/>
            </w:tcBorders>
            <w:vAlign w:val="center"/>
            <w:hideMark/>
          </w:tcPr>
          <w:p w14:paraId="7588BB9A" w14:textId="77777777" w:rsidR="000E3464" w:rsidRPr="00852B86" w:rsidRDefault="000E3464" w:rsidP="007B38D9">
            <w:pPr>
              <w:pStyle w:val="TAH"/>
              <w:spacing w:line="256" w:lineRule="auto"/>
            </w:pPr>
            <w:r w:rsidRPr="00852B86">
              <w:t>freq1</w:t>
            </w:r>
          </w:p>
        </w:tc>
        <w:tc>
          <w:tcPr>
            <w:tcW w:w="2230" w:type="dxa"/>
            <w:gridSpan w:val="3"/>
            <w:tcBorders>
              <w:top w:val="single" w:sz="4" w:space="0" w:color="auto"/>
              <w:left w:val="single" w:sz="4" w:space="0" w:color="auto"/>
              <w:bottom w:val="single" w:sz="4" w:space="0" w:color="auto"/>
              <w:right w:val="single" w:sz="4" w:space="0" w:color="auto"/>
            </w:tcBorders>
            <w:vAlign w:val="center"/>
            <w:hideMark/>
          </w:tcPr>
          <w:p w14:paraId="1991E960" w14:textId="77777777" w:rsidR="000E3464" w:rsidRPr="00852B86" w:rsidRDefault="000E3464" w:rsidP="007B38D9">
            <w:pPr>
              <w:pStyle w:val="TAH"/>
              <w:spacing w:line="256" w:lineRule="auto"/>
            </w:pPr>
            <w:r w:rsidRPr="00852B86">
              <w:t>freq2</w:t>
            </w:r>
          </w:p>
        </w:tc>
      </w:tr>
      <w:tr w:rsidR="000E3464" w:rsidRPr="00852B86" w14:paraId="1CE644BB" w14:textId="77777777" w:rsidTr="007B38D9">
        <w:trPr>
          <w:trHeight w:val="105"/>
          <w:jc w:val="center"/>
        </w:trPr>
        <w:tc>
          <w:tcPr>
            <w:tcW w:w="2076" w:type="dxa"/>
            <w:tcBorders>
              <w:top w:val="single" w:sz="4" w:space="0" w:color="auto"/>
              <w:left w:val="single" w:sz="4" w:space="0" w:color="auto"/>
              <w:bottom w:val="nil"/>
              <w:right w:val="single" w:sz="4" w:space="0" w:color="auto"/>
            </w:tcBorders>
            <w:hideMark/>
          </w:tcPr>
          <w:p w14:paraId="1E8AA932" w14:textId="77777777" w:rsidR="000E3464" w:rsidRPr="00852B86" w:rsidRDefault="000E3464" w:rsidP="000E3464">
            <w:pPr>
              <w:pStyle w:val="TAL"/>
            </w:pPr>
            <w:r w:rsidRPr="00852B86">
              <w:t>Duplex mode</w:t>
            </w:r>
          </w:p>
        </w:tc>
        <w:tc>
          <w:tcPr>
            <w:tcW w:w="1886" w:type="dxa"/>
            <w:tcBorders>
              <w:top w:val="single" w:sz="4" w:space="0" w:color="auto"/>
              <w:left w:val="single" w:sz="4" w:space="0" w:color="auto"/>
              <w:bottom w:val="single" w:sz="4" w:space="0" w:color="auto"/>
              <w:right w:val="single" w:sz="4" w:space="0" w:color="auto"/>
            </w:tcBorders>
            <w:hideMark/>
          </w:tcPr>
          <w:p w14:paraId="48899F7B" w14:textId="77777777" w:rsidR="000E3464" w:rsidRPr="00852B86" w:rsidRDefault="000E3464"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62B813FD"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AE3B6BD" w14:textId="77777777" w:rsidR="000E3464" w:rsidRPr="00852B86" w:rsidRDefault="000E3464" w:rsidP="007B38D9">
            <w:pPr>
              <w:pStyle w:val="TAC"/>
              <w:spacing w:line="256" w:lineRule="auto"/>
            </w:pPr>
            <w:r w:rsidRPr="00852B86">
              <w:t>FDD</w:t>
            </w:r>
          </w:p>
        </w:tc>
      </w:tr>
      <w:tr w:rsidR="000E3464" w:rsidRPr="00852B86" w14:paraId="1985AD95" w14:textId="77777777" w:rsidTr="007B38D9">
        <w:trPr>
          <w:trHeight w:val="105"/>
          <w:jc w:val="center"/>
        </w:trPr>
        <w:tc>
          <w:tcPr>
            <w:tcW w:w="2076" w:type="dxa"/>
            <w:tcBorders>
              <w:top w:val="nil"/>
              <w:left w:val="single" w:sz="4" w:space="0" w:color="auto"/>
              <w:bottom w:val="single" w:sz="4" w:space="0" w:color="auto"/>
              <w:right w:val="single" w:sz="4" w:space="0" w:color="auto"/>
            </w:tcBorders>
            <w:hideMark/>
          </w:tcPr>
          <w:p w14:paraId="48E78C21"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5F7B1CA" w14:textId="77777777" w:rsidR="000E3464" w:rsidRPr="00852B86" w:rsidRDefault="000E3464" w:rsidP="007B38D9">
            <w:pPr>
              <w:pStyle w:val="TAL"/>
              <w:spacing w:line="256" w:lineRule="auto"/>
              <w:rPr>
                <w:lang w:eastAsia="ko-KR"/>
              </w:rPr>
            </w:pPr>
            <w:r w:rsidRPr="00852B86">
              <w:t>Config 2,3,5,6</w:t>
            </w:r>
          </w:p>
        </w:tc>
        <w:tc>
          <w:tcPr>
            <w:tcW w:w="1275" w:type="dxa"/>
            <w:tcBorders>
              <w:top w:val="nil"/>
              <w:left w:val="single" w:sz="4" w:space="0" w:color="auto"/>
              <w:bottom w:val="single" w:sz="4" w:space="0" w:color="auto"/>
              <w:right w:val="single" w:sz="4" w:space="0" w:color="auto"/>
            </w:tcBorders>
            <w:hideMark/>
          </w:tcPr>
          <w:p w14:paraId="3A6C907D"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1EFD9DB" w14:textId="77777777" w:rsidR="000E3464" w:rsidRPr="00852B86" w:rsidRDefault="000E3464" w:rsidP="007B38D9">
            <w:pPr>
              <w:pStyle w:val="TAC"/>
              <w:spacing w:line="256" w:lineRule="auto"/>
              <w:rPr>
                <w:lang w:eastAsia="ko-KR"/>
              </w:rPr>
            </w:pPr>
            <w:r w:rsidRPr="00852B86">
              <w:t>TDD</w:t>
            </w:r>
          </w:p>
        </w:tc>
      </w:tr>
      <w:tr w:rsidR="000E3464" w:rsidRPr="00852B86" w14:paraId="49B6E2A0"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3860ECE5" w14:textId="77777777" w:rsidR="000E3464" w:rsidRPr="00852B86" w:rsidRDefault="000E3464" w:rsidP="000E3464">
            <w:pPr>
              <w:pStyle w:val="TAL"/>
            </w:pPr>
            <w:r w:rsidRPr="00852B86">
              <w:t>TDD configuration</w:t>
            </w:r>
          </w:p>
        </w:tc>
        <w:tc>
          <w:tcPr>
            <w:tcW w:w="1886" w:type="dxa"/>
            <w:tcBorders>
              <w:top w:val="single" w:sz="4" w:space="0" w:color="auto"/>
              <w:left w:val="single" w:sz="4" w:space="0" w:color="auto"/>
              <w:bottom w:val="single" w:sz="4" w:space="0" w:color="auto"/>
              <w:right w:val="single" w:sz="4" w:space="0" w:color="auto"/>
            </w:tcBorders>
            <w:hideMark/>
          </w:tcPr>
          <w:p w14:paraId="796CD6C5"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5F782BA4"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02F17F5" w14:textId="77777777" w:rsidR="000E3464" w:rsidRPr="00852B86" w:rsidRDefault="000E3464" w:rsidP="007B38D9">
            <w:pPr>
              <w:pStyle w:val="TAC"/>
              <w:spacing w:line="256" w:lineRule="auto"/>
            </w:pPr>
            <w:r w:rsidRPr="00852B86">
              <w:t>Not Applicable</w:t>
            </w:r>
          </w:p>
        </w:tc>
      </w:tr>
      <w:tr w:rsidR="000E3464" w:rsidRPr="00852B86" w14:paraId="4C97A65A" w14:textId="77777777" w:rsidTr="007B38D9">
        <w:trPr>
          <w:trHeight w:val="283"/>
          <w:jc w:val="center"/>
        </w:trPr>
        <w:tc>
          <w:tcPr>
            <w:tcW w:w="2076" w:type="dxa"/>
            <w:tcBorders>
              <w:top w:val="nil"/>
              <w:left w:val="single" w:sz="4" w:space="0" w:color="auto"/>
              <w:bottom w:val="nil"/>
              <w:right w:val="single" w:sz="4" w:space="0" w:color="auto"/>
            </w:tcBorders>
            <w:hideMark/>
          </w:tcPr>
          <w:p w14:paraId="0820FF0D"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74E550EA" w14:textId="77777777" w:rsidR="000E3464" w:rsidRPr="00852B86" w:rsidRDefault="000E3464"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1C5E0DE2"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F4747BA" w14:textId="77777777" w:rsidR="000E3464" w:rsidRPr="00852B86" w:rsidRDefault="000E3464" w:rsidP="007B38D9">
            <w:pPr>
              <w:pStyle w:val="TAC"/>
              <w:spacing w:line="256" w:lineRule="auto"/>
              <w:rPr>
                <w:lang w:eastAsia="ko-KR"/>
              </w:rPr>
            </w:pPr>
            <w:r w:rsidRPr="00852B86">
              <w:t>TDDConf.1.1</w:t>
            </w:r>
          </w:p>
        </w:tc>
      </w:tr>
      <w:tr w:rsidR="000E3464" w:rsidRPr="00852B86" w14:paraId="2CBDDE9D"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70D5A73B"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4F7D68C9"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1929C5A8"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72908150" w14:textId="77777777" w:rsidR="000E3464" w:rsidRPr="00852B86" w:rsidRDefault="000E3464" w:rsidP="007B38D9">
            <w:pPr>
              <w:pStyle w:val="TAC"/>
              <w:spacing w:line="256" w:lineRule="auto"/>
              <w:rPr>
                <w:lang w:eastAsia="ko-KR"/>
              </w:rPr>
            </w:pPr>
            <w:r w:rsidRPr="00852B86">
              <w:t>TDDConf.2.1</w:t>
            </w:r>
          </w:p>
        </w:tc>
      </w:tr>
      <w:tr w:rsidR="000E3464" w:rsidRPr="00852B86" w14:paraId="416CF5E7" w14:textId="77777777" w:rsidTr="007B38D9">
        <w:trPr>
          <w:trHeight w:val="283"/>
          <w:jc w:val="center"/>
        </w:trPr>
        <w:tc>
          <w:tcPr>
            <w:tcW w:w="2076" w:type="dxa"/>
            <w:tcBorders>
              <w:top w:val="single" w:sz="4" w:space="0" w:color="auto"/>
              <w:left w:val="single" w:sz="4" w:space="0" w:color="auto"/>
              <w:bottom w:val="nil"/>
              <w:right w:val="single" w:sz="4" w:space="0" w:color="auto"/>
            </w:tcBorders>
            <w:hideMark/>
          </w:tcPr>
          <w:p w14:paraId="0B11ECF4" w14:textId="77777777" w:rsidR="000E3464" w:rsidRPr="00852B86" w:rsidRDefault="000E3464" w:rsidP="000E3464">
            <w:pPr>
              <w:pStyle w:val="TAL"/>
            </w:pPr>
            <w:r w:rsidRPr="00852B86">
              <w:t>BW</w:t>
            </w:r>
            <w:r w:rsidRPr="00852B86">
              <w:rPr>
                <w:vertAlign w:val="subscript"/>
              </w:rPr>
              <w:t>channel</w:t>
            </w:r>
          </w:p>
        </w:tc>
        <w:tc>
          <w:tcPr>
            <w:tcW w:w="1886" w:type="dxa"/>
            <w:tcBorders>
              <w:top w:val="single" w:sz="4" w:space="0" w:color="auto"/>
              <w:left w:val="single" w:sz="4" w:space="0" w:color="auto"/>
              <w:bottom w:val="single" w:sz="4" w:space="0" w:color="auto"/>
              <w:right w:val="single" w:sz="4" w:space="0" w:color="auto"/>
            </w:tcBorders>
            <w:hideMark/>
          </w:tcPr>
          <w:p w14:paraId="49BBFDCB"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hideMark/>
          </w:tcPr>
          <w:p w14:paraId="4C043494" w14:textId="77777777" w:rsidR="000E3464" w:rsidRPr="00852B86" w:rsidRDefault="000E3464" w:rsidP="000E3464">
            <w:pPr>
              <w:pStyle w:val="TAC"/>
            </w:pPr>
            <w:r w:rsidRPr="00852B86">
              <w:t>MHz</w:t>
            </w:r>
          </w:p>
        </w:tc>
        <w:tc>
          <w:tcPr>
            <w:tcW w:w="4256" w:type="dxa"/>
            <w:gridSpan w:val="5"/>
            <w:tcBorders>
              <w:top w:val="single" w:sz="4" w:space="0" w:color="auto"/>
              <w:left w:val="single" w:sz="4" w:space="0" w:color="auto"/>
              <w:bottom w:val="single" w:sz="4" w:space="0" w:color="auto"/>
              <w:right w:val="single" w:sz="4" w:space="0" w:color="auto"/>
            </w:tcBorders>
            <w:hideMark/>
          </w:tcPr>
          <w:p w14:paraId="5861F7D1" w14:textId="77777777" w:rsidR="000E3464" w:rsidRPr="00852B86" w:rsidRDefault="000E3464" w:rsidP="007B38D9">
            <w:pPr>
              <w:pStyle w:val="TAC"/>
              <w:spacing w:line="256" w:lineRule="auto"/>
              <w:rPr>
                <w:szCs w:val="18"/>
              </w:rPr>
            </w:pPr>
            <w:r w:rsidRPr="00852B86">
              <w:rPr>
                <w:szCs w:val="18"/>
              </w:rPr>
              <w:t>Note 7</w:t>
            </w:r>
          </w:p>
        </w:tc>
      </w:tr>
      <w:tr w:rsidR="000E3464" w:rsidRPr="00852B86" w14:paraId="268E5390" w14:textId="77777777" w:rsidTr="007B38D9">
        <w:trPr>
          <w:trHeight w:val="283"/>
          <w:jc w:val="center"/>
        </w:trPr>
        <w:tc>
          <w:tcPr>
            <w:tcW w:w="2076" w:type="dxa"/>
            <w:tcBorders>
              <w:top w:val="nil"/>
              <w:left w:val="single" w:sz="4" w:space="0" w:color="auto"/>
              <w:bottom w:val="nil"/>
              <w:right w:val="single" w:sz="4" w:space="0" w:color="auto"/>
            </w:tcBorders>
            <w:hideMark/>
          </w:tcPr>
          <w:p w14:paraId="0C2264C1"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1E7FFEAE" w14:textId="77777777" w:rsidR="000E3464" w:rsidRPr="00852B86" w:rsidRDefault="000E3464" w:rsidP="007B38D9">
            <w:pPr>
              <w:pStyle w:val="TAL"/>
              <w:spacing w:line="256" w:lineRule="auto"/>
              <w:rPr>
                <w:lang w:eastAsia="ko-KR"/>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2F5A2663"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07F8140" w14:textId="77777777" w:rsidR="000E3464" w:rsidRPr="00852B86" w:rsidRDefault="000E3464" w:rsidP="007B38D9">
            <w:pPr>
              <w:pStyle w:val="TAC"/>
              <w:spacing w:line="256" w:lineRule="auto"/>
              <w:rPr>
                <w:szCs w:val="18"/>
                <w:lang w:eastAsia="ko-KR"/>
              </w:rPr>
            </w:pPr>
            <w:r w:rsidRPr="00852B86">
              <w:rPr>
                <w:szCs w:val="18"/>
              </w:rPr>
              <w:t>Note 7</w:t>
            </w:r>
          </w:p>
        </w:tc>
      </w:tr>
      <w:tr w:rsidR="000E3464" w:rsidRPr="00852B86" w14:paraId="203E3878" w14:textId="77777777" w:rsidTr="007B38D9">
        <w:trPr>
          <w:trHeight w:val="283"/>
          <w:jc w:val="center"/>
        </w:trPr>
        <w:tc>
          <w:tcPr>
            <w:tcW w:w="2076" w:type="dxa"/>
            <w:tcBorders>
              <w:top w:val="nil"/>
              <w:left w:val="single" w:sz="4" w:space="0" w:color="auto"/>
              <w:bottom w:val="single" w:sz="4" w:space="0" w:color="auto"/>
              <w:right w:val="single" w:sz="4" w:space="0" w:color="auto"/>
            </w:tcBorders>
            <w:hideMark/>
          </w:tcPr>
          <w:p w14:paraId="3D287096"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7409F3"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25AE98D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62ABA6A" w14:textId="77777777" w:rsidR="000E3464" w:rsidRPr="00852B86" w:rsidRDefault="000E3464" w:rsidP="007B38D9">
            <w:pPr>
              <w:pStyle w:val="TAC"/>
              <w:spacing w:line="256" w:lineRule="auto"/>
              <w:rPr>
                <w:szCs w:val="18"/>
                <w:lang w:eastAsia="ko-KR"/>
              </w:rPr>
            </w:pPr>
            <w:r w:rsidRPr="00852B86">
              <w:rPr>
                <w:szCs w:val="18"/>
              </w:rPr>
              <w:t>Note 7</w:t>
            </w:r>
          </w:p>
        </w:tc>
      </w:tr>
      <w:tr w:rsidR="000E3464" w:rsidRPr="00852B86" w14:paraId="3D6D88B8" w14:textId="77777777" w:rsidTr="007B38D9">
        <w:trPr>
          <w:trHeight w:val="283"/>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0E0923C5" w14:textId="77777777" w:rsidR="000E3464" w:rsidRPr="00852B86" w:rsidRDefault="000E3464" w:rsidP="000E3464">
            <w:pPr>
              <w:pStyle w:val="TAL"/>
            </w:pPr>
            <w:r w:rsidRPr="00852B86">
              <w:rPr>
                <w:rFonts w:cs="Arial"/>
              </w:rPr>
              <w:t>BW</w:t>
            </w:r>
            <w:r w:rsidRPr="00852B86">
              <w:rPr>
                <w:rFonts w:cs="Arial"/>
                <w:vertAlign w:val="subscript"/>
              </w:rPr>
              <w:t>occupied</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FADFDAF"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vMerge w:val="restart"/>
            <w:tcBorders>
              <w:top w:val="nil"/>
              <w:left w:val="single" w:sz="4" w:space="0" w:color="auto"/>
              <w:bottom w:val="single" w:sz="4" w:space="0" w:color="auto"/>
              <w:right w:val="single" w:sz="4" w:space="0" w:color="auto"/>
            </w:tcBorders>
            <w:vAlign w:val="center"/>
            <w:hideMark/>
          </w:tcPr>
          <w:p w14:paraId="20E9D022" w14:textId="77777777" w:rsidR="000E3464" w:rsidRPr="00852B86" w:rsidRDefault="000E3464" w:rsidP="000E3464">
            <w:pPr>
              <w:pStyle w:val="TAC"/>
            </w:pPr>
            <w:r w:rsidRPr="00852B86">
              <w:rPr>
                <w:lang w:eastAsia="ja-JP"/>
              </w:rPr>
              <w:t>RB</w:t>
            </w: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4E26C9C" w14:textId="77777777" w:rsidR="000E3464" w:rsidRPr="00852B86" w:rsidRDefault="000E3464"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0E3464" w:rsidRPr="00852B86" w14:paraId="27D6628D"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2E22D1D6"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8D8D42A"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vMerge/>
            <w:tcBorders>
              <w:top w:val="nil"/>
              <w:left w:val="single" w:sz="4" w:space="0" w:color="auto"/>
              <w:bottom w:val="single" w:sz="4" w:space="0" w:color="auto"/>
              <w:right w:val="single" w:sz="4" w:space="0" w:color="auto"/>
            </w:tcBorders>
            <w:vAlign w:val="center"/>
            <w:hideMark/>
          </w:tcPr>
          <w:p w14:paraId="0150056F" w14:textId="77777777" w:rsidR="000E3464" w:rsidRPr="00852B86"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5ED334F" w14:textId="77777777" w:rsidR="000E3464" w:rsidRPr="00852B86" w:rsidRDefault="000E3464" w:rsidP="007B38D9">
            <w:pPr>
              <w:pStyle w:val="TAC"/>
              <w:spacing w:line="256" w:lineRule="auto"/>
              <w:rPr>
                <w:szCs w:val="18"/>
              </w:rPr>
            </w:pPr>
            <w:r w:rsidRPr="00852B86">
              <w:rPr>
                <w:szCs w:val="18"/>
                <w:lang w:eastAsia="ja-JP"/>
              </w:rPr>
              <w:t xml:space="preserve">52 </w:t>
            </w:r>
            <w:r w:rsidRPr="00852B86">
              <w:rPr>
                <w:szCs w:val="18"/>
                <w:vertAlign w:val="superscript"/>
                <w:lang w:eastAsia="ja-JP"/>
              </w:rPr>
              <w:t>Note 5</w:t>
            </w:r>
          </w:p>
        </w:tc>
      </w:tr>
      <w:tr w:rsidR="000E3464" w:rsidRPr="00852B86" w14:paraId="31EF2241" w14:textId="77777777" w:rsidTr="007B38D9">
        <w:trPr>
          <w:trHeight w:val="283"/>
          <w:jc w:val="center"/>
        </w:trPr>
        <w:tc>
          <w:tcPr>
            <w:tcW w:w="2076" w:type="dxa"/>
            <w:vMerge/>
            <w:tcBorders>
              <w:top w:val="nil"/>
              <w:left w:val="single" w:sz="4" w:space="0" w:color="auto"/>
              <w:bottom w:val="single" w:sz="4" w:space="0" w:color="auto"/>
              <w:right w:val="single" w:sz="4" w:space="0" w:color="auto"/>
            </w:tcBorders>
            <w:vAlign w:val="center"/>
            <w:hideMark/>
          </w:tcPr>
          <w:p w14:paraId="668F7C2F"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299C036C" w14:textId="77777777" w:rsidR="000E3464" w:rsidRPr="00852B86" w:rsidRDefault="000E3464" w:rsidP="007B38D9">
            <w:pPr>
              <w:pStyle w:val="TAL"/>
              <w:spacing w:line="256" w:lineRule="auto"/>
            </w:pPr>
            <w:r w:rsidRPr="00852B86">
              <w:t>Config</w:t>
            </w:r>
            <w:r w:rsidRPr="00852B86">
              <w:rPr>
                <w:szCs w:val="18"/>
              </w:rPr>
              <w:t xml:space="preserve"> 3,6</w:t>
            </w:r>
          </w:p>
        </w:tc>
        <w:tc>
          <w:tcPr>
            <w:tcW w:w="1275" w:type="dxa"/>
            <w:vMerge/>
            <w:tcBorders>
              <w:top w:val="nil"/>
              <w:left w:val="single" w:sz="4" w:space="0" w:color="auto"/>
              <w:bottom w:val="single" w:sz="4" w:space="0" w:color="auto"/>
              <w:right w:val="single" w:sz="4" w:space="0" w:color="auto"/>
            </w:tcBorders>
            <w:vAlign w:val="center"/>
            <w:hideMark/>
          </w:tcPr>
          <w:p w14:paraId="613C12BC" w14:textId="77777777" w:rsidR="000E3464" w:rsidRPr="00852B86" w:rsidRDefault="000E3464" w:rsidP="000E3464">
            <w:pPr>
              <w:pStyle w:val="TAC"/>
              <w:rPr>
                <w:lang w:eastAsia="ko-KR"/>
              </w:rPr>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8A7A198" w14:textId="77777777" w:rsidR="000E3464" w:rsidRPr="00852B86" w:rsidRDefault="000E3464" w:rsidP="007B38D9">
            <w:pPr>
              <w:pStyle w:val="TAC"/>
              <w:spacing w:line="256" w:lineRule="auto"/>
              <w:rPr>
                <w:szCs w:val="18"/>
              </w:rPr>
            </w:pPr>
            <w:r w:rsidRPr="00852B86">
              <w:rPr>
                <w:szCs w:val="18"/>
                <w:lang w:eastAsia="ja-JP"/>
              </w:rPr>
              <w:t xml:space="preserve">106 </w:t>
            </w:r>
            <w:r w:rsidRPr="00852B86">
              <w:rPr>
                <w:szCs w:val="18"/>
                <w:vertAlign w:val="superscript"/>
                <w:lang w:eastAsia="ja-JP"/>
              </w:rPr>
              <w:t>Note 6</w:t>
            </w:r>
          </w:p>
        </w:tc>
      </w:tr>
      <w:tr w:rsidR="000E3464" w:rsidRPr="00852B86" w14:paraId="455E6FA7"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E01EFE1" w14:textId="77777777" w:rsidR="000E3464" w:rsidRPr="00852B86" w:rsidRDefault="000E3464" w:rsidP="007B38D9">
            <w:pPr>
              <w:pStyle w:val="TAL"/>
              <w:spacing w:line="256" w:lineRule="auto"/>
            </w:pPr>
            <w:r w:rsidRPr="00852B86">
              <w:t>D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6B5C6387"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5263153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E32FE9C" w14:textId="77777777" w:rsidR="000E3464" w:rsidRPr="00852B86" w:rsidRDefault="000E3464" w:rsidP="007B38D9">
            <w:pPr>
              <w:pStyle w:val="TAC"/>
              <w:spacing w:line="256" w:lineRule="auto"/>
            </w:pPr>
            <w:r w:rsidRPr="00852B86">
              <w:t>DLBWP.0.1</w:t>
            </w:r>
          </w:p>
        </w:tc>
      </w:tr>
      <w:tr w:rsidR="000E3464" w:rsidRPr="00852B86" w14:paraId="76625454"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2EE305C" w14:textId="77777777" w:rsidR="000E3464" w:rsidRPr="00852B86" w:rsidRDefault="000E3464" w:rsidP="007B38D9">
            <w:pPr>
              <w:pStyle w:val="TAL"/>
              <w:spacing w:line="256" w:lineRule="auto"/>
            </w:pPr>
            <w:r w:rsidRPr="00852B86">
              <w:t>D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6C21955"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2F52988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0EB2A4A0" w14:textId="77777777" w:rsidR="000E3464" w:rsidRPr="00852B86" w:rsidRDefault="000E3464" w:rsidP="007B38D9">
            <w:pPr>
              <w:pStyle w:val="TAC"/>
              <w:spacing w:line="256" w:lineRule="auto"/>
            </w:pPr>
            <w:r w:rsidRPr="00852B86">
              <w:t>DLBWP.1.1</w:t>
            </w:r>
          </w:p>
        </w:tc>
      </w:tr>
      <w:tr w:rsidR="000E3464" w:rsidRPr="00852B86" w14:paraId="030EDF01"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354A2249" w14:textId="77777777" w:rsidR="000E3464" w:rsidRPr="00852B86" w:rsidRDefault="000E3464" w:rsidP="007B38D9">
            <w:pPr>
              <w:pStyle w:val="TAL"/>
              <w:spacing w:line="256" w:lineRule="auto"/>
            </w:pPr>
            <w:r w:rsidRPr="00852B86">
              <w:t>UL initial BWP configuration</w:t>
            </w:r>
          </w:p>
        </w:tc>
        <w:tc>
          <w:tcPr>
            <w:tcW w:w="1886" w:type="dxa"/>
            <w:tcBorders>
              <w:top w:val="single" w:sz="4" w:space="0" w:color="auto"/>
              <w:left w:val="single" w:sz="4" w:space="0" w:color="auto"/>
              <w:bottom w:val="single" w:sz="4" w:space="0" w:color="auto"/>
              <w:right w:val="single" w:sz="4" w:space="0" w:color="auto"/>
            </w:tcBorders>
            <w:hideMark/>
          </w:tcPr>
          <w:p w14:paraId="78122973"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6BCD264C"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384325D3" w14:textId="77777777" w:rsidR="000E3464" w:rsidRPr="00852B86" w:rsidRDefault="000E3464" w:rsidP="007B38D9">
            <w:pPr>
              <w:pStyle w:val="TAC"/>
              <w:spacing w:line="256" w:lineRule="auto"/>
            </w:pPr>
            <w:r w:rsidRPr="00852B86">
              <w:rPr>
                <w:rFonts w:cs="v3.7.0"/>
              </w:rPr>
              <w:t>ULBWP.0.1</w:t>
            </w:r>
          </w:p>
        </w:tc>
      </w:tr>
      <w:tr w:rsidR="000E3464" w:rsidRPr="00852B86" w14:paraId="7DCB0C2E"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6C8DEA8C" w14:textId="77777777" w:rsidR="000E3464" w:rsidRPr="00852B86" w:rsidRDefault="000E3464" w:rsidP="007B38D9">
            <w:pPr>
              <w:pStyle w:val="TAL"/>
              <w:spacing w:line="256" w:lineRule="auto"/>
            </w:pPr>
            <w:r w:rsidRPr="00852B86">
              <w:t>UL dedicated BWP configuration</w:t>
            </w:r>
          </w:p>
        </w:tc>
        <w:tc>
          <w:tcPr>
            <w:tcW w:w="1886" w:type="dxa"/>
            <w:tcBorders>
              <w:top w:val="single" w:sz="4" w:space="0" w:color="auto"/>
              <w:left w:val="single" w:sz="4" w:space="0" w:color="auto"/>
              <w:bottom w:val="single" w:sz="4" w:space="0" w:color="auto"/>
              <w:right w:val="single" w:sz="4" w:space="0" w:color="auto"/>
            </w:tcBorders>
            <w:hideMark/>
          </w:tcPr>
          <w:p w14:paraId="1B6BFE1E" w14:textId="77777777" w:rsidR="000E3464" w:rsidRPr="00852B86" w:rsidRDefault="000E3464" w:rsidP="007B38D9">
            <w:pPr>
              <w:pStyle w:val="TAL"/>
              <w:spacing w:line="256" w:lineRule="auto"/>
            </w:pPr>
            <w:r w:rsidRPr="00852B86">
              <w:t>Config</w:t>
            </w:r>
            <w:r w:rsidRPr="00852B86">
              <w:rPr>
                <w:rFonts w:ascii="SimSun" w:hAnsi="SimSun"/>
                <w:lang w:eastAsia="zh-TW"/>
              </w:rPr>
              <w:t xml:space="preserve"> </w:t>
            </w:r>
            <w:r w:rsidRPr="00852B86">
              <w:t>1, 2, 3, 4,</w:t>
            </w:r>
            <w:r w:rsidRPr="00852B86">
              <w:rPr>
                <w:rFonts w:ascii="SimSun" w:hAnsi="SimSun"/>
                <w:lang w:eastAsia="zh-TW"/>
              </w:rPr>
              <w:t xml:space="preserve"> </w:t>
            </w:r>
            <w:r w:rsidRPr="00852B86">
              <w:t>5, 6</w:t>
            </w:r>
          </w:p>
        </w:tc>
        <w:tc>
          <w:tcPr>
            <w:tcW w:w="1275" w:type="dxa"/>
            <w:tcBorders>
              <w:top w:val="single" w:sz="4" w:space="0" w:color="auto"/>
              <w:left w:val="single" w:sz="4" w:space="0" w:color="auto"/>
              <w:bottom w:val="single" w:sz="4" w:space="0" w:color="auto"/>
              <w:right w:val="single" w:sz="4" w:space="0" w:color="auto"/>
            </w:tcBorders>
          </w:tcPr>
          <w:p w14:paraId="190075AE"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41AF5134" w14:textId="77777777" w:rsidR="000E3464" w:rsidRPr="00852B86" w:rsidRDefault="000E3464" w:rsidP="007B38D9">
            <w:pPr>
              <w:pStyle w:val="TAC"/>
              <w:spacing w:line="256" w:lineRule="auto"/>
            </w:pPr>
            <w:r w:rsidRPr="00852B86">
              <w:t>ULBWP.1.1</w:t>
            </w:r>
          </w:p>
        </w:tc>
      </w:tr>
      <w:tr w:rsidR="000E3464" w:rsidRPr="00852B86" w14:paraId="1C837848" w14:textId="77777777" w:rsidTr="007B38D9">
        <w:trPr>
          <w:trHeight w:val="79"/>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719F4E2C" w14:textId="77777777" w:rsidR="000E3464" w:rsidRPr="00852B86" w:rsidRDefault="000E3464" w:rsidP="007B38D9">
            <w:pPr>
              <w:pStyle w:val="TAL"/>
              <w:spacing w:line="256" w:lineRule="auto"/>
            </w:pPr>
            <w:r w:rsidRPr="00852B86">
              <w:rPr>
                <w:lang w:eastAsia="zh-CN"/>
              </w:rPr>
              <w:t>Aperiodic CSI-RS for Scell activation</w:t>
            </w:r>
          </w:p>
        </w:tc>
        <w:tc>
          <w:tcPr>
            <w:tcW w:w="1886" w:type="dxa"/>
            <w:tcBorders>
              <w:top w:val="single" w:sz="4" w:space="0" w:color="auto"/>
              <w:left w:val="single" w:sz="4" w:space="0" w:color="auto"/>
              <w:bottom w:val="single" w:sz="4" w:space="0" w:color="auto"/>
              <w:right w:val="single" w:sz="4" w:space="0" w:color="auto"/>
            </w:tcBorders>
            <w:vAlign w:val="center"/>
            <w:hideMark/>
          </w:tcPr>
          <w:p w14:paraId="0786EBCB"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vMerge w:val="restart"/>
            <w:tcBorders>
              <w:top w:val="single" w:sz="4" w:space="0" w:color="auto"/>
              <w:left w:val="single" w:sz="4" w:space="0" w:color="auto"/>
              <w:bottom w:val="single" w:sz="4" w:space="0" w:color="auto"/>
              <w:right w:val="single" w:sz="4" w:space="0" w:color="auto"/>
            </w:tcBorders>
          </w:tcPr>
          <w:p w14:paraId="5E107D52" w14:textId="77777777" w:rsidR="000E3464" w:rsidRPr="00852B86" w:rsidRDefault="000E3464" w:rsidP="000E3464">
            <w:pPr>
              <w:pStyle w:val="TAC"/>
            </w:pPr>
          </w:p>
        </w:tc>
        <w:tc>
          <w:tcPr>
            <w:tcW w:w="2178" w:type="dxa"/>
            <w:gridSpan w:val="3"/>
            <w:tcBorders>
              <w:top w:val="single" w:sz="4" w:space="0" w:color="auto"/>
              <w:left w:val="single" w:sz="4" w:space="0" w:color="auto"/>
              <w:bottom w:val="single" w:sz="4" w:space="0" w:color="auto"/>
              <w:right w:val="single" w:sz="4" w:space="0" w:color="auto"/>
            </w:tcBorders>
            <w:hideMark/>
          </w:tcPr>
          <w:p w14:paraId="39A4A3EE"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7C31C5F0" w14:textId="77777777" w:rsidR="000E3464" w:rsidRPr="00852B86" w:rsidRDefault="000E3464" w:rsidP="007B38D9">
            <w:pPr>
              <w:pStyle w:val="TAC"/>
              <w:spacing w:line="256" w:lineRule="auto"/>
            </w:pPr>
            <w:r w:rsidRPr="00852B86">
              <w:rPr>
                <w:lang w:eastAsia="zh-CN"/>
              </w:rPr>
              <w:t>TRS.1.3 FDD</w:t>
            </w:r>
          </w:p>
        </w:tc>
      </w:tr>
      <w:tr w:rsidR="000E3464" w:rsidRPr="00852B86" w14:paraId="75E522F8"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AAA31CD"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6E4588E5"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1AA1B" w14:textId="77777777" w:rsidR="000E3464" w:rsidRPr="00852B86"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6107C3D2"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01F02C6E" w14:textId="77777777" w:rsidR="000E3464" w:rsidRPr="00852B86" w:rsidRDefault="000E3464" w:rsidP="007B38D9">
            <w:pPr>
              <w:pStyle w:val="TAC"/>
              <w:spacing w:line="256" w:lineRule="auto"/>
            </w:pPr>
            <w:r w:rsidRPr="00852B86">
              <w:rPr>
                <w:lang w:eastAsia="zh-CN"/>
              </w:rPr>
              <w:t>TRS.1.3 TDD</w:t>
            </w:r>
          </w:p>
        </w:tc>
      </w:tr>
      <w:tr w:rsidR="000E3464" w:rsidRPr="00852B86" w14:paraId="59278382" w14:textId="77777777" w:rsidTr="007B38D9">
        <w:trPr>
          <w:trHeight w:val="77"/>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7B67F9"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350B12C" w14:textId="77777777" w:rsidR="000E3464" w:rsidRPr="00852B86" w:rsidRDefault="000E3464" w:rsidP="007B38D9">
            <w:pPr>
              <w:pStyle w:val="TAL"/>
              <w:spacing w:line="256" w:lineRule="auto"/>
            </w:pPr>
            <w:r w:rsidRPr="00852B86">
              <w:t>Config</w:t>
            </w:r>
            <w:r w:rsidRPr="00852B86">
              <w:rPr>
                <w:szCs w:val="18"/>
              </w:rPr>
              <w:t xml:space="preserve">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9A9A63F" w14:textId="77777777" w:rsidR="000E3464" w:rsidRPr="00852B86" w:rsidRDefault="000E3464" w:rsidP="007B38D9">
            <w:pPr>
              <w:spacing w:after="0" w:line="256" w:lineRule="auto"/>
              <w:rPr>
                <w:rFonts w:ascii="Arial" w:hAnsi="Arial"/>
                <w:sz w:val="18"/>
                <w:lang w:eastAsia="ko-KR"/>
              </w:rPr>
            </w:pPr>
          </w:p>
        </w:tc>
        <w:tc>
          <w:tcPr>
            <w:tcW w:w="2178" w:type="dxa"/>
            <w:gridSpan w:val="3"/>
            <w:tcBorders>
              <w:top w:val="single" w:sz="4" w:space="0" w:color="auto"/>
              <w:left w:val="single" w:sz="4" w:space="0" w:color="auto"/>
              <w:bottom w:val="single" w:sz="4" w:space="0" w:color="auto"/>
              <w:right w:val="single" w:sz="4" w:space="0" w:color="auto"/>
            </w:tcBorders>
            <w:hideMark/>
          </w:tcPr>
          <w:p w14:paraId="0C5BA0C0" w14:textId="77777777" w:rsidR="000E3464" w:rsidRPr="00852B86" w:rsidRDefault="000E3464" w:rsidP="007B38D9">
            <w:pPr>
              <w:pStyle w:val="TAC"/>
              <w:spacing w:line="256" w:lineRule="auto"/>
            </w:pPr>
            <w:r w:rsidRPr="00852B86">
              <w:t>N/A</w:t>
            </w:r>
          </w:p>
        </w:tc>
        <w:tc>
          <w:tcPr>
            <w:tcW w:w="2078" w:type="dxa"/>
            <w:gridSpan w:val="2"/>
            <w:tcBorders>
              <w:top w:val="single" w:sz="4" w:space="0" w:color="auto"/>
              <w:left w:val="single" w:sz="4" w:space="0" w:color="auto"/>
              <w:bottom w:val="single" w:sz="4" w:space="0" w:color="auto"/>
              <w:right w:val="single" w:sz="4" w:space="0" w:color="auto"/>
            </w:tcBorders>
            <w:hideMark/>
          </w:tcPr>
          <w:p w14:paraId="32329269" w14:textId="77777777" w:rsidR="000E3464" w:rsidRPr="00852B86" w:rsidRDefault="000E3464" w:rsidP="007B38D9">
            <w:pPr>
              <w:pStyle w:val="TAC"/>
              <w:spacing w:line="256" w:lineRule="auto"/>
            </w:pPr>
            <w:r w:rsidRPr="00852B86">
              <w:rPr>
                <w:lang w:eastAsia="zh-CN"/>
              </w:rPr>
              <w:t>TRS.1.4 TDD</w:t>
            </w:r>
          </w:p>
        </w:tc>
      </w:tr>
      <w:tr w:rsidR="000E3464" w:rsidRPr="00852B86" w14:paraId="4204D0DB" w14:textId="77777777" w:rsidTr="007B38D9">
        <w:trPr>
          <w:trHeight w:val="283"/>
          <w:jc w:val="center"/>
        </w:trPr>
        <w:tc>
          <w:tcPr>
            <w:tcW w:w="2076" w:type="dxa"/>
            <w:tcBorders>
              <w:top w:val="single" w:sz="4" w:space="0" w:color="auto"/>
              <w:left w:val="single" w:sz="4" w:space="0" w:color="auto"/>
              <w:bottom w:val="single" w:sz="4" w:space="0" w:color="auto"/>
              <w:right w:val="single" w:sz="4" w:space="0" w:color="auto"/>
            </w:tcBorders>
            <w:hideMark/>
          </w:tcPr>
          <w:p w14:paraId="5BED095C" w14:textId="77777777" w:rsidR="000E3464" w:rsidRPr="00852B86" w:rsidRDefault="000E3464" w:rsidP="000E3464">
            <w:pPr>
              <w:pStyle w:val="TAL"/>
            </w:pPr>
            <w:r w:rsidRPr="00852B86">
              <w:t>gapBetweenBursts</w:t>
            </w:r>
          </w:p>
        </w:tc>
        <w:tc>
          <w:tcPr>
            <w:tcW w:w="1886" w:type="dxa"/>
            <w:tcBorders>
              <w:top w:val="single" w:sz="4" w:space="0" w:color="auto"/>
              <w:left w:val="single" w:sz="4" w:space="0" w:color="auto"/>
              <w:bottom w:val="single" w:sz="4" w:space="0" w:color="auto"/>
              <w:right w:val="single" w:sz="4" w:space="0" w:color="auto"/>
            </w:tcBorders>
          </w:tcPr>
          <w:p w14:paraId="2F8D0748" w14:textId="77777777" w:rsidR="000E3464" w:rsidRPr="00852B86" w:rsidRDefault="000E3464" w:rsidP="007B38D9">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hideMark/>
          </w:tcPr>
          <w:p w14:paraId="505D2E78" w14:textId="77777777" w:rsidR="000E3464" w:rsidRPr="00852B86" w:rsidRDefault="000E3464" w:rsidP="007B38D9">
            <w:pPr>
              <w:pStyle w:val="TAC"/>
              <w:spacing w:line="256" w:lineRule="auto"/>
            </w:pPr>
            <w:r w:rsidRPr="00852B86">
              <w:rPr>
                <w:lang w:eastAsia="zh-CN"/>
              </w:rPr>
              <w:t>Slot</w:t>
            </w:r>
          </w:p>
        </w:tc>
        <w:tc>
          <w:tcPr>
            <w:tcW w:w="4256" w:type="dxa"/>
            <w:gridSpan w:val="5"/>
            <w:tcBorders>
              <w:top w:val="single" w:sz="4" w:space="0" w:color="auto"/>
              <w:left w:val="single" w:sz="4" w:space="0" w:color="auto"/>
              <w:bottom w:val="single" w:sz="4" w:space="0" w:color="auto"/>
              <w:right w:val="single" w:sz="4" w:space="0" w:color="auto"/>
            </w:tcBorders>
            <w:hideMark/>
          </w:tcPr>
          <w:p w14:paraId="21CC9F37" w14:textId="77777777" w:rsidR="000E3464" w:rsidRPr="00852B86" w:rsidRDefault="000E3464" w:rsidP="007B38D9">
            <w:pPr>
              <w:pStyle w:val="TAC"/>
              <w:spacing w:line="256" w:lineRule="auto"/>
            </w:pPr>
            <w:r w:rsidRPr="00852B86">
              <w:t>2</w:t>
            </w:r>
          </w:p>
        </w:tc>
      </w:tr>
      <w:tr w:rsidR="000E3464" w:rsidRPr="00852B86" w14:paraId="7C058E10" w14:textId="77777777" w:rsidTr="007B38D9">
        <w:trPr>
          <w:trHeight w:val="283"/>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DCD2D29" w14:textId="77777777" w:rsidR="000E3464" w:rsidRPr="00852B86" w:rsidRDefault="000E3464" w:rsidP="000E3464">
            <w:pPr>
              <w:pStyle w:val="TAL"/>
            </w:pPr>
            <w:r w:rsidRPr="00852B86">
              <w:t>DRX Cycle</w:t>
            </w:r>
          </w:p>
        </w:tc>
        <w:tc>
          <w:tcPr>
            <w:tcW w:w="1275" w:type="dxa"/>
            <w:tcBorders>
              <w:top w:val="single" w:sz="4" w:space="0" w:color="auto"/>
              <w:left w:val="single" w:sz="4" w:space="0" w:color="auto"/>
              <w:bottom w:val="single" w:sz="4" w:space="0" w:color="auto"/>
              <w:right w:val="single" w:sz="4" w:space="0" w:color="auto"/>
            </w:tcBorders>
            <w:hideMark/>
          </w:tcPr>
          <w:p w14:paraId="534A624C" w14:textId="77777777" w:rsidR="000E3464" w:rsidRPr="00852B86" w:rsidRDefault="000E3464" w:rsidP="007B38D9">
            <w:pPr>
              <w:pStyle w:val="TAC"/>
              <w:spacing w:line="256" w:lineRule="auto"/>
            </w:pPr>
            <w:r w:rsidRPr="00852B86">
              <w:t>ms</w:t>
            </w:r>
          </w:p>
        </w:tc>
        <w:tc>
          <w:tcPr>
            <w:tcW w:w="4256" w:type="dxa"/>
            <w:gridSpan w:val="5"/>
            <w:tcBorders>
              <w:top w:val="single" w:sz="4" w:space="0" w:color="auto"/>
              <w:left w:val="single" w:sz="4" w:space="0" w:color="auto"/>
              <w:bottom w:val="single" w:sz="4" w:space="0" w:color="auto"/>
              <w:right w:val="single" w:sz="4" w:space="0" w:color="auto"/>
            </w:tcBorders>
            <w:hideMark/>
          </w:tcPr>
          <w:p w14:paraId="67A9E6BB" w14:textId="77777777" w:rsidR="000E3464" w:rsidRPr="00852B86" w:rsidRDefault="000E3464" w:rsidP="007B38D9">
            <w:pPr>
              <w:pStyle w:val="TAC"/>
              <w:spacing w:line="256" w:lineRule="auto"/>
            </w:pPr>
            <w:r w:rsidRPr="00852B86">
              <w:t>Not Applicable</w:t>
            </w:r>
          </w:p>
        </w:tc>
      </w:tr>
      <w:tr w:rsidR="000E3464" w:rsidRPr="00852B86" w14:paraId="43464AB9" w14:textId="77777777" w:rsidTr="007B38D9">
        <w:trPr>
          <w:trHeight w:val="225"/>
          <w:jc w:val="center"/>
        </w:trPr>
        <w:tc>
          <w:tcPr>
            <w:tcW w:w="2076" w:type="dxa"/>
            <w:tcBorders>
              <w:top w:val="single" w:sz="4" w:space="0" w:color="auto"/>
              <w:left w:val="single" w:sz="4" w:space="0" w:color="auto"/>
              <w:bottom w:val="nil"/>
              <w:right w:val="single" w:sz="4" w:space="0" w:color="auto"/>
            </w:tcBorders>
            <w:hideMark/>
          </w:tcPr>
          <w:p w14:paraId="7C27FEDC" w14:textId="77777777" w:rsidR="000E3464" w:rsidRPr="00852B86" w:rsidRDefault="000E3464" w:rsidP="000E3464">
            <w:pPr>
              <w:pStyle w:val="TAL"/>
            </w:pPr>
            <w:r w:rsidRPr="00852B86">
              <w:t xml:space="preserve">PDSCH Reference </w:t>
            </w:r>
          </w:p>
        </w:tc>
        <w:tc>
          <w:tcPr>
            <w:tcW w:w="1886" w:type="dxa"/>
            <w:tcBorders>
              <w:top w:val="single" w:sz="4" w:space="0" w:color="auto"/>
              <w:left w:val="single" w:sz="4" w:space="0" w:color="auto"/>
              <w:bottom w:val="single" w:sz="4" w:space="0" w:color="auto"/>
              <w:right w:val="single" w:sz="4" w:space="0" w:color="auto"/>
            </w:tcBorders>
            <w:hideMark/>
          </w:tcPr>
          <w:p w14:paraId="2569324A"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FBAF7CE"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52C17925" w14:textId="77777777" w:rsidR="000E3464" w:rsidRPr="00852B86" w:rsidRDefault="000E3464" w:rsidP="007B38D9">
            <w:pPr>
              <w:pStyle w:val="TAC"/>
              <w:spacing w:line="256" w:lineRule="auto"/>
              <w:rPr>
                <w:sz w:val="16"/>
              </w:rPr>
            </w:pPr>
            <w:r w:rsidRPr="00852B86">
              <w:rPr>
                <w:sz w:val="16"/>
              </w:rPr>
              <w:t>S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3515C14" w14:textId="77777777" w:rsidR="000E3464" w:rsidRPr="00852B86" w:rsidRDefault="000E3464" w:rsidP="007B38D9">
            <w:pPr>
              <w:pStyle w:val="TAC"/>
              <w:spacing w:line="256" w:lineRule="auto"/>
            </w:pPr>
            <w:r w:rsidRPr="00852B86">
              <w:rPr>
                <w:sz w:val="16"/>
              </w:rPr>
              <w:t>SR.1.1 FDD</w:t>
            </w:r>
          </w:p>
        </w:tc>
      </w:tr>
      <w:tr w:rsidR="000E3464" w:rsidRPr="00852B86" w14:paraId="3E376D82" w14:textId="77777777" w:rsidTr="007B38D9">
        <w:trPr>
          <w:trHeight w:val="143"/>
          <w:jc w:val="center"/>
        </w:trPr>
        <w:tc>
          <w:tcPr>
            <w:tcW w:w="2076" w:type="dxa"/>
            <w:tcBorders>
              <w:top w:val="nil"/>
              <w:left w:val="single" w:sz="4" w:space="0" w:color="auto"/>
              <w:bottom w:val="nil"/>
              <w:right w:val="single" w:sz="4" w:space="0" w:color="auto"/>
            </w:tcBorders>
            <w:hideMark/>
          </w:tcPr>
          <w:p w14:paraId="7AAD84C7" w14:textId="77777777" w:rsidR="000E3464" w:rsidRPr="00852B86" w:rsidRDefault="000E3464" w:rsidP="000E3464">
            <w:pPr>
              <w:pStyle w:val="TAL"/>
            </w:pPr>
            <w:r w:rsidRPr="00852B86">
              <w:t>measurement channel</w:t>
            </w:r>
          </w:p>
        </w:tc>
        <w:tc>
          <w:tcPr>
            <w:tcW w:w="1886" w:type="dxa"/>
            <w:tcBorders>
              <w:top w:val="single" w:sz="4" w:space="0" w:color="auto"/>
              <w:left w:val="single" w:sz="4" w:space="0" w:color="auto"/>
              <w:bottom w:val="single" w:sz="4" w:space="0" w:color="auto"/>
              <w:right w:val="single" w:sz="4" w:space="0" w:color="auto"/>
            </w:tcBorders>
            <w:hideMark/>
          </w:tcPr>
          <w:p w14:paraId="6DCBC3DF"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3D262C56"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7C7FAF7D" w14:textId="77777777" w:rsidR="000E3464" w:rsidRPr="00852B86" w:rsidRDefault="000E3464" w:rsidP="007B38D9">
            <w:pPr>
              <w:pStyle w:val="TAC"/>
              <w:spacing w:line="256" w:lineRule="auto"/>
              <w:rPr>
                <w:sz w:val="16"/>
                <w:lang w:eastAsia="ko-KR"/>
              </w:rPr>
            </w:pPr>
            <w:r w:rsidRPr="00852B86">
              <w:rPr>
                <w:sz w:val="16"/>
              </w:rPr>
              <w:t>S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497C3CDB" w14:textId="77777777" w:rsidR="000E3464" w:rsidRPr="00852B86" w:rsidRDefault="000E3464" w:rsidP="007B38D9">
            <w:pPr>
              <w:pStyle w:val="TAC"/>
              <w:spacing w:line="256" w:lineRule="auto"/>
            </w:pPr>
            <w:r w:rsidRPr="00852B86">
              <w:rPr>
                <w:sz w:val="16"/>
              </w:rPr>
              <w:t>SR.1.1 TDD</w:t>
            </w:r>
          </w:p>
        </w:tc>
      </w:tr>
      <w:tr w:rsidR="000E3464" w:rsidRPr="00852B86" w14:paraId="2CD7CD06" w14:textId="77777777" w:rsidTr="007B38D9">
        <w:trPr>
          <w:trHeight w:val="119"/>
          <w:jc w:val="center"/>
        </w:trPr>
        <w:tc>
          <w:tcPr>
            <w:tcW w:w="2076" w:type="dxa"/>
            <w:tcBorders>
              <w:top w:val="nil"/>
              <w:left w:val="single" w:sz="4" w:space="0" w:color="auto"/>
              <w:bottom w:val="single" w:sz="4" w:space="0" w:color="auto"/>
              <w:right w:val="single" w:sz="4" w:space="0" w:color="auto"/>
            </w:tcBorders>
            <w:hideMark/>
          </w:tcPr>
          <w:p w14:paraId="6F70E6C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9530064"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6042E5E7"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7AA623" w14:textId="77777777" w:rsidR="000E3464" w:rsidRPr="00852B86" w:rsidRDefault="000E3464" w:rsidP="007B38D9">
            <w:pPr>
              <w:pStyle w:val="TAC"/>
              <w:spacing w:line="256" w:lineRule="auto"/>
              <w:rPr>
                <w:sz w:val="16"/>
                <w:lang w:eastAsia="ko-KR"/>
              </w:rPr>
            </w:pPr>
            <w:r w:rsidRPr="00852B86">
              <w:rPr>
                <w:sz w:val="16"/>
              </w:rPr>
              <w:t>S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94450AC" w14:textId="77777777" w:rsidR="000E3464" w:rsidRPr="00852B86" w:rsidRDefault="000E3464" w:rsidP="007B38D9">
            <w:pPr>
              <w:pStyle w:val="TAC"/>
              <w:spacing w:line="256" w:lineRule="auto"/>
            </w:pPr>
            <w:r w:rsidRPr="00852B86">
              <w:rPr>
                <w:sz w:val="16"/>
              </w:rPr>
              <w:t>SR.2.1 TDD</w:t>
            </w:r>
          </w:p>
        </w:tc>
      </w:tr>
      <w:tr w:rsidR="000E3464" w:rsidRPr="00852B86" w14:paraId="6601E249" w14:textId="77777777" w:rsidTr="007B38D9">
        <w:trPr>
          <w:trHeight w:val="135"/>
          <w:jc w:val="center"/>
        </w:trPr>
        <w:tc>
          <w:tcPr>
            <w:tcW w:w="2076" w:type="dxa"/>
            <w:tcBorders>
              <w:top w:val="single" w:sz="4" w:space="0" w:color="auto"/>
              <w:left w:val="single" w:sz="4" w:space="0" w:color="auto"/>
              <w:bottom w:val="nil"/>
              <w:right w:val="single" w:sz="4" w:space="0" w:color="auto"/>
            </w:tcBorders>
            <w:hideMark/>
          </w:tcPr>
          <w:p w14:paraId="6DE12BC1" w14:textId="77777777" w:rsidR="000E3464" w:rsidRPr="00852B86" w:rsidRDefault="000E3464" w:rsidP="000E3464">
            <w:pPr>
              <w:pStyle w:val="TAL"/>
            </w:pPr>
            <w:r w:rsidRPr="00852B86">
              <w:rPr>
                <w:rFonts w:cs="v5.0.0"/>
              </w:rPr>
              <w:t xml:space="preserve">RMSI CORESET </w:t>
            </w:r>
          </w:p>
        </w:tc>
        <w:tc>
          <w:tcPr>
            <w:tcW w:w="1886" w:type="dxa"/>
            <w:tcBorders>
              <w:top w:val="single" w:sz="4" w:space="0" w:color="auto"/>
              <w:left w:val="single" w:sz="4" w:space="0" w:color="auto"/>
              <w:bottom w:val="single" w:sz="4" w:space="0" w:color="auto"/>
              <w:right w:val="single" w:sz="4" w:space="0" w:color="auto"/>
            </w:tcBorders>
            <w:hideMark/>
          </w:tcPr>
          <w:p w14:paraId="72587D60"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47CECC3A"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637DACC0" w14:textId="77777777" w:rsidR="000E3464" w:rsidRPr="00852B86" w:rsidRDefault="000E3464" w:rsidP="007B38D9">
            <w:pPr>
              <w:pStyle w:val="TAC"/>
              <w:spacing w:line="256" w:lineRule="auto"/>
              <w:rPr>
                <w:sz w:val="16"/>
              </w:rPr>
            </w:pPr>
            <w:r w:rsidRPr="00852B86">
              <w:rPr>
                <w:sz w:val="16"/>
              </w:rPr>
              <w:t>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6759403A" w14:textId="77777777" w:rsidR="000E3464" w:rsidRPr="00852B86" w:rsidRDefault="000E3464" w:rsidP="007B38D9">
            <w:pPr>
              <w:pStyle w:val="TAC"/>
              <w:spacing w:line="256" w:lineRule="auto"/>
            </w:pPr>
            <w:r w:rsidRPr="00852B86">
              <w:rPr>
                <w:sz w:val="16"/>
              </w:rPr>
              <w:t>CR.1.1 FDD</w:t>
            </w:r>
          </w:p>
        </w:tc>
      </w:tr>
      <w:tr w:rsidR="000E3464" w:rsidRPr="00852B86" w14:paraId="3280A965" w14:textId="77777777" w:rsidTr="007B38D9">
        <w:trPr>
          <w:trHeight w:val="58"/>
          <w:jc w:val="center"/>
        </w:trPr>
        <w:tc>
          <w:tcPr>
            <w:tcW w:w="2076" w:type="dxa"/>
            <w:tcBorders>
              <w:top w:val="nil"/>
              <w:left w:val="single" w:sz="4" w:space="0" w:color="auto"/>
              <w:bottom w:val="nil"/>
              <w:right w:val="single" w:sz="4" w:space="0" w:color="auto"/>
            </w:tcBorders>
            <w:hideMark/>
          </w:tcPr>
          <w:p w14:paraId="7152F5F7" w14:textId="77777777" w:rsidR="000E3464" w:rsidRPr="00852B86" w:rsidRDefault="000E3464" w:rsidP="000E3464">
            <w:pPr>
              <w:pStyle w:val="TAL"/>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16B2F0B4" w14:textId="77777777" w:rsidR="000E3464" w:rsidRPr="00852B86" w:rsidRDefault="000E3464" w:rsidP="007B38D9">
            <w:pPr>
              <w:pStyle w:val="TAL"/>
              <w:spacing w:line="256" w:lineRule="auto"/>
              <w:rPr>
                <w:rFonts w:cs="v5.0.0"/>
              </w:rPr>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hideMark/>
          </w:tcPr>
          <w:p w14:paraId="69C8F97D" w14:textId="77777777" w:rsidR="000E3464" w:rsidRPr="00852B86"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5E1810EB" w14:textId="77777777" w:rsidR="000E3464" w:rsidRPr="00852B86" w:rsidRDefault="000E3464" w:rsidP="007B38D9">
            <w:pPr>
              <w:pStyle w:val="TAC"/>
              <w:spacing w:line="256" w:lineRule="auto"/>
              <w:rPr>
                <w:sz w:val="16"/>
                <w:lang w:eastAsia="ko-KR"/>
              </w:rPr>
            </w:pPr>
            <w:r w:rsidRPr="00852B86">
              <w:rPr>
                <w:sz w:val="16"/>
              </w:rPr>
              <w:t>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5C4DDF69" w14:textId="77777777" w:rsidR="000E3464" w:rsidRPr="00852B86" w:rsidRDefault="000E3464" w:rsidP="007B38D9">
            <w:pPr>
              <w:pStyle w:val="TAC"/>
              <w:spacing w:line="256" w:lineRule="auto"/>
            </w:pPr>
            <w:r w:rsidRPr="00852B86">
              <w:rPr>
                <w:sz w:val="16"/>
              </w:rPr>
              <w:t>CR.1.1 TDD</w:t>
            </w:r>
          </w:p>
        </w:tc>
      </w:tr>
      <w:tr w:rsidR="000E3464" w:rsidRPr="00852B86" w14:paraId="2C5B1AAF" w14:textId="77777777" w:rsidTr="007B38D9">
        <w:trPr>
          <w:trHeight w:val="58"/>
          <w:jc w:val="center"/>
        </w:trPr>
        <w:tc>
          <w:tcPr>
            <w:tcW w:w="2076" w:type="dxa"/>
            <w:tcBorders>
              <w:top w:val="nil"/>
              <w:left w:val="single" w:sz="4" w:space="0" w:color="auto"/>
              <w:bottom w:val="single" w:sz="4" w:space="0" w:color="auto"/>
              <w:right w:val="single" w:sz="4" w:space="0" w:color="auto"/>
            </w:tcBorders>
            <w:hideMark/>
          </w:tcPr>
          <w:p w14:paraId="0CEF50E6"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53FF4CCA" w14:textId="77777777" w:rsidR="000E3464" w:rsidRPr="00852B86" w:rsidRDefault="000E3464" w:rsidP="007B38D9">
            <w:pPr>
              <w:pStyle w:val="TAL"/>
              <w:spacing w:line="256" w:lineRule="auto"/>
              <w:rPr>
                <w:rFonts w:cs="v5.0.0"/>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hideMark/>
          </w:tcPr>
          <w:p w14:paraId="0431B4EF" w14:textId="77777777" w:rsidR="000E3464" w:rsidRPr="00852B86" w:rsidRDefault="000E3464" w:rsidP="000E3464">
            <w:pPr>
              <w:pStyle w:val="TAC"/>
              <w:rPr>
                <w:rFonts w:cs="v5.0.0"/>
              </w:rPr>
            </w:pPr>
          </w:p>
        </w:tc>
        <w:tc>
          <w:tcPr>
            <w:tcW w:w="2026" w:type="dxa"/>
            <w:gridSpan w:val="2"/>
            <w:tcBorders>
              <w:top w:val="single" w:sz="4" w:space="0" w:color="auto"/>
              <w:left w:val="single" w:sz="4" w:space="0" w:color="auto"/>
              <w:bottom w:val="single" w:sz="4" w:space="0" w:color="auto"/>
              <w:right w:val="single" w:sz="4" w:space="0" w:color="auto"/>
            </w:tcBorders>
            <w:hideMark/>
          </w:tcPr>
          <w:p w14:paraId="01F6D63F" w14:textId="77777777" w:rsidR="000E3464" w:rsidRPr="00852B86" w:rsidRDefault="000E3464" w:rsidP="007B38D9">
            <w:pPr>
              <w:pStyle w:val="TAC"/>
              <w:spacing w:line="256" w:lineRule="auto"/>
              <w:rPr>
                <w:sz w:val="16"/>
                <w:lang w:eastAsia="ko-KR"/>
              </w:rPr>
            </w:pPr>
            <w:r w:rsidRPr="00852B86">
              <w:rPr>
                <w:sz w:val="16"/>
              </w:rPr>
              <w:t>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7585E2CF" w14:textId="77777777" w:rsidR="000E3464" w:rsidRPr="00852B86" w:rsidRDefault="000E3464" w:rsidP="007B38D9">
            <w:pPr>
              <w:pStyle w:val="TAC"/>
              <w:spacing w:line="256" w:lineRule="auto"/>
            </w:pPr>
            <w:r w:rsidRPr="00852B86">
              <w:rPr>
                <w:sz w:val="16"/>
              </w:rPr>
              <w:t>CR.2.1 TDD</w:t>
            </w:r>
          </w:p>
        </w:tc>
      </w:tr>
      <w:tr w:rsidR="000E3464" w:rsidRPr="00852B86" w14:paraId="3FACFEC2" w14:textId="77777777" w:rsidTr="007B38D9">
        <w:trPr>
          <w:trHeight w:val="187"/>
          <w:jc w:val="center"/>
        </w:trPr>
        <w:tc>
          <w:tcPr>
            <w:tcW w:w="2076" w:type="dxa"/>
            <w:tcBorders>
              <w:top w:val="single" w:sz="4" w:space="0" w:color="auto"/>
              <w:left w:val="single" w:sz="4" w:space="0" w:color="auto"/>
              <w:bottom w:val="nil"/>
              <w:right w:val="single" w:sz="4" w:space="0" w:color="auto"/>
            </w:tcBorders>
            <w:hideMark/>
          </w:tcPr>
          <w:p w14:paraId="3E1B8351" w14:textId="32955DC7" w:rsidR="000E3464" w:rsidRPr="00852B86" w:rsidRDefault="000E3464" w:rsidP="000E3464">
            <w:pPr>
              <w:pStyle w:val="TAL"/>
              <w:rPr>
                <w:rFonts w:cs="v5.0.0"/>
              </w:rPr>
            </w:pPr>
            <w:r w:rsidRPr="00852B86">
              <w:rPr>
                <w:rFonts w:cs="v5.0.0"/>
              </w:rPr>
              <w:t>RMC CORESET</w:t>
            </w:r>
          </w:p>
        </w:tc>
        <w:tc>
          <w:tcPr>
            <w:tcW w:w="1886" w:type="dxa"/>
            <w:tcBorders>
              <w:top w:val="single" w:sz="4" w:space="0" w:color="auto"/>
              <w:left w:val="single" w:sz="4" w:space="0" w:color="auto"/>
              <w:bottom w:val="single" w:sz="4" w:space="0" w:color="auto"/>
              <w:right w:val="single" w:sz="4" w:space="0" w:color="auto"/>
            </w:tcBorders>
            <w:hideMark/>
          </w:tcPr>
          <w:p w14:paraId="408988CD" w14:textId="77777777" w:rsidR="000E3464" w:rsidRPr="00852B86" w:rsidRDefault="000E3464" w:rsidP="007B38D9">
            <w:pPr>
              <w:pStyle w:val="TAL"/>
              <w:spacing w:line="256" w:lineRule="auto"/>
            </w:pPr>
            <w:r w:rsidRPr="00852B86">
              <w:t>Config</w:t>
            </w:r>
            <w:r w:rsidRPr="00852B86">
              <w:rPr>
                <w:szCs w:val="18"/>
              </w:rPr>
              <w:t xml:space="preserve"> 1,4</w:t>
            </w:r>
          </w:p>
        </w:tc>
        <w:tc>
          <w:tcPr>
            <w:tcW w:w="1275" w:type="dxa"/>
            <w:tcBorders>
              <w:top w:val="single" w:sz="4" w:space="0" w:color="auto"/>
              <w:left w:val="single" w:sz="4" w:space="0" w:color="auto"/>
              <w:bottom w:val="nil"/>
              <w:right w:val="single" w:sz="4" w:space="0" w:color="auto"/>
            </w:tcBorders>
          </w:tcPr>
          <w:p w14:paraId="7751FA29"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1EF6E0FF" w14:textId="77777777" w:rsidR="000E3464" w:rsidRPr="00852B86" w:rsidRDefault="000E3464" w:rsidP="007B38D9">
            <w:pPr>
              <w:pStyle w:val="TAC"/>
              <w:spacing w:line="256" w:lineRule="auto"/>
              <w:rPr>
                <w:sz w:val="16"/>
              </w:rPr>
            </w:pPr>
            <w:r w:rsidRPr="00852B86">
              <w:rPr>
                <w:sz w:val="16"/>
              </w:rPr>
              <w:t>CCR.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002251E9" w14:textId="77777777" w:rsidR="000E3464" w:rsidRPr="00852B86" w:rsidRDefault="000E3464" w:rsidP="007B38D9">
            <w:pPr>
              <w:pStyle w:val="TAC"/>
              <w:spacing w:line="256" w:lineRule="auto"/>
              <w:rPr>
                <w:sz w:val="16"/>
              </w:rPr>
            </w:pPr>
            <w:r w:rsidRPr="00852B86">
              <w:rPr>
                <w:sz w:val="16"/>
              </w:rPr>
              <w:t>CCR.1.1 FDD</w:t>
            </w:r>
          </w:p>
        </w:tc>
      </w:tr>
      <w:tr w:rsidR="000E3464" w:rsidRPr="00852B86" w14:paraId="1C1EFBA3" w14:textId="77777777" w:rsidTr="007B38D9">
        <w:trPr>
          <w:trHeight w:val="105"/>
          <w:jc w:val="center"/>
        </w:trPr>
        <w:tc>
          <w:tcPr>
            <w:tcW w:w="2076" w:type="dxa"/>
            <w:tcBorders>
              <w:top w:val="nil"/>
              <w:left w:val="single" w:sz="4" w:space="0" w:color="auto"/>
              <w:bottom w:val="nil"/>
              <w:right w:val="single" w:sz="4" w:space="0" w:color="auto"/>
            </w:tcBorders>
            <w:hideMark/>
          </w:tcPr>
          <w:p w14:paraId="6AB62B46" w14:textId="77777777" w:rsidR="000E3464" w:rsidRPr="00852B86" w:rsidRDefault="000E3464" w:rsidP="000E3464">
            <w:pPr>
              <w:pStyle w:val="TAL"/>
              <w:rPr>
                <w:rFonts w:cs="v5.0.0"/>
              </w:rPr>
            </w:pPr>
            <w:r w:rsidRPr="00852B86">
              <w:rPr>
                <w:rFonts w:cs="v5.0.0"/>
              </w:rPr>
              <w:t>Reference Channel</w:t>
            </w:r>
          </w:p>
        </w:tc>
        <w:tc>
          <w:tcPr>
            <w:tcW w:w="1886" w:type="dxa"/>
            <w:tcBorders>
              <w:top w:val="single" w:sz="4" w:space="0" w:color="auto"/>
              <w:left w:val="single" w:sz="4" w:space="0" w:color="auto"/>
              <w:bottom w:val="single" w:sz="4" w:space="0" w:color="auto"/>
              <w:right w:val="single" w:sz="4" w:space="0" w:color="auto"/>
            </w:tcBorders>
            <w:hideMark/>
          </w:tcPr>
          <w:p w14:paraId="69A6F9A3" w14:textId="77777777" w:rsidR="000E3464" w:rsidRPr="00852B86" w:rsidRDefault="000E3464" w:rsidP="007B38D9">
            <w:pPr>
              <w:pStyle w:val="TAL"/>
              <w:spacing w:line="256" w:lineRule="auto"/>
            </w:pPr>
            <w:r w:rsidRPr="00852B86">
              <w:t>Config</w:t>
            </w:r>
            <w:r w:rsidRPr="00852B86">
              <w:rPr>
                <w:szCs w:val="18"/>
              </w:rPr>
              <w:t xml:space="preserve"> 2,5</w:t>
            </w:r>
          </w:p>
        </w:tc>
        <w:tc>
          <w:tcPr>
            <w:tcW w:w="1275" w:type="dxa"/>
            <w:tcBorders>
              <w:top w:val="nil"/>
              <w:left w:val="single" w:sz="4" w:space="0" w:color="auto"/>
              <w:bottom w:val="nil"/>
              <w:right w:val="single" w:sz="4" w:space="0" w:color="auto"/>
            </w:tcBorders>
          </w:tcPr>
          <w:p w14:paraId="45C3E0EB"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87722" w14:textId="77777777" w:rsidR="000E3464" w:rsidRPr="00852B86" w:rsidRDefault="000E3464" w:rsidP="007B38D9">
            <w:pPr>
              <w:pStyle w:val="TAC"/>
              <w:spacing w:line="256" w:lineRule="auto"/>
              <w:rPr>
                <w:sz w:val="16"/>
              </w:rPr>
            </w:pPr>
            <w:r w:rsidRPr="00852B86">
              <w:rPr>
                <w:sz w:val="16"/>
              </w:rPr>
              <w:t>CCR.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221F0C13" w14:textId="77777777" w:rsidR="000E3464" w:rsidRPr="00852B86" w:rsidRDefault="000E3464" w:rsidP="007B38D9">
            <w:pPr>
              <w:pStyle w:val="TAC"/>
              <w:spacing w:line="256" w:lineRule="auto"/>
              <w:rPr>
                <w:sz w:val="16"/>
              </w:rPr>
            </w:pPr>
            <w:r w:rsidRPr="00852B86">
              <w:rPr>
                <w:sz w:val="16"/>
              </w:rPr>
              <w:t>CCR.1.1 TDD</w:t>
            </w:r>
          </w:p>
        </w:tc>
      </w:tr>
      <w:tr w:rsidR="000E3464" w:rsidRPr="00852B86" w14:paraId="247ED190"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6BA861A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35B7EBEF" w14:textId="77777777" w:rsidR="000E3464" w:rsidRPr="00852B86" w:rsidRDefault="000E3464" w:rsidP="007B38D9">
            <w:pPr>
              <w:pStyle w:val="TAL"/>
              <w:spacing w:line="256" w:lineRule="auto"/>
              <w:rPr>
                <w:lang w:eastAsia="ko-KR"/>
              </w:rPr>
            </w:pPr>
            <w:r w:rsidRPr="00852B86">
              <w:t>Config</w:t>
            </w:r>
            <w:r w:rsidRPr="00852B86">
              <w:rPr>
                <w:szCs w:val="18"/>
              </w:rPr>
              <w:t xml:space="preserve"> 3,6</w:t>
            </w:r>
          </w:p>
        </w:tc>
        <w:tc>
          <w:tcPr>
            <w:tcW w:w="1275" w:type="dxa"/>
            <w:tcBorders>
              <w:top w:val="nil"/>
              <w:left w:val="single" w:sz="4" w:space="0" w:color="auto"/>
              <w:bottom w:val="single" w:sz="4" w:space="0" w:color="auto"/>
              <w:right w:val="single" w:sz="4" w:space="0" w:color="auto"/>
            </w:tcBorders>
          </w:tcPr>
          <w:p w14:paraId="6BE311C1"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12D0277" w14:textId="77777777" w:rsidR="000E3464" w:rsidRPr="00852B86" w:rsidRDefault="000E3464" w:rsidP="007B38D9">
            <w:pPr>
              <w:pStyle w:val="TAC"/>
              <w:spacing w:line="256" w:lineRule="auto"/>
              <w:rPr>
                <w:sz w:val="16"/>
              </w:rPr>
            </w:pPr>
            <w:r w:rsidRPr="00852B86">
              <w:rPr>
                <w:sz w:val="16"/>
              </w:rPr>
              <w:t>CCR.2.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C451B1" w14:textId="77777777" w:rsidR="000E3464" w:rsidRPr="00852B86" w:rsidRDefault="000E3464" w:rsidP="007B38D9">
            <w:pPr>
              <w:pStyle w:val="TAC"/>
              <w:spacing w:line="256" w:lineRule="auto"/>
              <w:rPr>
                <w:sz w:val="16"/>
              </w:rPr>
            </w:pPr>
            <w:r w:rsidRPr="00852B86">
              <w:rPr>
                <w:sz w:val="16"/>
              </w:rPr>
              <w:t>CCR.2.1 TDD</w:t>
            </w:r>
          </w:p>
        </w:tc>
      </w:tr>
      <w:tr w:rsidR="000E3464" w:rsidRPr="00852B86" w14:paraId="297C9690" w14:textId="77777777" w:rsidTr="007B38D9">
        <w:trPr>
          <w:trHeight w:val="137"/>
          <w:jc w:val="center"/>
        </w:trPr>
        <w:tc>
          <w:tcPr>
            <w:tcW w:w="2076" w:type="dxa"/>
            <w:tcBorders>
              <w:top w:val="single" w:sz="4" w:space="0" w:color="auto"/>
              <w:left w:val="single" w:sz="4" w:space="0" w:color="auto"/>
              <w:bottom w:val="nil"/>
              <w:right w:val="single" w:sz="4" w:space="0" w:color="auto"/>
            </w:tcBorders>
            <w:hideMark/>
          </w:tcPr>
          <w:p w14:paraId="303A5396" w14:textId="77777777" w:rsidR="000E3464" w:rsidRPr="00852B86" w:rsidRDefault="000E3464" w:rsidP="000E3464">
            <w:pPr>
              <w:pStyle w:val="TAL"/>
              <w:rPr>
                <w:rFonts w:cs="v5.0.0"/>
              </w:rPr>
            </w:pPr>
            <w:r w:rsidRPr="00852B86">
              <w:rPr>
                <w:rFonts w:cs="v5.0.0"/>
              </w:rPr>
              <w:t>TRS configuration</w:t>
            </w:r>
          </w:p>
        </w:tc>
        <w:tc>
          <w:tcPr>
            <w:tcW w:w="1886" w:type="dxa"/>
            <w:tcBorders>
              <w:top w:val="single" w:sz="4" w:space="0" w:color="auto"/>
              <w:left w:val="single" w:sz="4" w:space="0" w:color="auto"/>
              <w:bottom w:val="single" w:sz="4" w:space="0" w:color="auto"/>
              <w:right w:val="single" w:sz="4" w:space="0" w:color="auto"/>
            </w:tcBorders>
            <w:hideMark/>
          </w:tcPr>
          <w:p w14:paraId="48A565E7" w14:textId="77777777" w:rsidR="000E3464" w:rsidRPr="00852B86" w:rsidRDefault="000E3464" w:rsidP="007B38D9">
            <w:pPr>
              <w:pStyle w:val="TAL"/>
              <w:spacing w:line="256" w:lineRule="auto"/>
            </w:pPr>
            <w:r w:rsidRPr="00852B86">
              <w:t>Config 1,4</w:t>
            </w:r>
          </w:p>
        </w:tc>
        <w:tc>
          <w:tcPr>
            <w:tcW w:w="1275" w:type="dxa"/>
            <w:tcBorders>
              <w:top w:val="single" w:sz="4" w:space="0" w:color="auto"/>
              <w:left w:val="single" w:sz="4" w:space="0" w:color="auto"/>
              <w:bottom w:val="nil"/>
              <w:right w:val="single" w:sz="4" w:space="0" w:color="auto"/>
            </w:tcBorders>
          </w:tcPr>
          <w:p w14:paraId="0C43228B"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0690D6E3" w14:textId="77777777" w:rsidR="000E3464" w:rsidRPr="00852B86" w:rsidRDefault="000E3464" w:rsidP="007B38D9">
            <w:pPr>
              <w:pStyle w:val="TAC"/>
              <w:spacing w:line="256" w:lineRule="auto"/>
              <w:rPr>
                <w:sz w:val="16"/>
              </w:rPr>
            </w:pPr>
            <w:r w:rsidRPr="00852B86">
              <w:t>TRS.1.1 FDD</w:t>
            </w:r>
          </w:p>
        </w:tc>
        <w:tc>
          <w:tcPr>
            <w:tcW w:w="2230" w:type="dxa"/>
            <w:gridSpan w:val="3"/>
            <w:tcBorders>
              <w:top w:val="single" w:sz="4" w:space="0" w:color="auto"/>
              <w:left w:val="single" w:sz="4" w:space="0" w:color="auto"/>
              <w:bottom w:val="single" w:sz="4" w:space="0" w:color="auto"/>
              <w:right w:val="single" w:sz="4" w:space="0" w:color="auto"/>
            </w:tcBorders>
            <w:hideMark/>
          </w:tcPr>
          <w:p w14:paraId="7D907244" w14:textId="77777777" w:rsidR="000E3464" w:rsidRPr="00852B86" w:rsidRDefault="000E3464" w:rsidP="007B38D9">
            <w:pPr>
              <w:pStyle w:val="TAC"/>
              <w:spacing w:line="256" w:lineRule="auto"/>
              <w:rPr>
                <w:sz w:val="16"/>
              </w:rPr>
            </w:pPr>
            <w:r w:rsidRPr="00852B86">
              <w:t>TRS.1.1 FDD</w:t>
            </w:r>
          </w:p>
        </w:tc>
      </w:tr>
      <w:tr w:rsidR="000E3464" w:rsidRPr="00852B86" w14:paraId="371562DA" w14:textId="77777777" w:rsidTr="007B38D9">
        <w:trPr>
          <w:trHeight w:val="137"/>
          <w:jc w:val="center"/>
        </w:trPr>
        <w:tc>
          <w:tcPr>
            <w:tcW w:w="2076" w:type="dxa"/>
            <w:tcBorders>
              <w:top w:val="nil"/>
              <w:left w:val="single" w:sz="4" w:space="0" w:color="auto"/>
              <w:bottom w:val="nil"/>
              <w:right w:val="single" w:sz="4" w:space="0" w:color="auto"/>
            </w:tcBorders>
            <w:hideMark/>
          </w:tcPr>
          <w:p w14:paraId="2BA8CF88"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062E573F" w14:textId="77777777" w:rsidR="000E3464" w:rsidRPr="00852B86" w:rsidRDefault="000E3464" w:rsidP="007B38D9">
            <w:pPr>
              <w:pStyle w:val="TAL"/>
              <w:spacing w:line="256" w:lineRule="auto"/>
              <w:rPr>
                <w:lang w:eastAsia="ko-KR"/>
              </w:rPr>
            </w:pPr>
            <w:r w:rsidRPr="00852B86">
              <w:t>Config 2,5</w:t>
            </w:r>
          </w:p>
        </w:tc>
        <w:tc>
          <w:tcPr>
            <w:tcW w:w="1275" w:type="dxa"/>
            <w:tcBorders>
              <w:top w:val="nil"/>
              <w:left w:val="single" w:sz="4" w:space="0" w:color="auto"/>
              <w:bottom w:val="nil"/>
              <w:right w:val="single" w:sz="4" w:space="0" w:color="auto"/>
            </w:tcBorders>
          </w:tcPr>
          <w:p w14:paraId="3AD5C043"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53DA2E8" w14:textId="77777777" w:rsidR="000E3464" w:rsidRPr="00852B86" w:rsidRDefault="000E3464" w:rsidP="007B38D9">
            <w:pPr>
              <w:pStyle w:val="TAC"/>
              <w:spacing w:line="256" w:lineRule="auto"/>
              <w:rPr>
                <w:sz w:val="16"/>
              </w:rPr>
            </w:pPr>
            <w:r w:rsidRPr="00852B86">
              <w:t>TRS.1.1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189F6C96" w14:textId="77777777" w:rsidR="000E3464" w:rsidRPr="00852B86" w:rsidRDefault="000E3464" w:rsidP="007B38D9">
            <w:pPr>
              <w:pStyle w:val="TAC"/>
              <w:spacing w:line="256" w:lineRule="auto"/>
              <w:rPr>
                <w:sz w:val="16"/>
              </w:rPr>
            </w:pPr>
            <w:r w:rsidRPr="00852B86">
              <w:t>TRS.1.1 TDD</w:t>
            </w:r>
          </w:p>
        </w:tc>
      </w:tr>
      <w:tr w:rsidR="000E3464" w:rsidRPr="00852B86" w14:paraId="742892CA" w14:textId="77777777" w:rsidTr="007B38D9">
        <w:trPr>
          <w:trHeight w:val="137"/>
          <w:jc w:val="center"/>
        </w:trPr>
        <w:tc>
          <w:tcPr>
            <w:tcW w:w="2076" w:type="dxa"/>
            <w:tcBorders>
              <w:top w:val="nil"/>
              <w:left w:val="single" w:sz="4" w:space="0" w:color="auto"/>
              <w:bottom w:val="single" w:sz="4" w:space="0" w:color="auto"/>
              <w:right w:val="single" w:sz="4" w:space="0" w:color="auto"/>
            </w:tcBorders>
            <w:hideMark/>
          </w:tcPr>
          <w:p w14:paraId="4A7E0D0D"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0C78CFA" w14:textId="77777777" w:rsidR="000E3464" w:rsidRPr="00852B86" w:rsidRDefault="000E3464" w:rsidP="007B38D9">
            <w:pPr>
              <w:pStyle w:val="TAL"/>
              <w:spacing w:line="256" w:lineRule="auto"/>
              <w:rPr>
                <w:lang w:eastAsia="ko-KR"/>
              </w:rPr>
            </w:pPr>
            <w:r w:rsidRPr="00852B86">
              <w:t>Config 3,6</w:t>
            </w:r>
          </w:p>
        </w:tc>
        <w:tc>
          <w:tcPr>
            <w:tcW w:w="1275" w:type="dxa"/>
            <w:tcBorders>
              <w:top w:val="nil"/>
              <w:left w:val="single" w:sz="4" w:space="0" w:color="auto"/>
              <w:bottom w:val="single" w:sz="4" w:space="0" w:color="auto"/>
              <w:right w:val="single" w:sz="4" w:space="0" w:color="auto"/>
            </w:tcBorders>
          </w:tcPr>
          <w:p w14:paraId="62784A2E" w14:textId="77777777" w:rsidR="000E3464" w:rsidRPr="00852B86" w:rsidRDefault="000E3464" w:rsidP="000E3464">
            <w:pPr>
              <w:pStyle w:val="TAC"/>
            </w:pPr>
          </w:p>
        </w:tc>
        <w:tc>
          <w:tcPr>
            <w:tcW w:w="2026" w:type="dxa"/>
            <w:gridSpan w:val="2"/>
            <w:tcBorders>
              <w:top w:val="single" w:sz="4" w:space="0" w:color="auto"/>
              <w:left w:val="single" w:sz="4" w:space="0" w:color="auto"/>
              <w:bottom w:val="single" w:sz="4" w:space="0" w:color="auto"/>
              <w:right w:val="single" w:sz="4" w:space="0" w:color="auto"/>
            </w:tcBorders>
            <w:hideMark/>
          </w:tcPr>
          <w:p w14:paraId="3BC2AE1D" w14:textId="77777777" w:rsidR="000E3464" w:rsidRPr="00852B86" w:rsidRDefault="000E3464" w:rsidP="007B38D9">
            <w:pPr>
              <w:pStyle w:val="TAC"/>
              <w:spacing w:line="256" w:lineRule="auto"/>
              <w:rPr>
                <w:sz w:val="16"/>
              </w:rPr>
            </w:pPr>
            <w:r w:rsidRPr="00852B86">
              <w:t>TRS.1.2 TDD</w:t>
            </w:r>
          </w:p>
        </w:tc>
        <w:tc>
          <w:tcPr>
            <w:tcW w:w="2230" w:type="dxa"/>
            <w:gridSpan w:val="3"/>
            <w:tcBorders>
              <w:top w:val="single" w:sz="4" w:space="0" w:color="auto"/>
              <w:left w:val="single" w:sz="4" w:space="0" w:color="auto"/>
              <w:bottom w:val="single" w:sz="4" w:space="0" w:color="auto"/>
              <w:right w:val="single" w:sz="4" w:space="0" w:color="auto"/>
            </w:tcBorders>
            <w:hideMark/>
          </w:tcPr>
          <w:p w14:paraId="369E5B7D" w14:textId="77777777" w:rsidR="000E3464" w:rsidRPr="00852B86" w:rsidRDefault="000E3464" w:rsidP="007B38D9">
            <w:pPr>
              <w:pStyle w:val="TAC"/>
              <w:spacing w:line="256" w:lineRule="auto"/>
              <w:rPr>
                <w:sz w:val="16"/>
              </w:rPr>
            </w:pPr>
            <w:r w:rsidRPr="00852B86">
              <w:t>TRS.1.2 TDD</w:t>
            </w:r>
          </w:p>
        </w:tc>
      </w:tr>
      <w:tr w:rsidR="000E3464" w:rsidRPr="00852B86" w14:paraId="41546F42" w14:textId="77777777" w:rsidTr="007B38D9">
        <w:trPr>
          <w:trHeight w:val="98"/>
          <w:jc w:val="center"/>
        </w:trPr>
        <w:tc>
          <w:tcPr>
            <w:tcW w:w="2076" w:type="dxa"/>
            <w:vMerge w:val="restart"/>
            <w:tcBorders>
              <w:top w:val="single" w:sz="4" w:space="0" w:color="auto"/>
              <w:left w:val="single" w:sz="4" w:space="0" w:color="auto"/>
              <w:bottom w:val="single" w:sz="4" w:space="0" w:color="auto"/>
              <w:right w:val="single" w:sz="4" w:space="0" w:color="auto"/>
            </w:tcBorders>
            <w:hideMark/>
          </w:tcPr>
          <w:p w14:paraId="53943B0E" w14:textId="77777777" w:rsidR="000E3464" w:rsidRPr="00852B86" w:rsidRDefault="000E3464" w:rsidP="000E3464">
            <w:pPr>
              <w:pStyle w:val="TAL"/>
            </w:pPr>
            <w:r w:rsidRPr="00852B86">
              <w:t>OCNG Patterns</w:t>
            </w:r>
          </w:p>
        </w:tc>
        <w:tc>
          <w:tcPr>
            <w:tcW w:w="1886" w:type="dxa"/>
            <w:tcBorders>
              <w:top w:val="single" w:sz="4" w:space="0" w:color="auto"/>
              <w:left w:val="single" w:sz="4" w:space="0" w:color="auto"/>
              <w:bottom w:val="single" w:sz="4" w:space="0" w:color="auto"/>
              <w:right w:val="single" w:sz="4" w:space="0" w:color="auto"/>
            </w:tcBorders>
            <w:vAlign w:val="center"/>
            <w:hideMark/>
          </w:tcPr>
          <w:p w14:paraId="78AA62AC" w14:textId="77777777" w:rsidR="000E3464" w:rsidRPr="00852B86" w:rsidRDefault="000E3464" w:rsidP="007B38D9">
            <w:pPr>
              <w:pStyle w:val="TAL"/>
              <w:spacing w:line="256" w:lineRule="auto"/>
            </w:pPr>
            <w:r w:rsidRPr="00852B86">
              <w:rPr>
                <w:lang w:eastAsia="ja-JP"/>
              </w:rPr>
              <w:t>Config 1,2,4,5</w:t>
            </w:r>
          </w:p>
        </w:tc>
        <w:tc>
          <w:tcPr>
            <w:tcW w:w="1275" w:type="dxa"/>
            <w:tcBorders>
              <w:top w:val="single" w:sz="4" w:space="0" w:color="auto"/>
              <w:left w:val="single" w:sz="4" w:space="0" w:color="auto"/>
              <w:bottom w:val="single" w:sz="4" w:space="0" w:color="auto"/>
              <w:right w:val="single" w:sz="4" w:space="0" w:color="auto"/>
            </w:tcBorders>
          </w:tcPr>
          <w:p w14:paraId="3B98517A"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5D7A8BDC" w14:textId="77777777" w:rsidR="000E3464" w:rsidRPr="00852B86" w:rsidRDefault="000E3464" w:rsidP="007B38D9">
            <w:pPr>
              <w:pStyle w:val="TAC"/>
              <w:spacing w:line="256" w:lineRule="auto"/>
            </w:pPr>
            <w:r w:rsidRPr="00852B86">
              <w:rPr>
                <w:snapToGrid w:val="0"/>
              </w:rPr>
              <w:t>OP.1</w:t>
            </w:r>
            <w:r w:rsidRPr="00852B86">
              <w:rPr>
                <w:snapToGrid w:val="0"/>
                <w:vertAlign w:val="superscript"/>
              </w:rPr>
              <w:t xml:space="preserve"> Note 5</w:t>
            </w:r>
          </w:p>
        </w:tc>
      </w:tr>
      <w:tr w:rsidR="000E3464" w:rsidRPr="00852B86" w14:paraId="45D84C9A" w14:textId="77777777" w:rsidTr="007B38D9">
        <w:trPr>
          <w:trHeight w:val="98"/>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5F3D05E0" w14:textId="77777777" w:rsidR="000E3464" w:rsidRPr="00852B86" w:rsidRDefault="000E3464" w:rsidP="000E3464">
            <w:pPr>
              <w:pStyle w:val="TAL"/>
              <w:rPr>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4317467B" w14:textId="77777777" w:rsidR="000E3464" w:rsidRPr="00852B86" w:rsidRDefault="000E3464" w:rsidP="007B38D9">
            <w:pPr>
              <w:pStyle w:val="TAL"/>
              <w:spacing w:line="256" w:lineRule="auto"/>
            </w:pPr>
            <w:r w:rsidRPr="00852B86">
              <w:rPr>
                <w:lang w:eastAsia="ja-JP"/>
              </w:rPr>
              <w:t>Config 3,6</w:t>
            </w:r>
          </w:p>
        </w:tc>
        <w:tc>
          <w:tcPr>
            <w:tcW w:w="1275" w:type="dxa"/>
            <w:tcBorders>
              <w:top w:val="single" w:sz="4" w:space="0" w:color="auto"/>
              <w:left w:val="single" w:sz="4" w:space="0" w:color="auto"/>
              <w:bottom w:val="single" w:sz="4" w:space="0" w:color="auto"/>
              <w:right w:val="single" w:sz="4" w:space="0" w:color="auto"/>
            </w:tcBorders>
          </w:tcPr>
          <w:p w14:paraId="6EF7A9E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E3F1A14" w14:textId="77777777" w:rsidR="000E3464" w:rsidRPr="00852B86" w:rsidRDefault="000E3464" w:rsidP="007B38D9">
            <w:pPr>
              <w:pStyle w:val="TAC"/>
              <w:spacing w:line="256" w:lineRule="auto"/>
              <w:rPr>
                <w:snapToGrid w:val="0"/>
              </w:rPr>
            </w:pPr>
            <w:r w:rsidRPr="00852B86">
              <w:rPr>
                <w:rFonts w:cs="Arial"/>
                <w:szCs w:val="16"/>
                <w:lang w:eastAsia="ja-JP"/>
              </w:rPr>
              <w:t xml:space="preserve">OP.1 </w:t>
            </w:r>
            <w:r w:rsidRPr="00852B86">
              <w:rPr>
                <w:rFonts w:cs="Arial"/>
                <w:szCs w:val="16"/>
                <w:vertAlign w:val="superscript"/>
                <w:lang w:eastAsia="ja-JP"/>
              </w:rPr>
              <w:t>Note 6</w:t>
            </w:r>
          </w:p>
        </w:tc>
      </w:tr>
      <w:tr w:rsidR="000E3464" w:rsidRPr="00852B86" w14:paraId="2992501F" w14:textId="77777777" w:rsidTr="007B38D9">
        <w:trPr>
          <w:trHeight w:val="58"/>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5FF99E6" w14:textId="77777777" w:rsidR="000E3464" w:rsidRPr="00852B86" w:rsidRDefault="000E3464" w:rsidP="000E3464">
            <w:pPr>
              <w:pStyle w:val="TAL"/>
            </w:pPr>
            <w:r w:rsidRPr="00852B86">
              <w:t>SMTC configuration</w:t>
            </w:r>
          </w:p>
        </w:tc>
        <w:tc>
          <w:tcPr>
            <w:tcW w:w="1275" w:type="dxa"/>
            <w:tcBorders>
              <w:top w:val="single" w:sz="4" w:space="0" w:color="auto"/>
              <w:left w:val="single" w:sz="4" w:space="0" w:color="auto"/>
              <w:bottom w:val="single" w:sz="4" w:space="0" w:color="auto"/>
              <w:right w:val="single" w:sz="4" w:space="0" w:color="auto"/>
            </w:tcBorders>
          </w:tcPr>
          <w:p w14:paraId="09BFB9E4"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B4B0F2F" w14:textId="77777777" w:rsidR="000E3464" w:rsidRPr="00852B86" w:rsidRDefault="000E3464" w:rsidP="007B38D9">
            <w:pPr>
              <w:pStyle w:val="TAC"/>
              <w:spacing w:line="256" w:lineRule="auto"/>
              <w:rPr>
                <w:snapToGrid w:val="0"/>
              </w:rPr>
            </w:pPr>
            <w:r w:rsidRPr="00852B86">
              <w:rPr>
                <w:snapToGrid w:val="0"/>
              </w:rPr>
              <w:t>SMTC.1</w:t>
            </w:r>
          </w:p>
        </w:tc>
      </w:tr>
      <w:tr w:rsidR="000E3464" w:rsidRPr="00852B86" w14:paraId="022E6C43" w14:textId="77777777" w:rsidTr="007B38D9">
        <w:trPr>
          <w:trHeight w:val="89"/>
          <w:jc w:val="center"/>
        </w:trPr>
        <w:tc>
          <w:tcPr>
            <w:tcW w:w="2076" w:type="dxa"/>
            <w:tcBorders>
              <w:top w:val="single" w:sz="4" w:space="0" w:color="auto"/>
              <w:left w:val="single" w:sz="4" w:space="0" w:color="auto"/>
              <w:bottom w:val="nil"/>
              <w:right w:val="single" w:sz="4" w:space="0" w:color="auto"/>
            </w:tcBorders>
            <w:hideMark/>
          </w:tcPr>
          <w:p w14:paraId="6D188B21" w14:textId="77777777" w:rsidR="000E3464" w:rsidRPr="00852B86" w:rsidRDefault="000E3464" w:rsidP="000E3464">
            <w:pPr>
              <w:pStyle w:val="TAL"/>
            </w:pPr>
            <w:r w:rsidRPr="00852B86">
              <w:t>SSB configuration</w:t>
            </w:r>
          </w:p>
        </w:tc>
        <w:tc>
          <w:tcPr>
            <w:tcW w:w="1886" w:type="dxa"/>
            <w:tcBorders>
              <w:top w:val="single" w:sz="4" w:space="0" w:color="auto"/>
              <w:left w:val="single" w:sz="4" w:space="0" w:color="auto"/>
              <w:bottom w:val="single" w:sz="4" w:space="0" w:color="auto"/>
              <w:right w:val="single" w:sz="4" w:space="0" w:color="auto"/>
            </w:tcBorders>
            <w:hideMark/>
          </w:tcPr>
          <w:p w14:paraId="619E50F8" w14:textId="77777777" w:rsidR="000E3464" w:rsidRPr="00852B86" w:rsidRDefault="000E3464"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tcPr>
          <w:p w14:paraId="11952E29"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23189C3C" w14:textId="77777777" w:rsidR="000E3464" w:rsidRPr="00852B86" w:rsidRDefault="000E3464" w:rsidP="007B38D9">
            <w:pPr>
              <w:pStyle w:val="TAC"/>
              <w:spacing w:line="256" w:lineRule="auto"/>
            </w:pPr>
            <w:r w:rsidRPr="00852B86">
              <w:t>SSB.1 FR1</w:t>
            </w:r>
          </w:p>
        </w:tc>
      </w:tr>
      <w:tr w:rsidR="000E3464" w:rsidRPr="00852B86" w14:paraId="68B0F887" w14:textId="77777777" w:rsidTr="007B38D9">
        <w:trPr>
          <w:trHeight w:val="164"/>
          <w:jc w:val="center"/>
        </w:trPr>
        <w:tc>
          <w:tcPr>
            <w:tcW w:w="2076" w:type="dxa"/>
            <w:tcBorders>
              <w:top w:val="nil"/>
              <w:left w:val="single" w:sz="4" w:space="0" w:color="auto"/>
              <w:bottom w:val="single" w:sz="4" w:space="0" w:color="auto"/>
              <w:right w:val="single" w:sz="4" w:space="0" w:color="auto"/>
            </w:tcBorders>
            <w:hideMark/>
          </w:tcPr>
          <w:p w14:paraId="49FBFE3C" w14:textId="77777777" w:rsidR="000E3464" w:rsidRPr="00852B86" w:rsidRDefault="000E3464" w:rsidP="000E3464">
            <w:pPr>
              <w:pStyle w:val="TAL"/>
            </w:pPr>
          </w:p>
        </w:tc>
        <w:tc>
          <w:tcPr>
            <w:tcW w:w="1886" w:type="dxa"/>
            <w:tcBorders>
              <w:top w:val="single" w:sz="4" w:space="0" w:color="auto"/>
              <w:left w:val="single" w:sz="4" w:space="0" w:color="auto"/>
              <w:bottom w:val="single" w:sz="4" w:space="0" w:color="auto"/>
              <w:right w:val="single" w:sz="4" w:space="0" w:color="auto"/>
            </w:tcBorders>
            <w:hideMark/>
          </w:tcPr>
          <w:p w14:paraId="635530F8" w14:textId="77777777" w:rsidR="000E3464" w:rsidRPr="00852B86" w:rsidRDefault="000E3464" w:rsidP="007B38D9">
            <w:pPr>
              <w:pStyle w:val="TAL"/>
              <w:spacing w:line="256" w:lineRule="auto"/>
              <w:rPr>
                <w:lang w:eastAsia="ko-KR"/>
              </w:rPr>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56447D8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1C9058F2" w14:textId="77777777" w:rsidR="000E3464" w:rsidRPr="00852B86" w:rsidRDefault="000E3464" w:rsidP="007B38D9">
            <w:pPr>
              <w:pStyle w:val="TAC"/>
              <w:spacing w:line="256" w:lineRule="auto"/>
              <w:rPr>
                <w:lang w:eastAsia="ko-KR"/>
              </w:rPr>
            </w:pPr>
            <w:r w:rsidRPr="00852B86">
              <w:t>SSB.2 FR1</w:t>
            </w:r>
          </w:p>
        </w:tc>
      </w:tr>
      <w:tr w:rsidR="000E3464" w:rsidRPr="00852B86" w14:paraId="53AAE72B" w14:textId="77777777" w:rsidTr="007B38D9">
        <w:trPr>
          <w:trHeight w:val="164"/>
          <w:jc w:val="center"/>
        </w:trPr>
        <w:tc>
          <w:tcPr>
            <w:tcW w:w="2076" w:type="dxa"/>
            <w:vMerge w:val="restart"/>
            <w:tcBorders>
              <w:top w:val="nil"/>
              <w:left w:val="single" w:sz="4" w:space="0" w:color="auto"/>
              <w:bottom w:val="single" w:sz="4" w:space="0" w:color="auto"/>
              <w:right w:val="single" w:sz="4" w:space="0" w:color="auto"/>
            </w:tcBorders>
            <w:vAlign w:val="center"/>
            <w:hideMark/>
          </w:tcPr>
          <w:p w14:paraId="683B5138" w14:textId="77777777" w:rsidR="000E3464" w:rsidRPr="00852B86" w:rsidRDefault="000E3464" w:rsidP="007B38D9">
            <w:pPr>
              <w:pStyle w:val="TAL"/>
              <w:spacing w:line="256" w:lineRule="auto"/>
            </w:pPr>
            <w:r w:rsidRPr="00852B86">
              <w:rPr>
                <w:rFonts w:cs="Arial"/>
              </w:rPr>
              <w:t>CSI-RS configuration for CSI reporting</w:t>
            </w:r>
          </w:p>
        </w:tc>
        <w:tc>
          <w:tcPr>
            <w:tcW w:w="1886" w:type="dxa"/>
            <w:tcBorders>
              <w:top w:val="single" w:sz="4" w:space="0" w:color="auto"/>
              <w:left w:val="single" w:sz="4" w:space="0" w:color="auto"/>
              <w:bottom w:val="single" w:sz="4" w:space="0" w:color="auto"/>
              <w:right w:val="single" w:sz="4" w:space="0" w:color="auto"/>
            </w:tcBorders>
            <w:vAlign w:val="center"/>
            <w:hideMark/>
          </w:tcPr>
          <w:p w14:paraId="46A7CD0D" w14:textId="77777777" w:rsidR="000E3464" w:rsidRPr="00852B86" w:rsidRDefault="000E3464" w:rsidP="007B38D9">
            <w:pPr>
              <w:pStyle w:val="TAL"/>
              <w:spacing w:line="256" w:lineRule="auto"/>
            </w:pPr>
            <w:r w:rsidRPr="00852B86">
              <w:rPr>
                <w:rFonts w:cs="Arial"/>
              </w:rPr>
              <w:t>Config 1,4</w:t>
            </w:r>
          </w:p>
        </w:tc>
        <w:tc>
          <w:tcPr>
            <w:tcW w:w="1275" w:type="dxa"/>
            <w:tcBorders>
              <w:top w:val="nil"/>
              <w:left w:val="single" w:sz="4" w:space="0" w:color="auto"/>
              <w:bottom w:val="single" w:sz="4" w:space="0" w:color="auto"/>
              <w:right w:val="single" w:sz="4" w:space="0" w:color="auto"/>
            </w:tcBorders>
            <w:vAlign w:val="center"/>
          </w:tcPr>
          <w:p w14:paraId="2E72414B"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03F9E5A" w14:textId="77777777" w:rsidR="000E3464" w:rsidRPr="00852B86" w:rsidRDefault="000E3464" w:rsidP="007B38D9">
            <w:pPr>
              <w:pStyle w:val="TAC"/>
              <w:spacing w:line="256" w:lineRule="auto"/>
            </w:pPr>
            <w:r w:rsidRPr="00852B86">
              <w:rPr>
                <w:rFonts w:cs="Arial"/>
              </w:rPr>
              <w:t>CSI-RS.1.1 FDD</w:t>
            </w:r>
          </w:p>
        </w:tc>
      </w:tr>
      <w:tr w:rsidR="000E3464" w:rsidRPr="00852B86" w14:paraId="0E49D19B"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5E733BDA"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05CC153B" w14:textId="77777777" w:rsidR="000E3464" w:rsidRPr="00852B86" w:rsidRDefault="000E3464" w:rsidP="007B38D9">
            <w:pPr>
              <w:pStyle w:val="TAL"/>
              <w:spacing w:line="256" w:lineRule="auto"/>
            </w:pPr>
            <w:r w:rsidRPr="00852B86">
              <w:rPr>
                <w:rFonts w:cs="Arial"/>
              </w:rPr>
              <w:t>Config 2,5</w:t>
            </w:r>
          </w:p>
        </w:tc>
        <w:tc>
          <w:tcPr>
            <w:tcW w:w="1275" w:type="dxa"/>
            <w:tcBorders>
              <w:top w:val="nil"/>
              <w:left w:val="single" w:sz="4" w:space="0" w:color="auto"/>
              <w:bottom w:val="single" w:sz="4" w:space="0" w:color="auto"/>
              <w:right w:val="single" w:sz="4" w:space="0" w:color="auto"/>
            </w:tcBorders>
            <w:vAlign w:val="center"/>
          </w:tcPr>
          <w:p w14:paraId="015735A7"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09B20A82" w14:textId="77777777" w:rsidR="000E3464" w:rsidRPr="00852B86" w:rsidRDefault="000E3464" w:rsidP="007B38D9">
            <w:pPr>
              <w:pStyle w:val="TAC"/>
              <w:spacing w:line="256" w:lineRule="auto"/>
            </w:pPr>
            <w:r w:rsidRPr="00852B86">
              <w:rPr>
                <w:rFonts w:cs="Arial"/>
              </w:rPr>
              <w:t>CSI-RS.1.1 TDD</w:t>
            </w:r>
          </w:p>
        </w:tc>
      </w:tr>
      <w:tr w:rsidR="000E3464" w:rsidRPr="00852B86" w14:paraId="70B39659" w14:textId="77777777" w:rsidTr="007B38D9">
        <w:trPr>
          <w:trHeight w:val="164"/>
          <w:jc w:val="center"/>
        </w:trPr>
        <w:tc>
          <w:tcPr>
            <w:tcW w:w="2076" w:type="dxa"/>
            <w:vMerge/>
            <w:tcBorders>
              <w:top w:val="nil"/>
              <w:left w:val="single" w:sz="4" w:space="0" w:color="auto"/>
              <w:bottom w:val="single" w:sz="4" w:space="0" w:color="auto"/>
              <w:right w:val="single" w:sz="4" w:space="0" w:color="auto"/>
            </w:tcBorders>
            <w:vAlign w:val="center"/>
            <w:hideMark/>
          </w:tcPr>
          <w:p w14:paraId="40FAE503"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vAlign w:val="center"/>
            <w:hideMark/>
          </w:tcPr>
          <w:p w14:paraId="74308109" w14:textId="77777777" w:rsidR="000E3464" w:rsidRPr="00852B86" w:rsidRDefault="000E3464" w:rsidP="007B38D9">
            <w:pPr>
              <w:pStyle w:val="TAL"/>
              <w:spacing w:line="256" w:lineRule="auto"/>
            </w:pPr>
            <w:r w:rsidRPr="00852B86">
              <w:rPr>
                <w:rFonts w:cs="Arial"/>
              </w:rPr>
              <w:t>Config 3,6</w:t>
            </w:r>
          </w:p>
        </w:tc>
        <w:tc>
          <w:tcPr>
            <w:tcW w:w="1275" w:type="dxa"/>
            <w:tcBorders>
              <w:top w:val="nil"/>
              <w:left w:val="single" w:sz="4" w:space="0" w:color="auto"/>
              <w:bottom w:val="single" w:sz="4" w:space="0" w:color="auto"/>
              <w:right w:val="single" w:sz="4" w:space="0" w:color="auto"/>
            </w:tcBorders>
            <w:vAlign w:val="center"/>
          </w:tcPr>
          <w:p w14:paraId="03D32FCF"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57DDBD4A" w14:textId="77777777" w:rsidR="000E3464" w:rsidRPr="00852B86" w:rsidRDefault="000E3464" w:rsidP="007B38D9">
            <w:pPr>
              <w:pStyle w:val="TAC"/>
              <w:spacing w:line="256" w:lineRule="auto"/>
            </w:pPr>
            <w:r w:rsidRPr="00852B86">
              <w:rPr>
                <w:rFonts w:cs="Arial"/>
              </w:rPr>
              <w:t>CSI-RS.2.1 TDD</w:t>
            </w:r>
          </w:p>
        </w:tc>
      </w:tr>
      <w:tr w:rsidR="000E3464" w:rsidRPr="00852B86" w14:paraId="5695AEB0" w14:textId="77777777" w:rsidTr="007B38D9">
        <w:trPr>
          <w:trHeight w:val="81"/>
          <w:jc w:val="center"/>
        </w:trPr>
        <w:tc>
          <w:tcPr>
            <w:tcW w:w="2076" w:type="dxa"/>
            <w:tcBorders>
              <w:top w:val="single" w:sz="4" w:space="0" w:color="auto"/>
              <w:left w:val="single" w:sz="4" w:space="0" w:color="auto"/>
              <w:bottom w:val="nil"/>
              <w:right w:val="single" w:sz="4" w:space="0" w:color="auto"/>
            </w:tcBorders>
            <w:hideMark/>
          </w:tcPr>
          <w:p w14:paraId="349BC5B3" w14:textId="77777777" w:rsidR="000E3464" w:rsidRPr="00852B86" w:rsidRDefault="000E3464" w:rsidP="007B38D9">
            <w:pPr>
              <w:pStyle w:val="TAL"/>
              <w:spacing w:line="256" w:lineRule="auto"/>
            </w:pPr>
            <w:r w:rsidRPr="00852B86">
              <w:t xml:space="preserve">PDSCH/PDCCH </w:t>
            </w:r>
          </w:p>
        </w:tc>
        <w:tc>
          <w:tcPr>
            <w:tcW w:w="1886" w:type="dxa"/>
            <w:tcBorders>
              <w:top w:val="single" w:sz="4" w:space="0" w:color="auto"/>
              <w:left w:val="single" w:sz="4" w:space="0" w:color="auto"/>
              <w:bottom w:val="single" w:sz="4" w:space="0" w:color="auto"/>
              <w:right w:val="single" w:sz="4" w:space="0" w:color="auto"/>
            </w:tcBorders>
            <w:hideMark/>
          </w:tcPr>
          <w:p w14:paraId="56FC371F" w14:textId="77777777" w:rsidR="000E3464" w:rsidRPr="00852B86" w:rsidRDefault="000E3464" w:rsidP="007B38D9">
            <w:pPr>
              <w:pStyle w:val="TAL"/>
              <w:spacing w:line="256" w:lineRule="auto"/>
            </w:pPr>
            <w:r w:rsidRPr="00852B86">
              <w:t>Config</w:t>
            </w:r>
            <w:r w:rsidRPr="00852B86">
              <w:rPr>
                <w:szCs w:val="18"/>
              </w:rPr>
              <w:t xml:space="preserve"> </w:t>
            </w:r>
            <w:r w:rsidRPr="00852B86">
              <w:t>1,2,4,5</w:t>
            </w:r>
          </w:p>
        </w:tc>
        <w:tc>
          <w:tcPr>
            <w:tcW w:w="1275" w:type="dxa"/>
            <w:tcBorders>
              <w:top w:val="single" w:sz="4" w:space="0" w:color="auto"/>
              <w:left w:val="single" w:sz="4" w:space="0" w:color="auto"/>
              <w:bottom w:val="nil"/>
              <w:right w:val="single" w:sz="4" w:space="0" w:color="auto"/>
            </w:tcBorders>
            <w:hideMark/>
          </w:tcPr>
          <w:p w14:paraId="24DB8AF6" w14:textId="77777777" w:rsidR="000E3464" w:rsidRPr="00852B86" w:rsidRDefault="000E3464" w:rsidP="000E3464">
            <w:pPr>
              <w:pStyle w:val="TAC"/>
            </w:pPr>
            <w:r w:rsidRPr="00852B86">
              <w:t>kHz</w:t>
            </w:r>
          </w:p>
        </w:tc>
        <w:tc>
          <w:tcPr>
            <w:tcW w:w="4256" w:type="dxa"/>
            <w:gridSpan w:val="5"/>
            <w:tcBorders>
              <w:top w:val="single" w:sz="4" w:space="0" w:color="auto"/>
              <w:left w:val="single" w:sz="4" w:space="0" w:color="auto"/>
              <w:bottom w:val="single" w:sz="4" w:space="0" w:color="auto"/>
              <w:right w:val="single" w:sz="4" w:space="0" w:color="auto"/>
            </w:tcBorders>
            <w:hideMark/>
          </w:tcPr>
          <w:p w14:paraId="156ECC06" w14:textId="77777777" w:rsidR="000E3464" w:rsidRPr="00852B86" w:rsidRDefault="000E3464" w:rsidP="007B38D9">
            <w:pPr>
              <w:pStyle w:val="TAC"/>
              <w:spacing w:line="256" w:lineRule="auto"/>
            </w:pPr>
            <w:r w:rsidRPr="00852B86">
              <w:t>15</w:t>
            </w:r>
          </w:p>
        </w:tc>
      </w:tr>
      <w:tr w:rsidR="000E3464" w:rsidRPr="00852B86" w14:paraId="4A66333D" w14:textId="77777777" w:rsidTr="007B38D9">
        <w:trPr>
          <w:trHeight w:val="155"/>
          <w:jc w:val="center"/>
        </w:trPr>
        <w:tc>
          <w:tcPr>
            <w:tcW w:w="2076" w:type="dxa"/>
            <w:tcBorders>
              <w:top w:val="nil"/>
              <w:left w:val="single" w:sz="4" w:space="0" w:color="auto"/>
              <w:bottom w:val="single" w:sz="4" w:space="0" w:color="auto"/>
              <w:right w:val="single" w:sz="4" w:space="0" w:color="auto"/>
            </w:tcBorders>
            <w:hideMark/>
          </w:tcPr>
          <w:p w14:paraId="475B6BBB" w14:textId="77777777" w:rsidR="000E3464" w:rsidRPr="00852B86" w:rsidRDefault="000E3464" w:rsidP="007B38D9">
            <w:pPr>
              <w:pStyle w:val="TAL"/>
              <w:spacing w:line="256" w:lineRule="auto"/>
            </w:pPr>
            <w:r w:rsidRPr="00852B86">
              <w:t>subcarrier spacing</w:t>
            </w:r>
          </w:p>
        </w:tc>
        <w:tc>
          <w:tcPr>
            <w:tcW w:w="1886" w:type="dxa"/>
            <w:tcBorders>
              <w:top w:val="single" w:sz="4" w:space="0" w:color="auto"/>
              <w:left w:val="single" w:sz="4" w:space="0" w:color="auto"/>
              <w:bottom w:val="single" w:sz="4" w:space="0" w:color="auto"/>
              <w:right w:val="single" w:sz="4" w:space="0" w:color="auto"/>
            </w:tcBorders>
            <w:hideMark/>
          </w:tcPr>
          <w:p w14:paraId="1940BDF3" w14:textId="77777777" w:rsidR="000E3464" w:rsidRPr="00852B86" w:rsidRDefault="000E3464" w:rsidP="007B38D9">
            <w:pPr>
              <w:pStyle w:val="TAL"/>
              <w:spacing w:line="256" w:lineRule="auto"/>
            </w:pPr>
            <w:r w:rsidRPr="00852B86">
              <w:t>Config</w:t>
            </w:r>
            <w:r w:rsidRPr="00852B86">
              <w:rPr>
                <w:szCs w:val="18"/>
              </w:rPr>
              <w:t xml:space="preserve"> </w:t>
            </w:r>
            <w:r w:rsidRPr="00852B86">
              <w:t>3,6</w:t>
            </w:r>
          </w:p>
        </w:tc>
        <w:tc>
          <w:tcPr>
            <w:tcW w:w="1275" w:type="dxa"/>
            <w:tcBorders>
              <w:top w:val="nil"/>
              <w:left w:val="single" w:sz="4" w:space="0" w:color="auto"/>
              <w:bottom w:val="single" w:sz="4" w:space="0" w:color="auto"/>
              <w:right w:val="single" w:sz="4" w:space="0" w:color="auto"/>
            </w:tcBorders>
            <w:hideMark/>
          </w:tcPr>
          <w:p w14:paraId="63C3E50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hideMark/>
          </w:tcPr>
          <w:p w14:paraId="6D35F789" w14:textId="77777777" w:rsidR="000E3464" w:rsidRPr="00852B86" w:rsidRDefault="000E3464" w:rsidP="007B38D9">
            <w:pPr>
              <w:pStyle w:val="TAC"/>
              <w:spacing w:line="256" w:lineRule="auto"/>
              <w:rPr>
                <w:lang w:eastAsia="ko-KR"/>
              </w:rPr>
            </w:pPr>
            <w:r w:rsidRPr="00852B86">
              <w:t>30</w:t>
            </w:r>
          </w:p>
        </w:tc>
      </w:tr>
      <w:tr w:rsidR="000E3464" w:rsidRPr="00852B86" w14:paraId="3832C68B"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4DC8775D" w14:textId="77777777" w:rsidR="000E3464" w:rsidRPr="00852B86" w:rsidRDefault="000E3464" w:rsidP="007B38D9">
            <w:pPr>
              <w:pStyle w:val="TAL"/>
              <w:spacing w:line="256" w:lineRule="auto"/>
            </w:pPr>
            <w:r w:rsidRPr="00852B86">
              <w:t>reportConfigType</w:t>
            </w:r>
          </w:p>
        </w:tc>
        <w:tc>
          <w:tcPr>
            <w:tcW w:w="1886" w:type="dxa"/>
            <w:tcBorders>
              <w:top w:val="single" w:sz="4" w:space="0" w:color="auto"/>
              <w:left w:val="single" w:sz="4" w:space="0" w:color="auto"/>
              <w:bottom w:val="single" w:sz="4" w:space="0" w:color="auto"/>
              <w:right w:val="single" w:sz="4" w:space="0" w:color="auto"/>
            </w:tcBorders>
            <w:hideMark/>
          </w:tcPr>
          <w:p w14:paraId="1E97FA36" w14:textId="77777777" w:rsidR="000E3464" w:rsidRPr="00852B86" w:rsidRDefault="000E3464"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4766B1C6"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49BECFB2" w14:textId="77777777" w:rsidR="000E3464" w:rsidRPr="00852B86" w:rsidRDefault="000E3464" w:rsidP="007B38D9">
            <w:pPr>
              <w:pStyle w:val="TAC"/>
              <w:spacing w:line="256" w:lineRule="auto"/>
            </w:pPr>
            <w:r w:rsidRPr="00852B86">
              <w:rPr>
                <w:lang w:eastAsia="zh-CN"/>
              </w:rPr>
              <w:t>periodic</w:t>
            </w:r>
          </w:p>
        </w:tc>
      </w:tr>
      <w:tr w:rsidR="000E3464" w:rsidRPr="00852B86" w14:paraId="30BBE72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0EF78509" w14:textId="77777777" w:rsidR="000E3464" w:rsidRPr="00852B86" w:rsidRDefault="000E3464" w:rsidP="007B38D9">
            <w:pPr>
              <w:pStyle w:val="TAL"/>
              <w:spacing w:line="256" w:lineRule="auto"/>
            </w:pPr>
            <w:r w:rsidRPr="00852B86">
              <w:t>reportQuantity</w:t>
            </w:r>
          </w:p>
        </w:tc>
        <w:tc>
          <w:tcPr>
            <w:tcW w:w="1886" w:type="dxa"/>
            <w:tcBorders>
              <w:top w:val="single" w:sz="4" w:space="0" w:color="auto"/>
              <w:left w:val="single" w:sz="4" w:space="0" w:color="auto"/>
              <w:bottom w:val="single" w:sz="4" w:space="0" w:color="auto"/>
              <w:right w:val="single" w:sz="4" w:space="0" w:color="auto"/>
            </w:tcBorders>
            <w:hideMark/>
          </w:tcPr>
          <w:p w14:paraId="48B76922" w14:textId="77777777" w:rsidR="000E3464" w:rsidRPr="00852B86" w:rsidRDefault="000E3464" w:rsidP="007B38D9">
            <w:pPr>
              <w:pStyle w:val="TAL"/>
              <w:spacing w:line="256" w:lineRule="auto"/>
            </w:pPr>
            <w:r w:rsidRPr="00852B86">
              <w:rPr>
                <w:lang w:eastAsia="zh-CN"/>
              </w:rPr>
              <w:t>Config 1-6</w:t>
            </w:r>
          </w:p>
        </w:tc>
        <w:tc>
          <w:tcPr>
            <w:tcW w:w="1275" w:type="dxa"/>
            <w:tcBorders>
              <w:top w:val="nil"/>
              <w:left w:val="single" w:sz="4" w:space="0" w:color="auto"/>
              <w:bottom w:val="single" w:sz="4" w:space="0" w:color="auto"/>
              <w:right w:val="single" w:sz="4" w:space="0" w:color="auto"/>
            </w:tcBorders>
            <w:vAlign w:val="center"/>
          </w:tcPr>
          <w:p w14:paraId="3F492667" w14:textId="77777777" w:rsidR="000E3464" w:rsidRPr="00852B86" w:rsidRDefault="000E3464" w:rsidP="000E3464">
            <w:pPr>
              <w:pStyle w:val="TAC"/>
            </w:pPr>
          </w:p>
        </w:tc>
        <w:tc>
          <w:tcPr>
            <w:tcW w:w="4256" w:type="dxa"/>
            <w:gridSpan w:val="5"/>
            <w:tcBorders>
              <w:top w:val="single" w:sz="4" w:space="0" w:color="auto"/>
              <w:left w:val="single" w:sz="4" w:space="0" w:color="auto"/>
              <w:bottom w:val="single" w:sz="4" w:space="0" w:color="auto"/>
              <w:right w:val="single" w:sz="4" w:space="0" w:color="auto"/>
            </w:tcBorders>
            <w:vAlign w:val="center"/>
            <w:hideMark/>
          </w:tcPr>
          <w:p w14:paraId="74530A37" w14:textId="77777777" w:rsidR="000E3464" w:rsidRPr="00852B86" w:rsidRDefault="000E3464" w:rsidP="007B38D9">
            <w:pPr>
              <w:pStyle w:val="TAC"/>
              <w:spacing w:line="256" w:lineRule="auto"/>
            </w:pPr>
            <w:r w:rsidRPr="00852B86">
              <w:rPr>
                <w:lang w:eastAsia="zh-CN"/>
              </w:rPr>
              <w:t>cri-RI-PMI-CQI</w:t>
            </w:r>
          </w:p>
        </w:tc>
      </w:tr>
      <w:tr w:rsidR="000E3464" w:rsidRPr="00852B86" w14:paraId="3746EB47" w14:textId="77777777" w:rsidTr="007B38D9">
        <w:trPr>
          <w:trHeight w:val="155"/>
          <w:jc w:val="center"/>
        </w:trPr>
        <w:tc>
          <w:tcPr>
            <w:tcW w:w="2076" w:type="dxa"/>
            <w:tcBorders>
              <w:top w:val="nil"/>
              <w:left w:val="single" w:sz="4" w:space="0" w:color="auto"/>
              <w:bottom w:val="single" w:sz="4" w:space="0" w:color="auto"/>
              <w:right w:val="single" w:sz="4" w:space="0" w:color="auto"/>
            </w:tcBorders>
            <w:vAlign w:val="center"/>
            <w:hideMark/>
          </w:tcPr>
          <w:p w14:paraId="339F90B8" w14:textId="77777777" w:rsidR="000E3464" w:rsidRPr="00852B86" w:rsidRDefault="000E3464" w:rsidP="007B38D9">
            <w:pPr>
              <w:pStyle w:val="TAL"/>
              <w:spacing w:line="256" w:lineRule="auto"/>
            </w:pPr>
            <w:r w:rsidRPr="00852B86">
              <w:rPr>
                <w:rFonts w:cs="Arial"/>
              </w:rPr>
              <w:t>CSI reporting periodicity</w:t>
            </w:r>
          </w:p>
        </w:tc>
        <w:tc>
          <w:tcPr>
            <w:tcW w:w="1886" w:type="dxa"/>
            <w:tcBorders>
              <w:top w:val="single" w:sz="4" w:space="0" w:color="auto"/>
              <w:left w:val="single" w:sz="4" w:space="0" w:color="auto"/>
              <w:bottom w:val="single" w:sz="4" w:space="0" w:color="auto"/>
              <w:right w:val="single" w:sz="4" w:space="0" w:color="auto"/>
            </w:tcBorders>
            <w:hideMark/>
          </w:tcPr>
          <w:p w14:paraId="0B7FBC9D" w14:textId="77777777" w:rsidR="000E3464" w:rsidRPr="00852B86" w:rsidRDefault="000E3464" w:rsidP="007B38D9">
            <w:pPr>
              <w:pStyle w:val="TAL"/>
              <w:spacing w:line="256" w:lineRule="auto"/>
            </w:pPr>
            <w:r w:rsidRPr="00852B86">
              <w:rPr>
                <w:rFonts w:cs="Arial"/>
                <w:lang w:eastAsia="zh-CN"/>
              </w:rPr>
              <w:t xml:space="preserve">Config </w:t>
            </w:r>
            <w:r w:rsidRPr="00852B86">
              <w:rPr>
                <w:lang w:eastAsia="zh-CN"/>
              </w:rPr>
              <w:t>1,2,4,5</w:t>
            </w:r>
          </w:p>
        </w:tc>
        <w:tc>
          <w:tcPr>
            <w:tcW w:w="1275" w:type="dxa"/>
            <w:tcBorders>
              <w:top w:val="nil"/>
              <w:left w:val="single" w:sz="4" w:space="0" w:color="auto"/>
              <w:bottom w:val="single" w:sz="4" w:space="0" w:color="auto"/>
              <w:right w:val="single" w:sz="4" w:space="0" w:color="auto"/>
            </w:tcBorders>
            <w:hideMark/>
          </w:tcPr>
          <w:p w14:paraId="3E737760" w14:textId="77777777" w:rsidR="000E3464" w:rsidRPr="00852B86" w:rsidRDefault="000E3464" w:rsidP="000E3464">
            <w:pPr>
              <w:pStyle w:val="TAC"/>
            </w:pPr>
            <w:r w:rsidRPr="00852B86">
              <w:t>slot</w:t>
            </w:r>
          </w:p>
        </w:tc>
        <w:tc>
          <w:tcPr>
            <w:tcW w:w="2166" w:type="dxa"/>
            <w:gridSpan w:val="3"/>
            <w:tcBorders>
              <w:top w:val="single" w:sz="4" w:space="0" w:color="auto"/>
              <w:left w:val="single" w:sz="4" w:space="0" w:color="auto"/>
              <w:bottom w:val="single" w:sz="4" w:space="0" w:color="auto"/>
              <w:right w:val="single" w:sz="4" w:space="0" w:color="auto"/>
            </w:tcBorders>
            <w:hideMark/>
          </w:tcPr>
          <w:p w14:paraId="6EB77B62" w14:textId="77777777" w:rsidR="000E3464" w:rsidRPr="00852B86" w:rsidRDefault="000E3464" w:rsidP="007B38D9">
            <w:pPr>
              <w:pStyle w:val="TAC"/>
              <w:spacing w:line="256" w:lineRule="auto"/>
            </w:pPr>
            <w:r w:rsidRPr="00852B86">
              <w:rPr>
                <w:rFonts w:cs="Arial"/>
                <w:lang w:eastAsia="zh-CN"/>
              </w:rPr>
              <w:t>5</w:t>
            </w:r>
          </w:p>
        </w:tc>
        <w:tc>
          <w:tcPr>
            <w:tcW w:w="2090" w:type="dxa"/>
            <w:gridSpan w:val="2"/>
            <w:tcBorders>
              <w:top w:val="single" w:sz="4" w:space="0" w:color="auto"/>
              <w:left w:val="single" w:sz="4" w:space="0" w:color="auto"/>
              <w:bottom w:val="single" w:sz="4" w:space="0" w:color="auto"/>
              <w:right w:val="single" w:sz="4" w:space="0" w:color="auto"/>
            </w:tcBorders>
            <w:hideMark/>
          </w:tcPr>
          <w:p w14:paraId="100552D2" w14:textId="77777777" w:rsidR="000E3464" w:rsidRPr="00852B86" w:rsidRDefault="000E3464" w:rsidP="007B38D9">
            <w:pPr>
              <w:pStyle w:val="TAC"/>
              <w:spacing w:line="256" w:lineRule="auto"/>
            </w:pPr>
            <w:r w:rsidRPr="00852B86">
              <w:t>N/A</w:t>
            </w:r>
          </w:p>
        </w:tc>
      </w:tr>
      <w:tr w:rsidR="000E3464" w:rsidRPr="00852B86" w14:paraId="4C5DAB0F" w14:textId="77777777" w:rsidTr="007B38D9">
        <w:trPr>
          <w:trHeight w:val="155"/>
          <w:jc w:val="center"/>
        </w:trPr>
        <w:tc>
          <w:tcPr>
            <w:tcW w:w="2076" w:type="dxa"/>
            <w:vMerge w:val="restart"/>
            <w:tcBorders>
              <w:top w:val="nil"/>
              <w:left w:val="single" w:sz="4" w:space="0" w:color="auto"/>
              <w:bottom w:val="single" w:sz="4" w:space="0" w:color="auto"/>
              <w:right w:val="single" w:sz="4" w:space="0" w:color="auto"/>
            </w:tcBorders>
            <w:hideMark/>
          </w:tcPr>
          <w:p w14:paraId="36BCC3FB" w14:textId="77777777" w:rsidR="000E3464" w:rsidRPr="00852B86" w:rsidRDefault="000E3464" w:rsidP="007B38D9">
            <w:pPr>
              <w:pStyle w:val="TAL"/>
              <w:spacing w:line="256" w:lineRule="auto"/>
              <w:rPr>
                <w:rFonts w:cs="Arial"/>
              </w:rPr>
            </w:pPr>
            <w:r w:rsidRPr="00852B86">
              <w:t>CSI reporting offset</w:t>
            </w:r>
          </w:p>
        </w:tc>
        <w:tc>
          <w:tcPr>
            <w:tcW w:w="1886" w:type="dxa"/>
            <w:tcBorders>
              <w:top w:val="single" w:sz="4" w:space="0" w:color="auto"/>
              <w:left w:val="single" w:sz="4" w:space="0" w:color="auto"/>
              <w:bottom w:val="single" w:sz="4" w:space="0" w:color="auto"/>
              <w:right w:val="single" w:sz="4" w:space="0" w:color="auto"/>
            </w:tcBorders>
            <w:hideMark/>
          </w:tcPr>
          <w:p w14:paraId="02B74F13" w14:textId="77777777" w:rsidR="000E3464" w:rsidRPr="00852B86" w:rsidRDefault="000E3464" w:rsidP="007B38D9">
            <w:pPr>
              <w:pStyle w:val="TAL"/>
              <w:spacing w:line="256" w:lineRule="auto"/>
              <w:rPr>
                <w:rFonts w:cs="Arial"/>
                <w:lang w:eastAsia="zh-CN"/>
              </w:rPr>
            </w:pPr>
            <w:r w:rsidRPr="00852B86">
              <w:rPr>
                <w:lang w:eastAsia="zh-CN"/>
              </w:rPr>
              <w:t>Config 3,6</w:t>
            </w:r>
          </w:p>
        </w:tc>
        <w:tc>
          <w:tcPr>
            <w:tcW w:w="1275" w:type="dxa"/>
            <w:vMerge w:val="restart"/>
            <w:tcBorders>
              <w:top w:val="nil"/>
              <w:left w:val="single" w:sz="4" w:space="0" w:color="auto"/>
              <w:bottom w:val="single" w:sz="4" w:space="0" w:color="auto"/>
              <w:right w:val="single" w:sz="4" w:space="0" w:color="auto"/>
            </w:tcBorders>
            <w:vAlign w:val="center"/>
            <w:hideMark/>
          </w:tcPr>
          <w:p w14:paraId="4D614C0A" w14:textId="77777777" w:rsidR="000E3464" w:rsidRPr="00852B86" w:rsidRDefault="000E3464" w:rsidP="000E3464">
            <w:pPr>
              <w:pStyle w:val="TAC"/>
              <w:rPr>
                <w:rFonts w:cs="Arial"/>
                <w:lang w:eastAsia="ko-KR"/>
              </w:rPr>
            </w:pPr>
            <w:r w:rsidRPr="00852B86">
              <w:rPr>
                <w:lang w:eastAsia="zh-CN"/>
              </w:rPr>
              <w:t>slot</w:t>
            </w: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28AF080F" w14:textId="77777777" w:rsidR="000E3464" w:rsidRPr="00852B86" w:rsidRDefault="000E3464" w:rsidP="007B38D9">
            <w:pPr>
              <w:pStyle w:val="TAC"/>
              <w:spacing w:line="256" w:lineRule="auto"/>
              <w:rPr>
                <w:rFonts w:cs="Arial"/>
                <w:lang w:eastAsia="zh-CN"/>
              </w:rPr>
            </w:pPr>
            <w:r w:rsidRPr="00852B86">
              <w:rPr>
                <w:lang w:eastAsia="zh-CN"/>
              </w:rPr>
              <w:t>10</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5DD4EB8F"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3F0D3AC7"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40783DAF" w14:textId="77777777" w:rsidR="000E3464" w:rsidRPr="00852B86"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FE3373E" w14:textId="77777777" w:rsidR="000E3464" w:rsidRPr="00852B86" w:rsidRDefault="000E3464" w:rsidP="007B38D9">
            <w:pPr>
              <w:pStyle w:val="TAL"/>
              <w:spacing w:line="256" w:lineRule="auto"/>
              <w:rPr>
                <w:rFonts w:cs="Arial"/>
                <w:lang w:eastAsia="zh-CN"/>
              </w:rPr>
            </w:pPr>
            <w:r w:rsidRPr="00852B86">
              <w:rPr>
                <w:lang w:eastAsia="zh-CN"/>
              </w:rPr>
              <w:t>Config 1,2,4,5</w:t>
            </w:r>
          </w:p>
        </w:tc>
        <w:tc>
          <w:tcPr>
            <w:tcW w:w="1275" w:type="dxa"/>
            <w:vMerge/>
            <w:tcBorders>
              <w:top w:val="nil"/>
              <w:left w:val="single" w:sz="4" w:space="0" w:color="auto"/>
              <w:bottom w:val="single" w:sz="4" w:space="0" w:color="auto"/>
              <w:right w:val="single" w:sz="4" w:space="0" w:color="auto"/>
            </w:tcBorders>
            <w:vAlign w:val="center"/>
            <w:hideMark/>
          </w:tcPr>
          <w:p w14:paraId="2ACB291B" w14:textId="77777777" w:rsidR="000E3464" w:rsidRPr="00852B86"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4EF4B3A5" w14:textId="77777777" w:rsidR="000E3464" w:rsidRPr="00852B86" w:rsidRDefault="000E3464" w:rsidP="007B38D9">
            <w:pPr>
              <w:pStyle w:val="TAC"/>
              <w:spacing w:line="256" w:lineRule="auto"/>
              <w:rPr>
                <w:rFonts w:cs="Arial"/>
                <w:lang w:eastAsia="zh-CN"/>
              </w:rPr>
            </w:pPr>
            <w:r w:rsidRPr="00852B86">
              <w:rPr>
                <w:lang w:eastAsia="zh-CN"/>
              </w:rPr>
              <w:t>2</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1C9C9BAF"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7748B2E3" w14:textId="77777777" w:rsidTr="007B38D9">
        <w:trPr>
          <w:trHeight w:val="155"/>
          <w:jc w:val="center"/>
        </w:trPr>
        <w:tc>
          <w:tcPr>
            <w:tcW w:w="2076" w:type="dxa"/>
            <w:vMerge/>
            <w:tcBorders>
              <w:top w:val="nil"/>
              <w:left w:val="single" w:sz="4" w:space="0" w:color="auto"/>
              <w:bottom w:val="single" w:sz="4" w:space="0" w:color="auto"/>
              <w:right w:val="single" w:sz="4" w:space="0" w:color="auto"/>
            </w:tcBorders>
            <w:vAlign w:val="center"/>
            <w:hideMark/>
          </w:tcPr>
          <w:p w14:paraId="7994B297" w14:textId="77777777" w:rsidR="000E3464" w:rsidRPr="00852B86" w:rsidRDefault="000E3464" w:rsidP="007B38D9">
            <w:pPr>
              <w:spacing w:after="0" w:line="256" w:lineRule="auto"/>
              <w:rPr>
                <w:rFonts w:ascii="Arial" w:hAnsi="Arial" w:cs="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589443F0" w14:textId="77777777" w:rsidR="000E3464" w:rsidRPr="00852B86" w:rsidRDefault="000E3464" w:rsidP="007B38D9">
            <w:pPr>
              <w:pStyle w:val="TAL"/>
              <w:spacing w:line="256" w:lineRule="auto"/>
              <w:rPr>
                <w:rFonts w:cs="Arial"/>
                <w:lang w:eastAsia="zh-CN"/>
              </w:rPr>
            </w:pPr>
            <w:r w:rsidRPr="00852B86">
              <w:rPr>
                <w:lang w:eastAsia="zh-CN"/>
              </w:rPr>
              <w:t>Config 3,6</w:t>
            </w:r>
          </w:p>
        </w:tc>
        <w:tc>
          <w:tcPr>
            <w:tcW w:w="1275" w:type="dxa"/>
            <w:vMerge/>
            <w:tcBorders>
              <w:top w:val="nil"/>
              <w:left w:val="single" w:sz="4" w:space="0" w:color="auto"/>
              <w:bottom w:val="single" w:sz="4" w:space="0" w:color="auto"/>
              <w:right w:val="single" w:sz="4" w:space="0" w:color="auto"/>
            </w:tcBorders>
            <w:vAlign w:val="center"/>
            <w:hideMark/>
          </w:tcPr>
          <w:p w14:paraId="4AFF3C68" w14:textId="77777777" w:rsidR="000E3464" w:rsidRPr="00852B86" w:rsidRDefault="000E3464" w:rsidP="007B38D9">
            <w:pPr>
              <w:spacing w:after="0" w:line="256" w:lineRule="auto"/>
              <w:rPr>
                <w:rFonts w:ascii="Arial" w:hAnsi="Arial" w:cs="Arial"/>
                <w:sz w:val="18"/>
                <w:lang w:eastAsia="ko-KR"/>
              </w:rPr>
            </w:pPr>
          </w:p>
        </w:tc>
        <w:tc>
          <w:tcPr>
            <w:tcW w:w="2166" w:type="dxa"/>
            <w:gridSpan w:val="3"/>
            <w:tcBorders>
              <w:top w:val="single" w:sz="4" w:space="0" w:color="auto"/>
              <w:left w:val="single" w:sz="4" w:space="0" w:color="auto"/>
              <w:bottom w:val="single" w:sz="4" w:space="0" w:color="auto"/>
              <w:right w:val="single" w:sz="4" w:space="0" w:color="auto"/>
            </w:tcBorders>
            <w:vAlign w:val="center"/>
            <w:hideMark/>
          </w:tcPr>
          <w:p w14:paraId="3CBD430A" w14:textId="77777777" w:rsidR="000E3464" w:rsidRPr="00852B86" w:rsidRDefault="000E3464" w:rsidP="007B38D9">
            <w:pPr>
              <w:pStyle w:val="TAC"/>
              <w:spacing w:line="256" w:lineRule="auto"/>
              <w:rPr>
                <w:rFonts w:cs="Arial"/>
                <w:lang w:eastAsia="zh-CN"/>
              </w:rPr>
            </w:pPr>
            <w:r w:rsidRPr="00852B86">
              <w:rPr>
                <w:lang w:eastAsia="zh-CN"/>
              </w:rPr>
              <w:t>4</w:t>
            </w:r>
          </w:p>
        </w:tc>
        <w:tc>
          <w:tcPr>
            <w:tcW w:w="2090" w:type="dxa"/>
            <w:gridSpan w:val="2"/>
            <w:tcBorders>
              <w:top w:val="single" w:sz="4" w:space="0" w:color="auto"/>
              <w:left w:val="single" w:sz="4" w:space="0" w:color="auto"/>
              <w:bottom w:val="single" w:sz="4" w:space="0" w:color="auto"/>
              <w:right w:val="single" w:sz="4" w:space="0" w:color="auto"/>
            </w:tcBorders>
            <w:vAlign w:val="center"/>
            <w:hideMark/>
          </w:tcPr>
          <w:p w14:paraId="43C1A7A1" w14:textId="77777777" w:rsidR="000E3464" w:rsidRPr="00852B86" w:rsidRDefault="000E3464" w:rsidP="007B38D9">
            <w:pPr>
              <w:pStyle w:val="TAC"/>
              <w:spacing w:line="256" w:lineRule="auto"/>
              <w:rPr>
                <w:lang w:eastAsia="ko-KR"/>
              </w:rPr>
            </w:pPr>
            <w:r w:rsidRPr="00852B86">
              <w:rPr>
                <w:lang w:eastAsia="zh-CN"/>
              </w:rPr>
              <w:t>N/A</w:t>
            </w:r>
          </w:p>
        </w:tc>
      </w:tr>
      <w:tr w:rsidR="000E3464" w:rsidRPr="00852B86" w14:paraId="0FA6C3F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B03A1C8" w14:textId="77777777" w:rsidR="000E3464" w:rsidRPr="00852B86" w:rsidRDefault="000E3464" w:rsidP="007B38D9">
            <w:pPr>
              <w:pStyle w:val="TAL"/>
              <w:spacing w:line="256" w:lineRule="auto"/>
            </w:pPr>
            <w:r w:rsidRPr="00852B86">
              <w:rPr>
                <w:lang w:eastAsia="ja-JP"/>
              </w:rPr>
              <w:t>EPRE ratio of PSS to SSS</w:t>
            </w:r>
          </w:p>
        </w:tc>
        <w:tc>
          <w:tcPr>
            <w:tcW w:w="1275" w:type="dxa"/>
            <w:tcBorders>
              <w:top w:val="single" w:sz="4" w:space="0" w:color="auto"/>
              <w:left w:val="single" w:sz="4" w:space="0" w:color="auto"/>
              <w:bottom w:val="nil"/>
              <w:right w:val="single" w:sz="4" w:space="0" w:color="auto"/>
            </w:tcBorders>
          </w:tcPr>
          <w:p w14:paraId="15623E1D" w14:textId="77777777" w:rsidR="000E3464" w:rsidRPr="00852B86" w:rsidRDefault="000E3464" w:rsidP="000E3464">
            <w:pPr>
              <w:pStyle w:val="TAC"/>
            </w:pPr>
          </w:p>
        </w:tc>
        <w:tc>
          <w:tcPr>
            <w:tcW w:w="4256" w:type="dxa"/>
            <w:gridSpan w:val="5"/>
            <w:tcBorders>
              <w:top w:val="single" w:sz="4" w:space="0" w:color="auto"/>
              <w:left w:val="single" w:sz="4" w:space="0" w:color="auto"/>
              <w:bottom w:val="nil"/>
              <w:right w:val="single" w:sz="4" w:space="0" w:color="auto"/>
            </w:tcBorders>
          </w:tcPr>
          <w:p w14:paraId="74F5AACF" w14:textId="77777777" w:rsidR="000E3464" w:rsidRPr="00852B86" w:rsidRDefault="000E3464" w:rsidP="000E3464">
            <w:pPr>
              <w:pStyle w:val="TAC"/>
            </w:pPr>
          </w:p>
        </w:tc>
      </w:tr>
      <w:tr w:rsidR="000E3464" w:rsidRPr="00852B86" w14:paraId="1C7D280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BB8521E" w14:textId="77777777" w:rsidR="000E3464" w:rsidRPr="00852B86" w:rsidRDefault="000E3464" w:rsidP="007B38D9">
            <w:pPr>
              <w:pStyle w:val="TAL"/>
              <w:spacing w:line="256" w:lineRule="auto"/>
            </w:pPr>
            <w:r w:rsidRPr="00852B86">
              <w:rPr>
                <w:lang w:eastAsia="ja-JP"/>
              </w:rPr>
              <w:t>EPRE ratio of PBCH DMRS to SSS</w:t>
            </w:r>
          </w:p>
        </w:tc>
        <w:tc>
          <w:tcPr>
            <w:tcW w:w="1275" w:type="dxa"/>
            <w:tcBorders>
              <w:top w:val="nil"/>
              <w:left w:val="single" w:sz="4" w:space="0" w:color="auto"/>
              <w:bottom w:val="nil"/>
              <w:right w:val="single" w:sz="4" w:space="0" w:color="auto"/>
            </w:tcBorders>
            <w:hideMark/>
          </w:tcPr>
          <w:p w14:paraId="393300A5"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74AC992C" w14:textId="77777777" w:rsidR="000E3464" w:rsidRPr="00852B86" w:rsidRDefault="000E3464" w:rsidP="000E3464">
            <w:pPr>
              <w:pStyle w:val="TAC"/>
              <w:rPr>
                <w:rFonts w:asciiTheme="minorHAnsi" w:eastAsiaTheme="minorEastAsia" w:hAnsiTheme="minorHAnsi" w:cstheme="minorBidi"/>
              </w:rPr>
            </w:pPr>
          </w:p>
        </w:tc>
      </w:tr>
      <w:tr w:rsidR="000E3464" w:rsidRPr="00852B86" w14:paraId="3AF316D5"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750530" w14:textId="77777777" w:rsidR="000E3464" w:rsidRPr="00852B86" w:rsidRDefault="000E3464" w:rsidP="007B38D9">
            <w:pPr>
              <w:pStyle w:val="TAL"/>
              <w:spacing w:line="256" w:lineRule="auto"/>
            </w:pPr>
            <w:r w:rsidRPr="00852B86">
              <w:rPr>
                <w:lang w:eastAsia="ja-JP"/>
              </w:rPr>
              <w:t>EPRE ratio of PBCH to PBCH DMRS</w:t>
            </w:r>
          </w:p>
        </w:tc>
        <w:tc>
          <w:tcPr>
            <w:tcW w:w="1275" w:type="dxa"/>
            <w:tcBorders>
              <w:top w:val="nil"/>
              <w:left w:val="single" w:sz="4" w:space="0" w:color="auto"/>
              <w:bottom w:val="nil"/>
              <w:right w:val="single" w:sz="4" w:space="0" w:color="auto"/>
            </w:tcBorders>
            <w:hideMark/>
          </w:tcPr>
          <w:p w14:paraId="0C54ACDA"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2777D354" w14:textId="77777777" w:rsidR="000E3464" w:rsidRPr="00852B86" w:rsidRDefault="000E3464" w:rsidP="000E3464">
            <w:pPr>
              <w:pStyle w:val="TAC"/>
              <w:rPr>
                <w:rFonts w:asciiTheme="minorHAnsi" w:eastAsiaTheme="minorEastAsia" w:hAnsiTheme="minorHAnsi" w:cstheme="minorBidi"/>
              </w:rPr>
            </w:pPr>
          </w:p>
        </w:tc>
      </w:tr>
      <w:tr w:rsidR="000E3464" w:rsidRPr="00852B86" w14:paraId="01AA1969"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ABFB0A3" w14:textId="77777777" w:rsidR="000E3464" w:rsidRPr="00852B86" w:rsidRDefault="000E3464" w:rsidP="007B38D9">
            <w:pPr>
              <w:pStyle w:val="TAL"/>
              <w:spacing w:line="256" w:lineRule="auto"/>
            </w:pPr>
            <w:r w:rsidRPr="00852B86">
              <w:rPr>
                <w:lang w:eastAsia="ja-JP"/>
              </w:rPr>
              <w:t>EPRE ratio of PDCCH DMRS to SSS</w:t>
            </w:r>
          </w:p>
        </w:tc>
        <w:tc>
          <w:tcPr>
            <w:tcW w:w="1275" w:type="dxa"/>
            <w:tcBorders>
              <w:top w:val="nil"/>
              <w:left w:val="single" w:sz="4" w:space="0" w:color="auto"/>
              <w:bottom w:val="nil"/>
              <w:right w:val="single" w:sz="4" w:space="0" w:color="auto"/>
            </w:tcBorders>
            <w:hideMark/>
          </w:tcPr>
          <w:p w14:paraId="46E82D17"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541696F5" w14:textId="77777777" w:rsidR="000E3464" w:rsidRPr="00852B86" w:rsidRDefault="000E3464" w:rsidP="000E3464">
            <w:pPr>
              <w:pStyle w:val="TAC"/>
              <w:rPr>
                <w:rFonts w:asciiTheme="minorHAnsi" w:eastAsiaTheme="minorEastAsia" w:hAnsiTheme="minorHAnsi" w:cstheme="minorBidi"/>
              </w:rPr>
            </w:pPr>
          </w:p>
        </w:tc>
      </w:tr>
      <w:tr w:rsidR="000E3464" w:rsidRPr="00852B86" w14:paraId="1774A028"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59D93E7" w14:textId="77777777" w:rsidR="000E3464" w:rsidRPr="00852B86" w:rsidRDefault="000E3464" w:rsidP="007B38D9">
            <w:pPr>
              <w:pStyle w:val="TAL"/>
              <w:spacing w:line="256" w:lineRule="auto"/>
            </w:pPr>
            <w:r w:rsidRPr="00852B86">
              <w:rPr>
                <w:lang w:eastAsia="ja-JP"/>
              </w:rPr>
              <w:t>EPRE ratio of PDCCH to PDCCH DMRS</w:t>
            </w:r>
          </w:p>
        </w:tc>
        <w:tc>
          <w:tcPr>
            <w:tcW w:w="1275" w:type="dxa"/>
            <w:tcBorders>
              <w:top w:val="nil"/>
              <w:left w:val="single" w:sz="4" w:space="0" w:color="auto"/>
              <w:bottom w:val="nil"/>
              <w:right w:val="single" w:sz="4" w:space="0" w:color="auto"/>
            </w:tcBorders>
            <w:hideMark/>
          </w:tcPr>
          <w:p w14:paraId="393FFF0E" w14:textId="77777777" w:rsidR="000E3464" w:rsidRPr="00852B86" w:rsidRDefault="000E3464" w:rsidP="000E3464">
            <w:pPr>
              <w:pStyle w:val="TAC"/>
            </w:pPr>
            <w:r w:rsidRPr="00852B86">
              <w:rPr>
                <w:lang w:eastAsia="ja-JP"/>
              </w:rPr>
              <w:t>dB</w:t>
            </w:r>
          </w:p>
        </w:tc>
        <w:tc>
          <w:tcPr>
            <w:tcW w:w="4256" w:type="dxa"/>
            <w:gridSpan w:val="5"/>
            <w:tcBorders>
              <w:top w:val="nil"/>
              <w:left w:val="single" w:sz="4" w:space="0" w:color="auto"/>
              <w:bottom w:val="nil"/>
              <w:right w:val="single" w:sz="4" w:space="0" w:color="auto"/>
            </w:tcBorders>
            <w:hideMark/>
          </w:tcPr>
          <w:p w14:paraId="67287DF2" w14:textId="77777777" w:rsidR="000E3464" w:rsidRPr="00852B86" w:rsidRDefault="000E3464" w:rsidP="000E3464">
            <w:pPr>
              <w:pStyle w:val="TAC"/>
            </w:pPr>
            <w:r w:rsidRPr="00852B86">
              <w:rPr>
                <w:lang w:eastAsia="ja-JP"/>
              </w:rPr>
              <w:t>0</w:t>
            </w:r>
          </w:p>
        </w:tc>
      </w:tr>
      <w:tr w:rsidR="000E3464" w:rsidRPr="00852B86" w14:paraId="404B2B5B"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030DFF1" w14:textId="77777777" w:rsidR="000E3464" w:rsidRPr="00852B86" w:rsidRDefault="000E3464" w:rsidP="007B38D9">
            <w:pPr>
              <w:pStyle w:val="TAL"/>
              <w:spacing w:line="256" w:lineRule="auto"/>
            </w:pPr>
            <w:r w:rsidRPr="00852B86">
              <w:rPr>
                <w:lang w:eastAsia="ja-JP"/>
              </w:rPr>
              <w:t xml:space="preserve">EPRE ratio of PDSCH DMRS to SSS </w:t>
            </w:r>
          </w:p>
        </w:tc>
        <w:tc>
          <w:tcPr>
            <w:tcW w:w="1275" w:type="dxa"/>
            <w:tcBorders>
              <w:top w:val="nil"/>
              <w:left w:val="single" w:sz="4" w:space="0" w:color="auto"/>
              <w:bottom w:val="nil"/>
              <w:right w:val="single" w:sz="4" w:space="0" w:color="auto"/>
            </w:tcBorders>
            <w:hideMark/>
          </w:tcPr>
          <w:p w14:paraId="1E0C1059"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FDBDA1B" w14:textId="77777777" w:rsidR="000E3464" w:rsidRPr="00852B86" w:rsidRDefault="000E3464" w:rsidP="000E3464">
            <w:pPr>
              <w:pStyle w:val="TAC"/>
              <w:rPr>
                <w:rFonts w:asciiTheme="minorHAnsi" w:eastAsiaTheme="minorEastAsia" w:hAnsiTheme="minorHAnsi" w:cstheme="minorBidi"/>
              </w:rPr>
            </w:pPr>
          </w:p>
        </w:tc>
      </w:tr>
      <w:tr w:rsidR="000E3464" w:rsidRPr="00852B86" w14:paraId="7B23A957"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ECB0AF7" w14:textId="77777777" w:rsidR="000E3464" w:rsidRPr="00852B86" w:rsidRDefault="000E3464" w:rsidP="007B38D9">
            <w:pPr>
              <w:pStyle w:val="TAL"/>
              <w:spacing w:line="256" w:lineRule="auto"/>
            </w:pPr>
            <w:r w:rsidRPr="00852B86">
              <w:rPr>
                <w:lang w:eastAsia="ja-JP"/>
              </w:rPr>
              <w:t xml:space="preserve">EPRE ratio of PDSCH to PDSCH </w:t>
            </w:r>
          </w:p>
        </w:tc>
        <w:tc>
          <w:tcPr>
            <w:tcW w:w="1275" w:type="dxa"/>
            <w:tcBorders>
              <w:top w:val="nil"/>
              <w:left w:val="single" w:sz="4" w:space="0" w:color="auto"/>
              <w:bottom w:val="nil"/>
              <w:right w:val="single" w:sz="4" w:space="0" w:color="auto"/>
            </w:tcBorders>
            <w:hideMark/>
          </w:tcPr>
          <w:p w14:paraId="6E707574"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6B56C72B" w14:textId="77777777" w:rsidR="000E3464" w:rsidRPr="00852B86" w:rsidRDefault="000E3464" w:rsidP="000E3464">
            <w:pPr>
              <w:pStyle w:val="TAC"/>
              <w:rPr>
                <w:rFonts w:asciiTheme="minorHAnsi" w:eastAsiaTheme="minorEastAsia" w:hAnsiTheme="minorHAnsi" w:cstheme="minorBidi"/>
              </w:rPr>
            </w:pPr>
          </w:p>
        </w:tc>
      </w:tr>
      <w:tr w:rsidR="000E3464" w:rsidRPr="00852B86" w14:paraId="0B925A1E"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22245E07" w14:textId="77777777" w:rsidR="000E3464" w:rsidRPr="00852B86" w:rsidRDefault="000E3464" w:rsidP="007B38D9">
            <w:pPr>
              <w:pStyle w:val="TAL"/>
              <w:spacing w:line="256" w:lineRule="auto"/>
            </w:pPr>
            <w:r w:rsidRPr="00852B86">
              <w:rPr>
                <w:lang w:eastAsia="ja-JP"/>
              </w:rPr>
              <w:t>EPRE ratio of OCNG DMRS to SSS(Note 1)</w:t>
            </w:r>
          </w:p>
        </w:tc>
        <w:tc>
          <w:tcPr>
            <w:tcW w:w="1275" w:type="dxa"/>
            <w:tcBorders>
              <w:top w:val="nil"/>
              <w:left w:val="single" w:sz="4" w:space="0" w:color="auto"/>
              <w:bottom w:val="nil"/>
              <w:right w:val="single" w:sz="4" w:space="0" w:color="auto"/>
            </w:tcBorders>
            <w:hideMark/>
          </w:tcPr>
          <w:p w14:paraId="6837E9EA" w14:textId="77777777" w:rsidR="000E3464" w:rsidRPr="00852B86" w:rsidRDefault="000E3464" w:rsidP="000E3464">
            <w:pPr>
              <w:pStyle w:val="TAC"/>
            </w:pPr>
          </w:p>
        </w:tc>
        <w:tc>
          <w:tcPr>
            <w:tcW w:w="4256" w:type="dxa"/>
            <w:gridSpan w:val="5"/>
            <w:tcBorders>
              <w:top w:val="nil"/>
              <w:left w:val="single" w:sz="4" w:space="0" w:color="auto"/>
              <w:bottom w:val="nil"/>
              <w:right w:val="single" w:sz="4" w:space="0" w:color="auto"/>
            </w:tcBorders>
            <w:hideMark/>
          </w:tcPr>
          <w:p w14:paraId="441598C3" w14:textId="77777777" w:rsidR="000E3464" w:rsidRPr="00852B86" w:rsidRDefault="000E3464" w:rsidP="000E3464">
            <w:pPr>
              <w:pStyle w:val="TAC"/>
              <w:rPr>
                <w:rFonts w:asciiTheme="minorHAnsi" w:eastAsiaTheme="minorEastAsia" w:hAnsiTheme="minorHAnsi" w:cstheme="minorBidi"/>
              </w:rPr>
            </w:pPr>
          </w:p>
        </w:tc>
      </w:tr>
      <w:tr w:rsidR="000E3464" w:rsidRPr="00852B86" w14:paraId="40FC96C4"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0897EC3F" w14:textId="77777777" w:rsidR="000E3464" w:rsidRPr="00852B86" w:rsidRDefault="000E3464" w:rsidP="007B38D9">
            <w:pPr>
              <w:pStyle w:val="TAL"/>
              <w:spacing w:line="256" w:lineRule="auto"/>
            </w:pPr>
            <w:r w:rsidRPr="00852B86">
              <w:rPr>
                <w:lang w:eastAsia="ja-JP"/>
              </w:rPr>
              <w:t>EPRE ratio of OCNG to OCNG DMRS (Note 1)</w:t>
            </w:r>
          </w:p>
        </w:tc>
        <w:tc>
          <w:tcPr>
            <w:tcW w:w="1275" w:type="dxa"/>
            <w:tcBorders>
              <w:top w:val="nil"/>
              <w:left w:val="single" w:sz="4" w:space="0" w:color="auto"/>
              <w:bottom w:val="single" w:sz="4" w:space="0" w:color="auto"/>
              <w:right w:val="single" w:sz="4" w:space="0" w:color="auto"/>
            </w:tcBorders>
            <w:hideMark/>
          </w:tcPr>
          <w:p w14:paraId="474EDAF8" w14:textId="77777777" w:rsidR="000E3464" w:rsidRPr="00852B86" w:rsidRDefault="000E3464" w:rsidP="000E3464">
            <w:pPr>
              <w:pStyle w:val="TAC"/>
            </w:pPr>
          </w:p>
        </w:tc>
        <w:tc>
          <w:tcPr>
            <w:tcW w:w="4256" w:type="dxa"/>
            <w:gridSpan w:val="5"/>
            <w:tcBorders>
              <w:top w:val="nil"/>
              <w:left w:val="single" w:sz="4" w:space="0" w:color="auto"/>
              <w:bottom w:val="single" w:sz="4" w:space="0" w:color="auto"/>
              <w:right w:val="single" w:sz="4" w:space="0" w:color="auto"/>
            </w:tcBorders>
            <w:hideMark/>
          </w:tcPr>
          <w:p w14:paraId="37332AC5" w14:textId="77777777" w:rsidR="000E3464" w:rsidRPr="00852B86" w:rsidRDefault="000E3464" w:rsidP="000E3464">
            <w:pPr>
              <w:pStyle w:val="TAC"/>
              <w:rPr>
                <w:rFonts w:asciiTheme="minorHAnsi" w:eastAsiaTheme="minorEastAsia" w:hAnsiTheme="minorHAnsi" w:cstheme="minorBidi"/>
              </w:rPr>
            </w:pPr>
          </w:p>
        </w:tc>
      </w:tr>
      <w:tr w:rsidR="000E3464" w:rsidRPr="00852B86" w14:paraId="474D7635" w14:textId="77777777" w:rsidTr="007B38D9">
        <w:trPr>
          <w:trHeight w:val="400"/>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530B6D1" w14:textId="77777777" w:rsidR="000E3464" w:rsidRPr="00852B86" w:rsidRDefault="000E3464" w:rsidP="007B38D9">
            <w:pPr>
              <w:pStyle w:val="TAL"/>
              <w:spacing w:line="256" w:lineRule="auto"/>
              <w:rPr>
                <w:rFonts w:eastAsia="Calibri"/>
                <w:szCs w:val="22"/>
              </w:rPr>
            </w:pPr>
            <w:r w:rsidRPr="00852B86">
              <w:rPr>
                <w:rFonts w:eastAsia="Calibri"/>
                <w:position w:val="-12"/>
                <w:szCs w:val="22"/>
                <w:lang w:eastAsia="ko-KR"/>
              </w:rPr>
              <w:object w:dxaOrig="410" w:dyaOrig="320" w14:anchorId="087A9DB0">
                <v:shape id="_x0000_i1114" type="#_x0000_t75" style="width:20.4pt;height:15.6pt" o:ole="" fillcolor="window">
                  <v:imagedata r:id="rId9" o:title=""/>
                </v:shape>
                <o:OLEObject Type="Embed" ProgID="Equation.3" ShapeID="_x0000_i1114" DrawAspect="Content" ObjectID="_1781673158" r:id="rId115"/>
              </w:object>
            </w:r>
            <w:r w:rsidRPr="00852B86">
              <w:rPr>
                <w:vertAlign w:val="superscript"/>
              </w:rPr>
              <w:t>Note2</w:t>
            </w:r>
          </w:p>
        </w:tc>
        <w:tc>
          <w:tcPr>
            <w:tcW w:w="1275" w:type="dxa"/>
            <w:tcBorders>
              <w:top w:val="single" w:sz="4" w:space="0" w:color="auto"/>
              <w:left w:val="single" w:sz="4" w:space="0" w:color="auto"/>
              <w:bottom w:val="single" w:sz="4" w:space="0" w:color="auto"/>
              <w:right w:val="single" w:sz="4" w:space="0" w:color="auto"/>
            </w:tcBorders>
            <w:hideMark/>
          </w:tcPr>
          <w:p w14:paraId="28E2530F" w14:textId="77777777" w:rsidR="000E3464" w:rsidRPr="00852B86" w:rsidRDefault="000E3464" w:rsidP="007B38D9">
            <w:pPr>
              <w:pStyle w:val="TAC"/>
              <w:spacing w:line="256" w:lineRule="auto"/>
              <w:rPr>
                <w:rFonts w:eastAsia="SimSun"/>
              </w:rPr>
            </w:pPr>
            <w:r w:rsidRPr="00852B86">
              <w:t>dBm/15kHz</w:t>
            </w:r>
          </w:p>
        </w:tc>
        <w:tc>
          <w:tcPr>
            <w:tcW w:w="4256" w:type="dxa"/>
            <w:gridSpan w:val="5"/>
            <w:tcBorders>
              <w:top w:val="single" w:sz="4" w:space="0" w:color="auto"/>
              <w:left w:val="single" w:sz="4" w:space="0" w:color="auto"/>
              <w:bottom w:val="single" w:sz="4" w:space="0" w:color="auto"/>
              <w:right w:val="single" w:sz="4" w:space="0" w:color="auto"/>
            </w:tcBorders>
            <w:hideMark/>
          </w:tcPr>
          <w:p w14:paraId="0D9925D8" w14:textId="05FFAF55" w:rsidR="000E3464" w:rsidRPr="00852B86" w:rsidRDefault="000E3464" w:rsidP="007B38D9">
            <w:pPr>
              <w:pStyle w:val="TAC"/>
              <w:spacing w:line="256" w:lineRule="auto"/>
            </w:pPr>
            <w:r w:rsidRPr="00852B86">
              <w:t>-104</w:t>
            </w:r>
          </w:p>
        </w:tc>
      </w:tr>
      <w:tr w:rsidR="000E3464" w:rsidRPr="00852B86" w14:paraId="2E4DF13F" w14:textId="77777777" w:rsidTr="007B38D9">
        <w:trPr>
          <w:trHeight w:val="400"/>
          <w:jc w:val="center"/>
        </w:trPr>
        <w:tc>
          <w:tcPr>
            <w:tcW w:w="2076" w:type="dxa"/>
            <w:tcBorders>
              <w:top w:val="single" w:sz="4" w:space="0" w:color="auto"/>
              <w:left w:val="single" w:sz="4" w:space="0" w:color="auto"/>
              <w:bottom w:val="nil"/>
              <w:right w:val="single" w:sz="4" w:space="0" w:color="auto"/>
            </w:tcBorders>
            <w:hideMark/>
          </w:tcPr>
          <w:p w14:paraId="01BCA593" w14:textId="77777777" w:rsidR="000E3464" w:rsidRPr="00852B86" w:rsidRDefault="000E3464" w:rsidP="007B38D9">
            <w:pPr>
              <w:pStyle w:val="TAL"/>
              <w:spacing w:line="256" w:lineRule="auto"/>
              <w:rPr>
                <w:rFonts w:eastAsia="Calibri"/>
                <w:szCs w:val="22"/>
              </w:rPr>
            </w:pPr>
            <w:r w:rsidRPr="00852B86">
              <w:rPr>
                <w:rFonts w:eastAsia="Calibri"/>
                <w:position w:val="-12"/>
                <w:szCs w:val="22"/>
                <w:lang w:eastAsia="ko-KR"/>
              </w:rPr>
              <w:object w:dxaOrig="410" w:dyaOrig="320" w14:anchorId="63000DBA">
                <v:shape id="_x0000_i1115" type="#_x0000_t75" style="width:20.4pt;height:15.6pt" o:ole="" fillcolor="window">
                  <v:imagedata r:id="rId9" o:title=""/>
                </v:shape>
                <o:OLEObject Type="Embed" ProgID="Equation.3" ShapeID="_x0000_i1115" DrawAspect="Content" ObjectID="_1781673159" r:id="rId116"/>
              </w:object>
            </w:r>
            <w:r w:rsidRPr="00852B86">
              <w:rPr>
                <w:vertAlign w:val="superscript"/>
              </w:rPr>
              <w:t>Note2</w:t>
            </w:r>
          </w:p>
        </w:tc>
        <w:tc>
          <w:tcPr>
            <w:tcW w:w="1886" w:type="dxa"/>
            <w:tcBorders>
              <w:top w:val="single" w:sz="4" w:space="0" w:color="auto"/>
              <w:left w:val="single" w:sz="4" w:space="0" w:color="auto"/>
              <w:bottom w:val="single" w:sz="4" w:space="0" w:color="auto"/>
              <w:right w:val="single" w:sz="4" w:space="0" w:color="auto"/>
            </w:tcBorders>
            <w:hideMark/>
          </w:tcPr>
          <w:p w14:paraId="3D28B578"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5DC697DB" w14:textId="77777777" w:rsidR="000E3464" w:rsidRPr="00852B86" w:rsidRDefault="000E3464" w:rsidP="007B38D9">
            <w:pPr>
              <w:pStyle w:val="TAC"/>
              <w:spacing w:line="256" w:lineRule="auto"/>
              <w:rPr>
                <w:rFonts w:eastAsia="SimSun"/>
              </w:rPr>
            </w:pPr>
            <w:r w:rsidRPr="00852B86">
              <w:t>dBm/SCS</w:t>
            </w:r>
          </w:p>
        </w:tc>
        <w:tc>
          <w:tcPr>
            <w:tcW w:w="4256" w:type="dxa"/>
            <w:gridSpan w:val="5"/>
            <w:tcBorders>
              <w:top w:val="single" w:sz="4" w:space="0" w:color="auto"/>
              <w:left w:val="single" w:sz="4" w:space="0" w:color="auto"/>
              <w:bottom w:val="single" w:sz="4" w:space="0" w:color="auto"/>
              <w:right w:val="single" w:sz="4" w:space="0" w:color="auto"/>
            </w:tcBorders>
            <w:hideMark/>
          </w:tcPr>
          <w:p w14:paraId="26BCA68B" w14:textId="3CF5F5CB" w:rsidR="000E3464" w:rsidRPr="00852B86" w:rsidRDefault="000E3464" w:rsidP="007B38D9">
            <w:pPr>
              <w:pStyle w:val="TAC"/>
              <w:spacing w:line="256" w:lineRule="auto"/>
            </w:pPr>
            <w:r w:rsidRPr="00852B86">
              <w:t>-104</w:t>
            </w:r>
          </w:p>
        </w:tc>
      </w:tr>
      <w:tr w:rsidR="000E3464" w:rsidRPr="00852B86" w14:paraId="6C7C543A" w14:textId="77777777" w:rsidTr="007B38D9">
        <w:trPr>
          <w:trHeight w:val="400"/>
          <w:jc w:val="center"/>
        </w:trPr>
        <w:tc>
          <w:tcPr>
            <w:tcW w:w="2076" w:type="dxa"/>
            <w:tcBorders>
              <w:top w:val="nil"/>
              <w:left w:val="single" w:sz="4" w:space="0" w:color="auto"/>
              <w:bottom w:val="single" w:sz="4" w:space="0" w:color="auto"/>
              <w:right w:val="single" w:sz="4" w:space="0" w:color="auto"/>
            </w:tcBorders>
            <w:hideMark/>
          </w:tcPr>
          <w:p w14:paraId="7F2CD40D" w14:textId="77777777" w:rsidR="000E3464" w:rsidRPr="00852B86" w:rsidRDefault="000E3464" w:rsidP="000E3464">
            <w:pPr>
              <w:pStyle w:val="TAC"/>
            </w:pPr>
          </w:p>
        </w:tc>
        <w:tc>
          <w:tcPr>
            <w:tcW w:w="1886" w:type="dxa"/>
            <w:tcBorders>
              <w:top w:val="single" w:sz="4" w:space="0" w:color="auto"/>
              <w:left w:val="single" w:sz="4" w:space="0" w:color="auto"/>
              <w:bottom w:val="single" w:sz="4" w:space="0" w:color="auto"/>
              <w:right w:val="single" w:sz="4" w:space="0" w:color="auto"/>
            </w:tcBorders>
            <w:hideMark/>
          </w:tcPr>
          <w:p w14:paraId="75CFF293" w14:textId="77777777" w:rsidR="000E3464" w:rsidRPr="00852B86" w:rsidRDefault="000E3464"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599FB58" w14:textId="77777777" w:rsidR="000E3464" w:rsidRPr="00852B86" w:rsidRDefault="000E3464" w:rsidP="000E3464">
            <w:pPr>
              <w:pStyle w:val="TAC"/>
              <w:rPr>
                <w:rFonts w:eastAsia="Calibri"/>
              </w:rPr>
            </w:pPr>
          </w:p>
        </w:tc>
        <w:tc>
          <w:tcPr>
            <w:tcW w:w="4256" w:type="dxa"/>
            <w:gridSpan w:val="5"/>
            <w:tcBorders>
              <w:top w:val="single" w:sz="4" w:space="0" w:color="auto"/>
              <w:left w:val="single" w:sz="4" w:space="0" w:color="auto"/>
              <w:bottom w:val="single" w:sz="4" w:space="0" w:color="auto"/>
              <w:right w:val="single" w:sz="4" w:space="0" w:color="auto"/>
            </w:tcBorders>
            <w:hideMark/>
          </w:tcPr>
          <w:p w14:paraId="3F4C483E" w14:textId="42E34323" w:rsidR="000E3464" w:rsidRPr="00852B86" w:rsidRDefault="000E3464" w:rsidP="007B38D9">
            <w:pPr>
              <w:pStyle w:val="TAC"/>
              <w:spacing w:line="256" w:lineRule="auto"/>
              <w:rPr>
                <w:lang w:eastAsia="ko-KR"/>
              </w:rPr>
            </w:pPr>
            <w:r w:rsidRPr="00852B86">
              <w:t>-101</w:t>
            </w:r>
          </w:p>
        </w:tc>
      </w:tr>
      <w:tr w:rsidR="000E3464" w:rsidRPr="00852B86" w14:paraId="4CE9B121"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78B82FE0" w14:textId="77777777" w:rsidR="000E3464" w:rsidRPr="00852B86" w:rsidRDefault="000E3464" w:rsidP="007B38D9">
            <w:pPr>
              <w:pStyle w:val="TAL"/>
              <w:spacing w:line="256" w:lineRule="auto"/>
              <w:rPr>
                <w:i/>
              </w:rPr>
            </w:pPr>
            <w:r w:rsidRPr="00852B86">
              <w:rPr>
                <w:rFonts w:eastAsia="Calibri"/>
                <w:i/>
                <w:position w:val="-12"/>
                <w:szCs w:val="22"/>
                <w:lang w:eastAsia="ko-KR"/>
              </w:rPr>
              <w:object w:dxaOrig="610" w:dyaOrig="320" w14:anchorId="141B7988">
                <v:shape id="_x0000_i1116" type="#_x0000_t75" style="width:32.1pt;height:15.6pt" o:ole="" fillcolor="window">
                  <v:imagedata r:id="rId44" o:title=""/>
                </v:shape>
                <o:OLEObject Type="Embed" ProgID="Equation.3" ShapeID="_x0000_i1116" DrawAspect="Content" ObjectID="_1781673160" r:id="rId117"/>
              </w:object>
            </w:r>
          </w:p>
        </w:tc>
        <w:tc>
          <w:tcPr>
            <w:tcW w:w="1275" w:type="dxa"/>
            <w:tcBorders>
              <w:top w:val="single" w:sz="4" w:space="0" w:color="auto"/>
              <w:left w:val="single" w:sz="4" w:space="0" w:color="auto"/>
              <w:bottom w:val="single" w:sz="4" w:space="0" w:color="auto"/>
              <w:right w:val="single" w:sz="4" w:space="0" w:color="auto"/>
            </w:tcBorders>
            <w:hideMark/>
          </w:tcPr>
          <w:p w14:paraId="4D11997D" w14:textId="77777777" w:rsidR="000E3464" w:rsidRPr="00852B86" w:rsidRDefault="000E3464" w:rsidP="007B38D9">
            <w:pPr>
              <w:pStyle w:val="TAC"/>
              <w:spacing w:line="256" w:lineRule="auto"/>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373A26A7" w14:textId="2393801D" w:rsidR="000E3464" w:rsidRPr="00852B86" w:rsidRDefault="000E3464" w:rsidP="007B38D9">
            <w:pPr>
              <w:pStyle w:val="TAC"/>
              <w:spacing w:line="256" w:lineRule="auto"/>
            </w:pPr>
            <w:r w:rsidRPr="00852B86">
              <w:t>17</w:t>
            </w:r>
          </w:p>
        </w:tc>
      </w:tr>
      <w:tr w:rsidR="000E3464" w:rsidRPr="00852B86" w14:paraId="198F86C0"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3C3D1E5F" w14:textId="77777777" w:rsidR="000E3464" w:rsidRPr="00852B86" w:rsidRDefault="000E3464" w:rsidP="007B38D9">
            <w:pPr>
              <w:pStyle w:val="TAL"/>
              <w:spacing w:line="256" w:lineRule="auto"/>
            </w:pPr>
            <w:r w:rsidRPr="00852B86">
              <w:rPr>
                <w:rFonts w:eastAsia="Calibri"/>
                <w:position w:val="-12"/>
                <w:szCs w:val="22"/>
                <w:lang w:eastAsia="ko-KR"/>
              </w:rPr>
              <w:object w:dxaOrig="810" w:dyaOrig="320" w14:anchorId="7D120B87">
                <v:shape id="_x0000_i1117" type="#_x0000_t75" style="width:41.1pt;height:15.6pt" o:ole="" fillcolor="window">
                  <v:imagedata r:id="rId46" o:title=""/>
                </v:shape>
                <o:OLEObject Type="Embed" ProgID="Equation.3" ShapeID="_x0000_i1117" DrawAspect="Content" ObjectID="_1781673161" r:id="rId118"/>
              </w:object>
            </w:r>
          </w:p>
        </w:tc>
        <w:tc>
          <w:tcPr>
            <w:tcW w:w="1275" w:type="dxa"/>
            <w:tcBorders>
              <w:top w:val="single" w:sz="4" w:space="0" w:color="auto"/>
              <w:left w:val="single" w:sz="4" w:space="0" w:color="auto"/>
              <w:bottom w:val="single" w:sz="4" w:space="0" w:color="auto"/>
              <w:right w:val="single" w:sz="4" w:space="0" w:color="auto"/>
            </w:tcBorders>
            <w:hideMark/>
          </w:tcPr>
          <w:p w14:paraId="0FC3051F" w14:textId="77777777" w:rsidR="000E3464" w:rsidRPr="00852B86" w:rsidRDefault="000E3464" w:rsidP="007B38D9">
            <w:pPr>
              <w:pStyle w:val="TAC"/>
              <w:spacing w:line="256" w:lineRule="auto"/>
            </w:pPr>
            <w:r w:rsidRPr="00852B86">
              <w:t>dB</w:t>
            </w:r>
          </w:p>
        </w:tc>
        <w:tc>
          <w:tcPr>
            <w:tcW w:w="4256" w:type="dxa"/>
            <w:gridSpan w:val="5"/>
            <w:tcBorders>
              <w:top w:val="single" w:sz="4" w:space="0" w:color="auto"/>
              <w:left w:val="single" w:sz="4" w:space="0" w:color="auto"/>
              <w:bottom w:val="single" w:sz="4" w:space="0" w:color="auto"/>
              <w:right w:val="single" w:sz="4" w:space="0" w:color="auto"/>
            </w:tcBorders>
            <w:hideMark/>
          </w:tcPr>
          <w:p w14:paraId="47A82B3C" w14:textId="6CA6AFAD" w:rsidR="000E3464" w:rsidRPr="00852B86" w:rsidRDefault="000E3464" w:rsidP="007B38D9">
            <w:pPr>
              <w:pStyle w:val="TAC"/>
              <w:spacing w:line="256" w:lineRule="auto"/>
            </w:pPr>
            <w:r w:rsidRPr="00852B86">
              <w:t>17</w:t>
            </w:r>
          </w:p>
        </w:tc>
      </w:tr>
      <w:tr w:rsidR="000E3464" w:rsidRPr="00852B86" w14:paraId="20566F60" w14:textId="77777777" w:rsidTr="007B38D9">
        <w:trPr>
          <w:jc w:val="center"/>
        </w:trPr>
        <w:tc>
          <w:tcPr>
            <w:tcW w:w="2076" w:type="dxa"/>
            <w:tcBorders>
              <w:top w:val="single" w:sz="4" w:space="0" w:color="auto"/>
              <w:left w:val="single" w:sz="4" w:space="0" w:color="auto"/>
              <w:bottom w:val="nil"/>
              <w:right w:val="single" w:sz="4" w:space="0" w:color="auto"/>
            </w:tcBorders>
            <w:hideMark/>
          </w:tcPr>
          <w:p w14:paraId="32312115" w14:textId="77777777" w:rsidR="000E3464" w:rsidRPr="00852B86" w:rsidRDefault="000E3464" w:rsidP="007B38D9">
            <w:pPr>
              <w:pStyle w:val="TAL"/>
              <w:spacing w:line="256" w:lineRule="auto"/>
              <w:rPr>
                <w:rFonts w:eastAsia="Calibri"/>
                <w:szCs w:val="22"/>
              </w:rPr>
            </w:pPr>
            <w:r w:rsidRPr="00852B86">
              <w:t>SS-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21CEF859"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nil"/>
              <w:right w:val="single" w:sz="4" w:space="0" w:color="auto"/>
            </w:tcBorders>
            <w:hideMark/>
          </w:tcPr>
          <w:p w14:paraId="1C1A4062" w14:textId="77777777" w:rsidR="000E3464" w:rsidRPr="00852B86" w:rsidRDefault="000E3464" w:rsidP="007B38D9">
            <w:pPr>
              <w:pStyle w:val="TAC"/>
              <w:spacing w:line="256" w:lineRule="auto"/>
              <w:rPr>
                <w:rFonts w:eastAsia="SimSun"/>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36249F1B" w14:textId="51AE6334" w:rsidR="000E3464" w:rsidRPr="00852B86" w:rsidRDefault="000E3464" w:rsidP="007B38D9">
            <w:pPr>
              <w:pStyle w:val="TAC"/>
              <w:spacing w:line="256" w:lineRule="auto"/>
            </w:pPr>
            <w:r w:rsidRPr="00852B86">
              <w:t>-87</w:t>
            </w:r>
          </w:p>
        </w:tc>
        <w:tc>
          <w:tcPr>
            <w:tcW w:w="2127" w:type="dxa"/>
            <w:gridSpan w:val="2"/>
            <w:tcBorders>
              <w:top w:val="single" w:sz="4" w:space="0" w:color="auto"/>
              <w:left w:val="single" w:sz="4" w:space="0" w:color="auto"/>
              <w:bottom w:val="single" w:sz="4" w:space="0" w:color="auto"/>
              <w:right w:val="single" w:sz="4" w:space="0" w:color="auto"/>
            </w:tcBorders>
          </w:tcPr>
          <w:p w14:paraId="35F8AECB" w14:textId="77777777" w:rsidR="000E3464" w:rsidRPr="00852B86" w:rsidRDefault="000E3464" w:rsidP="007B38D9">
            <w:pPr>
              <w:pStyle w:val="TAC"/>
              <w:spacing w:line="256" w:lineRule="auto"/>
            </w:pPr>
            <w:r w:rsidRPr="00852B86">
              <w:t>NA</w:t>
            </w:r>
          </w:p>
        </w:tc>
      </w:tr>
      <w:tr w:rsidR="000E3464" w:rsidRPr="00852B86" w14:paraId="65AD0A9B" w14:textId="77777777" w:rsidTr="007B38D9">
        <w:trPr>
          <w:jc w:val="center"/>
        </w:trPr>
        <w:tc>
          <w:tcPr>
            <w:tcW w:w="2076" w:type="dxa"/>
            <w:tcBorders>
              <w:top w:val="nil"/>
              <w:left w:val="single" w:sz="4" w:space="0" w:color="auto"/>
              <w:bottom w:val="single" w:sz="4" w:space="0" w:color="auto"/>
              <w:right w:val="single" w:sz="4" w:space="0" w:color="auto"/>
            </w:tcBorders>
            <w:hideMark/>
          </w:tcPr>
          <w:p w14:paraId="2EFB703F" w14:textId="77777777" w:rsidR="000E3464" w:rsidRPr="00852B86" w:rsidRDefault="000E3464" w:rsidP="007B38D9"/>
        </w:tc>
        <w:tc>
          <w:tcPr>
            <w:tcW w:w="1886" w:type="dxa"/>
            <w:tcBorders>
              <w:top w:val="single" w:sz="4" w:space="0" w:color="auto"/>
              <w:left w:val="single" w:sz="4" w:space="0" w:color="auto"/>
              <w:bottom w:val="single" w:sz="4" w:space="0" w:color="auto"/>
              <w:right w:val="single" w:sz="4" w:space="0" w:color="auto"/>
            </w:tcBorders>
            <w:hideMark/>
          </w:tcPr>
          <w:p w14:paraId="7F0DE777" w14:textId="77777777" w:rsidR="000E3464" w:rsidRPr="00852B86" w:rsidRDefault="000E3464" w:rsidP="007B38D9">
            <w:pPr>
              <w:pStyle w:val="TAL"/>
              <w:spacing w:line="256" w:lineRule="auto"/>
              <w:rPr>
                <w:rFonts w:eastAsia="Calibri"/>
                <w:szCs w:val="22"/>
                <w:lang w:eastAsia="ko-KR"/>
              </w:rPr>
            </w:pPr>
            <w:r w:rsidRPr="00852B86">
              <w:rPr>
                <w:rFonts w:eastAsia="Calibri"/>
                <w:szCs w:val="22"/>
              </w:rPr>
              <w:t>Config 3,6</w:t>
            </w:r>
          </w:p>
        </w:tc>
        <w:tc>
          <w:tcPr>
            <w:tcW w:w="1275" w:type="dxa"/>
            <w:tcBorders>
              <w:top w:val="nil"/>
              <w:left w:val="single" w:sz="4" w:space="0" w:color="auto"/>
              <w:bottom w:val="single" w:sz="4" w:space="0" w:color="auto"/>
              <w:right w:val="single" w:sz="4" w:space="0" w:color="auto"/>
            </w:tcBorders>
            <w:hideMark/>
          </w:tcPr>
          <w:p w14:paraId="5375C47A" w14:textId="77777777" w:rsidR="000E3464" w:rsidRPr="00852B86" w:rsidRDefault="000E3464" w:rsidP="000E3464">
            <w:pPr>
              <w:pStyle w:val="TAC"/>
              <w:rPr>
                <w:rFonts w:eastAsia="Calibri"/>
              </w:rPr>
            </w:pPr>
          </w:p>
        </w:tc>
        <w:tc>
          <w:tcPr>
            <w:tcW w:w="2129" w:type="dxa"/>
            <w:gridSpan w:val="3"/>
            <w:tcBorders>
              <w:top w:val="single" w:sz="4" w:space="0" w:color="auto"/>
              <w:left w:val="single" w:sz="4" w:space="0" w:color="auto"/>
              <w:bottom w:val="single" w:sz="4" w:space="0" w:color="auto"/>
              <w:right w:val="single" w:sz="4" w:space="0" w:color="auto"/>
            </w:tcBorders>
          </w:tcPr>
          <w:p w14:paraId="67FF6D16" w14:textId="2A209656" w:rsidR="000E3464" w:rsidRPr="00852B86" w:rsidRDefault="000E3464" w:rsidP="007B38D9">
            <w:pPr>
              <w:pStyle w:val="TAC"/>
              <w:spacing w:line="256" w:lineRule="auto"/>
            </w:pPr>
            <w:r w:rsidRPr="00852B86">
              <w:t>-84</w:t>
            </w:r>
          </w:p>
        </w:tc>
        <w:tc>
          <w:tcPr>
            <w:tcW w:w="2127" w:type="dxa"/>
            <w:gridSpan w:val="2"/>
            <w:tcBorders>
              <w:top w:val="single" w:sz="4" w:space="0" w:color="auto"/>
              <w:left w:val="single" w:sz="4" w:space="0" w:color="auto"/>
              <w:bottom w:val="single" w:sz="4" w:space="0" w:color="auto"/>
              <w:right w:val="single" w:sz="4" w:space="0" w:color="auto"/>
            </w:tcBorders>
          </w:tcPr>
          <w:p w14:paraId="4D08CCFE" w14:textId="77777777" w:rsidR="000E3464" w:rsidRPr="00852B86" w:rsidRDefault="000E3464" w:rsidP="007B38D9">
            <w:pPr>
              <w:pStyle w:val="TAC"/>
              <w:spacing w:line="256" w:lineRule="auto"/>
              <w:rPr>
                <w:lang w:eastAsia="ko-KR"/>
              </w:rPr>
            </w:pPr>
            <w:r w:rsidRPr="00852B86">
              <w:rPr>
                <w:lang w:eastAsia="ko-KR"/>
              </w:rPr>
              <w:t>NA</w:t>
            </w:r>
          </w:p>
        </w:tc>
      </w:tr>
      <w:tr w:rsidR="000E3464" w:rsidRPr="00852B86" w14:paraId="509E3A58" w14:textId="77777777" w:rsidTr="007B38D9">
        <w:trPr>
          <w:trHeight w:val="187"/>
          <w:jc w:val="center"/>
        </w:trPr>
        <w:tc>
          <w:tcPr>
            <w:tcW w:w="2076" w:type="dxa"/>
            <w:vMerge w:val="restart"/>
            <w:tcBorders>
              <w:top w:val="nil"/>
              <w:left w:val="single" w:sz="4" w:space="0" w:color="auto"/>
              <w:bottom w:val="single" w:sz="4" w:space="0" w:color="auto"/>
              <w:right w:val="single" w:sz="4" w:space="0" w:color="auto"/>
            </w:tcBorders>
            <w:hideMark/>
          </w:tcPr>
          <w:p w14:paraId="3A7CD073" w14:textId="77777777" w:rsidR="000E3464" w:rsidRPr="00852B86" w:rsidRDefault="000E3464" w:rsidP="007B38D9">
            <w:pPr>
              <w:pStyle w:val="TAL"/>
              <w:spacing w:line="256" w:lineRule="auto"/>
            </w:pPr>
            <w:r w:rsidRPr="00852B86">
              <w:t>CSI-RSRP</w:t>
            </w:r>
            <w:r w:rsidRPr="00852B86">
              <w:rPr>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61559415"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2B1ECE56" w14:textId="77777777" w:rsidR="000E3464" w:rsidRPr="00852B86" w:rsidRDefault="000E3464" w:rsidP="007B38D9">
            <w:pPr>
              <w:pStyle w:val="TAC"/>
              <w:spacing w:line="256" w:lineRule="auto"/>
              <w:rPr>
                <w:rFonts w:eastAsia="PMingLiU"/>
              </w:rPr>
            </w:pPr>
            <w:r w:rsidRPr="00852B86">
              <w:t>dBm/SCS</w:t>
            </w:r>
          </w:p>
        </w:tc>
        <w:tc>
          <w:tcPr>
            <w:tcW w:w="2129" w:type="dxa"/>
            <w:gridSpan w:val="3"/>
            <w:tcBorders>
              <w:top w:val="single" w:sz="4" w:space="0" w:color="auto"/>
              <w:left w:val="single" w:sz="4" w:space="0" w:color="auto"/>
              <w:bottom w:val="single" w:sz="4" w:space="0" w:color="auto"/>
              <w:right w:val="single" w:sz="4" w:space="0" w:color="auto"/>
            </w:tcBorders>
          </w:tcPr>
          <w:p w14:paraId="57DE7183" w14:textId="77777777" w:rsidR="000E3464" w:rsidRPr="00852B86" w:rsidRDefault="000E3464"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0BB5983E" w14:textId="3F342FEB" w:rsidR="000E3464" w:rsidRPr="00852B86" w:rsidRDefault="000E3464" w:rsidP="007B38D9">
            <w:pPr>
              <w:pStyle w:val="TAC"/>
              <w:spacing w:line="256" w:lineRule="auto"/>
              <w:rPr>
                <w:rFonts w:eastAsia="SimSun"/>
              </w:rPr>
            </w:pPr>
            <w:r w:rsidRPr="00852B86">
              <w:t>-87</w:t>
            </w:r>
          </w:p>
        </w:tc>
      </w:tr>
      <w:tr w:rsidR="000E3464" w:rsidRPr="00852B86" w14:paraId="07D9D735" w14:textId="77777777" w:rsidTr="007B38D9">
        <w:trPr>
          <w:trHeight w:val="187"/>
          <w:jc w:val="center"/>
        </w:trPr>
        <w:tc>
          <w:tcPr>
            <w:tcW w:w="2076" w:type="dxa"/>
            <w:vMerge/>
            <w:tcBorders>
              <w:top w:val="nil"/>
              <w:left w:val="single" w:sz="4" w:space="0" w:color="auto"/>
              <w:bottom w:val="single" w:sz="4" w:space="0" w:color="auto"/>
              <w:right w:val="single" w:sz="4" w:space="0" w:color="auto"/>
            </w:tcBorders>
            <w:vAlign w:val="center"/>
            <w:hideMark/>
          </w:tcPr>
          <w:p w14:paraId="6131282B" w14:textId="77777777" w:rsidR="000E3464" w:rsidRPr="00852B86" w:rsidRDefault="000E3464" w:rsidP="007B38D9">
            <w:pPr>
              <w:spacing w:after="0" w:line="256" w:lineRule="auto"/>
              <w:rPr>
                <w:rFonts w:ascii="Arial" w:hAnsi="Arial"/>
                <w:sz w:val="18"/>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35DEF089" w14:textId="77777777" w:rsidR="000E3464" w:rsidRPr="00852B86" w:rsidRDefault="000E3464" w:rsidP="007B38D9">
            <w:pPr>
              <w:pStyle w:val="TAL"/>
              <w:spacing w:line="256" w:lineRule="auto"/>
              <w:rPr>
                <w:rFonts w:eastAsia="Calibri"/>
                <w:szCs w:val="22"/>
              </w:rPr>
            </w:pPr>
            <w:r w:rsidRPr="00852B86">
              <w:rPr>
                <w:rFonts w:eastAsia="Calibri"/>
                <w:szCs w:val="22"/>
              </w:rPr>
              <w:t>Config 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BE755C" w14:textId="77777777" w:rsidR="000E3464" w:rsidRPr="00852B86" w:rsidRDefault="000E3464" w:rsidP="007B38D9">
            <w:pPr>
              <w:spacing w:after="0" w:line="256" w:lineRule="auto"/>
              <w:rPr>
                <w:rFonts w:ascii="Arial" w:eastAsia="PMingLiU" w:hAnsi="Arial"/>
                <w:sz w:val="18"/>
                <w:lang w:eastAsia="ko-KR"/>
              </w:rPr>
            </w:pPr>
          </w:p>
        </w:tc>
        <w:tc>
          <w:tcPr>
            <w:tcW w:w="2129" w:type="dxa"/>
            <w:gridSpan w:val="3"/>
            <w:tcBorders>
              <w:top w:val="single" w:sz="4" w:space="0" w:color="auto"/>
              <w:left w:val="single" w:sz="4" w:space="0" w:color="auto"/>
              <w:bottom w:val="single" w:sz="4" w:space="0" w:color="auto"/>
              <w:right w:val="single" w:sz="4" w:space="0" w:color="auto"/>
            </w:tcBorders>
          </w:tcPr>
          <w:p w14:paraId="59A93019" w14:textId="77777777" w:rsidR="000E3464" w:rsidRPr="00852B86" w:rsidRDefault="000E3464" w:rsidP="007B38D9">
            <w:pPr>
              <w:pStyle w:val="TAC"/>
              <w:spacing w:line="256" w:lineRule="auto"/>
            </w:pPr>
            <w:r w:rsidRPr="00852B86">
              <w:t>NA</w:t>
            </w:r>
          </w:p>
        </w:tc>
        <w:tc>
          <w:tcPr>
            <w:tcW w:w="2127" w:type="dxa"/>
            <w:gridSpan w:val="2"/>
            <w:tcBorders>
              <w:top w:val="single" w:sz="4" w:space="0" w:color="auto"/>
              <w:left w:val="single" w:sz="4" w:space="0" w:color="auto"/>
              <w:bottom w:val="single" w:sz="4" w:space="0" w:color="auto"/>
              <w:right w:val="single" w:sz="4" w:space="0" w:color="auto"/>
            </w:tcBorders>
            <w:hideMark/>
          </w:tcPr>
          <w:p w14:paraId="4AA71B94" w14:textId="501F1992" w:rsidR="000E3464" w:rsidRPr="00852B86" w:rsidRDefault="000E3464" w:rsidP="007B38D9">
            <w:pPr>
              <w:pStyle w:val="TAC"/>
              <w:spacing w:line="256" w:lineRule="auto"/>
              <w:rPr>
                <w:rFonts w:eastAsia="SimSun"/>
              </w:rPr>
            </w:pPr>
            <w:r w:rsidRPr="00852B86">
              <w:t>-84</w:t>
            </w:r>
          </w:p>
        </w:tc>
      </w:tr>
      <w:tr w:rsidR="000E3464" w:rsidRPr="00852B86" w14:paraId="0C6B9B32"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4B21C8F2" w14:textId="77777777" w:rsidR="000E3464" w:rsidRPr="00852B86" w:rsidRDefault="000E3464" w:rsidP="007B38D9">
            <w:pPr>
              <w:pStyle w:val="TAL"/>
              <w:spacing w:line="256" w:lineRule="auto"/>
            </w:pPr>
            <w:r w:rsidRPr="00852B86">
              <w:t>SCH_RP</w:t>
            </w:r>
            <w:r w:rsidRPr="00852B86">
              <w:rPr>
                <w:vertAlign w:val="superscript"/>
              </w:rPr>
              <w:t xml:space="preserve"> Note 3</w:t>
            </w:r>
          </w:p>
        </w:tc>
        <w:tc>
          <w:tcPr>
            <w:tcW w:w="1275" w:type="dxa"/>
            <w:tcBorders>
              <w:top w:val="single" w:sz="4" w:space="0" w:color="auto"/>
              <w:left w:val="single" w:sz="4" w:space="0" w:color="auto"/>
              <w:bottom w:val="single" w:sz="4" w:space="0" w:color="auto"/>
              <w:right w:val="single" w:sz="4" w:space="0" w:color="auto"/>
            </w:tcBorders>
            <w:hideMark/>
          </w:tcPr>
          <w:p w14:paraId="6A26CAB2" w14:textId="77777777" w:rsidR="000E3464" w:rsidRPr="00852B86" w:rsidRDefault="000E3464" w:rsidP="007B38D9">
            <w:pPr>
              <w:pStyle w:val="TAC"/>
              <w:spacing w:line="256" w:lineRule="auto"/>
            </w:pPr>
            <w:r w:rsidRPr="00852B86">
              <w:t>dBm/15 kHz</w:t>
            </w:r>
          </w:p>
        </w:tc>
        <w:tc>
          <w:tcPr>
            <w:tcW w:w="4256" w:type="dxa"/>
            <w:gridSpan w:val="5"/>
            <w:tcBorders>
              <w:top w:val="single" w:sz="4" w:space="0" w:color="auto"/>
              <w:left w:val="single" w:sz="4" w:space="0" w:color="auto"/>
              <w:bottom w:val="single" w:sz="4" w:space="0" w:color="auto"/>
              <w:right w:val="single" w:sz="4" w:space="0" w:color="auto"/>
            </w:tcBorders>
            <w:hideMark/>
          </w:tcPr>
          <w:p w14:paraId="6D3B063F" w14:textId="5424CFA7" w:rsidR="000E3464" w:rsidRPr="00852B86" w:rsidRDefault="000E3464" w:rsidP="007B38D9">
            <w:pPr>
              <w:pStyle w:val="TAC"/>
              <w:spacing w:line="256" w:lineRule="auto"/>
            </w:pPr>
            <w:r w:rsidRPr="00852B86">
              <w:t>-87</w:t>
            </w:r>
          </w:p>
        </w:tc>
      </w:tr>
      <w:tr w:rsidR="000E3464" w:rsidRPr="00852B86" w14:paraId="5234027D" w14:textId="77777777" w:rsidTr="007B38D9">
        <w:trPr>
          <w:jc w:val="center"/>
        </w:trPr>
        <w:tc>
          <w:tcPr>
            <w:tcW w:w="3962" w:type="dxa"/>
            <w:gridSpan w:val="2"/>
            <w:tcBorders>
              <w:top w:val="single" w:sz="4" w:space="0" w:color="auto"/>
              <w:left w:val="single" w:sz="4" w:space="0" w:color="auto"/>
              <w:bottom w:val="single" w:sz="4" w:space="0" w:color="auto"/>
              <w:right w:val="single" w:sz="4" w:space="0" w:color="auto"/>
            </w:tcBorders>
            <w:hideMark/>
          </w:tcPr>
          <w:p w14:paraId="172D8DD4" w14:textId="77777777" w:rsidR="000E3464" w:rsidRPr="00852B86" w:rsidRDefault="000E3464" w:rsidP="007B38D9">
            <w:pPr>
              <w:pStyle w:val="TAL"/>
              <w:spacing w:line="256" w:lineRule="auto"/>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hideMark/>
          </w:tcPr>
          <w:p w14:paraId="49A6CE7D" w14:textId="77777777" w:rsidR="000E3464" w:rsidRPr="00852B86" w:rsidRDefault="000E3464" w:rsidP="007B38D9">
            <w:pPr>
              <w:pStyle w:val="TAC"/>
              <w:spacing w:line="256" w:lineRule="auto"/>
            </w:pPr>
            <w:r w:rsidRPr="00852B86">
              <w:t>-</w:t>
            </w:r>
          </w:p>
        </w:tc>
        <w:tc>
          <w:tcPr>
            <w:tcW w:w="4256" w:type="dxa"/>
            <w:gridSpan w:val="5"/>
            <w:tcBorders>
              <w:top w:val="single" w:sz="4" w:space="0" w:color="auto"/>
              <w:left w:val="single" w:sz="4" w:space="0" w:color="auto"/>
              <w:bottom w:val="single" w:sz="4" w:space="0" w:color="auto"/>
              <w:right w:val="single" w:sz="4" w:space="0" w:color="auto"/>
            </w:tcBorders>
            <w:hideMark/>
          </w:tcPr>
          <w:p w14:paraId="1F4C6E66" w14:textId="77777777" w:rsidR="000E3464" w:rsidRPr="00852B86" w:rsidRDefault="000E3464" w:rsidP="007B38D9">
            <w:pPr>
              <w:pStyle w:val="TAC"/>
              <w:spacing w:line="256" w:lineRule="auto"/>
            </w:pPr>
            <w:r w:rsidRPr="00852B86">
              <w:t>AWGN</w:t>
            </w:r>
          </w:p>
        </w:tc>
      </w:tr>
      <w:tr w:rsidR="000E3464" w:rsidRPr="00852B86" w14:paraId="2018CB0E" w14:textId="77777777" w:rsidTr="007B38D9">
        <w:trPr>
          <w:trHeight w:val="400"/>
          <w:jc w:val="center"/>
        </w:trPr>
        <w:tc>
          <w:tcPr>
            <w:tcW w:w="2076" w:type="dxa"/>
            <w:vMerge w:val="restart"/>
            <w:tcBorders>
              <w:top w:val="single" w:sz="4" w:space="0" w:color="auto"/>
              <w:left w:val="single" w:sz="4" w:space="0" w:color="auto"/>
              <w:bottom w:val="single" w:sz="4" w:space="0" w:color="auto"/>
              <w:right w:val="single" w:sz="4" w:space="0" w:color="auto"/>
            </w:tcBorders>
          </w:tcPr>
          <w:p w14:paraId="16BA7C5F" w14:textId="77777777" w:rsidR="000E3464" w:rsidRPr="00852B86" w:rsidRDefault="000E3464" w:rsidP="007B38D9">
            <w:pPr>
              <w:pStyle w:val="TAL"/>
              <w:spacing w:line="256" w:lineRule="auto"/>
              <w:rPr>
                <w:rFonts w:eastAsia="Calibri"/>
                <w:szCs w:val="22"/>
              </w:rPr>
            </w:pPr>
            <w:r w:rsidRPr="00852B86">
              <w:rPr>
                <w:rFonts w:cs="Arial"/>
              </w:rPr>
              <w:t>Io</w:t>
            </w:r>
            <w:r w:rsidRPr="00852B86">
              <w:rPr>
                <w:rFonts w:cs="Arial"/>
                <w:vertAlign w:val="superscript"/>
              </w:rPr>
              <w:t>Note3</w:t>
            </w:r>
          </w:p>
        </w:tc>
        <w:tc>
          <w:tcPr>
            <w:tcW w:w="1886" w:type="dxa"/>
            <w:tcBorders>
              <w:top w:val="single" w:sz="4" w:space="0" w:color="auto"/>
              <w:left w:val="single" w:sz="4" w:space="0" w:color="auto"/>
              <w:bottom w:val="single" w:sz="4" w:space="0" w:color="auto"/>
              <w:right w:val="single" w:sz="4" w:space="0" w:color="auto"/>
            </w:tcBorders>
            <w:hideMark/>
          </w:tcPr>
          <w:p w14:paraId="0B41F373" w14:textId="77777777" w:rsidR="000E3464" w:rsidRPr="00852B86" w:rsidRDefault="000E3464" w:rsidP="007B38D9">
            <w:pPr>
              <w:pStyle w:val="TAL"/>
              <w:spacing w:line="256" w:lineRule="auto"/>
              <w:rPr>
                <w:rFonts w:eastAsia="Calibri"/>
                <w:szCs w:val="22"/>
              </w:rPr>
            </w:pPr>
            <w:r w:rsidRPr="00852B86">
              <w:rPr>
                <w:rFonts w:eastAsia="Calibri"/>
                <w:szCs w:val="22"/>
              </w:rPr>
              <w:t>Config 1,2,4,5</w:t>
            </w:r>
          </w:p>
        </w:tc>
        <w:tc>
          <w:tcPr>
            <w:tcW w:w="1275" w:type="dxa"/>
            <w:tcBorders>
              <w:top w:val="single" w:sz="4" w:space="0" w:color="auto"/>
              <w:left w:val="single" w:sz="4" w:space="0" w:color="auto"/>
              <w:bottom w:val="single" w:sz="4" w:space="0" w:color="auto"/>
              <w:right w:val="single" w:sz="4" w:space="0" w:color="auto"/>
            </w:tcBorders>
            <w:hideMark/>
          </w:tcPr>
          <w:p w14:paraId="7C253952" w14:textId="77777777" w:rsidR="000E3464" w:rsidRPr="00852B86" w:rsidRDefault="000E3464" w:rsidP="007B38D9">
            <w:pPr>
              <w:pStyle w:val="TAC"/>
              <w:spacing w:line="256" w:lineRule="auto"/>
              <w:rPr>
                <w:rFonts w:eastAsia="SimSun" w:cs="Arial"/>
              </w:rPr>
            </w:pPr>
            <w:r w:rsidRPr="00852B86">
              <w:rPr>
                <w:rFonts w:cs="Arial"/>
              </w:rPr>
              <w:t>dBm/</w:t>
            </w:r>
          </w:p>
          <w:p w14:paraId="3B1507FC" w14:textId="77777777" w:rsidR="000E3464" w:rsidRPr="00852B86" w:rsidRDefault="000E3464" w:rsidP="007B38D9">
            <w:pPr>
              <w:pStyle w:val="TAC"/>
              <w:spacing w:line="256" w:lineRule="auto"/>
            </w:pPr>
            <w:r w:rsidRPr="00852B86">
              <w:rPr>
                <w:rFonts w:cs="Arial"/>
              </w:rPr>
              <w:t>9.3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30E01881" w14:textId="233F1CCD" w:rsidR="000E3464" w:rsidRPr="00852B86" w:rsidRDefault="000E3464" w:rsidP="007B38D9">
            <w:pPr>
              <w:pStyle w:val="TAC"/>
              <w:spacing w:line="256" w:lineRule="auto"/>
            </w:pPr>
            <w:r w:rsidRPr="00852B86">
              <w:rPr>
                <w:rFonts w:cs="Arial"/>
                <w:lang w:eastAsia="zh-CN"/>
              </w:rPr>
              <w:t>-58.96</w:t>
            </w:r>
          </w:p>
        </w:tc>
      </w:tr>
      <w:tr w:rsidR="000E3464" w:rsidRPr="00852B86" w14:paraId="6C4ED6D4" w14:textId="77777777" w:rsidTr="007B38D9">
        <w:trPr>
          <w:trHeight w:val="400"/>
          <w:jc w:val="center"/>
        </w:trPr>
        <w:tc>
          <w:tcPr>
            <w:tcW w:w="2076" w:type="dxa"/>
            <w:vMerge/>
            <w:tcBorders>
              <w:top w:val="single" w:sz="4" w:space="0" w:color="auto"/>
              <w:left w:val="single" w:sz="4" w:space="0" w:color="auto"/>
              <w:bottom w:val="single" w:sz="4" w:space="0" w:color="auto"/>
              <w:right w:val="single" w:sz="4" w:space="0" w:color="auto"/>
            </w:tcBorders>
            <w:vAlign w:val="center"/>
            <w:hideMark/>
          </w:tcPr>
          <w:p w14:paraId="7232A8C8" w14:textId="77777777" w:rsidR="000E3464" w:rsidRPr="00852B86" w:rsidRDefault="000E3464" w:rsidP="007B38D9">
            <w:pPr>
              <w:spacing w:after="0" w:line="256" w:lineRule="auto"/>
              <w:rPr>
                <w:rFonts w:ascii="Arial" w:eastAsia="Calibri" w:hAnsi="Arial"/>
                <w:sz w:val="18"/>
                <w:szCs w:val="22"/>
                <w:lang w:eastAsia="ko-KR"/>
              </w:rPr>
            </w:pPr>
          </w:p>
        </w:tc>
        <w:tc>
          <w:tcPr>
            <w:tcW w:w="1886" w:type="dxa"/>
            <w:tcBorders>
              <w:top w:val="single" w:sz="4" w:space="0" w:color="auto"/>
              <w:left w:val="single" w:sz="4" w:space="0" w:color="auto"/>
              <w:bottom w:val="single" w:sz="4" w:space="0" w:color="auto"/>
              <w:right w:val="single" w:sz="4" w:space="0" w:color="auto"/>
            </w:tcBorders>
            <w:hideMark/>
          </w:tcPr>
          <w:p w14:paraId="1C81F28D" w14:textId="77777777" w:rsidR="000E3464" w:rsidRPr="00852B86" w:rsidRDefault="000E3464" w:rsidP="007B38D9">
            <w:pPr>
              <w:pStyle w:val="TAL"/>
              <w:spacing w:line="256" w:lineRule="auto"/>
              <w:rPr>
                <w:rFonts w:eastAsia="Calibri"/>
                <w:szCs w:val="22"/>
              </w:rPr>
            </w:pPr>
            <w:r w:rsidRPr="00852B86">
              <w:rPr>
                <w:rFonts w:eastAsia="Calibri"/>
                <w:szCs w:val="22"/>
              </w:rPr>
              <w:t>Config 3,6</w:t>
            </w:r>
          </w:p>
        </w:tc>
        <w:tc>
          <w:tcPr>
            <w:tcW w:w="1275" w:type="dxa"/>
            <w:tcBorders>
              <w:top w:val="single" w:sz="4" w:space="0" w:color="auto"/>
              <w:left w:val="single" w:sz="4" w:space="0" w:color="auto"/>
              <w:bottom w:val="single" w:sz="4" w:space="0" w:color="auto"/>
              <w:right w:val="single" w:sz="4" w:space="0" w:color="auto"/>
            </w:tcBorders>
            <w:hideMark/>
          </w:tcPr>
          <w:p w14:paraId="4042C24C" w14:textId="77777777" w:rsidR="000E3464" w:rsidRPr="00852B86" w:rsidRDefault="000E3464" w:rsidP="007B38D9">
            <w:pPr>
              <w:pStyle w:val="TAC"/>
              <w:spacing w:line="256" w:lineRule="auto"/>
              <w:rPr>
                <w:rFonts w:eastAsia="SimSun" w:cs="Arial"/>
              </w:rPr>
            </w:pPr>
            <w:r w:rsidRPr="00852B86">
              <w:rPr>
                <w:rFonts w:cs="Arial"/>
              </w:rPr>
              <w:t>dBm/</w:t>
            </w:r>
          </w:p>
          <w:p w14:paraId="5C24A47D" w14:textId="77777777" w:rsidR="000E3464" w:rsidRPr="00852B86" w:rsidRDefault="000E3464" w:rsidP="007B38D9">
            <w:pPr>
              <w:pStyle w:val="TAC"/>
              <w:spacing w:line="256" w:lineRule="auto"/>
            </w:pPr>
            <w:r w:rsidRPr="00852B86">
              <w:rPr>
                <w:rFonts w:cs="Arial"/>
              </w:rPr>
              <w:t>38.16MHz</w:t>
            </w:r>
          </w:p>
        </w:tc>
        <w:tc>
          <w:tcPr>
            <w:tcW w:w="4256" w:type="dxa"/>
            <w:gridSpan w:val="5"/>
            <w:tcBorders>
              <w:top w:val="single" w:sz="4" w:space="0" w:color="auto"/>
              <w:left w:val="single" w:sz="4" w:space="0" w:color="auto"/>
              <w:bottom w:val="single" w:sz="4" w:space="0" w:color="auto"/>
              <w:right w:val="single" w:sz="4" w:space="0" w:color="auto"/>
            </w:tcBorders>
            <w:hideMark/>
          </w:tcPr>
          <w:p w14:paraId="04C7492C" w14:textId="4740A3DD" w:rsidR="000E3464" w:rsidRPr="00852B86" w:rsidRDefault="000E3464" w:rsidP="007B38D9">
            <w:pPr>
              <w:pStyle w:val="TAC"/>
              <w:spacing w:line="256" w:lineRule="auto"/>
            </w:pPr>
            <w:r w:rsidRPr="00852B86">
              <w:rPr>
                <w:rFonts w:cs="Arial"/>
                <w:lang w:eastAsia="zh-CN"/>
              </w:rPr>
              <w:t>-52.87</w:t>
            </w:r>
          </w:p>
        </w:tc>
      </w:tr>
      <w:tr w:rsidR="000E3464" w:rsidRPr="00852B86" w14:paraId="54F6A9DA" w14:textId="77777777" w:rsidTr="007B38D9">
        <w:trPr>
          <w:jc w:val="center"/>
        </w:trPr>
        <w:tc>
          <w:tcPr>
            <w:tcW w:w="9493" w:type="dxa"/>
            <w:gridSpan w:val="8"/>
            <w:tcBorders>
              <w:top w:val="single" w:sz="4" w:space="0" w:color="auto"/>
              <w:left w:val="single" w:sz="4" w:space="0" w:color="auto"/>
              <w:bottom w:val="single" w:sz="4" w:space="0" w:color="auto"/>
              <w:right w:val="single" w:sz="4" w:space="0" w:color="auto"/>
            </w:tcBorders>
            <w:vAlign w:val="center"/>
            <w:hideMark/>
          </w:tcPr>
          <w:p w14:paraId="2794658C" w14:textId="77777777" w:rsidR="000E3464" w:rsidRPr="00852B86" w:rsidRDefault="000E3464"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0308804F" w14:textId="77777777" w:rsidR="000E3464" w:rsidRPr="00852B86" w:rsidRDefault="000E3464"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lang w:eastAsia="ko-KR"/>
              </w:rPr>
              <w:object w:dxaOrig="410" w:dyaOrig="320" w14:anchorId="385131EE">
                <v:shape id="_x0000_i1118" type="#_x0000_t75" style="width:20.4pt;height:15.6pt" o:ole="" fillcolor="window">
                  <v:imagedata r:id="rId9" o:title=""/>
                </v:shape>
                <o:OLEObject Type="Embed" ProgID="Equation.3" ShapeID="_x0000_i1118" DrawAspect="Content" ObjectID="_1781673162" r:id="rId119"/>
              </w:object>
            </w:r>
            <w:r w:rsidRPr="00852B86">
              <w:t xml:space="preserve"> to be fulfilled within </w:t>
            </w:r>
            <w:r w:rsidRPr="00852B86">
              <w:rPr>
                <w:rFonts w:cs="Arial"/>
              </w:rPr>
              <w:t>BW</w:t>
            </w:r>
            <w:r w:rsidRPr="00852B86">
              <w:rPr>
                <w:rFonts w:cs="Arial"/>
                <w:vertAlign w:val="subscript"/>
              </w:rPr>
              <w:t>occupied</w:t>
            </w:r>
            <w:r w:rsidRPr="00852B86">
              <w:t>.</w:t>
            </w:r>
          </w:p>
          <w:p w14:paraId="782EFF02" w14:textId="77777777" w:rsidR="000E3464" w:rsidRPr="00852B86" w:rsidRDefault="000E3464" w:rsidP="007B38D9">
            <w:pPr>
              <w:pStyle w:val="TAN"/>
              <w:spacing w:line="256" w:lineRule="auto"/>
            </w:pPr>
            <w:r w:rsidRPr="00852B86">
              <w:t>Note 3:</w:t>
            </w:r>
            <w:r w:rsidRPr="00852B86">
              <w:tab/>
              <w:t>SS-RSRP, Io and SCH_RP levels have been derived from other parameters for information purposes. They are not settable parameters themselves.</w:t>
            </w:r>
          </w:p>
          <w:p w14:paraId="3DF9E54B" w14:textId="77777777" w:rsidR="000E3464" w:rsidRPr="00852B86" w:rsidRDefault="000E3464" w:rsidP="007B38D9">
            <w:pPr>
              <w:pStyle w:val="TAN"/>
              <w:spacing w:line="256" w:lineRule="auto"/>
            </w:pPr>
            <w:r w:rsidRPr="00852B86">
              <w:t>Note 4:</w:t>
            </w:r>
            <w:r w:rsidRPr="00852B86">
              <w:tab/>
              <w:t>The uplink resources for CSI reporting are assigned to the UE prior to the start of time period T2.]</w:t>
            </w:r>
          </w:p>
          <w:p w14:paraId="36DE3880" w14:textId="77777777" w:rsidR="000E3464" w:rsidRPr="00852B86" w:rsidRDefault="000E3464" w:rsidP="007B38D9">
            <w:pPr>
              <w:pStyle w:val="TAN"/>
              <w:spacing w:line="256" w:lineRule="auto"/>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062A6091" w14:textId="77777777" w:rsidR="000E3464" w:rsidRPr="00852B86" w:rsidRDefault="000E3464" w:rsidP="007B38D9">
            <w:pPr>
              <w:pStyle w:val="TAN"/>
              <w:spacing w:line="256" w:lineRule="auto"/>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22C75AE4" w14:textId="77777777" w:rsidR="000E3464" w:rsidRPr="00852B86" w:rsidRDefault="000E3464" w:rsidP="007B38D9">
            <w:pPr>
              <w:pStyle w:val="TAN"/>
              <w:spacing w:line="256" w:lineRule="auto"/>
              <w:rPr>
                <w:lang w:eastAsia="ko-KR"/>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 with configured BW</w:t>
            </w:r>
            <w:r w:rsidRPr="00852B86">
              <w:rPr>
                <w:vertAlign w:val="subscript"/>
              </w:rPr>
              <w:t>channel</w:t>
            </w:r>
            <w:r w:rsidRPr="00852B86">
              <w:t>.</w:t>
            </w:r>
          </w:p>
        </w:tc>
      </w:tr>
    </w:tbl>
    <w:p w14:paraId="18026164" w14:textId="77777777" w:rsidR="000E3464" w:rsidRPr="00852B86" w:rsidRDefault="000E3464" w:rsidP="000E3464">
      <w:pPr>
        <w:rPr>
          <w:lang w:eastAsia="zh-CN"/>
        </w:rPr>
      </w:pPr>
    </w:p>
    <w:p w14:paraId="27F27CD5" w14:textId="4830ED0A" w:rsidR="000E3464" w:rsidRPr="00852B86" w:rsidRDefault="000E3464" w:rsidP="000E3464">
      <w:pPr>
        <w:rPr>
          <w:lang w:eastAsia="zh-CN"/>
        </w:rPr>
      </w:pPr>
      <w:r w:rsidRPr="00852B86">
        <w:rPr>
          <w:lang w:eastAsia="zh-CN"/>
        </w:rPr>
        <w:t>During T2 the UE shall send the first CSI report for SCell in the first available uplink resource after slot (m+k). UE is allowed to postpone CSI report to next available uplink resource if an available uplink resource is subject to interruption.  Whether CSI report in slot (m+k) was interrupted is checked by monitoring ACK/NACK sent in PCell in slot (m+k).</w:t>
      </w:r>
    </w:p>
    <w:p w14:paraId="1CABD245" w14:textId="77777777" w:rsidR="000E3464" w:rsidRPr="00852B86" w:rsidRDefault="000E3464" w:rsidP="000E3464">
      <w:pPr>
        <w:rPr>
          <w:lang w:eastAsia="zh-CN"/>
        </w:rPr>
      </w:pPr>
      <w:r w:rsidRPr="00852B86">
        <w:rPr>
          <w:lang w:eastAsia="zh-CN"/>
        </w:rPr>
        <w:t xml:space="preserve">During T2 the UE shall start sending CSI reports for SCell with non-zero CQI index at latest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T</w:t>
      </w:r>
      <w:r w:rsidRPr="00852B86">
        <w:rPr>
          <w:vertAlign w:val="subscript"/>
          <w:lang w:eastAsia="zh-CN"/>
        </w:rPr>
        <w:t xml:space="preserve">activation_time </w:t>
      </w:r>
      <w:r w:rsidRPr="00852B86">
        <w:rPr>
          <w:lang w:eastAsia="zh-CN"/>
        </w:rPr>
        <w:t xml:space="preserve">= </w:t>
      </w:r>
      <w:r w:rsidRPr="00852B86">
        <w:t>T</w:t>
      </w:r>
      <w:r w:rsidRPr="00852B86">
        <w:rPr>
          <w:vertAlign w:val="subscript"/>
        </w:rPr>
        <w:t>FirstATRS</w:t>
      </w:r>
      <w:r w:rsidRPr="00852B86">
        <w:t xml:space="preserve"> + T</w:t>
      </w:r>
      <w:r w:rsidRPr="00852B86">
        <w:rPr>
          <w:vertAlign w:val="subscript"/>
        </w:rPr>
        <w:t>gap</w:t>
      </w:r>
      <w:r w:rsidRPr="00852B86">
        <w:t xml:space="preserve"> + T</w:t>
      </w:r>
      <w:r w:rsidRPr="00852B86">
        <w:rPr>
          <w:vertAlign w:val="subscript"/>
        </w:rPr>
        <w:t>ATRS</w:t>
      </w:r>
      <w:r w:rsidRPr="00852B86">
        <w:t>+ 5ms</w:t>
      </w:r>
      <w:r w:rsidRPr="00852B86">
        <w:rPr>
          <w:lang w:eastAsia="zh-CN"/>
        </w:rPr>
        <w:t>, as defined</w:t>
      </w:r>
      <w:r w:rsidRPr="00852B86">
        <w:t xml:space="preserve"> in TS 38.133 [6] clause 8.3.</w:t>
      </w:r>
      <w:r w:rsidRPr="00852B86">
        <w:rPr>
          <w:lang w:eastAsia="zh-CN"/>
        </w:rPr>
        <w:t xml:space="preserve"> During T2 interruption of PSCell during SCell activation shall not happen outside the</w:t>
      </w:r>
      <w:r w:rsidRPr="00852B86">
        <w:t xml:space="preserve"> </w:t>
      </w:r>
      <w:r w:rsidRPr="00852B86">
        <w:rPr>
          <w:lang w:eastAsia="zh-CN"/>
        </w:rPr>
        <w:t xml:space="preserve">slot </w:t>
      </w:r>
      <m:oMath>
        <m:r>
          <w:rPr>
            <w:rFonts w:ascii="Cambria Math" w:hAnsi="Cambria Math"/>
            <w:lang w:eastAsia="zh-CN"/>
          </w:rPr>
          <m:t>m+</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NR slot length</m:t>
            </m:r>
          </m:den>
        </m:f>
      </m:oMath>
      <w:r w:rsidRPr="00852B86">
        <w:rPr>
          <w:lang w:eastAsia="zh-CN"/>
        </w:rPr>
        <w:t xml:space="preserve"> to  </w:t>
      </w:r>
      <m:oMath>
        <m:r>
          <w:rPr>
            <w:rFonts w:ascii="Cambria Math" w:hAnsi="Cambria Math"/>
            <w:lang w:eastAsia="zh-CN"/>
          </w:rPr>
          <m:t>m</m:t>
        </m:r>
        <m:r>
          <m:rPr>
            <m:sty m:val="p"/>
          </m:rPr>
          <w:rPr>
            <w:rFonts w:ascii="Cambria Math" w:hAnsi="Cambria Math"/>
          </w:rPr>
          <m:t>+</m:t>
        </m:r>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i/>
                    <w:lang w:eastAsia="ko-KR"/>
                  </w:rPr>
                </m:ctrlPr>
              </m:sSubPr>
              <m:e>
                <m:r>
                  <w:rPr>
                    <w:rFonts w:ascii="Cambria Math" w:hAnsi="Cambria Math"/>
                  </w:rPr>
                  <m:t>T</m:t>
                </m:r>
              </m:e>
              <m:sub>
                <m:r>
                  <m:rPr>
                    <m:sty m:val="p"/>
                  </m:rPr>
                  <w:rPr>
                    <w:rFonts w:ascii="Cambria Math" w:hAnsi="Cambria Math"/>
                  </w:rPr>
                  <m:t>HARQ</m:t>
                </m:r>
              </m:sub>
            </m:sSub>
            <m:r>
              <w:rPr>
                <w:rFonts w:ascii="Cambria Math" w:hAnsi="Cambria Math"/>
              </w:rPr>
              <m:t>+3</m:t>
            </m:r>
            <m:r>
              <m:rPr>
                <m:sty m:val="p"/>
              </m:rPr>
              <w:rPr>
                <w:rFonts w:ascii="Cambria Math" w:hAnsi="Cambria Math"/>
              </w:rPr>
              <m:t>ms</m:t>
            </m:r>
            <m:r>
              <w:rPr>
                <w:rFonts w:ascii="Cambria Math" w:hAnsi="Cambria Math"/>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rPr>
              <m:t>NR slot length</m:t>
            </m:r>
          </m:den>
        </m:f>
        <m:r>
          <w:rPr>
            <w:rFonts w:ascii="Cambria Math" w:hAnsi="Cambria Math"/>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lang w:eastAsia="zh-CN"/>
        </w:rPr>
        <w:t xml:space="preserve">, and interruption of E-UTRA PCell during SCell activation shall not happen outside the subframe </w:t>
      </w:r>
      <m:oMath>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1</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num>
          <m:den>
            <m:r>
              <m:rPr>
                <m:sty m:val="p"/>
              </m:rPr>
              <w:rPr>
                <w:rFonts w:ascii="Cambria Math" w:hAnsi="Cambria Math"/>
                <w:lang w:eastAsia="zh-CN"/>
              </w:rPr>
              <m:t>EUTRA slot length</m:t>
            </m:r>
          </m:den>
        </m:f>
      </m:oMath>
      <w:r w:rsidRPr="00852B86">
        <w:rPr>
          <w:lang w:eastAsia="zh-CN"/>
        </w:rPr>
        <w:t xml:space="preserve"> to subframe</w:t>
      </w:r>
      <m:oMath>
        <m:r>
          <m:rPr>
            <m:sty m:val="p"/>
          </m:rPr>
          <w:rPr>
            <w:rFonts w:ascii="Cambria Math" w:hAnsi="Cambria Math"/>
            <w:lang w:eastAsia="zh-CN"/>
          </w:rPr>
          <m:t xml:space="preserve"> </m:t>
        </m:r>
        <m:sSub>
          <m:sSubPr>
            <m:ctrlPr>
              <w:rPr>
                <w:rFonts w:ascii="Cambria Math" w:hAnsi="Cambria Math"/>
                <w:lang w:eastAsia="ko-KR"/>
              </w:rPr>
            </m:ctrlPr>
          </m:sSubPr>
          <m:e>
            <m:r>
              <w:rPr>
                <w:rFonts w:ascii="Cambria Math" w:hAnsi="Cambria Math"/>
                <w:lang w:eastAsia="zh-CN"/>
              </w:rPr>
              <m:t>m</m:t>
            </m:r>
          </m:e>
          <m:sub>
            <m:r>
              <m:rPr>
                <m:sty m:val="p"/>
              </m:rPr>
              <w:rPr>
                <w:rFonts w:ascii="Cambria Math" w:hAnsi="Cambria Math"/>
                <w:lang w:eastAsia="zh-CN"/>
              </w:rPr>
              <m:t>2</m:t>
            </m:r>
          </m:sub>
        </m:sSub>
        <m:r>
          <m:rPr>
            <m:sty m:val="p"/>
          </m:rPr>
          <w:rPr>
            <w:rFonts w:ascii="Cambria Math" w:hAnsi="Cambria Math"/>
            <w:lang w:eastAsia="zh-CN"/>
          </w:rPr>
          <m:t>+1+</m:t>
        </m:r>
        <m:f>
          <m:fPr>
            <m:ctrlPr>
              <w:rPr>
                <w:rFonts w:ascii="Cambria Math" w:hAnsi="Cambria Math"/>
                <w:lang w:eastAsia="ko-KR"/>
              </w:rPr>
            </m:ctrlPr>
          </m:fPr>
          <m:num>
            <m:sSub>
              <m:sSubPr>
                <m:ctrlPr>
                  <w:rPr>
                    <w:rFonts w:ascii="Cambria Math" w:hAnsi="Cambria Math"/>
                    <w:lang w:eastAsia="ko-KR"/>
                  </w:rPr>
                </m:ctrlPr>
              </m:sSubPr>
              <m:e>
                <m:r>
                  <w:rPr>
                    <w:rFonts w:ascii="Cambria Math" w:hAnsi="Cambria Math"/>
                    <w:lang w:eastAsia="zh-CN"/>
                  </w:rPr>
                  <m:t>T</m:t>
                </m:r>
              </m:e>
              <m:sub>
                <m:r>
                  <m:rPr>
                    <m:sty m:val="p"/>
                  </m:rPr>
                  <w:rPr>
                    <w:rFonts w:ascii="Cambria Math" w:hAnsi="Cambria Math"/>
                    <w:lang w:eastAsia="zh-CN"/>
                  </w:rPr>
                  <m:t>HARQ</m:t>
                </m:r>
              </m:sub>
            </m:sSub>
            <m:r>
              <w:rPr>
                <w:rFonts w:ascii="Cambria Math" w:hAnsi="Cambria Math"/>
                <w:lang w:eastAsia="zh-CN"/>
              </w:rPr>
              <m:t>+3</m:t>
            </m:r>
            <m:r>
              <m:rPr>
                <m:sty m:val="p"/>
              </m:rPr>
              <w:rPr>
                <w:rFonts w:ascii="Cambria Math" w:hAnsi="Cambria Math"/>
                <w:lang w:eastAsia="zh-CN"/>
              </w:rPr>
              <m:t>ms</m:t>
            </m:r>
            <m:r>
              <w:rPr>
                <w:rFonts w:ascii="Cambria Math" w:hAnsi="Cambria Math"/>
                <w:lang w:eastAsia="zh-CN"/>
              </w:rPr>
              <m:t>+</m:t>
            </m:r>
            <m:sSub>
              <m:sSubPr>
                <m:ctrlPr>
                  <w:rPr>
                    <w:rFonts w:ascii="Cambria Math" w:hAnsi="Cambria Math"/>
                    <w:lang w:eastAsia="ko-KR"/>
                  </w:rPr>
                </m:ctrlPr>
              </m:sSubPr>
              <m:e>
                <m:r>
                  <w:rPr>
                    <w:rFonts w:ascii="Cambria Math" w:hAnsi="Cambria Math"/>
                  </w:rPr>
                  <m:t>T</m:t>
                </m:r>
              </m:e>
              <m:sub>
                <m:r>
                  <m:rPr>
                    <m:sty m:val="p"/>
                  </m:rPr>
                  <w:rPr>
                    <w:rFonts w:ascii="Cambria Math" w:hAnsi="Cambria Math"/>
                    <w:vertAlign w:val="subscript"/>
                  </w:rPr>
                  <m:t>X</m:t>
                </m:r>
              </m:sub>
            </m:sSub>
          </m:num>
          <m:den>
            <m:r>
              <m:rPr>
                <m:sty m:val="p"/>
              </m:rPr>
              <w:rPr>
                <w:rFonts w:ascii="Cambria Math" w:hAnsi="Cambria Math"/>
                <w:lang w:eastAsia="zh-CN"/>
              </w:rPr>
              <m:t>EUTRA slot length</m:t>
            </m:r>
          </m:den>
        </m:f>
        <m:r>
          <w:rPr>
            <w:rFonts w:ascii="Cambria Math" w:hAnsi="Cambria Math"/>
            <w:lang w:eastAsia="zh-CN"/>
          </w:rPr>
          <m:t>+</m:t>
        </m:r>
        <m:sSub>
          <m:sSubPr>
            <m:ctrlPr>
              <w:rPr>
                <w:rFonts w:ascii="Cambria Math" w:hAnsi="Cambria Math"/>
                <w:iCs/>
                <w:lang w:eastAsia="ko-KR"/>
              </w:rPr>
            </m:ctrlPr>
          </m:sSubPr>
          <m:e>
            <m:r>
              <w:rPr>
                <w:rFonts w:ascii="Cambria Math" w:hAnsi="Cambria Math"/>
              </w:rPr>
              <m:t>N</m:t>
            </m:r>
            <m:ctrlPr>
              <w:rPr>
                <w:rFonts w:ascii="Cambria Math" w:hAnsi="Cambria Math"/>
                <w:lang w:eastAsia="ko-KR"/>
              </w:rPr>
            </m:ctrlPr>
          </m:e>
          <m:sub>
            <m:r>
              <m:rPr>
                <m:sty m:val="p"/>
              </m:rPr>
              <w:rPr>
                <w:rFonts w:ascii="Cambria Math" w:hAnsi="Cambria Math"/>
                <w:vertAlign w:val="subscript"/>
              </w:rPr>
              <m:t>interruption</m:t>
            </m:r>
          </m:sub>
        </m:sSub>
      </m:oMath>
      <w:r w:rsidRPr="00852B86">
        <w:rPr>
          <w:iCs/>
          <w:lang w:eastAsia="zh-CN"/>
        </w:rPr>
        <w:t xml:space="preserve">, </w:t>
      </w:r>
      <w:r w:rsidRPr="00852B86">
        <w:rPr>
          <w:lang w:eastAsia="zh-CN"/>
        </w:rPr>
        <w:t xml:space="preserve">as defined in </w:t>
      </w:r>
      <w:r w:rsidRPr="00852B86">
        <w:t xml:space="preserve">TS 38.133 [6] </w:t>
      </w:r>
      <w:r w:rsidRPr="00852B86">
        <w:rPr>
          <w:lang w:eastAsia="zh-CN"/>
        </w:rPr>
        <w:t xml:space="preserve">clause 8.3. The interruption of PSCell shall not be more than the values specified for EN-DC in </w:t>
      </w:r>
      <w:r w:rsidRPr="00852B86">
        <w:t xml:space="preserve">TS 38.133 [6] </w:t>
      </w:r>
      <w:r w:rsidRPr="00852B86">
        <w:rPr>
          <w:lang w:eastAsia="zh-CN"/>
        </w:rPr>
        <w:t>Clause 8.2.1.2.19.</w:t>
      </w:r>
    </w:p>
    <w:p w14:paraId="06AE6135" w14:textId="77777777" w:rsidR="000E3464" w:rsidRPr="00852B86" w:rsidRDefault="000E3464" w:rsidP="000E3464">
      <w:pPr>
        <w:rPr>
          <w:lang w:eastAsia="zh-CN"/>
        </w:rPr>
      </w:pPr>
      <w:r w:rsidRPr="00852B86">
        <w:rPr>
          <w:lang w:eastAsia="zh-CN"/>
        </w:rPr>
        <w:t>All the above test requirements shall be fulfilled for the observed SCell activation delay and SCell deactivation delay to be counted as correct. The rate of correct observed SCell activation delay during repeated tests shall be at least 90%.</w:t>
      </w:r>
    </w:p>
    <w:p w14:paraId="6AD3F44F" w14:textId="77777777" w:rsidR="000E3464" w:rsidRPr="00852B86" w:rsidRDefault="000E3464" w:rsidP="000E3464">
      <w:pPr>
        <w:pStyle w:val="NO"/>
        <w:rPr>
          <w:lang w:eastAsia="zh-CN"/>
        </w:rPr>
      </w:pPr>
      <w:r w:rsidRPr="00852B86">
        <w:rPr>
          <w:lang w:eastAsia="zh-CN"/>
        </w:rPr>
        <w:t>NOTE:</w:t>
      </w:r>
      <w:r w:rsidRPr="00852B86">
        <w:rPr>
          <w:lang w:eastAsia="zh-CN"/>
        </w:rPr>
        <w:tab/>
        <w:t xml:space="preserve">During T2 if there are no uplink resources for reporting the valid CSI in a slot </w:t>
      </w:r>
      <m:oMath>
        <m:r>
          <m:rPr>
            <m:sty m:val="p"/>
          </m:rPr>
          <w:rPr>
            <w:rFonts w:ascii="Cambria Math" w:hAnsi="Cambria Math"/>
            <w:lang w:eastAsia="zh-CN"/>
          </w:rPr>
          <m:t>m+</m:t>
        </m:r>
        <m:f>
          <m:fPr>
            <m:ctrlPr>
              <w:rPr>
                <w:rFonts w:ascii="Cambria Math" w:hAnsi="Cambria Math"/>
                <w:lang w:eastAsia="ko-KR"/>
              </w:rPr>
            </m:ctrlPr>
          </m:fPr>
          <m:num>
            <m:sSub>
              <m:sSubPr>
                <m:ctrlPr>
                  <w:rPr>
                    <w:rFonts w:ascii="Cambria Math" w:hAnsi="Cambria Math" w:cs="MS Gothic"/>
                    <w:lang w:eastAsia="ko-KR"/>
                  </w:rPr>
                </m:ctrlPr>
              </m:sSubPr>
              <m:e>
                <m:r>
                  <m:rPr>
                    <m:sty m:val="p"/>
                  </m:rPr>
                  <w:rPr>
                    <w:rFonts w:ascii="Cambria Math" w:hAnsi="Cambria Math"/>
                    <w:lang w:eastAsia="zh-CN"/>
                  </w:rPr>
                  <m:t>T</m:t>
                </m:r>
                <m:ctrlPr>
                  <w:rPr>
                    <w:rFonts w:ascii="Cambria Math" w:hAnsi="Cambria Math"/>
                    <w:lang w:eastAsia="ko-KR"/>
                  </w:rPr>
                </m:ctrlPr>
              </m:e>
              <m:sub>
                <m:r>
                  <m:rPr>
                    <m:sty m:val="p"/>
                  </m:rPr>
                  <w:rPr>
                    <w:rFonts w:ascii="Cambria Math" w:hAnsi="Cambria Math" w:cs="MS Gothic"/>
                    <w:lang w:eastAsia="zh-CN"/>
                  </w:rPr>
                  <m:t>HARQ</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activtion_time</m:t>
                </m:r>
              </m:sub>
            </m:sSub>
            <m:r>
              <w:rPr>
                <w:rFonts w:ascii="Cambria Math" w:hAnsi="Cambria Math" w:cs="MS Gothic"/>
                <w:lang w:eastAsia="zh-CN"/>
              </w:rPr>
              <m:t>+</m:t>
            </m:r>
            <m:sSub>
              <m:sSubPr>
                <m:ctrlPr>
                  <w:rPr>
                    <w:rFonts w:ascii="Cambria Math" w:hAnsi="Cambria Math" w:cs="MS Gothic"/>
                    <w:i/>
                    <w:lang w:eastAsia="ko-KR"/>
                  </w:rPr>
                </m:ctrlPr>
              </m:sSubPr>
              <m:e>
                <m:r>
                  <w:rPr>
                    <w:rFonts w:ascii="Cambria Math" w:hAnsi="Cambria Math" w:cs="MS Gothic"/>
                    <w:lang w:eastAsia="zh-CN"/>
                  </w:rPr>
                  <m:t>T</m:t>
                </m:r>
              </m:e>
              <m:sub>
                <m:r>
                  <m:rPr>
                    <m:sty m:val="p"/>
                  </m:rPr>
                  <w:rPr>
                    <w:rFonts w:ascii="Cambria Math" w:hAnsi="Cambria Math" w:cs="MS Gothic"/>
                    <w:lang w:eastAsia="zh-CN"/>
                  </w:rPr>
                  <m:t>CSI_Reporting</m:t>
                </m:r>
              </m:sub>
            </m:sSub>
          </m:num>
          <m:den>
            <m:r>
              <w:rPr>
                <w:rFonts w:ascii="Cambria Math" w:hAnsi="Cambria Math"/>
                <w:lang w:eastAsia="zh-CN"/>
              </w:rPr>
              <m:t>NR slot length</m:t>
            </m:r>
          </m:den>
        </m:f>
      </m:oMath>
      <w:r w:rsidRPr="00852B86">
        <w:rPr>
          <w:lang w:eastAsia="zh-CN"/>
        </w:rPr>
        <w:t xml:space="preserve"> as defined in </w:t>
      </w:r>
      <w:r w:rsidRPr="00852B86">
        <w:t xml:space="preserve">TS 38.133 [6] </w:t>
      </w:r>
      <w:r w:rsidRPr="00852B86">
        <w:rPr>
          <w:lang w:eastAsia="zh-CN"/>
        </w:rPr>
        <w:t>clause 8.3 then the UE shall use the next available uplink resource for reporting the corresponding valid CSI.</w:t>
      </w:r>
    </w:p>
    <w:p w14:paraId="6324AC1F" w14:textId="77777777" w:rsidR="00C428AB" w:rsidRPr="00852B86" w:rsidRDefault="00C428AB" w:rsidP="000422D1">
      <w:pPr>
        <w:pStyle w:val="Heading3"/>
        <w:keepNext w:val="0"/>
        <w:keepLines w:val="0"/>
      </w:pPr>
      <w:r w:rsidRPr="00852B86">
        <w:t>4.5.4</w:t>
      </w:r>
      <w:r w:rsidRPr="00852B86">
        <w:tab/>
        <w:t>UE UL carrier RRC reconfiguration delay</w:t>
      </w:r>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10EC12C8" w14:textId="77777777" w:rsidR="00C428AB" w:rsidRPr="00852B86" w:rsidRDefault="00C428AB" w:rsidP="000422D1">
      <w:pPr>
        <w:pStyle w:val="Heading4"/>
        <w:keepNext w:val="0"/>
        <w:keepLines w:val="0"/>
      </w:pPr>
      <w:bookmarkStart w:id="894" w:name="_Toc44092809"/>
      <w:bookmarkStart w:id="895" w:name="_Toc44093358"/>
      <w:bookmarkStart w:id="896" w:name="_Toc44094181"/>
      <w:bookmarkStart w:id="897" w:name="_Toc44094460"/>
      <w:bookmarkStart w:id="898" w:name="_Toc52295873"/>
      <w:bookmarkStart w:id="899" w:name="_Toc59027576"/>
      <w:bookmarkStart w:id="900" w:name="_Toc69328070"/>
      <w:bookmarkStart w:id="901" w:name="_Toc75989707"/>
      <w:bookmarkStart w:id="902" w:name="_Toc75992813"/>
      <w:bookmarkStart w:id="903" w:name="_Toc76018590"/>
      <w:bookmarkStart w:id="904" w:name="_Toc84513656"/>
      <w:bookmarkStart w:id="905" w:name="_Toc84514220"/>
      <w:bookmarkStart w:id="906" w:name="_Toc21621427"/>
      <w:bookmarkStart w:id="907" w:name="_Toc29297041"/>
      <w:bookmarkStart w:id="908" w:name="_Toc36149232"/>
      <w:r w:rsidRPr="00852B86">
        <w:t>4.5.4.1</w:t>
      </w:r>
      <w:r w:rsidRPr="00852B86">
        <w:tab/>
        <w:t>EN-DC FR1 UE UL carrier RRC reconfiguration delay</w:t>
      </w:r>
      <w:bookmarkEnd w:id="894"/>
      <w:bookmarkEnd w:id="895"/>
      <w:bookmarkEnd w:id="896"/>
      <w:bookmarkEnd w:id="897"/>
      <w:bookmarkEnd w:id="898"/>
      <w:bookmarkEnd w:id="899"/>
      <w:bookmarkEnd w:id="900"/>
      <w:bookmarkEnd w:id="901"/>
      <w:bookmarkEnd w:id="902"/>
      <w:bookmarkEnd w:id="903"/>
      <w:bookmarkEnd w:id="904"/>
      <w:bookmarkEnd w:id="905"/>
    </w:p>
    <w:p w14:paraId="4B993D40" w14:textId="77777777" w:rsidR="00C428AB" w:rsidRPr="00852B86" w:rsidRDefault="00C428AB" w:rsidP="00510C5D">
      <w:pPr>
        <w:pStyle w:val="H6"/>
        <w:rPr>
          <w:lang w:eastAsia="sv-SE"/>
        </w:rPr>
      </w:pPr>
      <w:r w:rsidRPr="00852B86">
        <w:rPr>
          <w:lang w:eastAsia="sv-SE"/>
        </w:rPr>
        <w:t>4.5.4.1.1</w:t>
      </w:r>
      <w:r w:rsidRPr="00852B86">
        <w:rPr>
          <w:lang w:eastAsia="sv-SE"/>
        </w:rPr>
        <w:tab/>
        <w:t>Test purpose</w:t>
      </w:r>
    </w:p>
    <w:p w14:paraId="50CF9BBD" w14:textId="64231ABC" w:rsidR="00C428AB" w:rsidRPr="00852B86" w:rsidRDefault="00C428AB" w:rsidP="000422D1">
      <w:r w:rsidRPr="00852B86">
        <w:t xml:space="preserve">This test is to verify that when the UE receives a RRC message implying NR UL or Supplementary UL (SUL) carrier configuration, the UE is ready to start transmission on the newly configured carrier within the time limits specified for configuring and deconfiguring carrier. This test will verify the UE being configured or deconfigured with a SUL carrier or NR UL carrier RRC reconfiguration delay requirements </w:t>
      </w:r>
      <w:r w:rsidR="009F1B34" w:rsidRPr="00852B86">
        <w:t xml:space="preserve">in </w:t>
      </w:r>
      <w:r w:rsidR="002A717D" w:rsidRPr="00852B86">
        <w:t>TS</w:t>
      </w:r>
      <w:r w:rsidRPr="00852B86">
        <w:t xml:space="preserve"> 38.133 clause 8.4.</w:t>
      </w:r>
    </w:p>
    <w:p w14:paraId="4796732F" w14:textId="77777777" w:rsidR="00C428AB" w:rsidRPr="00852B86" w:rsidRDefault="00C428AB" w:rsidP="00510C5D">
      <w:pPr>
        <w:pStyle w:val="H6"/>
        <w:rPr>
          <w:lang w:eastAsia="sv-SE"/>
        </w:rPr>
      </w:pPr>
      <w:r w:rsidRPr="00852B86">
        <w:rPr>
          <w:lang w:eastAsia="sv-SE"/>
        </w:rPr>
        <w:t>4.5.4.1.2</w:t>
      </w:r>
      <w:r w:rsidRPr="00852B86">
        <w:rPr>
          <w:lang w:eastAsia="sv-SE"/>
        </w:rPr>
        <w:tab/>
        <w:t>Test applicability</w:t>
      </w:r>
    </w:p>
    <w:p w14:paraId="71CD9D86" w14:textId="77777777" w:rsidR="00C428AB" w:rsidRPr="00852B86" w:rsidRDefault="00C428AB" w:rsidP="000422D1">
      <w:r w:rsidRPr="00852B86">
        <w:t>This test applies to all types of NR UE supporting E-UTRA and EN-DC from Release 15 onwards. This test is applicable to UE that supports SUL.</w:t>
      </w:r>
    </w:p>
    <w:p w14:paraId="78211A82" w14:textId="77777777" w:rsidR="00C428AB" w:rsidRPr="00852B86" w:rsidRDefault="00C428AB" w:rsidP="00510C5D">
      <w:pPr>
        <w:pStyle w:val="H6"/>
        <w:rPr>
          <w:lang w:eastAsia="sv-SE"/>
        </w:rPr>
      </w:pPr>
      <w:r w:rsidRPr="00852B86">
        <w:rPr>
          <w:lang w:eastAsia="sv-SE"/>
        </w:rPr>
        <w:t>4.5.4.1.3</w:t>
      </w:r>
      <w:r w:rsidRPr="00852B86">
        <w:rPr>
          <w:lang w:eastAsia="sv-SE"/>
        </w:rPr>
        <w:tab/>
        <w:t>Minimum conformance requirements</w:t>
      </w:r>
    </w:p>
    <w:p w14:paraId="5F55B7C0" w14:textId="77777777" w:rsidR="002E3DDC" w:rsidRPr="00852B86" w:rsidRDefault="00C428AB" w:rsidP="002E3DDC">
      <w:pPr>
        <w:rPr>
          <w:lang w:eastAsia="zh-CN"/>
        </w:rPr>
      </w:pPr>
      <w:r w:rsidRPr="00852B86">
        <w:rPr>
          <w:lang w:eastAsia="sv-SE"/>
        </w:rPr>
        <w:t>When the UE receives a RRC message implying NR UL or supplementary UL (SUL) carrier configuration, the UE shall be ready to start transmission on the newly configured carrier within T</w:t>
      </w:r>
      <w:r w:rsidRPr="00852B86">
        <w:rPr>
          <w:vertAlign w:val="subscript"/>
          <w:lang w:eastAsia="sv-SE"/>
        </w:rPr>
        <w:t>UL_carrier_config</w:t>
      </w:r>
      <w:r w:rsidRPr="00852B86">
        <w:rPr>
          <w:lang w:eastAsia="sv-SE"/>
        </w:rPr>
        <w:t xml:space="preserve"> from the end of the </w:t>
      </w:r>
      <w:r w:rsidR="002E3DDC" w:rsidRPr="00852B86">
        <w:rPr>
          <w:rFonts w:cs="v4.2.0"/>
        </w:rPr>
        <w:t>slot n</w:t>
      </w:r>
      <w:r w:rsidR="002E3DDC" w:rsidRPr="00852B86">
        <w:rPr>
          <w:lang w:eastAsia="zh-CN"/>
        </w:rPr>
        <w:t>.</w:t>
      </w:r>
    </w:p>
    <w:p w14:paraId="767719FD" w14:textId="77777777" w:rsidR="002E3DDC" w:rsidRPr="00852B86" w:rsidRDefault="002E3DDC" w:rsidP="002E3DDC">
      <w:pPr>
        <w:rPr>
          <w:lang w:eastAsia="zh-CN"/>
        </w:rPr>
      </w:pPr>
      <w:r w:rsidRPr="00852B86">
        <w:rPr>
          <w:lang w:eastAsia="zh-CN"/>
        </w:rPr>
        <w:t>Where</w:t>
      </w:r>
    </w:p>
    <w:p w14:paraId="522CE590" w14:textId="77777777" w:rsidR="002E3DDC" w:rsidRPr="00852B86" w:rsidRDefault="002E3DDC" w:rsidP="002E3DDC">
      <w:pPr>
        <w:pStyle w:val="B10"/>
        <w:rPr>
          <w:lang w:eastAsia="zh-CN"/>
        </w:rPr>
      </w:pPr>
      <w:r w:rsidRPr="00852B86">
        <w:rPr>
          <w:lang w:eastAsia="zh-CN"/>
        </w:rPr>
        <w:t>-</w:t>
      </w:r>
      <w:r w:rsidRPr="00852B86">
        <w:rPr>
          <w:lang w:eastAsia="zh-CN"/>
        </w:rPr>
        <w:tab/>
        <w:t xml:space="preserve">Slot n is the </w:t>
      </w:r>
      <w:r w:rsidRPr="00852B86">
        <w:rPr>
          <w:rFonts w:cs="v4.2.0"/>
        </w:rPr>
        <w:t>last slot overlapping with the PDSCH containing the RRC command</w:t>
      </w:r>
      <w:r w:rsidRPr="00852B86">
        <w:t>.</w:t>
      </w:r>
    </w:p>
    <w:p w14:paraId="1F6F9976" w14:textId="77777777" w:rsidR="002E3DDC" w:rsidRPr="00852B86" w:rsidRDefault="002E3DDC" w:rsidP="002A717D">
      <w:pPr>
        <w:pStyle w:val="B10"/>
        <w:rPr>
          <w:lang w:eastAsia="zh-CN"/>
        </w:rPr>
      </w:pPr>
      <w:r w:rsidRPr="00852B86">
        <w:t>-</w:t>
      </w:r>
      <w:r w:rsidRPr="00852B86">
        <w:tab/>
        <w:t>T</w:t>
      </w:r>
      <w:r w:rsidRPr="00852B86">
        <w:rPr>
          <w:vertAlign w:val="subscript"/>
        </w:rPr>
        <w:t>UL_carrier_deconfig</w:t>
      </w:r>
      <w:r w:rsidRPr="00852B86">
        <w:rPr>
          <w:rFonts w:cs="v4.2.0"/>
        </w:rPr>
        <w:t xml:space="preserve"> </w:t>
      </w:r>
      <w:r w:rsidRPr="00852B86">
        <w:t>equals the maximum RRC procedure delay defined in clause 11.2 in TS 36.331 [16] if the corresponding RRC message is embedded in E-UTRA RRC message, otherwise it</w:t>
      </w:r>
      <w:r w:rsidRPr="00852B86">
        <w:rPr>
          <w:rFonts w:cs="v4.2.0"/>
        </w:rPr>
        <w:t xml:space="preserve"> equals the maximum RRC procedure delay defined in </w:t>
      </w:r>
      <w:r w:rsidRPr="00852B86">
        <w:t xml:space="preserve">clause 12 </w:t>
      </w:r>
      <w:r w:rsidRPr="00852B86">
        <w:rPr>
          <w:rFonts w:cs="v4.2.0"/>
        </w:rPr>
        <w:t xml:space="preserve">in </w:t>
      </w:r>
      <w:r w:rsidRPr="00852B86">
        <w:t>TS 38.331 [2].</w:t>
      </w:r>
    </w:p>
    <w:p w14:paraId="6E179BE0" w14:textId="77777777" w:rsidR="002E3DDC" w:rsidRPr="00852B86" w:rsidRDefault="00C428AB" w:rsidP="002E3DDC">
      <w:pPr>
        <w:rPr>
          <w:rFonts w:cs="v4.2.0"/>
        </w:rPr>
      </w:pPr>
      <w:r w:rsidRPr="00852B86">
        <w:rPr>
          <w:lang w:eastAsia="sv-SE"/>
        </w:rPr>
        <w:t>When the UE receives a RRC message implying NR UL or supplementary UL (SUL) carrier deconfiguration RRC signalling, the UE shall stop UL signalling on the deconfigured UL carrier within T</w:t>
      </w:r>
      <w:r w:rsidRPr="00852B86">
        <w:rPr>
          <w:vertAlign w:val="subscript"/>
          <w:lang w:eastAsia="sv-SE"/>
        </w:rPr>
        <w:t>UL_carrier_config</w:t>
      </w:r>
      <w:r w:rsidRPr="00852B86">
        <w:rPr>
          <w:lang w:eastAsia="sv-SE"/>
        </w:rPr>
        <w:t xml:space="preserve"> from the end of </w:t>
      </w:r>
      <w:r w:rsidR="002E3DDC" w:rsidRPr="00852B86">
        <w:rPr>
          <w:rFonts w:cs="v4.2.0"/>
        </w:rPr>
        <w:t>slot n.</w:t>
      </w:r>
    </w:p>
    <w:p w14:paraId="1AC3D63D" w14:textId="77777777" w:rsidR="002E3DDC" w:rsidRPr="00852B86" w:rsidRDefault="002E3DDC" w:rsidP="002E3DDC">
      <w:pPr>
        <w:rPr>
          <w:rFonts w:cs="v4.2.0"/>
          <w:lang w:eastAsia="zh-CN"/>
        </w:rPr>
      </w:pPr>
      <w:r w:rsidRPr="00852B86">
        <w:rPr>
          <w:rFonts w:cs="v4.2.0"/>
          <w:lang w:eastAsia="zh-CN"/>
        </w:rPr>
        <w:t>Where</w:t>
      </w:r>
    </w:p>
    <w:p w14:paraId="65FEB15B" w14:textId="77777777" w:rsidR="002E3DDC" w:rsidRPr="00852B86" w:rsidRDefault="002E3DDC" w:rsidP="002E3DDC">
      <w:pPr>
        <w:pStyle w:val="B10"/>
        <w:rPr>
          <w:lang w:eastAsia="zh-CN"/>
        </w:rPr>
      </w:pPr>
      <w:r w:rsidRPr="00852B86">
        <w:rPr>
          <w:lang w:eastAsia="zh-CN"/>
        </w:rPr>
        <w:t>-</w:t>
      </w:r>
      <w:r w:rsidRPr="00852B86">
        <w:rPr>
          <w:lang w:eastAsia="zh-CN"/>
        </w:rPr>
        <w:tab/>
        <w:t xml:space="preserve">Slot n is the </w:t>
      </w:r>
      <w:r w:rsidRPr="00852B86">
        <w:rPr>
          <w:rFonts w:cs="v4.2.0"/>
        </w:rPr>
        <w:t>last slot overlapping with the PDSCH containing the RRC command</w:t>
      </w:r>
      <w:r w:rsidRPr="00852B86">
        <w:t>.</w:t>
      </w:r>
    </w:p>
    <w:p w14:paraId="76E6F008" w14:textId="77777777" w:rsidR="002E3DDC" w:rsidRPr="00852B86" w:rsidRDefault="002E3DDC" w:rsidP="002E3DDC">
      <w:pPr>
        <w:pStyle w:val="B10"/>
        <w:rPr>
          <w:lang w:eastAsia="zh-CN"/>
        </w:rPr>
      </w:pPr>
      <w:r w:rsidRPr="00852B86">
        <w:t>-</w:t>
      </w:r>
      <w:r w:rsidRPr="00852B86">
        <w:tab/>
        <w:t>T</w:t>
      </w:r>
      <w:r w:rsidRPr="00852B86">
        <w:rPr>
          <w:vertAlign w:val="subscript"/>
        </w:rPr>
        <w:t>UL_carrier_deconfig</w:t>
      </w:r>
      <w:r w:rsidRPr="00852B86">
        <w:rPr>
          <w:rFonts w:cs="v4.2.0"/>
        </w:rPr>
        <w:t xml:space="preserve"> </w:t>
      </w:r>
      <w:r w:rsidRPr="00852B86">
        <w:t>equals the maximum RRC procedure delay defined in clause 11.2 in TS 36.331 [16] if the corresponding RRC message is embedded in E-UTRA RRC message, otherwise it</w:t>
      </w:r>
      <w:r w:rsidRPr="00852B86">
        <w:rPr>
          <w:rFonts w:cs="v4.2.0"/>
        </w:rPr>
        <w:t xml:space="preserve"> equals the maximum RRC procedure delay defined in </w:t>
      </w:r>
      <w:r w:rsidRPr="00852B86">
        <w:t xml:space="preserve">clause 12 </w:t>
      </w:r>
      <w:r w:rsidRPr="00852B86">
        <w:rPr>
          <w:rFonts w:cs="v4.2.0"/>
        </w:rPr>
        <w:t xml:space="preserve">in </w:t>
      </w:r>
      <w:r w:rsidRPr="00852B86">
        <w:t>TS 38.331 [2].</w:t>
      </w:r>
    </w:p>
    <w:p w14:paraId="0F96FB8C" w14:textId="01E34E44"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4.1.</w:t>
      </w:r>
    </w:p>
    <w:p w14:paraId="2E3CD10C" w14:textId="77777777" w:rsidR="00C428AB" w:rsidRPr="00852B86" w:rsidRDefault="00C428AB" w:rsidP="00510C5D">
      <w:pPr>
        <w:pStyle w:val="H6"/>
        <w:rPr>
          <w:lang w:eastAsia="sv-SE"/>
        </w:rPr>
      </w:pPr>
      <w:r w:rsidRPr="00852B86">
        <w:rPr>
          <w:lang w:eastAsia="sv-SE"/>
        </w:rPr>
        <w:t>4.5.4.1.4</w:t>
      </w:r>
      <w:r w:rsidRPr="00852B86">
        <w:rPr>
          <w:lang w:eastAsia="sv-SE"/>
        </w:rPr>
        <w:tab/>
        <w:t>Test description</w:t>
      </w:r>
    </w:p>
    <w:p w14:paraId="6E2C931F" w14:textId="77777777" w:rsidR="00C428AB" w:rsidRPr="00852B86" w:rsidRDefault="00C428AB" w:rsidP="000422D1">
      <w:pPr>
        <w:pStyle w:val="H6"/>
        <w:keepNext w:val="0"/>
        <w:keepLines w:val="0"/>
      </w:pPr>
      <w:r w:rsidRPr="00852B86">
        <w:t>4.5.4.1.4.1</w:t>
      </w:r>
      <w:r w:rsidRPr="00852B86">
        <w:tab/>
        <w:t>Initial conditions</w:t>
      </w:r>
    </w:p>
    <w:p w14:paraId="3F14FD54" w14:textId="77777777" w:rsidR="00C428AB" w:rsidRPr="00852B86" w:rsidRDefault="00C428AB" w:rsidP="000422D1">
      <w:r w:rsidRPr="00852B86">
        <w:t>This test can be run in one of the configurations defined in Table 4.5.4.1.4.1-1.</w:t>
      </w:r>
    </w:p>
    <w:p w14:paraId="23475D1A" w14:textId="77777777" w:rsidR="00C428AB" w:rsidRPr="00852B86" w:rsidRDefault="00C428AB" w:rsidP="000422D1">
      <w:pPr>
        <w:pStyle w:val="TH"/>
        <w:keepNext w:val="0"/>
        <w:keepLines w:val="0"/>
      </w:pPr>
      <w:r w:rsidRPr="00852B86">
        <w:t>Table 4.5.4.1.4.1-1: Supported test configurations for FR1 PSCell (Cell2) and SCell (Cell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24"/>
        <w:gridCol w:w="4102"/>
        <w:gridCol w:w="4102"/>
      </w:tblGrid>
      <w:tr w:rsidR="00C428AB" w:rsidRPr="00852B86" w14:paraId="4ED1EF71" w14:textId="77777777" w:rsidTr="00215BCE">
        <w:trPr>
          <w:tblHeader/>
          <w:jc w:val="center"/>
        </w:trPr>
        <w:tc>
          <w:tcPr>
            <w:tcW w:w="740" w:type="pct"/>
            <w:tcBorders>
              <w:top w:val="single" w:sz="4" w:space="0" w:color="auto"/>
              <w:left w:val="single" w:sz="4" w:space="0" w:color="auto"/>
              <w:bottom w:val="single" w:sz="4" w:space="0" w:color="auto"/>
              <w:right w:val="single" w:sz="4" w:space="0" w:color="auto"/>
            </w:tcBorders>
            <w:hideMark/>
          </w:tcPr>
          <w:p w14:paraId="03CB8345" w14:textId="77777777" w:rsidR="00C428AB" w:rsidRPr="00852B86" w:rsidRDefault="00C428AB" w:rsidP="000422D1">
            <w:pPr>
              <w:pStyle w:val="TAH"/>
              <w:keepNext w:val="0"/>
              <w:keepLines w:val="0"/>
            </w:pPr>
            <w:r w:rsidRPr="00852B86">
              <w:rPr>
                <w:rFonts w:eastAsia="Malgun Gothic"/>
              </w:rPr>
              <w:t>Configuration</w:t>
            </w:r>
          </w:p>
        </w:tc>
        <w:tc>
          <w:tcPr>
            <w:tcW w:w="2130" w:type="pct"/>
            <w:tcBorders>
              <w:top w:val="single" w:sz="4" w:space="0" w:color="auto"/>
              <w:left w:val="single" w:sz="4" w:space="0" w:color="auto"/>
              <w:bottom w:val="single" w:sz="4" w:space="0" w:color="auto"/>
              <w:right w:val="single" w:sz="4" w:space="0" w:color="auto"/>
            </w:tcBorders>
            <w:hideMark/>
          </w:tcPr>
          <w:p w14:paraId="317792DB" w14:textId="1116B227" w:rsidR="00C428AB" w:rsidRPr="00852B86" w:rsidRDefault="00C428AB" w:rsidP="000422D1">
            <w:pPr>
              <w:pStyle w:val="TAH"/>
              <w:keepNext w:val="0"/>
              <w:keepLines w:val="0"/>
            </w:pPr>
            <w:r w:rsidRPr="00852B86">
              <w:t>PSCell</w:t>
            </w:r>
            <w:r w:rsidR="000422D1" w:rsidRPr="00852B86">
              <w:t xml:space="preserve"> </w:t>
            </w:r>
            <w:r w:rsidRPr="00852B86">
              <w:t>(Cell2)</w:t>
            </w:r>
          </w:p>
        </w:tc>
        <w:tc>
          <w:tcPr>
            <w:tcW w:w="2130" w:type="pct"/>
            <w:tcBorders>
              <w:top w:val="single" w:sz="4" w:space="0" w:color="auto"/>
              <w:left w:val="single" w:sz="4" w:space="0" w:color="auto"/>
              <w:bottom w:val="single" w:sz="4" w:space="0" w:color="auto"/>
              <w:right w:val="single" w:sz="4" w:space="0" w:color="auto"/>
            </w:tcBorders>
            <w:hideMark/>
          </w:tcPr>
          <w:p w14:paraId="5349BC84" w14:textId="2F3804A7" w:rsidR="00C428AB" w:rsidRPr="00852B86" w:rsidRDefault="00C428AB" w:rsidP="000422D1">
            <w:pPr>
              <w:pStyle w:val="TAH"/>
              <w:keepNext w:val="0"/>
              <w:keepLines w:val="0"/>
            </w:pPr>
            <w:r w:rsidRPr="00852B86">
              <w:t>SCell</w:t>
            </w:r>
            <w:r w:rsidR="000422D1" w:rsidRPr="00852B86">
              <w:t xml:space="preserve"> </w:t>
            </w:r>
            <w:r w:rsidRPr="00852B86">
              <w:t>(Cell3)</w:t>
            </w:r>
          </w:p>
        </w:tc>
      </w:tr>
      <w:tr w:rsidR="00C428AB" w:rsidRPr="00852B86" w14:paraId="6419EDE1"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66DB9392" w14:textId="77777777" w:rsidR="00C428AB" w:rsidRPr="00852B86" w:rsidRDefault="00C428AB" w:rsidP="000422D1">
            <w:pPr>
              <w:pStyle w:val="TAL"/>
              <w:keepNext w:val="0"/>
              <w:keepLines w:val="0"/>
            </w:pPr>
            <w:r w:rsidRPr="00852B86">
              <w:t>4.5.4.1-1</w:t>
            </w:r>
          </w:p>
        </w:tc>
        <w:tc>
          <w:tcPr>
            <w:tcW w:w="2130" w:type="pct"/>
            <w:tcBorders>
              <w:top w:val="single" w:sz="4" w:space="0" w:color="auto"/>
              <w:left w:val="single" w:sz="4" w:space="0" w:color="auto"/>
              <w:bottom w:val="single" w:sz="4" w:space="0" w:color="auto"/>
              <w:right w:val="single" w:sz="4" w:space="0" w:color="auto"/>
            </w:tcBorders>
            <w:hideMark/>
          </w:tcPr>
          <w:p w14:paraId="10B939DC" w14:textId="7C9558C9"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2CED5D07" w14:textId="4F737A78"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2916A08C" w14:textId="47942A4E"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216A0A2E"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51C7B478" w14:textId="77777777" w:rsidR="00C428AB" w:rsidRPr="00852B86" w:rsidRDefault="00C428AB" w:rsidP="000422D1">
            <w:pPr>
              <w:pStyle w:val="TAL"/>
              <w:keepNext w:val="0"/>
              <w:keepLines w:val="0"/>
            </w:pPr>
            <w:r w:rsidRPr="00852B86">
              <w:t>4.5.4.1-2</w:t>
            </w:r>
          </w:p>
        </w:tc>
        <w:tc>
          <w:tcPr>
            <w:tcW w:w="2130" w:type="pct"/>
            <w:tcBorders>
              <w:top w:val="single" w:sz="4" w:space="0" w:color="auto"/>
              <w:left w:val="single" w:sz="4" w:space="0" w:color="auto"/>
              <w:bottom w:val="single" w:sz="4" w:space="0" w:color="auto"/>
              <w:right w:val="single" w:sz="4" w:space="0" w:color="auto"/>
            </w:tcBorders>
            <w:hideMark/>
          </w:tcPr>
          <w:p w14:paraId="7563305D" w14:textId="2073C5AE"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794358A4" w14:textId="18AD2889"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27AC8B55" w14:textId="6597F3BF"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10575AA7"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C15596E" w14:textId="77777777" w:rsidR="00C428AB" w:rsidRPr="00852B86" w:rsidRDefault="00C428AB" w:rsidP="000422D1">
            <w:pPr>
              <w:pStyle w:val="TAL"/>
              <w:keepNext w:val="0"/>
              <w:keepLines w:val="0"/>
            </w:pPr>
            <w:r w:rsidRPr="00852B86">
              <w:t>4.5.4.1-3</w:t>
            </w:r>
          </w:p>
        </w:tc>
        <w:tc>
          <w:tcPr>
            <w:tcW w:w="2130" w:type="pct"/>
            <w:tcBorders>
              <w:top w:val="single" w:sz="4" w:space="0" w:color="auto"/>
              <w:left w:val="single" w:sz="4" w:space="0" w:color="auto"/>
              <w:bottom w:val="single" w:sz="4" w:space="0" w:color="auto"/>
              <w:right w:val="single" w:sz="4" w:space="0" w:color="auto"/>
            </w:tcBorders>
            <w:hideMark/>
          </w:tcPr>
          <w:p w14:paraId="5A14BF2E" w14:textId="018A8D10"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68F7290A" w14:textId="52658C23"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6CEE62F6" w14:textId="4A217A18" w:rsidR="00C428AB" w:rsidRPr="00852B86" w:rsidRDefault="00C428AB" w:rsidP="000422D1">
            <w:pPr>
              <w:pStyle w:val="TAL"/>
              <w:keepNext w:val="0"/>
              <w:keepLines w:val="0"/>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7142F0E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023D5FB6" w14:textId="77777777" w:rsidR="00C428AB" w:rsidRPr="00852B86" w:rsidRDefault="00C428AB" w:rsidP="000422D1">
            <w:pPr>
              <w:pStyle w:val="TAL"/>
              <w:keepNext w:val="0"/>
              <w:keepLines w:val="0"/>
            </w:pPr>
            <w:r w:rsidRPr="00852B86">
              <w:t>4.5.4.1-4</w:t>
            </w:r>
          </w:p>
        </w:tc>
        <w:tc>
          <w:tcPr>
            <w:tcW w:w="2130" w:type="pct"/>
            <w:tcBorders>
              <w:top w:val="single" w:sz="4" w:space="0" w:color="auto"/>
              <w:left w:val="single" w:sz="4" w:space="0" w:color="auto"/>
              <w:bottom w:val="single" w:sz="4" w:space="0" w:color="auto"/>
              <w:right w:val="single" w:sz="4" w:space="0" w:color="auto"/>
            </w:tcBorders>
            <w:hideMark/>
          </w:tcPr>
          <w:p w14:paraId="078D6E96" w14:textId="7283DF2A"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57D81D13" w14:textId="73FB769D"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18E055A9" w14:textId="758D9B1D"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4EC85269"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021F809" w14:textId="77777777" w:rsidR="00C428AB" w:rsidRPr="00852B86" w:rsidRDefault="00C428AB" w:rsidP="00494BBF">
            <w:pPr>
              <w:pStyle w:val="TAL"/>
              <w:keepLines w:val="0"/>
            </w:pPr>
            <w:r w:rsidRPr="00852B86">
              <w:t>4.5.4.1-5</w:t>
            </w:r>
          </w:p>
        </w:tc>
        <w:tc>
          <w:tcPr>
            <w:tcW w:w="2130" w:type="pct"/>
            <w:tcBorders>
              <w:top w:val="single" w:sz="4" w:space="0" w:color="auto"/>
              <w:left w:val="single" w:sz="4" w:space="0" w:color="auto"/>
              <w:bottom w:val="single" w:sz="4" w:space="0" w:color="auto"/>
              <w:right w:val="single" w:sz="4" w:space="0" w:color="auto"/>
            </w:tcBorders>
            <w:hideMark/>
          </w:tcPr>
          <w:p w14:paraId="22354AD0" w14:textId="33DD3D4F" w:rsidR="00C428AB" w:rsidRPr="00852B86" w:rsidRDefault="00C428AB" w:rsidP="00494BBF">
            <w:pPr>
              <w:pStyle w:val="TAL"/>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7183C35C" w14:textId="00219E3C" w:rsidR="00C428AB" w:rsidRPr="00852B86" w:rsidRDefault="00C428AB" w:rsidP="00494BBF">
            <w:pPr>
              <w:pStyle w:val="TAL"/>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66EA8A4B" w14:textId="0D1ECBAD" w:rsidR="00C428AB" w:rsidRPr="00852B86" w:rsidRDefault="00C428AB" w:rsidP="00494BBF">
            <w:pPr>
              <w:pStyle w:val="TAL"/>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3EE3B6A4"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760E66F3" w14:textId="77777777" w:rsidR="00C428AB" w:rsidRPr="00852B86" w:rsidRDefault="00C428AB" w:rsidP="000422D1">
            <w:pPr>
              <w:pStyle w:val="TAL"/>
              <w:keepNext w:val="0"/>
              <w:keepLines w:val="0"/>
            </w:pPr>
            <w:r w:rsidRPr="00852B86">
              <w:t>4.5.4.1-6</w:t>
            </w:r>
          </w:p>
        </w:tc>
        <w:tc>
          <w:tcPr>
            <w:tcW w:w="2130" w:type="pct"/>
            <w:tcBorders>
              <w:top w:val="single" w:sz="4" w:space="0" w:color="auto"/>
              <w:left w:val="single" w:sz="4" w:space="0" w:color="auto"/>
              <w:bottom w:val="single" w:sz="4" w:space="0" w:color="auto"/>
              <w:right w:val="single" w:sz="4" w:space="0" w:color="auto"/>
            </w:tcBorders>
            <w:hideMark/>
          </w:tcPr>
          <w:p w14:paraId="21906C32" w14:textId="28C8AF57" w:rsidR="00C428AB" w:rsidRPr="00852B86" w:rsidRDefault="00C428A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3C936DA4" w14:textId="4F8AADC1"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7EE1FE3F" w14:textId="79982F73" w:rsidR="00C428AB" w:rsidRPr="00852B86" w:rsidRDefault="00C428AB" w:rsidP="000422D1">
            <w:pPr>
              <w:pStyle w:val="TAL"/>
              <w:keepNext w:val="0"/>
              <w:keepLines w:val="0"/>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6D7E9F3A"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40E27FE1" w14:textId="77777777" w:rsidR="00C428AB" w:rsidRPr="00852B86" w:rsidRDefault="00C428AB" w:rsidP="000422D1">
            <w:pPr>
              <w:pStyle w:val="TAL"/>
              <w:keepNext w:val="0"/>
              <w:keepLines w:val="0"/>
            </w:pPr>
            <w:r w:rsidRPr="00852B86">
              <w:t>4.5.4.1-7</w:t>
            </w:r>
          </w:p>
        </w:tc>
        <w:tc>
          <w:tcPr>
            <w:tcW w:w="2130" w:type="pct"/>
            <w:tcBorders>
              <w:top w:val="single" w:sz="4" w:space="0" w:color="auto"/>
              <w:left w:val="single" w:sz="4" w:space="0" w:color="auto"/>
              <w:bottom w:val="single" w:sz="4" w:space="0" w:color="auto"/>
              <w:right w:val="single" w:sz="4" w:space="0" w:color="auto"/>
            </w:tcBorders>
            <w:hideMark/>
          </w:tcPr>
          <w:p w14:paraId="4C50AD75" w14:textId="04B2E20D" w:rsidR="00C428AB" w:rsidRPr="00852B86" w:rsidRDefault="00C428A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4E1B4FB9" w14:textId="4732EDF9"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p w14:paraId="08CE4D78" w14:textId="3377F8E2"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2E23EEB6"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2DAF5B79" w14:textId="77777777" w:rsidR="00C428AB" w:rsidRPr="00852B86" w:rsidRDefault="00C428AB" w:rsidP="000422D1">
            <w:pPr>
              <w:pStyle w:val="TAL"/>
              <w:keepNext w:val="0"/>
              <w:keepLines w:val="0"/>
            </w:pPr>
            <w:r w:rsidRPr="00852B86">
              <w:t>4.5.4.1-8</w:t>
            </w:r>
          </w:p>
        </w:tc>
        <w:tc>
          <w:tcPr>
            <w:tcW w:w="2130" w:type="pct"/>
            <w:tcBorders>
              <w:top w:val="single" w:sz="4" w:space="0" w:color="auto"/>
              <w:left w:val="single" w:sz="4" w:space="0" w:color="auto"/>
              <w:bottom w:val="single" w:sz="4" w:space="0" w:color="auto"/>
              <w:right w:val="single" w:sz="4" w:space="0" w:color="auto"/>
            </w:tcBorders>
            <w:hideMark/>
          </w:tcPr>
          <w:p w14:paraId="3B54FDE9" w14:textId="237B553F" w:rsidR="00C428AB" w:rsidRPr="00852B86" w:rsidRDefault="00C428A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469D9C06" w14:textId="61E99DBA" w:rsidR="00C428AB" w:rsidRPr="00852B86" w:rsidRDefault="00C428AB" w:rsidP="000422D1">
            <w:pPr>
              <w:pStyle w:val="TAL"/>
              <w:keepNext w:val="0"/>
              <w:keepLines w:val="0"/>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15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27777DDA" w14:textId="10CA055A" w:rsidR="00C428AB" w:rsidRPr="00852B86" w:rsidRDefault="00C428AB" w:rsidP="000422D1">
            <w:pPr>
              <w:pStyle w:val="TAL"/>
              <w:keepNext w:val="0"/>
              <w:keepLines w:val="0"/>
            </w:pPr>
            <w:r w:rsidRPr="00852B86">
              <w:t>SUL:</w:t>
            </w:r>
            <w:r w:rsidR="000422D1" w:rsidRPr="00852B86">
              <w:t xml:space="preserve"> </w:t>
            </w:r>
            <w:r w:rsidRPr="00852B86">
              <w:t>15kHz</w:t>
            </w:r>
            <w:r w:rsidR="000422D1" w:rsidRPr="00852B86">
              <w:t xml:space="preserve"> </w:t>
            </w:r>
            <w:r w:rsidRPr="00852B86">
              <w:t>SCS,</w:t>
            </w:r>
            <w:r w:rsidR="000422D1" w:rsidRPr="00852B86">
              <w:t xml:space="preserve"> </w:t>
            </w:r>
            <w:r w:rsidR="007D7D26"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1624497F" w14:textId="77777777" w:rsidTr="00215BCE">
        <w:trPr>
          <w:jc w:val="center"/>
        </w:trPr>
        <w:tc>
          <w:tcPr>
            <w:tcW w:w="740" w:type="pct"/>
            <w:tcBorders>
              <w:top w:val="single" w:sz="4" w:space="0" w:color="auto"/>
              <w:left w:val="single" w:sz="4" w:space="0" w:color="auto"/>
              <w:bottom w:val="single" w:sz="4" w:space="0" w:color="auto"/>
              <w:right w:val="single" w:sz="4" w:space="0" w:color="auto"/>
            </w:tcBorders>
            <w:hideMark/>
          </w:tcPr>
          <w:p w14:paraId="33897FC7" w14:textId="77777777" w:rsidR="00C428AB" w:rsidRPr="00852B86" w:rsidRDefault="00C428AB" w:rsidP="00215BCE">
            <w:pPr>
              <w:pStyle w:val="TAL"/>
            </w:pPr>
            <w:r w:rsidRPr="00852B86">
              <w:t>4.5.4.1-9</w:t>
            </w:r>
          </w:p>
        </w:tc>
        <w:tc>
          <w:tcPr>
            <w:tcW w:w="2130" w:type="pct"/>
            <w:tcBorders>
              <w:top w:val="single" w:sz="4" w:space="0" w:color="auto"/>
              <w:left w:val="single" w:sz="4" w:space="0" w:color="auto"/>
              <w:bottom w:val="single" w:sz="4" w:space="0" w:color="auto"/>
              <w:right w:val="single" w:sz="4" w:space="0" w:color="auto"/>
            </w:tcBorders>
            <w:hideMark/>
          </w:tcPr>
          <w:p w14:paraId="3CF7CFF5" w14:textId="691E1884" w:rsidR="00C428AB" w:rsidRPr="00852B86" w:rsidRDefault="00C428AB" w:rsidP="00215BCE">
            <w:pPr>
              <w:pStyle w:val="TAL"/>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c>
          <w:tcPr>
            <w:tcW w:w="2130" w:type="pct"/>
            <w:tcBorders>
              <w:top w:val="single" w:sz="4" w:space="0" w:color="auto"/>
              <w:left w:val="single" w:sz="4" w:space="0" w:color="auto"/>
              <w:bottom w:val="single" w:sz="4" w:space="0" w:color="auto"/>
              <w:right w:val="single" w:sz="4" w:space="0" w:color="auto"/>
            </w:tcBorders>
            <w:hideMark/>
          </w:tcPr>
          <w:p w14:paraId="09F1BB9B" w14:textId="1B809DF2" w:rsidR="00C428AB" w:rsidRPr="00852B86" w:rsidRDefault="00C428AB" w:rsidP="00215BCE">
            <w:pPr>
              <w:pStyle w:val="TAL"/>
            </w:pPr>
            <w:r w:rsidRPr="00852B86">
              <w:t>DL</w:t>
            </w:r>
            <w:r w:rsidR="000422D1" w:rsidRPr="00852B86">
              <w:t xml:space="preserve"> </w:t>
            </w:r>
            <w:r w:rsidRPr="00852B86">
              <w:t>and</w:t>
            </w:r>
            <w:r w:rsidR="000422D1" w:rsidRPr="00852B86">
              <w:t xml:space="preserve"> </w:t>
            </w:r>
            <w:r w:rsidRPr="00852B86">
              <w:t>UL:</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p w14:paraId="19B6D55E" w14:textId="61FE8731" w:rsidR="00C428AB" w:rsidRPr="00852B86" w:rsidRDefault="00C428AB" w:rsidP="00215BCE">
            <w:pPr>
              <w:pStyle w:val="TAL"/>
            </w:pPr>
            <w:r w:rsidRPr="00852B86">
              <w:t>SUL:</w:t>
            </w:r>
            <w:r w:rsidR="000422D1" w:rsidRPr="00852B86">
              <w:t xml:space="preserve"> </w:t>
            </w:r>
            <w:r w:rsidRPr="00852B86">
              <w:t>30kHz</w:t>
            </w:r>
            <w:r w:rsidR="000422D1" w:rsidRPr="00852B86">
              <w:t xml:space="preserve"> </w:t>
            </w:r>
            <w:r w:rsidRPr="00852B86">
              <w:t>SCS,</w:t>
            </w:r>
            <w:r w:rsidR="000422D1" w:rsidRPr="00852B86">
              <w:t xml:space="preserve"> </w:t>
            </w:r>
            <w:r w:rsidR="007D7D26"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SUL</w:t>
            </w:r>
            <w:r w:rsidR="000422D1" w:rsidRPr="00852B86">
              <w:t xml:space="preserve"> </w:t>
            </w:r>
            <w:r w:rsidRPr="00852B86">
              <w:t>duplex</w:t>
            </w:r>
            <w:r w:rsidR="000422D1" w:rsidRPr="00852B86">
              <w:t xml:space="preserve"> </w:t>
            </w:r>
            <w:r w:rsidRPr="00852B86">
              <w:t>mode</w:t>
            </w:r>
          </w:p>
        </w:tc>
      </w:tr>
      <w:tr w:rsidR="00C428AB" w:rsidRPr="00852B86" w14:paraId="52648F74" w14:textId="77777777" w:rsidTr="00215BCE">
        <w:trPr>
          <w:jc w:val="center"/>
        </w:trPr>
        <w:tc>
          <w:tcPr>
            <w:tcW w:w="5000" w:type="pct"/>
            <w:gridSpan w:val="3"/>
            <w:tcBorders>
              <w:top w:val="single" w:sz="4" w:space="0" w:color="auto"/>
              <w:left w:val="single" w:sz="4" w:space="0" w:color="auto"/>
              <w:bottom w:val="single" w:sz="4" w:space="0" w:color="auto"/>
              <w:right w:val="single" w:sz="4" w:space="0" w:color="auto"/>
            </w:tcBorders>
            <w:hideMark/>
          </w:tcPr>
          <w:p w14:paraId="57FA814B" w14:textId="5AE5A2AC" w:rsidR="007D7D26" w:rsidRPr="00852B86" w:rsidRDefault="009F1B34" w:rsidP="007D7D26">
            <w:pPr>
              <w:pStyle w:val="TAN"/>
              <w:rPr>
                <w:lang w:eastAsia="en-GB"/>
              </w:rPr>
            </w:pPr>
            <w:r w:rsidRPr="00852B86">
              <w:t>N</w:t>
            </w:r>
            <w:r w:rsidR="007D7D26" w:rsidRPr="00852B86">
              <w:t>ote 1</w:t>
            </w:r>
            <w:r w:rsidRPr="00852B86">
              <w:t>:</w:t>
            </w:r>
            <w:r w:rsidR="00C428AB" w:rsidRPr="00852B86">
              <w:tab/>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be</w:t>
            </w:r>
            <w:r w:rsidR="000422D1" w:rsidRPr="00852B86">
              <w:t xml:space="preserve"> </w:t>
            </w:r>
            <w:r w:rsidR="00C428AB" w:rsidRPr="00852B86">
              <w:t>tested</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p>
          <w:p w14:paraId="09245885" w14:textId="1EE45FE0" w:rsidR="00C428AB" w:rsidRPr="00852B86" w:rsidRDefault="007D7D26" w:rsidP="007D7D26">
            <w:pPr>
              <w:pStyle w:val="TAN"/>
              <w:keepNext w:val="0"/>
              <w:keepLines w:val="0"/>
            </w:pPr>
            <w:r w:rsidRPr="00852B86">
              <w:t>Note 2:</w:t>
            </w:r>
            <w:r w:rsidR="00FD7E0C" w:rsidRPr="00852B86">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r w:rsidR="00215BCE" w:rsidRPr="00852B86">
              <w:t>.</w:t>
            </w:r>
          </w:p>
        </w:tc>
      </w:tr>
    </w:tbl>
    <w:p w14:paraId="76E02443" w14:textId="77777777" w:rsidR="00C428AB" w:rsidRPr="00852B86" w:rsidRDefault="00C428AB" w:rsidP="000422D1"/>
    <w:p w14:paraId="0FDC175A" w14:textId="77777777" w:rsidR="00C428AB" w:rsidRPr="00852B86" w:rsidRDefault="00C428AB" w:rsidP="000422D1">
      <w:r w:rsidRPr="00852B86">
        <w:t>Configure the test equipment and the DUT according to the parameters in Table 4.5.4.1.4.1-2.</w:t>
      </w:r>
    </w:p>
    <w:p w14:paraId="097898A9"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4.1.4.1</w:t>
      </w:r>
      <w:r w:rsidRPr="00852B86">
        <w:t>-</w:t>
      </w:r>
      <w:r w:rsidRPr="00852B86">
        <w:rPr>
          <w:lang w:eastAsia="zh-TW"/>
        </w:rPr>
        <w:t xml:space="preserve">2: Initial conditions for </w:t>
      </w:r>
      <w:r w:rsidRPr="00852B86">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056EF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2855160" w14:textId="77777777" w:rsidR="00C428AB" w:rsidRPr="00852B86" w:rsidRDefault="00C428A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8FC2BD" w14:textId="77777777" w:rsidR="00C428AB" w:rsidRPr="00852B86" w:rsidRDefault="00C428A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492EB808" w14:textId="77777777" w:rsidR="00C428AB" w:rsidRPr="00852B86" w:rsidRDefault="00C428AB" w:rsidP="000422D1">
            <w:pPr>
              <w:pStyle w:val="TAH"/>
              <w:keepNext w:val="0"/>
              <w:keepLines w:val="0"/>
              <w:rPr>
                <w:lang w:eastAsia="zh-TW"/>
              </w:rPr>
            </w:pPr>
            <w:r w:rsidRPr="00852B86">
              <w:rPr>
                <w:lang w:eastAsia="zh-TW"/>
              </w:rPr>
              <w:t>Comment</w:t>
            </w:r>
          </w:p>
        </w:tc>
      </w:tr>
      <w:tr w:rsidR="00C428AB" w:rsidRPr="00852B86" w14:paraId="3EEC1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24171A9" w14:textId="4CF2E3B0"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3B23570" w14:textId="77777777" w:rsidR="00C428AB" w:rsidRPr="00852B86" w:rsidRDefault="00C428A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46B8E9BF" w14:textId="4FEC99A6"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C428AB" w:rsidRPr="00852B86" w14:paraId="4357348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8731CD" w14:textId="541AEB03" w:rsidR="00C428AB" w:rsidRPr="00852B86" w:rsidRDefault="00C428A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8E2612" w14:textId="2452C8CC"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2-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C428AB" w:rsidRPr="00852B86" w14:paraId="2C578D8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7853A" w14:textId="6BFEC67F" w:rsidR="00C428AB" w:rsidRPr="00852B86" w:rsidRDefault="00C428A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10EB58D" w14:textId="39230F8F"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5.4.1.4.1-1.</w:t>
            </w:r>
          </w:p>
        </w:tc>
      </w:tr>
      <w:tr w:rsidR="00C428AB" w:rsidRPr="00852B86" w14:paraId="35ABE5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DD73CC" w14:textId="7ACB9FAF" w:rsidR="00C428AB" w:rsidRPr="00852B86" w:rsidRDefault="00C428A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BB032D7" w14:textId="77777777" w:rsidR="00C428AB" w:rsidRPr="00852B86" w:rsidRDefault="00C428A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019B161C" w14:textId="104281EB"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C428AB" w:rsidRPr="00852B86" w14:paraId="1E17640E"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9F651A" w14:textId="25A62A10" w:rsidR="00C428AB" w:rsidRPr="00852B86" w:rsidRDefault="00C428A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3F64C64" w14:textId="4440C3D3" w:rsidR="00C428AB" w:rsidRPr="00852B86" w:rsidRDefault="00C428A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7ADD9023" w14:textId="77777777" w:rsidR="00C428AB" w:rsidRPr="00852B86" w:rsidRDefault="00C428A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0EF7991" w14:textId="275B21C3" w:rsidR="00C428AB" w:rsidRPr="00852B86" w:rsidRDefault="00C428A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C428AB" w:rsidRPr="00852B86" w14:paraId="1992FF4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2661F4B" w14:textId="77777777" w:rsidR="00C428AB" w:rsidRPr="00852B86" w:rsidRDefault="00C428A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22CB282F" w14:textId="58CF2296" w:rsidR="00C428AB" w:rsidRPr="00852B86" w:rsidRDefault="00C428A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6D165CC" w14:textId="77777777" w:rsidR="00C428AB" w:rsidRPr="00852B86" w:rsidRDefault="00C428A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3B21F9" w14:textId="77777777" w:rsidR="00C428AB" w:rsidRPr="00852B86" w:rsidRDefault="00C428AB" w:rsidP="000422D1">
            <w:pPr>
              <w:overflowPunct/>
              <w:autoSpaceDE/>
              <w:autoSpaceDN/>
              <w:adjustRightInd/>
              <w:spacing w:after="0"/>
              <w:rPr>
                <w:rFonts w:ascii="Arial" w:hAnsi="Arial"/>
                <w:sz w:val="18"/>
                <w:lang w:eastAsia="zh-TW"/>
              </w:rPr>
            </w:pPr>
          </w:p>
        </w:tc>
      </w:tr>
      <w:tr w:rsidR="00C428AB" w:rsidRPr="00852B86" w14:paraId="1245B8B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586558" w14:textId="02C3FFAC" w:rsidR="00C428AB" w:rsidRPr="00852B86" w:rsidRDefault="00C428A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534A1EE" w14:textId="77777777" w:rsidR="00C428AB" w:rsidRPr="00852B86" w:rsidRDefault="00C428A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5F3513CE" w14:textId="77777777" w:rsidR="00C428AB" w:rsidRPr="00852B86" w:rsidRDefault="00C428AB" w:rsidP="000422D1">
            <w:pPr>
              <w:pStyle w:val="TAL"/>
              <w:keepNext w:val="0"/>
              <w:keepLines w:val="0"/>
              <w:rPr>
                <w:lang w:eastAsia="zh-TW"/>
              </w:rPr>
            </w:pPr>
          </w:p>
        </w:tc>
      </w:tr>
    </w:tbl>
    <w:p w14:paraId="17CB9654" w14:textId="77777777" w:rsidR="00C428AB" w:rsidRPr="00852B86" w:rsidRDefault="00C428AB" w:rsidP="000422D1">
      <w:pPr>
        <w:rPr>
          <w:lang w:eastAsia="sv-SE"/>
        </w:rPr>
      </w:pPr>
    </w:p>
    <w:p w14:paraId="7852CC2F" w14:textId="026833B3" w:rsidR="00C428AB" w:rsidRPr="00852B86" w:rsidRDefault="00C428AB" w:rsidP="000422D1">
      <w:pPr>
        <w:pStyle w:val="B10"/>
      </w:pPr>
      <w:r w:rsidRPr="00852B86">
        <w:t>1.</w:t>
      </w:r>
      <w:r w:rsidR="002D46C3" w:rsidRPr="00852B86">
        <w:tab/>
      </w:r>
      <w:r w:rsidRPr="00852B86">
        <w:t>Message contents are defined in clause 4.5.4.1.4.3.</w:t>
      </w:r>
    </w:p>
    <w:p w14:paraId="1B7025B5" w14:textId="4CDAF3CC" w:rsidR="00C428AB" w:rsidRPr="00852B86" w:rsidRDefault="00C428AB" w:rsidP="000422D1">
      <w:pPr>
        <w:pStyle w:val="B10"/>
      </w:pPr>
      <w:r w:rsidRPr="00852B86">
        <w:t>2.</w:t>
      </w:r>
      <w:r w:rsidR="002D46C3" w:rsidRPr="00852B86">
        <w:tab/>
      </w:r>
      <w:r w:rsidRPr="00852B86">
        <w:t xml:space="preserve">The power levels and settings for Cell 1 are set according to Annex A.6, Table A.6.1.1-1. Cell 2 is NR FR1 PSCell. Cell 3 is NR FR1 SCell. The connection setup is done according to the settings in </w:t>
      </w:r>
      <w:r w:rsidR="007246A6" w:rsidRPr="00852B86">
        <w:t>clause</w:t>
      </w:r>
      <w:r w:rsidR="002D46C3" w:rsidRPr="00852B86">
        <w:t> </w:t>
      </w:r>
      <w:r w:rsidR="007246A6" w:rsidRPr="00852B86">
        <w:t>C.</w:t>
      </w:r>
      <w:r w:rsidRPr="00852B86">
        <w:t xml:space="preserve">1.3, and the downlink signal levels as per </w:t>
      </w:r>
      <w:r w:rsidR="007246A6" w:rsidRPr="00852B86">
        <w:t>clause C.</w:t>
      </w:r>
      <w:r w:rsidRPr="00852B86">
        <w:t>1.2</w:t>
      </w:r>
    </w:p>
    <w:p w14:paraId="38634355" w14:textId="529001F6" w:rsidR="00C428AB" w:rsidRPr="00852B86" w:rsidRDefault="00C428AB" w:rsidP="000422D1">
      <w:pPr>
        <w:pStyle w:val="B10"/>
      </w:pPr>
      <w:r w:rsidRPr="00852B86">
        <w:t>3.</w:t>
      </w:r>
      <w:r w:rsidR="002D46C3" w:rsidRPr="00852B86">
        <w:tab/>
      </w:r>
      <w:r w:rsidRPr="00852B86">
        <w:t xml:space="preserve">The test parameters are given in Table 4.5.4.1.4.1-3 below. </w:t>
      </w:r>
    </w:p>
    <w:p w14:paraId="531ADEA8" w14:textId="36AD2000" w:rsidR="00C428AB" w:rsidRPr="00852B86" w:rsidRDefault="00C428AB" w:rsidP="000422D1">
      <w:pPr>
        <w:pStyle w:val="B10"/>
      </w:pPr>
      <w:r w:rsidRPr="00852B86">
        <w:t>4.</w:t>
      </w:r>
      <w:r w:rsidR="002D46C3" w:rsidRPr="00852B86">
        <w:tab/>
      </w:r>
      <w:r w:rsidRPr="00852B86">
        <w:t xml:space="preserve">Downlink signals for NR cell are initially set up according to </w:t>
      </w:r>
      <w:r w:rsidR="007246A6" w:rsidRPr="00852B86">
        <w:t>clause</w:t>
      </w:r>
      <w:r w:rsidR="002D46C3" w:rsidRPr="00852B86">
        <w:t>s</w:t>
      </w:r>
      <w:r w:rsidR="007246A6" w:rsidRPr="00852B86">
        <w:t xml:space="preserve"> C.</w:t>
      </w:r>
      <w:r w:rsidRPr="00852B86">
        <w:t>1.2</w:t>
      </w:r>
      <w:r w:rsidR="002D46C3" w:rsidRPr="00852B86">
        <w:t xml:space="preserve"> and</w:t>
      </w:r>
      <w:r w:rsidRPr="00852B86">
        <w:t xml:space="preserve"> C.1.3.</w:t>
      </w:r>
    </w:p>
    <w:p w14:paraId="48DCB783" w14:textId="77777777" w:rsidR="00C428AB" w:rsidRPr="00852B86" w:rsidRDefault="00C428AB" w:rsidP="000422D1">
      <w:pPr>
        <w:pStyle w:val="TH"/>
        <w:keepNext w:val="0"/>
        <w:keepLines w:val="0"/>
        <w:rPr>
          <w:lang w:eastAsia="zh-TW"/>
        </w:rPr>
      </w:pPr>
      <w:r w:rsidRPr="00852B86">
        <w:rPr>
          <w:lang w:eastAsia="zh-TW"/>
        </w:rPr>
        <w:t xml:space="preserve">Table </w:t>
      </w:r>
      <w:r w:rsidRPr="00852B86">
        <w:rPr>
          <w:rFonts w:eastAsia="PMingLiU"/>
          <w:lang w:eastAsia="zh-TW"/>
        </w:rPr>
        <w:t>4.5.4.1.4.1</w:t>
      </w:r>
      <w:r w:rsidRPr="00852B86">
        <w:t>-</w:t>
      </w:r>
      <w:r w:rsidRPr="00852B86">
        <w:rPr>
          <w:lang w:eastAsia="zh-TW"/>
        </w:rPr>
        <w:t xml:space="preserve">3: General test parameters for </w:t>
      </w:r>
      <w:r w:rsidRPr="00852B86">
        <w:t>EN-DC FR1 UE UL carrier RRC reconfiguration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26"/>
        <w:gridCol w:w="992"/>
        <w:gridCol w:w="1559"/>
        <w:gridCol w:w="2127"/>
        <w:gridCol w:w="3651"/>
      </w:tblGrid>
      <w:tr w:rsidR="00C428AB" w:rsidRPr="00852B86" w14:paraId="3BC2639C" w14:textId="77777777" w:rsidTr="002D46C3">
        <w:trPr>
          <w:cantSplit/>
          <w:tblHeader/>
          <w:jc w:val="center"/>
        </w:trPr>
        <w:tc>
          <w:tcPr>
            <w:tcW w:w="1526" w:type="dxa"/>
            <w:tcBorders>
              <w:top w:val="single" w:sz="4" w:space="0" w:color="auto"/>
              <w:left w:val="single" w:sz="4" w:space="0" w:color="auto"/>
              <w:bottom w:val="single" w:sz="4" w:space="0" w:color="auto"/>
              <w:right w:val="single" w:sz="4" w:space="0" w:color="auto"/>
            </w:tcBorders>
            <w:hideMark/>
          </w:tcPr>
          <w:p w14:paraId="5678E651" w14:textId="77777777" w:rsidR="00C428AB" w:rsidRPr="00852B86" w:rsidRDefault="00C428AB" w:rsidP="000422D1">
            <w:pPr>
              <w:pStyle w:val="TAH"/>
              <w:keepNext w:val="0"/>
              <w:keepLines w:val="0"/>
              <w:rPr>
                <w:rFonts w:cs="Arial"/>
              </w:rPr>
            </w:pPr>
            <w:r w:rsidRPr="00852B86">
              <w:t>Parameter</w:t>
            </w:r>
          </w:p>
        </w:tc>
        <w:tc>
          <w:tcPr>
            <w:tcW w:w="992" w:type="dxa"/>
            <w:tcBorders>
              <w:top w:val="single" w:sz="4" w:space="0" w:color="auto"/>
              <w:left w:val="single" w:sz="4" w:space="0" w:color="auto"/>
              <w:bottom w:val="single" w:sz="4" w:space="0" w:color="auto"/>
              <w:right w:val="single" w:sz="4" w:space="0" w:color="auto"/>
            </w:tcBorders>
            <w:hideMark/>
          </w:tcPr>
          <w:p w14:paraId="7728A76F" w14:textId="77777777" w:rsidR="00C428AB" w:rsidRPr="00852B86" w:rsidRDefault="00C428AB" w:rsidP="000422D1">
            <w:pPr>
              <w:pStyle w:val="TAH"/>
              <w:keepNext w:val="0"/>
              <w:keepLines w:val="0"/>
              <w:rPr>
                <w:rFonts w:cs="Arial"/>
              </w:rPr>
            </w:pPr>
            <w:r w:rsidRPr="00852B86">
              <w:t>Unit</w:t>
            </w:r>
          </w:p>
        </w:tc>
        <w:tc>
          <w:tcPr>
            <w:tcW w:w="1559" w:type="dxa"/>
            <w:tcBorders>
              <w:top w:val="single" w:sz="4" w:space="0" w:color="auto"/>
              <w:left w:val="single" w:sz="4" w:space="0" w:color="auto"/>
              <w:bottom w:val="single" w:sz="4" w:space="0" w:color="auto"/>
              <w:right w:val="single" w:sz="4" w:space="0" w:color="auto"/>
            </w:tcBorders>
            <w:hideMark/>
          </w:tcPr>
          <w:p w14:paraId="6DAC50BF" w14:textId="4C3412F7"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127" w:type="dxa"/>
            <w:tcBorders>
              <w:top w:val="single" w:sz="4" w:space="0" w:color="auto"/>
              <w:left w:val="single" w:sz="4" w:space="0" w:color="auto"/>
              <w:bottom w:val="single" w:sz="4" w:space="0" w:color="auto"/>
              <w:right w:val="single" w:sz="4" w:space="0" w:color="auto"/>
            </w:tcBorders>
            <w:hideMark/>
          </w:tcPr>
          <w:p w14:paraId="06A2A04F" w14:textId="77777777" w:rsidR="00C428AB" w:rsidRPr="00852B86" w:rsidRDefault="00C428AB" w:rsidP="000422D1">
            <w:pPr>
              <w:pStyle w:val="TAH"/>
              <w:keepNext w:val="0"/>
              <w:keepLines w:val="0"/>
              <w:rPr>
                <w:rFonts w:cs="Arial"/>
              </w:rPr>
            </w:pPr>
            <w:r w:rsidRPr="00852B86">
              <w:t>Value</w:t>
            </w:r>
          </w:p>
        </w:tc>
        <w:tc>
          <w:tcPr>
            <w:tcW w:w="3651" w:type="dxa"/>
            <w:tcBorders>
              <w:top w:val="single" w:sz="4" w:space="0" w:color="auto"/>
              <w:left w:val="single" w:sz="4" w:space="0" w:color="auto"/>
              <w:bottom w:val="single" w:sz="4" w:space="0" w:color="auto"/>
              <w:right w:val="single" w:sz="4" w:space="0" w:color="auto"/>
            </w:tcBorders>
            <w:hideMark/>
          </w:tcPr>
          <w:p w14:paraId="27EC9FFD" w14:textId="77777777" w:rsidR="00C428AB" w:rsidRPr="00852B86" w:rsidRDefault="00C428AB" w:rsidP="000422D1">
            <w:pPr>
              <w:pStyle w:val="TAH"/>
              <w:keepNext w:val="0"/>
              <w:keepLines w:val="0"/>
              <w:rPr>
                <w:rFonts w:cs="Arial"/>
              </w:rPr>
            </w:pPr>
            <w:r w:rsidRPr="00852B86">
              <w:t>Comment</w:t>
            </w:r>
          </w:p>
        </w:tc>
      </w:tr>
      <w:tr w:rsidR="00C428AB" w:rsidRPr="00852B86" w14:paraId="140FE84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B742214" w14:textId="3EB1414E"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992" w:type="dxa"/>
            <w:tcBorders>
              <w:top w:val="single" w:sz="4" w:space="0" w:color="auto"/>
              <w:left w:val="single" w:sz="4" w:space="0" w:color="auto"/>
              <w:bottom w:val="single" w:sz="4" w:space="0" w:color="auto"/>
              <w:right w:val="single" w:sz="4" w:space="0" w:color="auto"/>
            </w:tcBorders>
            <w:vAlign w:val="center"/>
          </w:tcPr>
          <w:p w14:paraId="214C1AE8"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7FB0EE40" w14:textId="1330D7B8"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1B10164" w14:textId="5E372221" w:rsidR="00C428AB" w:rsidRPr="00852B86" w:rsidRDefault="00C428AB" w:rsidP="000422D1">
            <w:pPr>
              <w:pStyle w:val="TAC"/>
              <w:keepNext w:val="0"/>
              <w:keepLines w:val="0"/>
            </w:pPr>
            <w:r w:rsidRPr="00852B86">
              <w:t>1,</w:t>
            </w:r>
            <w:r w:rsidR="000422D1" w:rsidRPr="00852B86">
              <w:t xml:space="preserve"> </w:t>
            </w:r>
            <w:r w:rsidRPr="00852B86">
              <w:t>2,</w:t>
            </w:r>
            <w:r w:rsidR="000422D1" w:rsidRPr="00852B86">
              <w:t xml:space="preserve"> </w:t>
            </w:r>
            <w:r w:rsidRPr="00852B86">
              <w:t>3</w:t>
            </w:r>
          </w:p>
        </w:tc>
        <w:tc>
          <w:tcPr>
            <w:tcW w:w="3651" w:type="dxa"/>
            <w:tcBorders>
              <w:top w:val="single" w:sz="4" w:space="0" w:color="auto"/>
              <w:left w:val="single" w:sz="4" w:space="0" w:color="auto"/>
              <w:bottom w:val="single" w:sz="4" w:space="0" w:color="auto"/>
              <w:right w:val="single" w:sz="4" w:space="0" w:color="auto"/>
            </w:tcBorders>
            <w:hideMark/>
          </w:tcPr>
          <w:p w14:paraId="3E8F21C9" w14:textId="7D310150" w:rsidR="00C428AB" w:rsidRPr="00852B86" w:rsidRDefault="00C428AB" w:rsidP="000422D1">
            <w:pPr>
              <w:pStyle w:val="TAL"/>
              <w:keepNext w:val="0"/>
              <w:keepLines w:val="0"/>
              <w:rPr>
                <w:lang w:eastAsia="ja-JP"/>
              </w:rPr>
            </w:pPr>
            <w:r w:rsidRPr="00852B86">
              <w:t>Three</w:t>
            </w:r>
            <w:r w:rsidR="000422D1" w:rsidRPr="00852B86">
              <w:t xml:space="preserve"> </w:t>
            </w:r>
            <w:r w:rsidRPr="00852B86">
              <w:t>radio</w:t>
            </w:r>
            <w:r w:rsidR="000422D1" w:rsidRPr="00852B86">
              <w:t xml:space="preserve"> </w:t>
            </w:r>
            <w:r w:rsidRPr="00852B86">
              <w:t>channels</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ese</w:t>
            </w:r>
            <w:r w:rsidR="000422D1" w:rsidRPr="00852B86">
              <w:t xml:space="preserve"> </w:t>
            </w:r>
            <w:r w:rsidRPr="00852B86">
              <w:t>two</w:t>
            </w:r>
            <w:r w:rsidR="000422D1" w:rsidRPr="00852B86">
              <w:t xml:space="preserve"> </w:t>
            </w:r>
            <w:r w:rsidRPr="00852B86">
              <w:t>tests</w:t>
            </w:r>
            <w:r w:rsidRPr="00852B86">
              <w:rPr>
                <w:lang w:eastAsia="ja-JP"/>
              </w:rPr>
              <w:t>.</w:t>
            </w:r>
          </w:p>
        </w:tc>
      </w:tr>
      <w:tr w:rsidR="00C428AB" w:rsidRPr="00852B86" w14:paraId="44E107F6"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414F8200" w14:textId="6270E31E" w:rsidR="00C428AB" w:rsidRPr="00852B86" w:rsidRDefault="00C428AB" w:rsidP="000422D1">
            <w:pPr>
              <w:pStyle w:val="TAL"/>
              <w:keepNext w:val="0"/>
              <w:keepLines w:val="0"/>
            </w:pPr>
            <w:r w:rsidRPr="00852B86">
              <w:rPr>
                <w:rFonts w:cs="v4.2.0"/>
              </w:rPr>
              <w:t>Active</w:t>
            </w:r>
            <w:r w:rsidR="000422D1" w:rsidRPr="00852B86">
              <w:rPr>
                <w:rFonts w:cs="v4.2.0"/>
              </w:rPr>
              <w:t xml:space="preserve"> </w:t>
            </w:r>
            <w:r w:rsidRPr="00852B86">
              <w:rPr>
                <w:rFonts w:cs="v4.2.0"/>
              </w:rPr>
              <w:t>cell</w:t>
            </w:r>
          </w:p>
        </w:tc>
        <w:tc>
          <w:tcPr>
            <w:tcW w:w="992" w:type="dxa"/>
            <w:tcBorders>
              <w:top w:val="single" w:sz="4" w:space="0" w:color="auto"/>
              <w:left w:val="single" w:sz="4" w:space="0" w:color="auto"/>
              <w:bottom w:val="single" w:sz="4" w:space="0" w:color="auto"/>
              <w:right w:val="single" w:sz="4" w:space="0" w:color="auto"/>
            </w:tcBorders>
          </w:tcPr>
          <w:p w14:paraId="223B2466"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51F03432" w14:textId="27FF6F3C"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70F4586" w14:textId="7A91DC49" w:rsidR="00C428AB" w:rsidRPr="00852B86" w:rsidRDefault="00C428AB" w:rsidP="000422D1">
            <w:pPr>
              <w:pStyle w:val="TAC"/>
              <w:keepNext w:val="0"/>
              <w:keepLines w:val="0"/>
            </w:pPr>
            <w:r w:rsidRPr="00852B86">
              <w:t>Cell</w:t>
            </w:r>
            <w:r w:rsidR="000422D1" w:rsidRPr="00852B86">
              <w:t xml:space="preserve"> </w:t>
            </w:r>
            <w:r w:rsidRPr="00852B86">
              <w:t>1:</w:t>
            </w:r>
            <w:r w:rsidR="000422D1" w:rsidRPr="00852B86">
              <w:t xml:space="preserve"> </w:t>
            </w:r>
            <w:r w:rsidRPr="00852B86">
              <w:t>E-UTRAN</w:t>
            </w:r>
            <w:r w:rsidR="000422D1" w:rsidRPr="00852B86">
              <w:t xml:space="preserve"> </w:t>
            </w:r>
            <w:r w:rsidRPr="00852B86">
              <w:t>PCell</w:t>
            </w:r>
          </w:p>
          <w:p w14:paraId="6FEAD39C" w14:textId="40A6CBBD" w:rsidR="00C428AB" w:rsidRPr="00852B86" w:rsidRDefault="00C428AB" w:rsidP="000422D1">
            <w:pPr>
              <w:pStyle w:val="TAC"/>
              <w:keepNext w:val="0"/>
              <w:keepLines w:val="0"/>
            </w:pPr>
            <w:r w:rsidRPr="00852B86">
              <w:t>Cell</w:t>
            </w:r>
            <w:r w:rsidR="000422D1" w:rsidRPr="00852B86">
              <w:t xml:space="preserve"> </w:t>
            </w:r>
            <w:r w:rsidRPr="00852B86">
              <w:t>2:</w:t>
            </w:r>
            <w:r w:rsidR="000422D1" w:rsidRPr="00852B86">
              <w:t xml:space="preserve"> </w:t>
            </w:r>
            <w:r w:rsidRPr="00852B86">
              <w:t>FR1</w:t>
            </w:r>
            <w:r w:rsidR="000422D1" w:rsidRPr="00852B86">
              <w:t xml:space="preserve"> </w:t>
            </w:r>
            <w:r w:rsidRPr="00852B86">
              <w:t>PSCell</w:t>
            </w:r>
          </w:p>
          <w:p w14:paraId="1EC4EEC7" w14:textId="7C49CC22" w:rsidR="00C428AB" w:rsidRPr="00852B86" w:rsidRDefault="00C428AB" w:rsidP="000422D1">
            <w:pPr>
              <w:pStyle w:val="TAC"/>
              <w:keepNext w:val="0"/>
              <w:keepLines w:val="0"/>
            </w:pPr>
            <w:r w:rsidRPr="00852B86">
              <w:t>Cell</w:t>
            </w:r>
            <w:r w:rsidR="000422D1" w:rsidRPr="00852B86">
              <w:t xml:space="preserve"> </w:t>
            </w:r>
            <w:r w:rsidRPr="00852B86">
              <w:t>3:</w:t>
            </w:r>
            <w:r w:rsidR="000422D1" w:rsidRPr="00852B86">
              <w:t xml:space="preserve"> </w:t>
            </w:r>
            <w:r w:rsidRPr="00852B86">
              <w:t>FR1</w:t>
            </w:r>
            <w:r w:rsidR="000422D1" w:rsidRPr="00852B86">
              <w:t xml:space="preserve"> </w:t>
            </w:r>
            <w:r w:rsidRPr="00852B86">
              <w:t>SCell</w:t>
            </w:r>
          </w:p>
        </w:tc>
        <w:tc>
          <w:tcPr>
            <w:tcW w:w="3651" w:type="dxa"/>
            <w:tcBorders>
              <w:top w:val="single" w:sz="4" w:space="0" w:color="auto"/>
              <w:left w:val="single" w:sz="4" w:space="0" w:color="auto"/>
              <w:bottom w:val="single" w:sz="4" w:space="0" w:color="auto"/>
              <w:right w:val="single" w:sz="4" w:space="0" w:color="auto"/>
            </w:tcBorders>
            <w:hideMark/>
          </w:tcPr>
          <w:p w14:paraId="0408F960" w14:textId="078E880B" w:rsidR="00C428AB" w:rsidRPr="00852B86" w:rsidRDefault="00C428AB" w:rsidP="000422D1">
            <w:pPr>
              <w:pStyle w:val="TAL"/>
              <w:keepNext w:val="0"/>
              <w:keepLines w:val="0"/>
            </w:pPr>
            <w:r w:rsidRPr="00852B86">
              <w:t>E-UTRAN</w:t>
            </w:r>
            <w:r w:rsidR="000422D1" w:rsidRPr="00852B86">
              <w:t xml:space="preserve"> </w:t>
            </w: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p w14:paraId="67538A60" w14:textId="6FC57618" w:rsidR="00C428AB" w:rsidRPr="00852B86" w:rsidRDefault="00C428AB" w:rsidP="000422D1">
            <w:pPr>
              <w:pStyle w:val="TAL"/>
              <w:keepNext w:val="0"/>
              <w:keepLines w:val="0"/>
            </w:pPr>
            <w:r w:rsidRPr="00852B86">
              <w:t>FR1</w:t>
            </w:r>
            <w:r w:rsidR="000422D1" w:rsidRPr="00852B86">
              <w:t xml:space="preserve"> </w:t>
            </w: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p w14:paraId="0AF06F0D" w14:textId="4A9AC416" w:rsidR="00C428AB" w:rsidRPr="00852B86" w:rsidRDefault="00C428AB" w:rsidP="000422D1">
            <w:pPr>
              <w:pStyle w:val="TAL"/>
              <w:keepNext w:val="0"/>
              <w:keepLines w:val="0"/>
            </w:pPr>
            <w:r w:rsidRPr="00852B86">
              <w:t>FR1</w:t>
            </w:r>
            <w:r w:rsidR="000422D1" w:rsidRPr="00852B86">
              <w:t xml:space="preserve"> </w:t>
            </w:r>
            <w:r w:rsidRPr="00852B86">
              <w:t>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C428AB" w:rsidRPr="00852B86" w14:paraId="02BBACA9"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7FB31BA" w14:textId="69AB9BEF" w:rsidR="00C428AB" w:rsidRPr="00852B86" w:rsidRDefault="00C428AB" w:rsidP="000422D1">
            <w:pPr>
              <w:pStyle w:val="TAL"/>
              <w:keepNext w:val="0"/>
              <w:keepLines w:val="0"/>
            </w:pPr>
            <w:r w:rsidRPr="00852B86">
              <w:t>CP</w:t>
            </w:r>
            <w:r w:rsidR="000422D1" w:rsidRPr="00852B86">
              <w:t xml:space="preserve"> </w:t>
            </w:r>
            <w:r w:rsidRPr="00852B86">
              <w:t>length</w:t>
            </w:r>
          </w:p>
        </w:tc>
        <w:tc>
          <w:tcPr>
            <w:tcW w:w="992" w:type="dxa"/>
            <w:tcBorders>
              <w:top w:val="single" w:sz="4" w:space="0" w:color="auto"/>
              <w:left w:val="single" w:sz="4" w:space="0" w:color="auto"/>
              <w:bottom w:val="single" w:sz="4" w:space="0" w:color="auto"/>
              <w:right w:val="single" w:sz="4" w:space="0" w:color="auto"/>
            </w:tcBorders>
            <w:vAlign w:val="center"/>
          </w:tcPr>
          <w:p w14:paraId="4AAF5961" w14:textId="77777777" w:rsidR="00C428AB" w:rsidRPr="00852B86" w:rsidRDefault="00C428AB" w:rsidP="000422D1">
            <w:pPr>
              <w:pStyle w:val="TAC"/>
              <w:keepNext w:val="0"/>
              <w:keepLines w:val="0"/>
            </w:pPr>
          </w:p>
        </w:tc>
        <w:tc>
          <w:tcPr>
            <w:tcW w:w="1559" w:type="dxa"/>
            <w:tcBorders>
              <w:top w:val="single" w:sz="4" w:space="0" w:color="auto"/>
              <w:left w:val="single" w:sz="4" w:space="0" w:color="auto"/>
              <w:bottom w:val="single" w:sz="4" w:space="0" w:color="auto"/>
              <w:right w:val="single" w:sz="4" w:space="0" w:color="auto"/>
            </w:tcBorders>
            <w:hideMark/>
          </w:tcPr>
          <w:p w14:paraId="4404A98B" w14:textId="73907055"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1E90208" w14:textId="77777777" w:rsidR="00C428AB" w:rsidRPr="00852B86" w:rsidRDefault="00C428AB" w:rsidP="000422D1">
            <w:pPr>
              <w:pStyle w:val="TAC"/>
              <w:keepNext w:val="0"/>
              <w:keepLines w:val="0"/>
            </w:pPr>
            <w:r w:rsidRPr="00852B86">
              <w:t>Normal</w:t>
            </w:r>
          </w:p>
        </w:tc>
        <w:tc>
          <w:tcPr>
            <w:tcW w:w="3651" w:type="dxa"/>
            <w:tcBorders>
              <w:top w:val="single" w:sz="4" w:space="0" w:color="auto"/>
              <w:left w:val="single" w:sz="4" w:space="0" w:color="auto"/>
              <w:bottom w:val="single" w:sz="4" w:space="0" w:color="auto"/>
              <w:right w:val="single" w:sz="4" w:space="0" w:color="auto"/>
            </w:tcBorders>
          </w:tcPr>
          <w:p w14:paraId="62FF99C9" w14:textId="77777777" w:rsidR="00C428AB" w:rsidRPr="00852B86" w:rsidRDefault="00C428AB" w:rsidP="000422D1">
            <w:pPr>
              <w:pStyle w:val="TAL"/>
              <w:keepNext w:val="0"/>
              <w:keepLines w:val="0"/>
            </w:pPr>
          </w:p>
        </w:tc>
      </w:tr>
      <w:tr w:rsidR="00C428AB" w:rsidRPr="00852B86" w14:paraId="38298CBD"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74DB8471" w14:textId="77777777" w:rsidR="00C428AB" w:rsidRPr="00852B86" w:rsidRDefault="00C428AB" w:rsidP="000422D1">
            <w:pPr>
              <w:pStyle w:val="TAL"/>
              <w:keepNext w:val="0"/>
              <w:keepLines w:val="0"/>
            </w:pPr>
            <w:r w:rsidRPr="00852B86">
              <w:rPr>
                <w:lang w:eastAsia="ja-JP"/>
              </w:rPr>
              <w:t>DRX</w:t>
            </w:r>
          </w:p>
        </w:tc>
        <w:tc>
          <w:tcPr>
            <w:tcW w:w="992" w:type="dxa"/>
            <w:tcBorders>
              <w:top w:val="single" w:sz="4" w:space="0" w:color="auto"/>
              <w:left w:val="single" w:sz="4" w:space="0" w:color="auto"/>
              <w:bottom w:val="single" w:sz="4" w:space="0" w:color="auto"/>
              <w:right w:val="single" w:sz="4" w:space="0" w:color="auto"/>
            </w:tcBorders>
            <w:vAlign w:val="center"/>
            <w:hideMark/>
          </w:tcPr>
          <w:p w14:paraId="2474D3F9" w14:textId="77777777" w:rsidR="00C428AB" w:rsidRPr="00852B86" w:rsidRDefault="00C428AB" w:rsidP="000422D1"/>
        </w:tc>
        <w:tc>
          <w:tcPr>
            <w:tcW w:w="1559" w:type="dxa"/>
            <w:tcBorders>
              <w:top w:val="single" w:sz="4" w:space="0" w:color="auto"/>
              <w:left w:val="single" w:sz="4" w:space="0" w:color="auto"/>
              <w:bottom w:val="single" w:sz="4" w:space="0" w:color="auto"/>
              <w:right w:val="single" w:sz="4" w:space="0" w:color="auto"/>
            </w:tcBorders>
            <w:hideMark/>
          </w:tcPr>
          <w:p w14:paraId="30F4B7AC" w14:textId="33EA6E39" w:rsidR="00C428AB" w:rsidRPr="00852B86" w:rsidRDefault="00C428AB" w:rsidP="000422D1">
            <w:pPr>
              <w:pStyle w:val="TAL"/>
              <w:keepNext w:val="0"/>
              <w:keepLines w:val="0"/>
              <w:rPr>
                <w:lang w:eastAsia="ja-JP"/>
              </w:rPr>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7370E83" w14:textId="77777777" w:rsidR="00C428AB" w:rsidRPr="00852B86" w:rsidRDefault="00C428AB" w:rsidP="000422D1">
            <w:pPr>
              <w:pStyle w:val="TAC"/>
              <w:keepNext w:val="0"/>
              <w:keepLines w:val="0"/>
            </w:pPr>
            <w:r w:rsidRPr="00852B86">
              <w:t>OFF</w:t>
            </w:r>
          </w:p>
        </w:tc>
        <w:tc>
          <w:tcPr>
            <w:tcW w:w="3651" w:type="dxa"/>
            <w:tcBorders>
              <w:top w:val="single" w:sz="4" w:space="0" w:color="auto"/>
              <w:left w:val="single" w:sz="4" w:space="0" w:color="auto"/>
              <w:bottom w:val="single" w:sz="4" w:space="0" w:color="auto"/>
              <w:right w:val="single" w:sz="4" w:space="0" w:color="auto"/>
            </w:tcBorders>
          </w:tcPr>
          <w:p w14:paraId="563486F0" w14:textId="77777777" w:rsidR="00C428AB" w:rsidRPr="00852B86" w:rsidRDefault="00C428AB" w:rsidP="000422D1">
            <w:pPr>
              <w:pStyle w:val="TAL"/>
              <w:keepNext w:val="0"/>
              <w:keepLines w:val="0"/>
              <w:rPr>
                <w:lang w:eastAsia="ja-JP"/>
              </w:rPr>
            </w:pPr>
          </w:p>
        </w:tc>
      </w:tr>
      <w:tr w:rsidR="00C428AB" w:rsidRPr="00852B86" w14:paraId="6D8E7C44"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2D09098D" w14:textId="255527D3" w:rsidR="00C428AB" w:rsidRPr="00852B86" w:rsidRDefault="00C428AB" w:rsidP="000422D1">
            <w:pPr>
              <w:pStyle w:val="TAL"/>
              <w:keepNext w:val="0"/>
              <w:keepLines w:val="0"/>
              <w:rPr>
                <w:lang w:eastAsia="ja-JP"/>
              </w:rPr>
            </w:pPr>
            <w:r w:rsidRPr="00852B86">
              <w:rPr>
                <w:lang w:eastAsia="ja-JP"/>
              </w:rPr>
              <w:t>Measurement</w:t>
            </w:r>
            <w:r w:rsidR="000422D1" w:rsidRPr="00852B86">
              <w:rPr>
                <w:lang w:eastAsia="ja-JP"/>
              </w:rPr>
              <w:t xml:space="preserve"> </w:t>
            </w:r>
            <w:r w:rsidRPr="00852B86">
              <w:rPr>
                <w:lang w:eastAsia="ja-JP"/>
              </w:rPr>
              <w:t>gap</w:t>
            </w:r>
            <w:r w:rsidR="000422D1" w:rsidRPr="00852B86">
              <w:rPr>
                <w:lang w:eastAsia="ja-JP"/>
              </w:rPr>
              <w:t xml:space="preserve"> </w:t>
            </w:r>
            <w:r w:rsidRPr="00852B86">
              <w:rPr>
                <w:lang w:eastAsia="ja-JP"/>
              </w:rPr>
              <w:t>pattern</w:t>
            </w:r>
            <w:r w:rsidR="000422D1" w:rsidRPr="00852B86">
              <w:rPr>
                <w:lang w:eastAsia="ja-JP"/>
              </w:rPr>
              <w:t xml:space="preserve"> </w:t>
            </w:r>
            <w:r w:rsidRPr="00852B86">
              <w:rPr>
                <w:lang w:eastAsia="ja-JP"/>
              </w:rPr>
              <w:t>Id</w:t>
            </w:r>
          </w:p>
        </w:tc>
        <w:tc>
          <w:tcPr>
            <w:tcW w:w="992" w:type="dxa"/>
            <w:tcBorders>
              <w:top w:val="single" w:sz="4" w:space="0" w:color="auto"/>
              <w:left w:val="single" w:sz="4" w:space="0" w:color="auto"/>
              <w:bottom w:val="single" w:sz="4" w:space="0" w:color="auto"/>
              <w:right w:val="single" w:sz="4" w:space="0" w:color="auto"/>
            </w:tcBorders>
          </w:tcPr>
          <w:p w14:paraId="4EC0265C" w14:textId="77777777" w:rsidR="00C428AB" w:rsidRPr="00852B86"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3C8C83D8" w14:textId="31DDCA48" w:rsidR="00C428AB" w:rsidRPr="00852B86" w:rsidRDefault="00C428AB" w:rsidP="000422D1">
            <w:pPr>
              <w:pStyle w:val="TAL"/>
              <w:keepNext w:val="0"/>
              <w:keepLines w:val="0"/>
              <w:rPr>
                <w:lang w:eastAsia="ja-JP"/>
              </w:rPr>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5AAC8F0" w14:textId="77777777" w:rsidR="00C428AB" w:rsidRPr="00852B86" w:rsidRDefault="00C428AB" w:rsidP="000422D1">
            <w:pPr>
              <w:pStyle w:val="TAC"/>
              <w:keepNext w:val="0"/>
              <w:keepLines w:val="0"/>
              <w:rPr>
                <w:lang w:eastAsia="ja-JP"/>
              </w:rPr>
            </w:pPr>
            <w:r w:rsidRPr="00852B86">
              <w:rPr>
                <w:lang w:eastAsia="ja-JP"/>
              </w:rPr>
              <w:t>OFF</w:t>
            </w:r>
          </w:p>
        </w:tc>
        <w:tc>
          <w:tcPr>
            <w:tcW w:w="3651" w:type="dxa"/>
            <w:tcBorders>
              <w:top w:val="single" w:sz="4" w:space="0" w:color="auto"/>
              <w:left w:val="single" w:sz="4" w:space="0" w:color="auto"/>
              <w:bottom w:val="single" w:sz="4" w:space="0" w:color="auto"/>
              <w:right w:val="single" w:sz="4" w:space="0" w:color="auto"/>
            </w:tcBorders>
          </w:tcPr>
          <w:p w14:paraId="33EB865D" w14:textId="77777777" w:rsidR="00C428AB" w:rsidRPr="00852B86" w:rsidRDefault="00C428AB" w:rsidP="000422D1">
            <w:pPr>
              <w:pStyle w:val="TAL"/>
              <w:keepNext w:val="0"/>
              <w:keepLines w:val="0"/>
              <w:rPr>
                <w:lang w:eastAsia="ja-JP"/>
              </w:rPr>
            </w:pPr>
          </w:p>
        </w:tc>
      </w:tr>
      <w:tr w:rsidR="00C428AB" w:rsidRPr="00852B86" w14:paraId="151540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0E423EC8" w14:textId="0E2A315E" w:rsidR="00C428AB" w:rsidRPr="00852B86" w:rsidRDefault="00C428AB" w:rsidP="000422D1">
            <w:pPr>
              <w:pStyle w:val="TAL"/>
              <w:keepNext w:val="0"/>
              <w:keepLines w:val="0"/>
              <w:rPr>
                <w:lang w:eastAsia="ja-JP"/>
              </w:rPr>
            </w:pPr>
            <w:r w:rsidRPr="00852B86">
              <w:t>Filter</w:t>
            </w:r>
            <w:r w:rsidR="000422D1" w:rsidRPr="00852B86">
              <w:t xml:space="preserve"> </w:t>
            </w:r>
            <w:r w:rsidRPr="00852B86">
              <w:t>coefficient</w:t>
            </w:r>
          </w:p>
        </w:tc>
        <w:tc>
          <w:tcPr>
            <w:tcW w:w="992" w:type="dxa"/>
            <w:tcBorders>
              <w:top w:val="single" w:sz="4" w:space="0" w:color="auto"/>
              <w:left w:val="single" w:sz="4" w:space="0" w:color="auto"/>
              <w:bottom w:val="single" w:sz="4" w:space="0" w:color="auto"/>
              <w:right w:val="single" w:sz="4" w:space="0" w:color="auto"/>
            </w:tcBorders>
          </w:tcPr>
          <w:p w14:paraId="1E6F3EB9" w14:textId="77777777" w:rsidR="00C428AB" w:rsidRPr="00852B86" w:rsidRDefault="00C428AB" w:rsidP="000422D1">
            <w:pPr>
              <w:pStyle w:val="TAC"/>
              <w:keepNext w:val="0"/>
              <w:keepLines w:val="0"/>
              <w:rPr>
                <w:lang w:eastAsia="ja-JP"/>
              </w:rPr>
            </w:pPr>
          </w:p>
        </w:tc>
        <w:tc>
          <w:tcPr>
            <w:tcW w:w="1559" w:type="dxa"/>
            <w:tcBorders>
              <w:top w:val="single" w:sz="4" w:space="0" w:color="auto"/>
              <w:left w:val="single" w:sz="4" w:space="0" w:color="auto"/>
              <w:bottom w:val="single" w:sz="4" w:space="0" w:color="auto"/>
              <w:right w:val="single" w:sz="4" w:space="0" w:color="auto"/>
            </w:tcBorders>
            <w:hideMark/>
          </w:tcPr>
          <w:p w14:paraId="2CC5FE4C" w14:textId="5B47276C"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42B98133" w14:textId="77777777" w:rsidR="00C428AB" w:rsidRPr="00852B86" w:rsidRDefault="00C428AB" w:rsidP="000422D1">
            <w:pPr>
              <w:pStyle w:val="TAC"/>
              <w:keepNext w:val="0"/>
              <w:keepLines w:val="0"/>
              <w:rPr>
                <w:lang w:eastAsia="ja-JP"/>
              </w:rPr>
            </w:pPr>
            <w:r w:rsidRPr="00852B86">
              <w:t>0</w:t>
            </w:r>
          </w:p>
        </w:tc>
        <w:tc>
          <w:tcPr>
            <w:tcW w:w="3651" w:type="dxa"/>
            <w:tcBorders>
              <w:top w:val="single" w:sz="4" w:space="0" w:color="auto"/>
              <w:left w:val="single" w:sz="4" w:space="0" w:color="auto"/>
              <w:bottom w:val="single" w:sz="4" w:space="0" w:color="auto"/>
              <w:right w:val="single" w:sz="4" w:space="0" w:color="auto"/>
            </w:tcBorders>
            <w:hideMark/>
          </w:tcPr>
          <w:p w14:paraId="619E6854" w14:textId="462CF134" w:rsidR="00C428AB" w:rsidRPr="00852B86" w:rsidRDefault="00C428AB" w:rsidP="000422D1">
            <w:pPr>
              <w:pStyle w:val="TAL"/>
              <w:keepNext w:val="0"/>
              <w:keepLines w:val="0"/>
              <w:rPr>
                <w:lang w:eastAsia="ja-JP"/>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C428AB" w:rsidRPr="00852B86" w14:paraId="3403DA18"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6B563EC3" w14:textId="77777777" w:rsidR="00C428AB" w:rsidRPr="00852B86" w:rsidRDefault="00C428AB" w:rsidP="000422D1">
            <w:pPr>
              <w:pStyle w:val="TAL"/>
              <w:keepNext w:val="0"/>
              <w:keepLines w:val="0"/>
            </w:pPr>
            <w:r w:rsidRPr="00852B86">
              <w:t>T1</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B2A783"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6ED14359" w14:textId="27B2B873"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6D11A9B6" w14:textId="77777777" w:rsidR="00C428AB" w:rsidRPr="00852B86" w:rsidRDefault="00C428AB" w:rsidP="000422D1">
            <w:pPr>
              <w:pStyle w:val="TAC"/>
              <w:keepNext w:val="0"/>
              <w:keepLines w:val="0"/>
              <w:rPr>
                <w:lang w:eastAsia="ja-JP"/>
              </w:rPr>
            </w:pPr>
            <w:r w:rsidRPr="00852B86">
              <w:rPr>
                <w:lang w:eastAsia="ja-JP"/>
              </w:rPr>
              <w:t>5</w:t>
            </w:r>
          </w:p>
        </w:tc>
        <w:tc>
          <w:tcPr>
            <w:tcW w:w="3651" w:type="dxa"/>
            <w:tcBorders>
              <w:top w:val="single" w:sz="4" w:space="0" w:color="auto"/>
              <w:left w:val="single" w:sz="4" w:space="0" w:color="auto"/>
              <w:bottom w:val="single" w:sz="4" w:space="0" w:color="auto"/>
              <w:right w:val="single" w:sz="4" w:space="0" w:color="auto"/>
            </w:tcBorders>
          </w:tcPr>
          <w:p w14:paraId="59A89909" w14:textId="77777777" w:rsidR="00C428AB" w:rsidRPr="00852B86" w:rsidRDefault="00C428AB" w:rsidP="000422D1">
            <w:pPr>
              <w:pStyle w:val="TAL"/>
              <w:keepNext w:val="0"/>
              <w:keepLines w:val="0"/>
            </w:pPr>
          </w:p>
        </w:tc>
      </w:tr>
      <w:tr w:rsidR="00C428AB" w:rsidRPr="00852B86" w14:paraId="7CC8780C"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12D28CCF" w14:textId="77777777" w:rsidR="00C428AB" w:rsidRPr="00852B86" w:rsidRDefault="00C428AB" w:rsidP="000422D1">
            <w:pPr>
              <w:pStyle w:val="TAL"/>
              <w:keepNext w:val="0"/>
              <w:keepLines w:val="0"/>
            </w:pPr>
            <w:r w:rsidRPr="00852B86">
              <w:t>T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709C9E"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253534D0" w14:textId="02D4E2A0"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0537DA1F" w14:textId="77777777" w:rsidR="00C428AB" w:rsidRPr="00852B86" w:rsidRDefault="00C428AB" w:rsidP="000422D1">
            <w:pPr>
              <w:pStyle w:val="TAC"/>
              <w:keepNext w:val="0"/>
              <w:keepLines w:val="0"/>
            </w:pPr>
            <w:r w:rsidRPr="00852B86">
              <w:t>5</w:t>
            </w:r>
          </w:p>
        </w:tc>
        <w:tc>
          <w:tcPr>
            <w:tcW w:w="3651" w:type="dxa"/>
            <w:tcBorders>
              <w:top w:val="single" w:sz="4" w:space="0" w:color="auto"/>
              <w:left w:val="single" w:sz="4" w:space="0" w:color="auto"/>
              <w:bottom w:val="single" w:sz="4" w:space="0" w:color="auto"/>
              <w:right w:val="single" w:sz="4" w:space="0" w:color="auto"/>
            </w:tcBorders>
          </w:tcPr>
          <w:p w14:paraId="4AB78079" w14:textId="77777777" w:rsidR="00C428AB" w:rsidRPr="00852B86" w:rsidRDefault="00C428AB" w:rsidP="000422D1">
            <w:pPr>
              <w:pStyle w:val="TAL"/>
              <w:keepNext w:val="0"/>
              <w:keepLines w:val="0"/>
            </w:pPr>
          </w:p>
        </w:tc>
      </w:tr>
      <w:tr w:rsidR="00C428AB" w:rsidRPr="00852B86" w14:paraId="16EB5773" w14:textId="77777777" w:rsidTr="000422D1">
        <w:trPr>
          <w:cantSplit/>
          <w:jc w:val="center"/>
        </w:trPr>
        <w:tc>
          <w:tcPr>
            <w:tcW w:w="1526" w:type="dxa"/>
            <w:tcBorders>
              <w:top w:val="single" w:sz="4" w:space="0" w:color="auto"/>
              <w:left w:val="single" w:sz="4" w:space="0" w:color="auto"/>
              <w:bottom w:val="single" w:sz="4" w:space="0" w:color="auto"/>
              <w:right w:val="single" w:sz="4" w:space="0" w:color="auto"/>
            </w:tcBorders>
            <w:hideMark/>
          </w:tcPr>
          <w:p w14:paraId="31B25940" w14:textId="77777777" w:rsidR="00C428AB" w:rsidRPr="00852B86" w:rsidRDefault="00C428AB" w:rsidP="000422D1">
            <w:pPr>
              <w:pStyle w:val="TAL"/>
              <w:keepNext w:val="0"/>
              <w:keepLines w:val="0"/>
            </w:pPr>
            <w:r w:rsidRPr="00852B86">
              <w:t>T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216AD84" w14:textId="77777777" w:rsidR="00C428AB" w:rsidRPr="00852B86" w:rsidRDefault="00C428AB" w:rsidP="000422D1">
            <w:pPr>
              <w:pStyle w:val="TAC"/>
              <w:keepNext w:val="0"/>
              <w:keepLines w:val="0"/>
            </w:pPr>
            <w:r w:rsidRPr="00852B86">
              <w:t>s</w:t>
            </w:r>
          </w:p>
        </w:tc>
        <w:tc>
          <w:tcPr>
            <w:tcW w:w="1559" w:type="dxa"/>
            <w:tcBorders>
              <w:top w:val="single" w:sz="4" w:space="0" w:color="auto"/>
              <w:left w:val="single" w:sz="4" w:space="0" w:color="auto"/>
              <w:bottom w:val="single" w:sz="4" w:space="0" w:color="auto"/>
              <w:right w:val="single" w:sz="4" w:space="0" w:color="auto"/>
            </w:tcBorders>
            <w:hideMark/>
          </w:tcPr>
          <w:p w14:paraId="5B0B5C72" w14:textId="4A2540CD" w:rsidR="00C428AB" w:rsidRPr="00852B86" w:rsidRDefault="00C428AB" w:rsidP="000422D1">
            <w:pPr>
              <w:pStyle w:val="TAL"/>
              <w:keepNext w:val="0"/>
              <w:keepLines w:val="0"/>
            </w:pPr>
            <w:r w:rsidRPr="00852B86">
              <w:t>Config</w:t>
            </w:r>
            <w:r w:rsidR="000422D1" w:rsidRPr="00852B86">
              <w:t xml:space="preserve"> </w:t>
            </w:r>
            <w:r w:rsidRPr="00852B86">
              <w:t>1,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127" w:type="dxa"/>
            <w:tcBorders>
              <w:top w:val="single" w:sz="4" w:space="0" w:color="auto"/>
              <w:left w:val="single" w:sz="4" w:space="0" w:color="auto"/>
              <w:bottom w:val="single" w:sz="4" w:space="0" w:color="auto"/>
              <w:right w:val="single" w:sz="4" w:space="0" w:color="auto"/>
            </w:tcBorders>
            <w:hideMark/>
          </w:tcPr>
          <w:p w14:paraId="5DE663CB" w14:textId="77777777" w:rsidR="00C428AB" w:rsidRPr="00852B86" w:rsidRDefault="00C428AB" w:rsidP="000422D1">
            <w:pPr>
              <w:pStyle w:val="TAC"/>
              <w:keepNext w:val="0"/>
              <w:keepLines w:val="0"/>
            </w:pPr>
            <w:r w:rsidRPr="00852B86">
              <w:t>5</w:t>
            </w:r>
          </w:p>
        </w:tc>
        <w:tc>
          <w:tcPr>
            <w:tcW w:w="3651" w:type="dxa"/>
            <w:tcBorders>
              <w:top w:val="single" w:sz="4" w:space="0" w:color="auto"/>
              <w:left w:val="single" w:sz="4" w:space="0" w:color="auto"/>
              <w:bottom w:val="single" w:sz="4" w:space="0" w:color="auto"/>
              <w:right w:val="single" w:sz="4" w:space="0" w:color="auto"/>
            </w:tcBorders>
          </w:tcPr>
          <w:p w14:paraId="6A8F4F8A" w14:textId="77777777" w:rsidR="00C428AB" w:rsidRPr="00852B86" w:rsidRDefault="00C428AB" w:rsidP="000422D1">
            <w:pPr>
              <w:pStyle w:val="TAL"/>
              <w:keepNext w:val="0"/>
              <w:keepLines w:val="0"/>
            </w:pPr>
          </w:p>
        </w:tc>
      </w:tr>
    </w:tbl>
    <w:p w14:paraId="5D8682FC" w14:textId="77777777" w:rsidR="00C428AB" w:rsidRPr="00852B86" w:rsidRDefault="00C428AB" w:rsidP="000422D1"/>
    <w:p w14:paraId="0C5BDDD5" w14:textId="77777777" w:rsidR="00C428AB" w:rsidRPr="00852B86" w:rsidRDefault="00C428AB" w:rsidP="000422D1">
      <w:pPr>
        <w:pStyle w:val="H6"/>
        <w:keepNext w:val="0"/>
        <w:keepLines w:val="0"/>
      </w:pPr>
      <w:r w:rsidRPr="00852B86">
        <w:t>4.5.4.1.4.2</w:t>
      </w:r>
      <w:r w:rsidRPr="00852B86">
        <w:tab/>
        <w:t>Test procedure</w:t>
      </w:r>
    </w:p>
    <w:p w14:paraId="3B59F784" w14:textId="77777777" w:rsidR="00C428AB" w:rsidRPr="00852B86" w:rsidRDefault="00C428AB" w:rsidP="000422D1">
      <w:r w:rsidRPr="00852B86">
        <w:t xml:space="preserve">There are three cells: E-UTRAN PCell (Cell 1), FR1 PSCell (Cell 2) and FR1 SCell (Cell 3). For SCell, both NR uplink and supplementary uplink are broadcast by </w:t>
      </w:r>
      <w:r w:rsidRPr="00852B86">
        <w:rPr>
          <w:i/>
          <w:iCs/>
        </w:rPr>
        <w:t>ServingCellConfigCommonSIB</w:t>
      </w:r>
      <w:r w:rsidRPr="00852B86">
        <w:t>. The test case consists of two tests: Test 1 and Test 2.</w:t>
      </w:r>
    </w:p>
    <w:p w14:paraId="05795335" w14:textId="77777777" w:rsidR="00C428AB" w:rsidRPr="00852B86" w:rsidRDefault="00C428AB" w:rsidP="000422D1">
      <w:r w:rsidRPr="00852B86">
        <w:t xml:space="preserve">In Test 1, the test consists of three time periods, with duration of T1, T2 and T3 respectively. During time duration T1, NR uplink of Cell 3 is configured to UE. At the start of T2, a supplementary uplink of Cell 3 is configured to UE through </w:t>
      </w:r>
      <w:r w:rsidRPr="00852B86">
        <w:rPr>
          <w:i/>
          <w:iCs/>
        </w:rPr>
        <w:t>RRCReconfiguration</w:t>
      </w:r>
      <w:r w:rsidRPr="00852B86">
        <w:t xml:space="preserve">, then UE shall start transmission on both the NR uplink and supplementary uplink. At the start of T3, the supplementary uplink is released through </w:t>
      </w:r>
      <w:r w:rsidRPr="00852B86">
        <w:rPr>
          <w:i/>
          <w:iCs/>
        </w:rPr>
        <w:t>RRCReconfiguration</w:t>
      </w:r>
      <w:r w:rsidRPr="00852B86">
        <w:t>.</w:t>
      </w:r>
    </w:p>
    <w:p w14:paraId="1A79B9F9" w14:textId="77777777" w:rsidR="00C428AB" w:rsidRPr="00852B86" w:rsidRDefault="00C428AB" w:rsidP="000422D1">
      <w:r w:rsidRPr="00852B86">
        <w:t xml:space="preserve">In Test 2, the test consists of three time periods, with duration of T1, T2 and T3 respectively. During time duration T1, supplementary uplink on Cell 3 is configured to UE. At the start of T2, a NR uplink is configured to UE through </w:t>
      </w:r>
      <w:r w:rsidRPr="00852B86">
        <w:rPr>
          <w:i/>
          <w:iCs/>
        </w:rPr>
        <w:t>RRCReconfiguration</w:t>
      </w:r>
      <w:r w:rsidRPr="00852B86">
        <w:t xml:space="preserve">, then UE shall start transmission on both the NR uplink and supplementary uplink. At the start of T3, the NR uplink is released through </w:t>
      </w:r>
      <w:r w:rsidRPr="00852B86">
        <w:rPr>
          <w:i/>
          <w:iCs/>
        </w:rPr>
        <w:t>RRCReconfiguration</w:t>
      </w:r>
      <w:r w:rsidRPr="00852B86">
        <w:t>.</w:t>
      </w:r>
    </w:p>
    <w:p w14:paraId="4AE05541" w14:textId="1C2840F4" w:rsidR="00C428AB" w:rsidRPr="00852B86" w:rsidRDefault="00C428AB" w:rsidP="000422D1">
      <w:pPr>
        <w:pStyle w:val="B10"/>
      </w:pPr>
      <w:r w:rsidRPr="00852B86">
        <w:t>1.</w:t>
      </w:r>
      <w:r w:rsidRPr="00852B86">
        <w:tab/>
        <w:t xml:space="preserve">Ensure the UE is in state RRC_CONNECTED with generic procedure parameters </w:t>
      </w:r>
      <w:r w:rsidRPr="00852B86">
        <w:rPr>
          <w:i/>
          <w:iCs/>
        </w:rPr>
        <w:t>Connectivity</w:t>
      </w:r>
      <w:r w:rsidRPr="00852B86">
        <w:t xml:space="preserve"> EN-DC, DC bearer MCG and SCG, Connected without release </w:t>
      </w:r>
      <w:r w:rsidRPr="00852B86">
        <w:rPr>
          <w:i/>
          <w:iCs/>
        </w:rPr>
        <w:t>On</w:t>
      </w:r>
      <w:r w:rsidRPr="00852B86">
        <w:t xml:space="preserve"> and Test Mode </w:t>
      </w:r>
      <w:r w:rsidRPr="00852B86">
        <w:rPr>
          <w:i/>
          <w:iCs/>
        </w:rPr>
        <w:t>On</w:t>
      </w:r>
      <w:r w:rsidRPr="00852B86">
        <w:t xml:space="preserve"> according </w:t>
      </w:r>
      <w:r w:rsidR="009F1B34" w:rsidRPr="00852B86">
        <w:t xml:space="preserve">to </w:t>
      </w:r>
      <w:r w:rsidR="002A717D" w:rsidRPr="00852B86">
        <w:t>TS</w:t>
      </w:r>
      <w:r w:rsidRPr="00852B86">
        <w:t xml:space="preserve"> 38.508-1 [14] clause 4.5.</w:t>
      </w:r>
    </w:p>
    <w:p w14:paraId="1B33899D" w14:textId="77777777" w:rsidR="00C428AB" w:rsidRPr="00852B86" w:rsidRDefault="00C428AB" w:rsidP="000422D1">
      <w:pPr>
        <w:pStyle w:val="B10"/>
      </w:pPr>
      <w:r w:rsidRPr="00852B86">
        <w:t>2.</w:t>
      </w:r>
      <w:r w:rsidRPr="00852B86">
        <w:tab/>
        <w:t xml:space="preserve">Setup E-UTRAN PCell (Cell 1) according to parameters given in Table A.6.1.1-1 and setup FR1 PSCell (Cell 2) according to parameters given in Table 4.5.4.1.5-1. </w:t>
      </w:r>
    </w:p>
    <w:p w14:paraId="23330E33" w14:textId="77777777" w:rsidR="00C428AB" w:rsidRPr="00852B86" w:rsidRDefault="00C428AB" w:rsidP="000422D1">
      <w:pPr>
        <w:pStyle w:val="B10"/>
      </w:pPr>
      <w:r w:rsidRPr="00852B86">
        <w:t>3.</w:t>
      </w:r>
      <w:r w:rsidRPr="00852B86">
        <w:tab/>
        <w:t xml:space="preserve">For SCell (Cell 3), both NR uplink and supplementary uplink are broadcast by </w:t>
      </w:r>
      <w:r w:rsidRPr="00852B86">
        <w:rPr>
          <w:i/>
          <w:iCs/>
        </w:rPr>
        <w:t>ServingCellConfigCommonSIB</w:t>
      </w:r>
      <w:r w:rsidRPr="00852B86">
        <w:t xml:space="preserve">. </w:t>
      </w:r>
    </w:p>
    <w:p w14:paraId="78B47CE9" w14:textId="77777777" w:rsidR="00C428AB" w:rsidRPr="00852B86" w:rsidRDefault="00C428AB" w:rsidP="000422D1">
      <w:pPr>
        <w:pStyle w:val="B10"/>
      </w:pPr>
      <w:r w:rsidRPr="00852B86">
        <w:t>4.</w:t>
      </w:r>
      <w:r w:rsidRPr="00852B86">
        <w:tab/>
        <w:t>For Test 1: NR uplink of Cell 3 is configured to UE during T1</w:t>
      </w:r>
    </w:p>
    <w:p w14:paraId="3F28F44D" w14:textId="7036D0AF" w:rsidR="00C428AB" w:rsidRPr="00852B86" w:rsidRDefault="00C428AB" w:rsidP="002D46C3">
      <w:pPr>
        <w:pStyle w:val="B2"/>
        <w:ind w:left="993" w:hanging="426"/>
      </w:pPr>
      <w:r w:rsidRPr="00852B86">
        <w:t>4.1.</w:t>
      </w:r>
      <w:r w:rsidR="002D46C3" w:rsidRPr="00852B86">
        <w:tab/>
      </w:r>
      <w:r w:rsidRPr="00852B86">
        <w:t>During time duration T1, NR uplink of Cell 3 is configured to UE. Setup FR1 SCell (Cell 3) according to parameters given in Table 4.5.4.1.5-2.</w:t>
      </w:r>
    </w:p>
    <w:p w14:paraId="2130F8FA" w14:textId="582254B1" w:rsidR="00C428AB" w:rsidRPr="00852B86" w:rsidRDefault="00C428AB" w:rsidP="002D46C3">
      <w:pPr>
        <w:pStyle w:val="B2"/>
        <w:ind w:left="993" w:hanging="426"/>
      </w:pPr>
      <w:r w:rsidRPr="00852B86">
        <w:t>4.2</w:t>
      </w:r>
      <w:r w:rsidR="002D46C3" w:rsidRPr="00852B86">
        <w:tab/>
      </w:r>
      <w:r w:rsidR="002E3DDC" w:rsidRPr="00852B86">
        <w:t xml:space="preserve">T2 starts when </w:t>
      </w:r>
      <w:r w:rsidRPr="00852B86">
        <w:t xml:space="preserve">a supplementary uplink of SCell (Cell 3) is configured to UE through </w:t>
      </w:r>
      <w:r w:rsidRPr="00852B86">
        <w:rPr>
          <w:i/>
          <w:iCs/>
        </w:rPr>
        <w:t>RRC</w:t>
      </w:r>
      <w:r w:rsidR="002E3DDC" w:rsidRPr="00852B86">
        <w:rPr>
          <w:i/>
          <w:iCs/>
        </w:rPr>
        <w:t>Connection</w:t>
      </w:r>
      <w:r w:rsidRPr="00852B86">
        <w:rPr>
          <w:i/>
          <w:iCs/>
        </w:rPr>
        <w:t>Reconfiguration</w:t>
      </w:r>
      <w:r w:rsidRPr="00852B86">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852B86">
        <w:t>"</w:t>
      </w:r>
      <w:r w:rsidRPr="00852B86">
        <w:t>reconfiguration</w:t>
      </w:r>
      <w:r w:rsidR="000422D1" w:rsidRPr="00852B86">
        <w:t>"</w:t>
      </w:r>
      <w:r w:rsidRPr="00852B86">
        <w:t xml:space="preserve"> otherwise count a failure for event </w:t>
      </w:r>
      <w:r w:rsidR="000422D1" w:rsidRPr="00852B86">
        <w:t>"</w:t>
      </w:r>
      <w:r w:rsidRPr="00852B86">
        <w:t>reconfiguration</w:t>
      </w:r>
      <w:r w:rsidR="000422D1" w:rsidRPr="00852B86">
        <w:t>"</w:t>
      </w:r>
      <w:r w:rsidRPr="00852B86">
        <w:t>.</w:t>
      </w:r>
    </w:p>
    <w:p w14:paraId="6ECC61D7" w14:textId="6E3259B5" w:rsidR="00C428AB" w:rsidRPr="00852B86" w:rsidRDefault="00C428AB" w:rsidP="002D46C3">
      <w:pPr>
        <w:pStyle w:val="B2"/>
        <w:ind w:left="993" w:hanging="426"/>
      </w:pPr>
      <w:r w:rsidRPr="00852B86">
        <w:t>4.3</w:t>
      </w:r>
      <w:r w:rsidR="002D46C3" w:rsidRPr="00852B86">
        <w:tab/>
      </w:r>
      <w:r w:rsidR="002E3DDC" w:rsidRPr="00852B86">
        <w:t xml:space="preserve">T3 starts when </w:t>
      </w:r>
      <w:r w:rsidRPr="00852B86">
        <w:t xml:space="preserve"> the supplementary uplink is released through </w:t>
      </w:r>
      <w:r w:rsidRPr="00852B86">
        <w:rPr>
          <w:i/>
          <w:iCs/>
        </w:rPr>
        <w:t>RRC</w:t>
      </w:r>
      <w:r w:rsidR="002E3DDC" w:rsidRPr="00852B86">
        <w:rPr>
          <w:i/>
          <w:iCs/>
        </w:rPr>
        <w:t>Connection</w:t>
      </w:r>
      <w:r w:rsidRPr="00852B86">
        <w:rPr>
          <w:i/>
          <w:iCs/>
        </w:rPr>
        <w:t>Reconfiguration</w:t>
      </w:r>
      <w:r w:rsidRPr="00852B86">
        <w:t xml:space="preserve">, then UE shall transmit data only on the NR uplink carrier on SCell (Cell 3) within 20ms. If UE stop transmitting data on supplementary uplink carrier on SCell (Cell 3) within 20ms from the start of T3, then count a success for the event </w:t>
      </w:r>
      <w:r w:rsidR="000422D1" w:rsidRPr="00852B86">
        <w:t>"</w:t>
      </w:r>
      <w:r w:rsidRPr="00852B86">
        <w:t>deconfiguration</w:t>
      </w:r>
      <w:r w:rsidR="000422D1" w:rsidRPr="00852B86">
        <w:t>"</w:t>
      </w:r>
      <w:r w:rsidRPr="00852B86">
        <w:t xml:space="preserve"> otherwise count a failure for event </w:t>
      </w:r>
      <w:r w:rsidR="000422D1" w:rsidRPr="00852B86">
        <w:t>"</w:t>
      </w:r>
      <w:r w:rsidRPr="00852B86">
        <w:t>deconfiguration</w:t>
      </w:r>
      <w:r w:rsidR="000422D1" w:rsidRPr="00852B86">
        <w:t>"</w:t>
      </w:r>
      <w:r w:rsidRPr="00852B86">
        <w:t>.</w:t>
      </w:r>
    </w:p>
    <w:p w14:paraId="31D258D6" w14:textId="77777777" w:rsidR="00C428AB" w:rsidRPr="00852B86" w:rsidRDefault="00C428AB" w:rsidP="000422D1">
      <w:pPr>
        <w:pStyle w:val="B10"/>
      </w:pPr>
      <w:r w:rsidRPr="00852B86">
        <w:t>5.</w:t>
      </w:r>
      <w:r w:rsidRPr="00852B86">
        <w:tab/>
        <w:t>For Test 2: Supplementary uplink on Cell 3 is configured to UE during T1</w:t>
      </w:r>
    </w:p>
    <w:p w14:paraId="6DA6DA96" w14:textId="511A93A3" w:rsidR="00C428AB" w:rsidRPr="00852B86" w:rsidRDefault="00C428AB" w:rsidP="002D46C3">
      <w:pPr>
        <w:pStyle w:val="B2"/>
        <w:ind w:left="993" w:hanging="426"/>
      </w:pPr>
      <w:r w:rsidRPr="00852B86">
        <w:t>5.1.</w:t>
      </w:r>
      <w:r w:rsidR="002D46C3" w:rsidRPr="00852B86">
        <w:tab/>
      </w:r>
      <w:r w:rsidRPr="00852B86">
        <w:t>Repeat steps 1-3.</w:t>
      </w:r>
    </w:p>
    <w:p w14:paraId="351CAC52" w14:textId="7962C270" w:rsidR="00C428AB" w:rsidRPr="00852B86" w:rsidRDefault="00C428AB" w:rsidP="002D46C3">
      <w:pPr>
        <w:pStyle w:val="B2"/>
        <w:ind w:left="993" w:hanging="426"/>
      </w:pPr>
      <w:r w:rsidRPr="00852B86">
        <w:t>5.2.</w:t>
      </w:r>
      <w:r w:rsidR="002D46C3" w:rsidRPr="00852B86">
        <w:tab/>
      </w:r>
      <w:r w:rsidRPr="00852B86">
        <w:t>During time duration T1, Supplementary uplink of Cell 3 is configured to UE. Setup FR1 SCell (Cell 3) according to parameters given in Table 4.5.4.1.5-2.</w:t>
      </w:r>
    </w:p>
    <w:p w14:paraId="280B9B22" w14:textId="5E412992" w:rsidR="00C428AB" w:rsidRPr="00852B86" w:rsidRDefault="00C428AB" w:rsidP="002D46C3">
      <w:pPr>
        <w:pStyle w:val="B2"/>
        <w:ind w:left="993" w:hanging="426"/>
      </w:pPr>
      <w:r w:rsidRPr="00852B86">
        <w:t>5.3.</w:t>
      </w:r>
      <w:r w:rsidR="002D46C3" w:rsidRPr="00852B86">
        <w:tab/>
      </w:r>
      <w:r w:rsidR="002E3DDC" w:rsidRPr="00852B86">
        <w:t xml:space="preserve">T2 starts when </w:t>
      </w:r>
      <w:r w:rsidRPr="00852B86">
        <w:t xml:space="preserve">a NR uplink of SCell (Cell 3) is configured to UE through </w:t>
      </w:r>
      <w:r w:rsidRPr="00852B86">
        <w:rPr>
          <w:i/>
          <w:iCs/>
        </w:rPr>
        <w:t>RRC</w:t>
      </w:r>
      <w:r w:rsidR="002E3DDC" w:rsidRPr="00852B86">
        <w:rPr>
          <w:i/>
          <w:iCs/>
        </w:rPr>
        <w:t>Connection</w:t>
      </w:r>
      <w:r w:rsidRPr="00852B86">
        <w:rPr>
          <w:i/>
          <w:iCs/>
        </w:rPr>
        <w:t>Reconfiguration</w:t>
      </w:r>
      <w:r w:rsidRPr="00852B86">
        <w:t xml:space="preserve">, then UE shall start transmission on both the NR uplink and supplementary uplink on SCell (Cell 3) within 20ms. If UE transmits data on both the NR uplink and supplementary uplink on SCell (Cell 3) within 20ms from the start of T2, then count a success for the event </w:t>
      </w:r>
      <w:r w:rsidR="000422D1" w:rsidRPr="00852B86">
        <w:t>"</w:t>
      </w:r>
      <w:r w:rsidRPr="00852B86">
        <w:t>reconfiguration</w:t>
      </w:r>
      <w:r w:rsidR="000422D1" w:rsidRPr="00852B86">
        <w:t>"</w:t>
      </w:r>
      <w:r w:rsidRPr="00852B86">
        <w:t xml:space="preserve"> otherwise count a failure for event </w:t>
      </w:r>
      <w:r w:rsidR="000422D1" w:rsidRPr="00852B86">
        <w:t>"</w:t>
      </w:r>
      <w:r w:rsidRPr="00852B86">
        <w:t>reconfiguration</w:t>
      </w:r>
      <w:r w:rsidR="000422D1" w:rsidRPr="00852B86">
        <w:t>"</w:t>
      </w:r>
      <w:r w:rsidRPr="00852B86">
        <w:t>.</w:t>
      </w:r>
    </w:p>
    <w:p w14:paraId="604B3CEB" w14:textId="7BFC81C5" w:rsidR="00C428AB" w:rsidRPr="00852B86" w:rsidRDefault="00C428AB" w:rsidP="002D46C3">
      <w:pPr>
        <w:pStyle w:val="B2"/>
        <w:ind w:left="993" w:hanging="426"/>
      </w:pPr>
      <w:r w:rsidRPr="00852B86">
        <w:t>5.4</w:t>
      </w:r>
      <w:r w:rsidR="002D46C3" w:rsidRPr="00852B86">
        <w:tab/>
      </w:r>
      <w:r w:rsidR="002E3DDC" w:rsidRPr="00852B86">
        <w:t xml:space="preserve">T3 starts when </w:t>
      </w:r>
      <w:r w:rsidRPr="00852B86">
        <w:t xml:space="preserve">the NR uplink is released through </w:t>
      </w:r>
      <w:r w:rsidRPr="00852B86">
        <w:rPr>
          <w:i/>
          <w:iCs/>
        </w:rPr>
        <w:t>RRC</w:t>
      </w:r>
      <w:r w:rsidR="002E3DDC" w:rsidRPr="00852B86">
        <w:rPr>
          <w:i/>
          <w:iCs/>
        </w:rPr>
        <w:t>Connection</w:t>
      </w:r>
      <w:r w:rsidRPr="00852B86">
        <w:rPr>
          <w:i/>
          <w:iCs/>
        </w:rPr>
        <w:t>Reconfiguration</w:t>
      </w:r>
      <w:r w:rsidRPr="00852B86">
        <w:t xml:space="preserve">, then UE shall transmit data only on the supplementary uplink carrier on SCell (Cell 3) within 20ms. If UE stop transmitting data on NR uplink carrier on SCell (Cell 3) within 20ms from the start of T3, then count a success for the event </w:t>
      </w:r>
      <w:r w:rsidR="000422D1" w:rsidRPr="00852B86">
        <w:t>"</w:t>
      </w:r>
      <w:r w:rsidRPr="00852B86">
        <w:t>deconfiguration</w:t>
      </w:r>
      <w:r w:rsidR="000422D1" w:rsidRPr="00852B86">
        <w:t>"</w:t>
      </w:r>
      <w:r w:rsidRPr="00852B86">
        <w:t xml:space="preserve"> otherwise count a failure for event </w:t>
      </w:r>
      <w:r w:rsidR="000422D1" w:rsidRPr="00852B86">
        <w:t>"</w:t>
      </w:r>
      <w:r w:rsidRPr="00852B86">
        <w:t>deconfiguration</w:t>
      </w:r>
      <w:r w:rsidR="000422D1" w:rsidRPr="00852B86">
        <w:t>"</w:t>
      </w:r>
      <w:r w:rsidRPr="00852B86">
        <w:t>.</w:t>
      </w:r>
    </w:p>
    <w:p w14:paraId="416CEDD8" w14:textId="77777777" w:rsidR="00C428AB" w:rsidRPr="00852B86" w:rsidRDefault="00C428AB" w:rsidP="000422D1">
      <w:pPr>
        <w:pStyle w:val="B10"/>
      </w:pPr>
      <w:r w:rsidRPr="00852B86">
        <w:t>6.</w:t>
      </w:r>
      <w:r w:rsidRPr="00852B86">
        <w:tab/>
        <w:t>Repeat steps 1-5 until a test verdict has been achieved.</w:t>
      </w:r>
    </w:p>
    <w:p w14:paraId="0AED5595" w14:textId="5E5662F8" w:rsidR="00C428AB" w:rsidRPr="00852B86" w:rsidRDefault="00C428AB" w:rsidP="000422D1">
      <w:r w:rsidRPr="00852B86">
        <w:t xml:space="preserve">Each of the events </w:t>
      </w:r>
      <w:r w:rsidR="000422D1" w:rsidRPr="00852B86">
        <w:t>"</w:t>
      </w:r>
      <w:r w:rsidRPr="00852B86">
        <w:t>reconfiguration</w:t>
      </w:r>
      <w:r w:rsidR="000422D1" w:rsidRPr="00852B86">
        <w:t>"</w:t>
      </w:r>
      <w:r w:rsidRPr="00852B86">
        <w:t xml:space="preserve"> and </w:t>
      </w:r>
      <w:r w:rsidR="000422D1" w:rsidRPr="00852B86">
        <w:t>"</w:t>
      </w:r>
      <w:r w:rsidRPr="00852B86">
        <w:t>deconfiguration</w:t>
      </w:r>
      <w:r w:rsidR="000422D1" w:rsidRPr="00852B86">
        <w:t>"</w:t>
      </w:r>
      <w:r w:rsidRPr="00852B86">
        <w:t xml:space="preserve"> is evaluated independently for the statistic, resulting in an event verdict: pass or fail. Each event is evaluated only until the confidence level according to Table G.2.3-1 in Annex G.2 is achieved. Different events may require different times for a verdict.</w:t>
      </w:r>
    </w:p>
    <w:p w14:paraId="4DF8EE00" w14:textId="77777777" w:rsidR="00C428AB" w:rsidRPr="00852B86" w:rsidRDefault="00C428AB" w:rsidP="000422D1">
      <w:r w:rsidRPr="00852B86">
        <w:t>If all events pass, the test passes. If one event fails, the test fails.</w:t>
      </w:r>
    </w:p>
    <w:p w14:paraId="61CF4AAB" w14:textId="77777777" w:rsidR="00C428AB" w:rsidRPr="00852B86" w:rsidRDefault="00C428AB" w:rsidP="002D46C3">
      <w:pPr>
        <w:pStyle w:val="H6"/>
      </w:pPr>
      <w:r w:rsidRPr="00852B86">
        <w:t>4.5.4.1.4.3</w:t>
      </w:r>
      <w:r w:rsidRPr="00852B86">
        <w:tab/>
        <w:t>Message contents</w:t>
      </w:r>
    </w:p>
    <w:p w14:paraId="687065B3" w14:textId="5EDAE537" w:rsidR="00C428AB" w:rsidRPr="00852B86" w:rsidRDefault="00C428AB" w:rsidP="002D46C3">
      <w:pPr>
        <w:keepNext/>
        <w:keepLines/>
      </w:pPr>
      <w:r w:rsidRPr="00852B86">
        <w:t xml:space="preserve">Message contents are according </w:t>
      </w:r>
      <w:r w:rsidR="009F1B34" w:rsidRPr="00852B86">
        <w:t xml:space="preserve">to </w:t>
      </w:r>
      <w:r w:rsidR="002A717D" w:rsidRPr="00852B86">
        <w:t>TS</w:t>
      </w:r>
      <w:r w:rsidRPr="00852B86">
        <w:t xml:space="preserve"> 38.508-1 [14] clause 4.6 with the following exceptions:</w:t>
      </w:r>
    </w:p>
    <w:p w14:paraId="3AFA6D3A" w14:textId="77777777" w:rsidR="00C428AB" w:rsidRPr="00852B86" w:rsidRDefault="00C428AB" w:rsidP="002D46C3">
      <w:pPr>
        <w:pStyle w:val="TH"/>
      </w:pPr>
      <w:r w:rsidRPr="00852B86">
        <w:t xml:space="preserve">Table </w:t>
      </w:r>
      <w:r w:rsidRPr="00852B86">
        <w:rPr>
          <w:lang w:eastAsia="sv-SE"/>
        </w:rPr>
        <w:t>4.5.4.1.4.3</w:t>
      </w:r>
      <w:r w:rsidRPr="00852B86">
        <w:t>-1: Common Exception messages</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C428AB" w:rsidRPr="00852B86" w14:paraId="28B9F1C4"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343D24CF" w14:textId="146B2372" w:rsidR="00C428AB" w:rsidRPr="00852B86" w:rsidRDefault="00C428AB" w:rsidP="002D46C3">
            <w:pPr>
              <w:pStyle w:val="TAH"/>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78DB7759"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007CBA82" w14:textId="472E4A1B" w:rsidR="00C428AB" w:rsidRPr="00852B86" w:rsidRDefault="00C428AB" w:rsidP="002D46C3">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4C0BB995" w14:textId="77777777" w:rsidR="00C428AB" w:rsidRPr="00852B86" w:rsidRDefault="00C428AB" w:rsidP="002D46C3">
            <w:pPr>
              <w:pStyle w:val="TAL"/>
            </w:pPr>
          </w:p>
        </w:tc>
      </w:tr>
      <w:tr w:rsidR="00C428AB" w:rsidRPr="00852B86" w14:paraId="1D091073"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167E7E0E" w14:textId="2DEDB8F3"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0DB6A825" w14:textId="2036EE7E" w:rsidR="00C428AB" w:rsidRPr="00852B86" w:rsidRDefault="00C428AB" w:rsidP="000422D1">
            <w:pPr>
              <w:pStyle w:val="TAL"/>
              <w:keepNext w:val="0"/>
              <w:keepLines w:val="0"/>
            </w:pPr>
            <w:r w:rsidRPr="00852B86">
              <w:t>Table</w:t>
            </w:r>
            <w:r w:rsidR="000422D1" w:rsidRPr="00852B86">
              <w:t xml:space="preserve"> </w:t>
            </w:r>
            <w:r w:rsidRPr="00852B86">
              <w:t>H.3.8-1</w:t>
            </w:r>
          </w:p>
          <w:p w14:paraId="335D4ABD" w14:textId="131F49EC" w:rsidR="00C428AB" w:rsidRPr="00852B86" w:rsidRDefault="00C428AB" w:rsidP="000422D1">
            <w:pPr>
              <w:pStyle w:val="TAL"/>
              <w:keepNext w:val="0"/>
              <w:keepLines w:val="0"/>
            </w:pPr>
            <w:r w:rsidRPr="00852B86">
              <w:t>Table</w:t>
            </w:r>
            <w:r w:rsidR="000422D1" w:rsidRPr="00852B86">
              <w:t xml:space="preserve"> </w:t>
            </w:r>
            <w:r w:rsidRPr="00852B86">
              <w:t>H.3.8-2</w:t>
            </w:r>
          </w:p>
        </w:tc>
      </w:tr>
    </w:tbl>
    <w:p w14:paraId="7FC8D2CE" w14:textId="77777777" w:rsidR="00C428AB" w:rsidRPr="00852B86" w:rsidRDefault="00C428AB" w:rsidP="000422D1"/>
    <w:p w14:paraId="564C3088" w14:textId="77777777" w:rsidR="00C428AB" w:rsidRPr="00852B86" w:rsidRDefault="00C428AB" w:rsidP="00510C5D">
      <w:pPr>
        <w:pStyle w:val="H6"/>
        <w:rPr>
          <w:lang w:eastAsia="sv-SE"/>
        </w:rPr>
      </w:pPr>
      <w:r w:rsidRPr="00852B86">
        <w:rPr>
          <w:lang w:eastAsia="sv-SE"/>
        </w:rPr>
        <w:t>4.5.4.1.5</w:t>
      </w:r>
      <w:r w:rsidRPr="00852B86">
        <w:rPr>
          <w:lang w:eastAsia="sv-SE"/>
        </w:rPr>
        <w:tab/>
        <w:t>Test requirements</w:t>
      </w:r>
    </w:p>
    <w:p w14:paraId="43EEA972" w14:textId="77777777" w:rsidR="00C428AB" w:rsidRPr="00852B86" w:rsidRDefault="00C428AB" w:rsidP="000422D1">
      <w:r w:rsidRPr="00852B86">
        <w:t>Table 4.5.4.1.5-1 and 4.5.4.1.5-2 defines the primary level settings including test tolerances for the EN-DC FR1 UE UL carrier RRC reconfiguration delay test with all NR cells in FR1.</w:t>
      </w:r>
    </w:p>
    <w:p w14:paraId="35E764AA" w14:textId="5D02E293" w:rsidR="00C428AB" w:rsidRPr="00852B86" w:rsidRDefault="00C428AB" w:rsidP="000422D1">
      <w:pPr>
        <w:pStyle w:val="TH"/>
        <w:keepNext w:val="0"/>
        <w:keepLines w:val="0"/>
      </w:pPr>
      <w:r w:rsidRPr="00852B86">
        <w:t xml:space="preserve">Table </w:t>
      </w:r>
      <w:r w:rsidRPr="00852B86">
        <w:rPr>
          <w:lang w:eastAsia="sv-SE"/>
        </w:rPr>
        <w:t>4.5.4.1.5</w:t>
      </w:r>
      <w:r w:rsidRPr="00852B86">
        <w:t>-1: NR Cell specific test parameters for</w:t>
      </w:r>
      <w:r w:rsidR="00D50C09" w:rsidRPr="00852B86">
        <w:br/>
      </w:r>
      <w:r w:rsidRPr="00852B86">
        <w:t>EN-DC FR1 UE UL carrier RRC reconfiguration delay on PSCell (Cell 2)</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9"/>
        <w:gridCol w:w="767"/>
        <w:gridCol w:w="1418"/>
        <w:gridCol w:w="811"/>
        <w:gridCol w:w="886"/>
        <w:gridCol w:w="887"/>
        <w:gridCol w:w="944"/>
        <w:gridCol w:w="944"/>
        <w:gridCol w:w="944"/>
      </w:tblGrid>
      <w:tr w:rsidR="00C428AB" w:rsidRPr="00852B86" w14:paraId="406A3429"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90D96F7" w14:textId="77777777" w:rsidR="00C428AB" w:rsidRPr="00852B86" w:rsidRDefault="00C428AB" w:rsidP="000422D1">
            <w:pPr>
              <w:pStyle w:val="TAH"/>
              <w:keepNext w:val="0"/>
              <w:keepLines w:val="0"/>
              <w:rPr>
                <w:rFonts w:cs="Arial"/>
              </w:rPr>
            </w:pPr>
            <w:r w:rsidRPr="00852B86">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696546F6" w14:textId="77777777" w:rsidR="00C428AB" w:rsidRPr="00852B86" w:rsidRDefault="00C428AB" w:rsidP="000422D1">
            <w:pPr>
              <w:pStyle w:val="TAH"/>
              <w:keepNext w:val="0"/>
              <w:keepLines w:val="0"/>
              <w:rPr>
                <w:rFonts w:cs="Arial"/>
              </w:rPr>
            </w:pPr>
            <w:r w:rsidRPr="00852B86">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6D604546" w14:textId="31EDE2A2"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214E7C94" w14:textId="6CB6A1F4" w:rsidR="00C428AB" w:rsidRPr="00852B86" w:rsidRDefault="00C428AB" w:rsidP="000422D1">
            <w:pPr>
              <w:pStyle w:val="TAH"/>
              <w:keepNext w:val="0"/>
              <w:keepLines w:val="0"/>
              <w:rPr>
                <w:rFonts w:cs="Arial"/>
              </w:rPr>
            </w:pPr>
            <w:r w:rsidRPr="00852B86">
              <w:t>Test</w:t>
            </w:r>
            <w:r w:rsidR="000422D1" w:rsidRPr="00852B86">
              <w:t xml:space="preserve"> </w:t>
            </w:r>
            <w:r w:rsidRPr="00852B86">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B0DEDD7" w14:textId="22F315B5" w:rsidR="00C428AB" w:rsidRPr="00852B86" w:rsidRDefault="00C428AB" w:rsidP="000422D1">
            <w:pPr>
              <w:pStyle w:val="TAH"/>
              <w:keepNext w:val="0"/>
              <w:keepLines w:val="0"/>
            </w:pPr>
            <w:r w:rsidRPr="00852B86">
              <w:t>Test</w:t>
            </w:r>
            <w:r w:rsidR="000422D1" w:rsidRPr="00852B86">
              <w:t xml:space="preserve"> </w:t>
            </w:r>
            <w:r w:rsidRPr="00852B86">
              <w:t>2</w:t>
            </w:r>
          </w:p>
        </w:tc>
      </w:tr>
      <w:tr w:rsidR="00C428AB" w:rsidRPr="00852B86" w14:paraId="624E61EC"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55FE7AE" w14:textId="77777777" w:rsidR="00C428AB" w:rsidRPr="00852B86"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B47CF70" w14:textId="77777777" w:rsidR="00C428AB" w:rsidRPr="00852B86"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5CEDAB44" w14:textId="77777777" w:rsidR="00C428AB" w:rsidRPr="00852B86"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24D036A8" w14:textId="77777777" w:rsidR="00C428AB" w:rsidRPr="00852B86" w:rsidRDefault="00C428AB" w:rsidP="000422D1">
            <w:pPr>
              <w:pStyle w:val="TAH"/>
              <w:keepNext w:val="0"/>
              <w:keepLines w:val="0"/>
              <w:rPr>
                <w:rFonts w:cs="Arial"/>
              </w:rPr>
            </w:pPr>
            <w:r w:rsidRPr="00852B86">
              <w:t>T1</w:t>
            </w:r>
          </w:p>
        </w:tc>
        <w:tc>
          <w:tcPr>
            <w:tcW w:w="886" w:type="dxa"/>
            <w:tcBorders>
              <w:top w:val="single" w:sz="4" w:space="0" w:color="auto"/>
              <w:left w:val="single" w:sz="4" w:space="0" w:color="auto"/>
              <w:bottom w:val="single" w:sz="4" w:space="0" w:color="auto"/>
              <w:right w:val="single" w:sz="4" w:space="0" w:color="auto"/>
            </w:tcBorders>
            <w:hideMark/>
          </w:tcPr>
          <w:p w14:paraId="62CD9489" w14:textId="77777777" w:rsidR="00C428AB" w:rsidRPr="00852B86" w:rsidRDefault="00C428AB" w:rsidP="000422D1">
            <w:pPr>
              <w:pStyle w:val="TAH"/>
              <w:keepNext w:val="0"/>
              <w:keepLines w:val="0"/>
              <w:rPr>
                <w:rFonts w:cs="Arial"/>
              </w:rPr>
            </w:pPr>
            <w:r w:rsidRPr="00852B86">
              <w:t>T2</w:t>
            </w:r>
          </w:p>
        </w:tc>
        <w:tc>
          <w:tcPr>
            <w:tcW w:w="887" w:type="dxa"/>
            <w:tcBorders>
              <w:top w:val="single" w:sz="4" w:space="0" w:color="auto"/>
              <w:left w:val="single" w:sz="4" w:space="0" w:color="auto"/>
              <w:bottom w:val="single" w:sz="4" w:space="0" w:color="auto"/>
              <w:right w:val="single" w:sz="4" w:space="0" w:color="auto"/>
            </w:tcBorders>
            <w:hideMark/>
          </w:tcPr>
          <w:p w14:paraId="03C82CE1" w14:textId="77777777" w:rsidR="00C428AB" w:rsidRPr="00852B86" w:rsidRDefault="00C428AB" w:rsidP="000422D1">
            <w:pPr>
              <w:pStyle w:val="TAH"/>
              <w:keepNext w:val="0"/>
              <w:keepLines w:val="0"/>
              <w:rPr>
                <w:rFonts w:cs="Arial"/>
              </w:rPr>
            </w:pPr>
            <w:r w:rsidRPr="00852B86">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316E76CD" w14:textId="77777777" w:rsidR="00C428AB" w:rsidRPr="00852B86" w:rsidRDefault="00C428AB" w:rsidP="000422D1">
            <w:pPr>
              <w:pStyle w:val="TAH"/>
              <w:keepNext w:val="0"/>
              <w:keepLines w:val="0"/>
              <w:rPr>
                <w:rFonts w:cs="Arial"/>
              </w:rPr>
            </w:pPr>
            <w:r w:rsidRPr="00852B86">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75D05FC0" w14:textId="77777777" w:rsidR="00C428AB" w:rsidRPr="00852B86" w:rsidRDefault="00C428AB" w:rsidP="000422D1">
            <w:pPr>
              <w:pStyle w:val="TAH"/>
              <w:keepNext w:val="0"/>
              <w:keepLines w:val="0"/>
              <w:rPr>
                <w:rFonts w:cs="Arial"/>
              </w:rPr>
            </w:pPr>
            <w:r w:rsidRPr="00852B86">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55F63B50" w14:textId="77777777" w:rsidR="00C428AB" w:rsidRPr="00852B86" w:rsidRDefault="00C428AB" w:rsidP="000422D1">
            <w:pPr>
              <w:pStyle w:val="TAH"/>
              <w:keepNext w:val="0"/>
              <w:keepLines w:val="0"/>
              <w:rPr>
                <w:rFonts w:cs="Arial"/>
              </w:rPr>
            </w:pPr>
            <w:r w:rsidRPr="00852B86">
              <w:rPr>
                <w:rFonts w:cs="Arial"/>
              </w:rPr>
              <w:t>T3</w:t>
            </w:r>
          </w:p>
        </w:tc>
      </w:tr>
      <w:tr w:rsidR="00C428AB" w:rsidRPr="00852B86" w14:paraId="16E395C7"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40F9038" w14:textId="74F0E4F4" w:rsidR="00C428AB" w:rsidRPr="00852B86" w:rsidRDefault="00C428AB" w:rsidP="000422D1">
            <w:pPr>
              <w:pStyle w:val="TAL"/>
              <w:keepNext w:val="0"/>
              <w:keepLines w:val="0"/>
            </w:pPr>
            <w:r w:rsidRPr="00852B86">
              <w:t>Channel</w:t>
            </w:r>
            <w:r w:rsidR="000422D1" w:rsidRPr="00852B86">
              <w:t xml:space="preserve"> </w:t>
            </w:r>
            <w:r w:rsidRPr="00852B86">
              <w:t>number</w:t>
            </w:r>
          </w:p>
        </w:tc>
        <w:tc>
          <w:tcPr>
            <w:tcW w:w="767" w:type="dxa"/>
            <w:tcBorders>
              <w:top w:val="single" w:sz="4" w:space="0" w:color="auto"/>
              <w:left w:val="single" w:sz="4" w:space="0" w:color="auto"/>
              <w:bottom w:val="single" w:sz="4" w:space="0" w:color="auto"/>
              <w:right w:val="single" w:sz="4" w:space="0" w:color="auto"/>
            </w:tcBorders>
            <w:vAlign w:val="center"/>
          </w:tcPr>
          <w:p w14:paraId="141CAD5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333D06" w14:textId="47169F38"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67B8D529" w14:textId="77777777" w:rsidR="00C428AB" w:rsidRPr="00852B86" w:rsidRDefault="00C428AB" w:rsidP="000422D1">
            <w:pPr>
              <w:pStyle w:val="TAC"/>
              <w:keepNext w:val="0"/>
              <w:keepLines w:val="0"/>
            </w:pPr>
            <w:r w:rsidRPr="00852B86">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38D678C3" w14:textId="77777777" w:rsidR="00C428AB" w:rsidRPr="00852B86" w:rsidRDefault="00C428AB" w:rsidP="000422D1">
            <w:pPr>
              <w:pStyle w:val="TAC"/>
              <w:keepNext w:val="0"/>
              <w:keepLines w:val="0"/>
            </w:pPr>
            <w:r w:rsidRPr="00852B86">
              <w:t>2</w:t>
            </w:r>
          </w:p>
        </w:tc>
      </w:tr>
      <w:tr w:rsidR="00C428AB" w:rsidRPr="00852B86" w14:paraId="01CB120A"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3F5AAF7" w14:textId="3D8FC079" w:rsidR="00C428AB" w:rsidRPr="00852B86" w:rsidRDefault="00C428AB" w:rsidP="000422D1">
            <w:pPr>
              <w:pStyle w:val="TAL"/>
              <w:keepNext w:val="0"/>
              <w:keepLines w:val="0"/>
            </w:pPr>
            <w:r w:rsidRPr="00852B86">
              <w:rPr>
                <w:rFonts w:eastAsia="Malgun Gothic"/>
                <w:szCs w:val="18"/>
              </w:rPr>
              <w:t>TDD</w:t>
            </w:r>
            <w:r w:rsidR="000422D1" w:rsidRPr="00852B86">
              <w:rPr>
                <w:rFonts w:eastAsia="Malgun Gothic"/>
                <w:szCs w:val="18"/>
              </w:rPr>
              <w:t xml:space="preserve"> </w:t>
            </w:r>
            <w:r w:rsidRPr="00852B86">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2AC9DFE"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336186D" w14:textId="1291A75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hideMark/>
          </w:tcPr>
          <w:p w14:paraId="2D53F0E1" w14:textId="77777777" w:rsidR="00C428AB" w:rsidRPr="00852B86" w:rsidRDefault="00C428AB" w:rsidP="000422D1">
            <w:pPr>
              <w:pStyle w:val="TAC"/>
              <w:keepNext w:val="0"/>
              <w:keepLines w:val="0"/>
            </w:pPr>
            <w:r w:rsidRPr="00852B86">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084CB511" w14:textId="77777777" w:rsidR="00C428AB" w:rsidRPr="00852B86" w:rsidRDefault="00C428AB" w:rsidP="000422D1">
            <w:pPr>
              <w:pStyle w:val="TAC"/>
              <w:keepNext w:val="0"/>
              <w:keepLines w:val="0"/>
            </w:pPr>
            <w:r w:rsidRPr="00852B86">
              <w:t>N/A</w:t>
            </w:r>
          </w:p>
        </w:tc>
      </w:tr>
      <w:tr w:rsidR="00C428AB" w:rsidRPr="00852B86" w14:paraId="33431A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67FBA56"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D1C51A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747CE8" w14:textId="1FAE16E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9E8ADF1" w14:textId="6EADB466"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65D256" w14:textId="143DB3F9"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1.1</w:t>
            </w:r>
          </w:p>
        </w:tc>
      </w:tr>
      <w:tr w:rsidR="00C428AB" w:rsidRPr="00852B86" w14:paraId="0930B1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061C08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12492D4"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218BEE" w14:textId="496DF81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021D27" w14:textId="67F7DAA7"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1252608" w14:textId="5B21D1B9" w:rsidR="00C428AB" w:rsidRPr="00852B86" w:rsidRDefault="00C428AB" w:rsidP="000422D1">
            <w:pPr>
              <w:pStyle w:val="TAC"/>
              <w:keepNext w:val="0"/>
              <w:keepLines w:val="0"/>
              <w:rPr>
                <w:rFonts w:cs="Arial"/>
                <w:szCs w:val="16"/>
              </w:rPr>
            </w:pPr>
            <w:r w:rsidRPr="00852B86">
              <w:rPr>
                <w:rFonts w:cs="Arial"/>
                <w:szCs w:val="16"/>
              </w:rPr>
              <w:t>TDD</w:t>
            </w:r>
            <w:r w:rsidR="000422D1" w:rsidRPr="00852B86">
              <w:rPr>
                <w:rFonts w:cs="Arial"/>
                <w:szCs w:val="16"/>
              </w:rPr>
              <w:t xml:space="preserve"> </w:t>
            </w:r>
            <w:r w:rsidRPr="00852B86">
              <w:rPr>
                <w:rFonts w:cs="Arial"/>
                <w:szCs w:val="16"/>
              </w:rPr>
              <w:t>Conf.2.1</w:t>
            </w:r>
          </w:p>
        </w:tc>
      </w:tr>
      <w:tr w:rsidR="00C428AB" w:rsidRPr="00852B86" w14:paraId="227E334F"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C1A8A10" w14:textId="77777777" w:rsidR="00C428AB" w:rsidRPr="00852B86" w:rsidRDefault="00C428AB" w:rsidP="000422D1">
            <w:pPr>
              <w:pStyle w:val="TAL"/>
              <w:keepNext w:val="0"/>
              <w:keepLines w:val="0"/>
              <w:rPr>
                <w:rFonts w:eastAsia="Malgun Gothic"/>
                <w:szCs w:val="18"/>
              </w:rPr>
            </w:pPr>
            <w:r w:rsidRPr="00852B86">
              <w:rPr>
                <w:szCs w:val="16"/>
              </w:rPr>
              <w:t>BW</w:t>
            </w:r>
            <w:r w:rsidRPr="00852B86">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12F455F" w14:textId="77777777" w:rsidR="00C428AB" w:rsidRPr="00852B86" w:rsidRDefault="00C428AB" w:rsidP="000422D1">
            <w:pPr>
              <w:pStyle w:val="TAC"/>
              <w:keepNext w:val="0"/>
              <w:keepLines w:val="0"/>
            </w:pPr>
            <w:r w:rsidRPr="00852B86">
              <w:t>MHz</w:t>
            </w:r>
          </w:p>
        </w:tc>
        <w:tc>
          <w:tcPr>
            <w:tcW w:w="1418" w:type="dxa"/>
            <w:tcBorders>
              <w:top w:val="single" w:sz="4" w:space="0" w:color="auto"/>
              <w:left w:val="single" w:sz="4" w:space="0" w:color="auto"/>
              <w:bottom w:val="single" w:sz="4" w:space="0" w:color="auto"/>
              <w:right w:val="single" w:sz="4" w:space="0" w:color="auto"/>
            </w:tcBorders>
            <w:hideMark/>
          </w:tcPr>
          <w:p w14:paraId="5D84F629" w14:textId="4CDD55E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E45E45" w14:textId="18F5B62F"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4015747" w14:textId="10C4A7F9" w:rsidR="00C428AB" w:rsidRPr="00852B86" w:rsidRDefault="00F2529B" w:rsidP="000422D1">
            <w:pPr>
              <w:pStyle w:val="TAC"/>
              <w:keepNext w:val="0"/>
              <w:keepLines w:val="0"/>
              <w:rPr>
                <w:rFonts w:cs="Arial"/>
                <w:szCs w:val="16"/>
              </w:rPr>
            </w:pPr>
            <w:r w:rsidRPr="00852B86">
              <w:rPr>
                <w:rFonts w:cs="Arial"/>
                <w:szCs w:val="16"/>
              </w:rPr>
              <w:t>Note 6</w:t>
            </w:r>
          </w:p>
        </w:tc>
      </w:tr>
      <w:tr w:rsidR="00C428AB" w:rsidRPr="00852B86" w14:paraId="0B2C528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E83227B"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7CEBF2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87CEF4" w14:textId="4B72FCB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21B1851" w14:textId="373CB6CA"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480C5AC" w14:textId="475002B1" w:rsidR="00C428AB" w:rsidRPr="00852B86" w:rsidRDefault="00F2529B" w:rsidP="000422D1">
            <w:pPr>
              <w:pStyle w:val="TAC"/>
              <w:keepNext w:val="0"/>
              <w:keepLines w:val="0"/>
              <w:rPr>
                <w:rFonts w:cs="Arial"/>
                <w:szCs w:val="16"/>
              </w:rPr>
            </w:pPr>
            <w:r w:rsidRPr="00852B86">
              <w:rPr>
                <w:rFonts w:cs="Arial"/>
                <w:szCs w:val="16"/>
              </w:rPr>
              <w:t>Note 6</w:t>
            </w:r>
          </w:p>
        </w:tc>
      </w:tr>
      <w:tr w:rsidR="00C428AB" w:rsidRPr="00852B86" w14:paraId="6B51BD7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E6675AF"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BD8B5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97A7D4" w14:textId="175740B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0E4968" w14:textId="64C19FB0" w:rsidR="00C428AB" w:rsidRPr="00852B86" w:rsidRDefault="00F2529B" w:rsidP="000422D1">
            <w:pPr>
              <w:pStyle w:val="TAC"/>
              <w:keepNext w:val="0"/>
              <w:keepLines w:val="0"/>
              <w:rPr>
                <w:rFonts w:cs="Arial"/>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922E902" w14:textId="1C2C981E" w:rsidR="00C428AB" w:rsidRPr="00852B86" w:rsidRDefault="00F2529B" w:rsidP="000422D1">
            <w:pPr>
              <w:pStyle w:val="TAC"/>
              <w:keepNext w:val="0"/>
              <w:keepLines w:val="0"/>
              <w:rPr>
                <w:rFonts w:cs="Arial"/>
                <w:szCs w:val="16"/>
              </w:rPr>
            </w:pPr>
            <w:r w:rsidRPr="00852B86">
              <w:rPr>
                <w:rFonts w:cs="Arial"/>
                <w:szCs w:val="16"/>
              </w:rPr>
              <w:t>Note 6</w:t>
            </w:r>
          </w:p>
        </w:tc>
      </w:tr>
      <w:tr w:rsidR="00F2529B" w:rsidRPr="00852B86" w14:paraId="6C55D0C0" w14:textId="77777777" w:rsidTr="00D07AA5">
        <w:tblPrEx>
          <w:tblCellMar>
            <w:left w:w="108" w:type="dxa"/>
          </w:tblCellMar>
        </w:tblPrEx>
        <w:trPr>
          <w:cantSplit/>
          <w:trHeight w:val="172"/>
          <w:jc w:val="center"/>
        </w:trPr>
        <w:tc>
          <w:tcPr>
            <w:tcW w:w="1879" w:type="dxa"/>
            <w:vMerge w:val="restart"/>
            <w:tcBorders>
              <w:top w:val="single" w:sz="4" w:space="0" w:color="auto"/>
              <w:left w:val="single" w:sz="4" w:space="0" w:color="auto"/>
              <w:right w:val="single" w:sz="4" w:space="0" w:color="auto"/>
            </w:tcBorders>
            <w:vAlign w:val="center"/>
          </w:tcPr>
          <w:p w14:paraId="72E71357" w14:textId="77777777" w:rsidR="00F2529B" w:rsidRPr="00852B86" w:rsidRDefault="00F2529B" w:rsidP="00D07AA5">
            <w:pPr>
              <w:pStyle w:val="TAL"/>
              <w:rPr>
                <w:lang w:eastAsia="en-GB"/>
              </w:rPr>
            </w:pPr>
            <w:r w:rsidRPr="00852B86">
              <w:rPr>
                <w:rFonts w:cs="Arial"/>
              </w:rPr>
              <w:t>BW</w:t>
            </w:r>
            <w:r w:rsidRPr="00852B86">
              <w:rPr>
                <w:rFonts w:cs="Arial"/>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25DDD456" w14:textId="77777777" w:rsidR="00F2529B" w:rsidRPr="00852B86" w:rsidRDefault="00F2529B" w:rsidP="00D07AA5">
            <w:pPr>
              <w:pStyle w:val="TAC"/>
              <w:rPr>
                <w:lang w:eastAsia="en-GB"/>
              </w:rPr>
            </w:pPr>
            <w:r w:rsidRPr="00852B86">
              <w:rPr>
                <w:rFonts w:cs="Arial"/>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A27B817" w14:textId="77777777" w:rsidR="00F2529B" w:rsidRPr="00852B86" w:rsidRDefault="00F2529B" w:rsidP="00D07AA5">
            <w:pPr>
              <w:pStyle w:val="TAC"/>
              <w:rPr>
                <w:rFonts w:cs="v4.2.0"/>
                <w:lang w:eastAsia="en-GB"/>
              </w:rPr>
            </w:pPr>
            <w:r w:rsidRPr="00852B86">
              <w:rPr>
                <w:rFonts w:cs="v4.2.0"/>
                <w:lang w:eastAsia="zh-CN"/>
              </w:rPr>
              <w:t>Conf 1, 2, 3</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0CE23D1"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F41047C"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r>
      <w:tr w:rsidR="00F2529B" w:rsidRPr="00852B86" w14:paraId="72DFFB08" w14:textId="77777777" w:rsidTr="00D07AA5">
        <w:tblPrEx>
          <w:tblCellMar>
            <w:left w:w="108" w:type="dxa"/>
          </w:tblCellMar>
        </w:tblPrEx>
        <w:trPr>
          <w:cantSplit/>
          <w:trHeight w:val="172"/>
          <w:jc w:val="center"/>
        </w:trPr>
        <w:tc>
          <w:tcPr>
            <w:tcW w:w="1879" w:type="dxa"/>
            <w:vMerge/>
            <w:tcBorders>
              <w:left w:val="single" w:sz="4" w:space="0" w:color="auto"/>
              <w:right w:val="single" w:sz="4" w:space="0" w:color="auto"/>
            </w:tcBorders>
            <w:vAlign w:val="center"/>
          </w:tcPr>
          <w:p w14:paraId="33364F6F" w14:textId="77777777" w:rsidR="00F2529B" w:rsidRPr="00852B86" w:rsidRDefault="00F2529B" w:rsidP="00D07AA5">
            <w:pPr>
              <w:pStyle w:val="TAL"/>
              <w:rPr>
                <w:lang w:eastAsia="en-GB"/>
              </w:rPr>
            </w:pPr>
          </w:p>
        </w:tc>
        <w:tc>
          <w:tcPr>
            <w:tcW w:w="767" w:type="dxa"/>
            <w:vMerge/>
            <w:tcBorders>
              <w:left w:val="single" w:sz="4" w:space="0" w:color="auto"/>
              <w:right w:val="single" w:sz="4" w:space="0" w:color="auto"/>
            </w:tcBorders>
            <w:vAlign w:val="center"/>
          </w:tcPr>
          <w:p w14:paraId="45922E90"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141130F8" w14:textId="77777777" w:rsidR="00F2529B" w:rsidRPr="00852B86" w:rsidRDefault="00F2529B" w:rsidP="00D07AA5">
            <w:pPr>
              <w:pStyle w:val="TAC"/>
              <w:rPr>
                <w:rFonts w:cs="v4.2.0"/>
                <w:lang w:eastAsia="en-GB"/>
              </w:rPr>
            </w:pPr>
            <w:r w:rsidRPr="00852B86">
              <w:rPr>
                <w:rFonts w:cs="v4.2.0"/>
                <w:lang w:eastAsia="zh-CN"/>
              </w:rPr>
              <w:t xml:space="preserve">Conf </w:t>
            </w:r>
            <w:r w:rsidRPr="00852B86">
              <w:rPr>
                <w:rFonts w:cs="Arial"/>
              </w:rPr>
              <w:t>4, 5, 6</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729047B9"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241C75CD" w14:textId="77777777" w:rsidR="00F2529B" w:rsidRPr="00852B86" w:rsidRDefault="00F2529B" w:rsidP="00D07AA5">
            <w:pPr>
              <w:pStyle w:val="TAC"/>
              <w:rPr>
                <w:rFonts w:cs="Arial"/>
                <w:szCs w:val="16"/>
                <w:lang w:eastAsia="en-GB"/>
              </w:rPr>
            </w:pPr>
            <w:r w:rsidRPr="00852B86">
              <w:rPr>
                <w:szCs w:val="18"/>
                <w:lang w:eastAsia="ja-JP"/>
              </w:rPr>
              <w:t xml:space="preserve">52 </w:t>
            </w:r>
            <w:r w:rsidRPr="00852B86">
              <w:rPr>
                <w:szCs w:val="18"/>
                <w:vertAlign w:val="superscript"/>
                <w:lang w:eastAsia="ja-JP"/>
              </w:rPr>
              <w:t>Note 4</w:t>
            </w:r>
          </w:p>
        </w:tc>
      </w:tr>
      <w:tr w:rsidR="00F2529B" w:rsidRPr="00852B86" w14:paraId="02F467C2" w14:textId="77777777" w:rsidTr="00D07AA5">
        <w:tblPrEx>
          <w:tblCellMar>
            <w:left w:w="108" w:type="dxa"/>
          </w:tblCellMar>
        </w:tblPrEx>
        <w:trPr>
          <w:cantSplit/>
          <w:trHeight w:val="172"/>
          <w:jc w:val="center"/>
        </w:trPr>
        <w:tc>
          <w:tcPr>
            <w:tcW w:w="1879" w:type="dxa"/>
            <w:vMerge/>
            <w:tcBorders>
              <w:left w:val="single" w:sz="4" w:space="0" w:color="auto"/>
              <w:bottom w:val="single" w:sz="4" w:space="0" w:color="auto"/>
              <w:right w:val="single" w:sz="4" w:space="0" w:color="auto"/>
            </w:tcBorders>
            <w:vAlign w:val="center"/>
          </w:tcPr>
          <w:p w14:paraId="15AE5FA4" w14:textId="77777777" w:rsidR="00F2529B" w:rsidRPr="00852B86" w:rsidRDefault="00F2529B" w:rsidP="00D07AA5">
            <w:pPr>
              <w:pStyle w:val="TAL"/>
              <w:rPr>
                <w:lang w:eastAsia="en-GB"/>
              </w:rPr>
            </w:pPr>
          </w:p>
        </w:tc>
        <w:tc>
          <w:tcPr>
            <w:tcW w:w="767" w:type="dxa"/>
            <w:vMerge/>
            <w:tcBorders>
              <w:left w:val="single" w:sz="4" w:space="0" w:color="auto"/>
              <w:bottom w:val="single" w:sz="4" w:space="0" w:color="auto"/>
              <w:right w:val="single" w:sz="4" w:space="0" w:color="auto"/>
            </w:tcBorders>
            <w:vAlign w:val="center"/>
          </w:tcPr>
          <w:p w14:paraId="5D97C243"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tcPr>
          <w:p w14:paraId="22045A36" w14:textId="77777777" w:rsidR="00F2529B" w:rsidRPr="00852B86" w:rsidRDefault="00F2529B" w:rsidP="00D07AA5">
            <w:pPr>
              <w:pStyle w:val="TAC"/>
              <w:rPr>
                <w:rFonts w:cs="v4.2.0"/>
                <w:lang w:eastAsia="en-GB"/>
              </w:rPr>
            </w:pPr>
            <w:r w:rsidRPr="00852B86">
              <w:rPr>
                <w:rFonts w:cs="v4.2.0"/>
                <w:lang w:eastAsia="zh-CN"/>
              </w:rPr>
              <w:t xml:space="preserve">Conf </w:t>
            </w:r>
            <w:r w:rsidRPr="00852B86">
              <w:rPr>
                <w:rFonts w:cs="Arial"/>
              </w:rPr>
              <w:t>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C05833D" w14:textId="77777777" w:rsidR="00F2529B" w:rsidRPr="00852B86" w:rsidRDefault="00F2529B" w:rsidP="00D07AA5">
            <w:pPr>
              <w:pStyle w:val="TAC"/>
              <w:rPr>
                <w:rFonts w:cs="Arial"/>
                <w:szCs w:val="16"/>
                <w:lang w:eastAsia="en-GB"/>
              </w:rPr>
            </w:pPr>
            <w:r w:rsidRPr="00852B86">
              <w:rPr>
                <w:szCs w:val="18"/>
                <w:lang w:eastAsia="ja-JP"/>
              </w:rPr>
              <w:t xml:space="preserve">106 </w:t>
            </w:r>
            <w:r w:rsidRPr="00852B86">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1A8888CA" w14:textId="77777777" w:rsidR="00F2529B" w:rsidRPr="00852B86" w:rsidRDefault="00F2529B" w:rsidP="00D07AA5">
            <w:pPr>
              <w:pStyle w:val="TAC"/>
              <w:rPr>
                <w:rFonts w:cs="Arial"/>
                <w:szCs w:val="16"/>
                <w:lang w:eastAsia="en-GB"/>
              </w:rPr>
            </w:pPr>
            <w:r w:rsidRPr="00852B86">
              <w:rPr>
                <w:szCs w:val="18"/>
                <w:lang w:eastAsia="ja-JP"/>
              </w:rPr>
              <w:t xml:space="preserve">106 </w:t>
            </w:r>
            <w:r w:rsidRPr="00852B86">
              <w:rPr>
                <w:szCs w:val="18"/>
                <w:vertAlign w:val="superscript"/>
                <w:lang w:eastAsia="ja-JP"/>
              </w:rPr>
              <w:t>Note 5</w:t>
            </w:r>
          </w:p>
        </w:tc>
      </w:tr>
      <w:tr w:rsidR="00C428AB" w:rsidRPr="00852B86" w14:paraId="14922B0E"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9DEE3A9" w14:textId="6433F48F"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6D0AB6D"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E4D570D" w14:textId="3C995CA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11817C" w14:textId="7FF6B6A2"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2A16450" w14:textId="4A1F697E"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4521691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68A715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2A9B0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58A2A85" w14:textId="297B643B"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08DF507" w14:textId="71169E8C"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FDD6AD" w14:textId="5F5C8837" w:rsidR="00C428AB" w:rsidRPr="00852B86" w:rsidRDefault="00C428AB" w:rsidP="000422D1">
            <w:pPr>
              <w:pStyle w:val="TAC"/>
              <w:keepNext w:val="0"/>
              <w:keepLines w:val="0"/>
              <w:rPr>
                <w:rFonts w:cs="Arial"/>
                <w:szCs w:val="16"/>
              </w:rPr>
            </w:pPr>
            <w:r w:rsidRPr="00852B86">
              <w:rPr>
                <w:rFonts w:cs="Arial"/>
                <w:szCs w:val="16"/>
              </w:rPr>
              <w:t>SR.1.1</w:t>
            </w:r>
            <w:r w:rsidR="000422D1" w:rsidRPr="00852B86">
              <w:rPr>
                <w:rFonts w:cs="Arial"/>
                <w:szCs w:val="16"/>
              </w:rPr>
              <w:t xml:space="preserve"> </w:t>
            </w:r>
            <w:r w:rsidRPr="00852B86">
              <w:rPr>
                <w:rFonts w:cs="Arial"/>
                <w:szCs w:val="16"/>
              </w:rPr>
              <w:t>TDD</w:t>
            </w:r>
          </w:p>
        </w:tc>
      </w:tr>
      <w:tr w:rsidR="00C428AB" w:rsidRPr="00852B86" w14:paraId="6983C4B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DCA5534"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633734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EDB086C" w14:textId="37CF77C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3DEDA98" w14:textId="303711A4" w:rsidR="00C428AB" w:rsidRPr="00852B86" w:rsidRDefault="00C428AB" w:rsidP="000422D1">
            <w:pPr>
              <w:pStyle w:val="TAC"/>
              <w:keepNext w:val="0"/>
              <w:keepLines w:val="0"/>
              <w:rPr>
                <w:rFonts w:cs="Arial"/>
                <w:szCs w:val="16"/>
              </w:rPr>
            </w:pPr>
            <w:r w:rsidRPr="00852B86">
              <w:rPr>
                <w:rFonts w:cs="Arial"/>
                <w:szCs w:val="16"/>
              </w:rPr>
              <w:t>SR</w:t>
            </w:r>
            <w:r w:rsidR="000422D1" w:rsidRPr="00852B86">
              <w:rPr>
                <w:rFonts w:cs="Arial"/>
                <w:szCs w:val="16"/>
              </w:rPr>
              <w:t xml:space="preserve"> </w:t>
            </w:r>
            <w:r w:rsidRPr="00852B86">
              <w:rPr>
                <w:rFonts w:cs="Arial"/>
                <w:szCs w:val="16"/>
              </w:rPr>
              <w:t>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774DE5F" w14:textId="16B965FF" w:rsidR="00C428AB" w:rsidRPr="00852B86" w:rsidRDefault="00C428AB" w:rsidP="000422D1">
            <w:pPr>
              <w:pStyle w:val="TAC"/>
              <w:keepNext w:val="0"/>
              <w:keepLines w:val="0"/>
              <w:rPr>
                <w:rFonts w:cs="Arial"/>
                <w:szCs w:val="16"/>
              </w:rPr>
            </w:pPr>
            <w:r w:rsidRPr="00852B86">
              <w:rPr>
                <w:rFonts w:cs="Arial"/>
                <w:szCs w:val="16"/>
              </w:rPr>
              <w:t>SR</w:t>
            </w:r>
            <w:r w:rsidR="000422D1" w:rsidRPr="00852B86">
              <w:rPr>
                <w:rFonts w:cs="Arial"/>
                <w:szCs w:val="16"/>
              </w:rPr>
              <w:t xml:space="preserve"> </w:t>
            </w:r>
            <w:r w:rsidRPr="00852B86">
              <w:rPr>
                <w:rFonts w:cs="Arial"/>
                <w:szCs w:val="16"/>
              </w:rPr>
              <w:t>2.1</w:t>
            </w:r>
            <w:r w:rsidR="000422D1" w:rsidRPr="00852B86">
              <w:rPr>
                <w:rFonts w:cs="Arial"/>
                <w:szCs w:val="16"/>
              </w:rPr>
              <w:t xml:space="preserve"> </w:t>
            </w:r>
            <w:r w:rsidRPr="00852B86">
              <w:rPr>
                <w:rFonts w:cs="Arial"/>
                <w:szCs w:val="16"/>
              </w:rPr>
              <w:t>TDD</w:t>
            </w:r>
          </w:p>
        </w:tc>
      </w:tr>
      <w:tr w:rsidR="00C428AB" w:rsidRPr="00852B86" w14:paraId="6022586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F1F8BE1" w14:textId="25763C6B"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846354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8775025" w14:textId="17E9564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44A6372" w14:textId="3978D1B4"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4D5FB9C" w14:textId="6B8C340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1B7DA2D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0A735C0"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9C5CCA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44934EE" w14:textId="1EB4182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7805784" w14:textId="0BAB074C"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1AA409E" w14:textId="2E296698" w:rsidR="00C428AB" w:rsidRPr="00852B86" w:rsidRDefault="00C428AB" w:rsidP="000422D1">
            <w:pPr>
              <w:pStyle w:val="TAC"/>
              <w:keepNext w:val="0"/>
              <w:keepLines w:val="0"/>
              <w:rPr>
                <w:rFonts w:cs="Arial"/>
                <w:szCs w:val="16"/>
              </w:rPr>
            </w:pPr>
            <w:r w:rsidRPr="00852B86">
              <w:rPr>
                <w:rFonts w:cs="Arial"/>
                <w:szCs w:val="16"/>
              </w:rPr>
              <w:t>CR.1.1</w:t>
            </w:r>
            <w:r w:rsidR="000422D1" w:rsidRPr="00852B86">
              <w:rPr>
                <w:rFonts w:cs="Arial"/>
                <w:szCs w:val="16"/>
              </w:rPr>
              <w:t xml:space="preserve"> </w:t>
            </w:r>
            <w:r w:rsidRPr="00852B86">
              <w:rPr>
                <w:rFonts w:cs="Arial"/>
                <w:szCs w:val="16"/>
              </w:rPr>
              <w:t>TDD</w:t>
            </w:r>
          </w:p>
        </w:tc>
      </w:tr>
      <w:tr w:rsidR="00C428AB" w:rsidRPr="00852B86" w14:paraId="024C220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DDC3FAF"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83FDE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B0853F" w14:textId="5A9678A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5F4A52A" w14:textId="75CB1539"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5713006" w14:textId="3814D69B" w:rsidR="00C428AB" w:rsidRPr="00852B86" w:rsidRDefault="00C428AB" w:rsidP="000422D1">
            <w:pPr>
              <w:pStyle w:val="TAC"/>
              <w:keepNext w:val="0"/>
              <w:keepLines w:val="0"/>
              <w:rPr>
                <w:rFonts w:cs="Arial"/>
                <w:szCs w:val="16"/>
              </w:rPr>
            </w:pPr>
            <w:r w:rsidRPr="00852B86">
              <w:rPr>
                <w:rFonts w:cs="Arial"/>
                <w:szCs w:val="16"/>
              </w:rPr>
              <w:t>CR.2.1</w:t>
            </w:r>
            <w:r w:rsidR="000422D1" w:rsidRPr="00852B86">
              <w:rPr>
                <w:rFonts w:cs="Arial"/>
                <w:szCs w:val="16"/>
              </w:rPr>
              <w:t xml:space="preserve"> </w:t>
            </w:r>
            <w:r w:rsidRPr="00852B86">
              <w:rPr>
                <w:rFonts w:cs="Arial"/>
                <w:szCs w:val="16"/>
              </w:rPr>
              <w:t>TDD</w:t>
            </w:r>
          </w:p>
        </w:tc>
      </w:tr>
      <w:tr w:rsidR="00C428AB" w:rsidRPr="00852B86" w14:paraId="473C9A1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DC179AC" w14:textId="64964146" w:rsidR="00C428AB" w:rsidRPr="00852B86" w:rsidRDefault="00C428AB" w:rsidP="000422D1">
            <w:pPr>
              <w:pStyle w:val="TAL"/>
              <w:keepNext w:val="0"/>
              <w:keepLines w:val="0"/>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265984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E8E94C8" w14:textId="1340A33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EEEAC13" w14:textId="20DCB2D2"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54C3290" w14:textId="3FD3AD94"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FDD</w:t>
            </w:r>
            <w:r w:rsidR="000422D1" w:rsidRPr="00852B86">
              <w:rPr>
                <w:rFonts w:cs="Arial"/>
                <w:szCs w:val="16"/>
              </w:rPr>
              <w:t xml:space="preserve">  </w:t>
            </w:r>
          </w:p>
        </w:tc>
      </w:tr>
      <w:tr w:rsidR="00C428AB" w:rsidRPr="00852B86" w14:paraId="6E4ED22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AF09E79"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BFC8FA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31FD1B6" w14:textId="5284738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BCF714" w14:textId="204F0100"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A5F8A70" w14:textId="4351FBA3" w:rsidR="00C428AB" w:rsidRPr="00852B86" w:rsidRDefault="00C428AB" w:rsidP="000422D1">
            <w:pPr>
              <w:pStyle w:val="TAC"/>
              <w:keepNext w:val="0"/>
              <w:keepLines w:val="0"/>
              <w:rPr>
                <w:rFonts w:cs="Arial"/>
                <w:szCs w:val="16"/>
              </w:rPr>
            </w:pPr>
            <w:r w:rsidRPr="00852B86">
              <w:rPr>
                <w:rFonts w:cs="Arial"/>
                <w:szCs w:val="16"/>
              </w:rPr>
              <w:t>CCR.1.1</w:t>
            </w:r>
            <w:r w:rsidR="000422D1" w:rsidRPr="00852B86">
              <w:rPr>
                <w:rFonts w:cs="Arial"/>
                <w:szCs w:val="16"/>
              </w:rPr>
              <w:t xml:space="preserve"> </w:t>
            </w:r>
            <w:r w:rsidRPr="00852B86">
              <w:rPr>
                <w:rFonts w:cs="Arial"/>
                <w:szCs w:val="16"/>
              </w:rPr>
              <w:t>TDD</w:t>
            </w:r>
          </w:p>
        </w:tc>
      </w:tr>
      <w:tr w:rsidR="00C428AB" w:rsidRPr="00852B86" w14:paraId="2015858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0E1692D"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28CCDF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EC68F24" w14:textId="23B127E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6E2F13" w14:textId="4C4B58E3"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8109AF6" w14:textId="201EF568" w:rsidR="00C428AB" w:rsidRPr="00852B86" w:rsidRDefault="00C428AB" w:rsidP="000422D1">
            <w:pPr>
              <w:pStyle w:val="TAC"/>
              <w:keepNext w:val="0"/>
              <w:keepLines w:val="0"/>
              <w:rPr>
                <w:rFonts w:cs="Arial"/>
                <w:szCs w:val="16"/>
              </w:rPr>
            </w:pPr>
            <w:r w:rsidRPr="00852B86">
              <w:rPr>
                <w:rFonts w:cs="Arial"/>
                <w:szCs w:val="16"/>
              </w:rPr>
              <w:t>CCR.2.1</w:t>
            </w:r>
            <w:r w:rsidR="000422D1" w:rsidRPr="00852B86">
              <w:rPr>
                <w:rFonts w:cs="Arial"/>
                <w:szCs w:val="16"/>
              </w:rPr>
              <w:t xml:space="preserve"> </w:t>
            </w:r>
            <w:r w:rsidRPr="00852B86">
              <w:rPr>
                <w:rFonts w:cs="Arial"/>
                <w:szCs w:val="16"/>
              </w:rPr>
              <w:t>TDD</w:t>
            </w:r>
          </w:p>
        </w:tc>
      </w:tr>
      <w:tr w:rsidR="00F2529B" w:rsidRPr="00852B86" w14:paraId="1B6417CE"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29863B9" w14:textId="77777777" w:rsidR="00F2529B" w:rsidRPr="00852B86" w:rsidRDefault="00F2529B" w:rsidP="00D07AA5">
            <w:pPr>
              <w:pStyle w:val="TAL"/>
              <w:rPr>
                <w:rFonts w:cstheme="minorBidi"/>
                <w:szCs w:val="22"/>
                <w:lang w:eastAsia="en-GB"/>
              </w:rPr>
            </w:pPr>
            <w:r w:rsidRPr="00852B86">
              <w:rPr>
                <w:bCs/>
                <w:lang w:eastAsia="en-GB"/>
              </w:rPr>
              <w:t>OCNG Pattern</w:t>
            </w:r>
            <w:r w:rsidRPr="00852B86">
              <w:rPr>
                <w:vertAlign w:val="superscript"/>
                <w:lang w:eastAsia="en-GB"/>
              </w:rPr>
              <w:t xml:space="preserve"> Note 1</w:t>
            </w:r>
          </w:p>
        </w:tc>
        <w:tc>
          <w:tcPr>
            <w:tcW w:w="767" w:type="dxa"/>
            <w:vMerge w:val="restart"/>
            <w:tcBorders>
              <w:top w:val="single" w:sz="4" w:space="0" w:color="auto"/>
              <w:left w:val="single" w:sz="4" w:space="0" w:color="auto"/>
              <w:right w:val="single" w:sz="4" w:space="0" w:color="auto"/>
            </w:tcBorders>
            <w:vAlign w:val="center"/>
          </w:tcPr>
          <w:p w14:paraId="1B368F98"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hideMark/>
          </w:tcPr>
          <w:p w14:paraId="172F7677" w14:textId="75D475C3" w:rsidR="00F2529B" w:rsidRPr="00852B86" w:rsidRDefault="00F2529B" w:rsidP="00D07AA5">
            <w:pPr>
              <w:pStyle w:val="TAC"/>
              <w:rPr>
                <w:lang w:eastAsia="x-none"/>
              </w:rPr>
            </w:pPr>
            <w:r w:rsidRPr="00852B86">
              <w:rPr>
                <w:rFonts w:cs="v4.2.0"/>
                <w:lang w:eastAsia="en-GB"/>
              </w:rPr>
              <w:t>Conf 1, 2, 3</w:t>
            </w:r>
            <w:r w:rsidRPr="00852B86">
              <w:rPr>
                <w:lang w:eastAsia="en-GB"/>
              </w:rPr>
              <w:t>, 4, 5, 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2E06835" w14:textId="77777777" w:rsidR="00F2529B" w:rsidRPr="00852B86" w:rsidRDefault="00F2529B" w:rsidP="00D07AA5">
            <w:pPr>
              <w:pStyle w:val="TAC"/>
              <w:rPr>
                <w:lang w:eastAsia="en-GB"/>
              </w:rPr>
            </w:pPr>
            <w:r w:rsidRPr="00852B86">
              <w:rPr>
                <w:rFonts w:cs="Arial"/>
                <w:snapToGrid w:val="0"/>
                <w:szCs w:val="16"/>
                <w:lang w:eastAsia="en-GB"/>
              </w:rPr>
              <w:t>OP.1</w:t>
            </w:r>
            <w:r w:rsidRPr="00852B86">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0A7CD7" w14:textId="77777777" w:rsidR="00F2529B" w:rsidRPr="00852B86" w:rsidRDefault="00F2529B" w:rsidP="00D07AA5">
            <w:pPr>
              <w:pStyle w:val="TAC"/>
              <w:rPr>
                <w:lang w:eastAsia="en-GB"/>
              </w:rPr>
            </w:pPr>
            <w:r w:rsidRPr="00852B86">
              <w:rPr>
                <w:rFonts w:cs="Arial"/>
                <w:snapToGrid w:val="0"/>
                <w:szCs w:val="16"/>
                <w:lang w:eastAsia="en-GB"/>
              </w:rPr>
              <w:t>OP.1</w:t>
            </w:r>
            <w:r w:rsidRPr="00852B86">
              <w:rPr>
                <w:vertAlign w:val="superscript"/>
                <w:lang w:eastAsia="x-none"/>
              </w:rPr>
              <w:t xml:space="preserve"> Note 4</w:t>
            </w:r>
          </w:p>
        </w:tc>
      </w:tr>
      <w:tr w:rsidR="00F2529B" w:rsidRPr="00852B86" w14:paraId="2CBC445D"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69F1E930" w14:textId="77777777" w:rsidR="00F2529B" w:rsidRPr="00852B86" w:rsidRDefault="00F2529B" w:rsidP="00D07AA5">
            <w:pPr>
              <w:pStyle w:val="TAL"/>
              <w:rPr>
                <w:bCs/>
                <w:lang w:eastAsia="en-GB"/>
              </w:rPr>
            </w:pPr>
          </w:p>
        </w:tc>
        <w:tc>
          <w:tcPr>
            <w:tcW w:w="767" w:type="dxa"/>
            <w:vMerge/>
            <w:tcBorders>
              <w:left w:val="single" w:sz="4" w:space="0" w:color="auto"/>
              <w:bottom w:val="single" w:sz="4" w:space="0" w:color="auto"/>
              <w:right w:val="single" w:sz="4" w:space="0" w:color="auto"/>
            </w:tcBorders>
            <w:vAlign w:val="center"/>
          </w:tcPr>
          <w:p w14:paraId="008BCEDA"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E8B30B4" w14:textId="77777777" w:rsidR="00F2529B" w:rsidRPr="00852B86" w:rsidRDefault="00F2529B" w:rsidP="00D07AA5">
            <w:pPr>
              <w:pStyle w:val="TAC"/>
              <w:rPr>
                <w:rFonts w:cs="v4.2.0"/>
                <w:lang w:eastAsia="en-GB"/>
              </w:rPr>
            </w:pPr>
            <w:r w:rsidRPr="00852B86">
              <w:rPr>
                <w:rFonts w:cs="v4.2.0"/>
                <w:lang w:eastAsia="ja-JP"/>
              </w:rPr>
              <w:t>Conf 7, 8,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CD82304" w14:textId="77777777" w:rsidR="00F2529B" w:rsidRPr="00852B86" w:rsidRDefault="00F2529B" w:rsidP="00D07AA5">
            <w:pPr>
              <w:pStyle w:val="TAC"/>
              <w:rPr>
                <w:rFonts w:cs="Arial"/>
                <w:snapToGrid w:val="0"/>
                <w:szCs w:val="16"/>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5AC40337" w14:textId="77777777" w:rsidR="00F2529B" w:rsidRPr="00852B86" w:rsidRDefault="00F2529B" w:rsidP="00D07AA5">
            <w:pPr>
              <w:pStyle w:val="TAC"/>
              <w:rPr>
                <w:rFonts w:cs="Arial"/>
                <w:snapToGrid w:val="0"/>
                <w:szCs w:val="16"/>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r>
      <w:tr w:rsidR="00C428AB" w:rsidRPr="00852B86" w14:paraId="36317E6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37EC9999" w14:textId="0574A1A1"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ACD4BC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00E1499F" w14:textId="6983D7B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D205F1" w14:textId="286F3E21"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D3ADCB2" w14:textId="32EF4837" w:rsidR="00C428AB" w:rsidRPr="00852B86" w:rsidRDefault="00C428AB" w:rsidP="000422D1">
            <w:pPr>
              <w:pStyle w:val="TAC"/>
              <w:keepNext w:val="0"/>
              <w:keepLines w:val="0"/>
              <w:rPr>
                <w:rFonts w:cs="Arial"/>
                <w:szCs w:val="16"/>
              </w:rPr>
            </w:pPr>
            <w:r w:rsidRPr="00852B86">
              <w:rPr>
                <w:rFonts w:cs="Arial"/>
                <w:szCs w:val="16"/>
              </w:rPr>
              <w:t>SSB.1</w:t>
            </w:r>
            <w:r w:rsidR="000422D1" w:rsidRPr="00852B86">
              <w:rPr>
                <w:rFonts w:cs="Arial"/>
                <w:szCs w:val="16"/>
              </w:rPr>
              <w:t xml:space="preserve"> </w:t>
            </w:r>
            <w:r w:rsidRPr="00852B86">
              <w:rPr>
                <w:rFonts w:cs="Arial"/>
                <w:szCs w:val="16"/>
              </w:rPr>
              <w:t>FR1</w:t>
            </w:r>
          </w:p>
        </w:tc>
      </w:tr>
      <w:tr w:rsidR="00C428AB" w:rsidRPr="00852B86" w14:paraId="5E9E1F2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3CB9BF9" w14:textId="77777777" w:rsidR="00C428AB" w:rsidRPr="00852B86"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52B75C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F52105B" w14:textId="0773CE1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A4A74B0" w14:textId="3FDB4485"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56B40B4" w14:textId="12449BF9" w:rsidR="00C428AB" w:rsidRPr="00852B86" w:rsidRDefault="00C428AB" w:rsidP="000422D1">
            <w:pPr>
              <w:pStyle w:val="TAC"/>
              <w:keepNext w:val="0"/>
              <w:keepLines w:val="0"/>
              <w:rPr>
                <w:rFonts w:cs="Arial"/>
                <w:szCs w:val="16"/>
              </w:rPr>
            </w:pPr>
            <w:r w:rsidRPr="00852B86">
              <w:rPr>
                <w:rFonts w:cs="Arial"/>
                <w:szCs w:val="16"/>
              </w:rPr>
              <w:t>SSB.2</w:t>
            </w:r>
            <w:r w:rsidR="000422D1" w:rsidRPr="00852B86">
              <w:rPr>
                <w:rFonts w:cs="Arial"/>
                <w:szCs w:val="16"/>
              </w:rPr>
              <w:t xml:space="preserve"> </w:t>
            </w:r>
            <w:r w:rsidRPr="00852B86">
              <w:rPr>
                <w:rFonts w:cs="Arial"/>
                <w:szCs w:val="16"/>
              </w:rPr>
              <w:t>FR1</w:t>
            </w:r>
          </w:p>
        </w:tc>
      </w:tr>
      <w:tr w:rsidR="00C428AB" w:rsidRPr="00852B86" w14:paraId="4C6D319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1D9B8A" w14:textId="0FCF01D2"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1E4F9D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85083FE" w14:textId="04FCC2A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3E4828A" w14:textId="77777777" w:rsidR="00C428AB" w:rsidRPr="00852B86" w:rsidRDefault="00C428AB" w:rsidP="000422D1">
            <w:pPr>
              <w:pStyle w:val="TAC"/>
              <w:keepNext w:val="0"/>
              <w:keepLines w:val="0"/>
            </w:pPr>
            <w:r w:rsidRPr="00852B86">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070A4C1" w14:textId="77777777" w:rsidR="00C428AB" w:rsidRPr="00852B86" w:rsidRDefault="00C428AB" w:rsidP="000422D1">
            <w:pPr>
              <w:pStyle w:val="TAC"/>
              <w:keepNext w:val="0"/>
              <w:keepLines w:val="0"/>
            </w:pPr>
            <w:r w:rsidRPr="00852B86">
              <w:t>SMTC.1</w:t>
            </w:r>
          </w:p>
        </w:tc>
      </w:tr>
      <w:tr w:rsidR="00C428AB" w:rsidRPr="00852B86" w14:paraId="02AA7DD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4135D06" w14:textId="416B17D7" w:rsidR="00C428AB" w:rsidRPr="00852B86" w:rsidRDefault="00C428AB" w:rsidP="000422D1">
            <w:pPr>
              <w:pStyle w:val="TAC"/>
              <w:keepNext w:val="0"/>
              <w:keepLines w:val="0"/>
            </w:pPr>
            <w:r w:rsidRPr="00852B86">
              <w:t>CSI-RS</w:t>
            </w:r>
            <w:r w:rsidR="000422D1" w:rsidRPr="00852B86">
              <w:t xml:space="preserve"> </w:t>
            </w:r>
            <w:r w:rsidRPr="00852B86">
              <w:t>for</w:t>
            </w:r>
            <w:r w:rsidR="000422D1" w:rsidRPr="00852B86">
              <w:t xml:space="preserve"> </w:t>
            </w:r>
            <w:r w:rsidRPr="00852B86">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45E45E62"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05C013" w14:textId="3E29BF73"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8A67704" w14:textId="10025FAA"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308D54" w14:textId="58C3BB63"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FDD</w:t>
            </w:r>
          </w:p>
        </w:tc>
      </w:tr>
      <w:tr w:rsidR="00C428AB" w:rsidRPr="00852B86" w14:paraId="36CA96A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1A9C4DE"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8F261D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5A0B393" w14:textId="480AF558"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115DDE7" w14:textId="43921773"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EB60B" w14:textId="7CC29BDF"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r>
      <w:tr w:rsidR="00C428AB" w:rsidRPr="00852B86" w14:paraId="0640435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501F8D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B3C266"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356D51" w14:textId="22E3DAC4"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AAF80FD" w14:textId="7B6F3352"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9F4251A" w14:textId="408DFBB8"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r>
      <w:tr w:rsidR="00C428AB" w:rsidRPr="00852B86" w14:paraId="2C638A6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A635157"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F346B6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09C888" w14:textId="3DDB6EF0"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75EC92C" w14:textId="5F51DD93"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A586690" w14:textId="506EC8FC"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r>
      <w:tr w:rsidR="00C428AB" w:rsidRPr="00852B86" w14:paraId="4AED949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C0DD59"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EF849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62C10C7" w14:textId="2A91E011"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38C9ADB" w14:textId="7545750E" w:rsidR="00C428AB" w:rsidRPr="00852B86" w:rsidRDefault="00C428AB" w:rsidP="000422D1">
            <w:pPr>
              <w:pStyle w:val="TAC"/>
              <w:keepNext w:val="0"/>
              <w:keepLines w:val="0"/>
              <w:rPr>
                <w:szCs w:val="16"/>
              </w:rPr>
            </w:pPr>
            <w:r w:rsidRPr="00852B86">
              <w:t>TRS.1.1</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41D8114" w14:textId="544D8DF4" w:rsidR="00C428AB" w:rsidRPr="00852B86" w:rsidRDefault="00C428AB" w:rsidP="000422D1">
            <w:pPr>
              <w:pStyle w:val="TAC"/>
              <w:keepNext w:val="0"/>
              <w:keepLines w:val="0"/>
              <w:rPr>
                <w:szCs w:val="16"/>
              </w:rPr>
            </w:pPr>
            <w:r w:rsidRPr="00852B86">
              <w:t>TRS.1.1</w:t>
            </w:r>
            <w:r w:rsidR="000422D1" w:rsidRPr="00852B86">
              <w:t xml:space="preserve"> </w:t>
            </w:r>
            <w:r w:rsidRPr="00852B86">
              <w:t>TDD</w:t>
            </w:r>
          </w:p>
        </w:tc>
      </w:tr>
      <w:tr w:rsidR="00C428AB" w:rsidRPr="00852B86" w14:paraId="5B3DB42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6B154B"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1C91F3"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D17D77E" w14:textId="7A7D2CCE"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B2C9CE" w14:textId="64D397DC"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3F4A3D4" w14:textId="560371E0" w:rsidR="00C428AB" w:rsidRPr="00852B86" w:rsidRDefault="00C428AB" w:rsidP="000422D1">
            <w:pPr>
              <w:pStyle w:val="TAC"/>
              <w:keepNext w:val="0"/>
              <w:keepLines w:val="0"/>
              <w:rPr>
                <w:szCs w:val="16"/>
              </w:rPr>
            </w:pPr>
            <w:r w:rsidRPr="00852B86">
              <w:t>TRS.1.2</w:t>
            </w:r>
            <w:r w:rsidR="000422D1" w:rsidRPr="00852B86">
              <w:t xml:space="preserve"> </w:t>
            </w:r>
            <w:r w:rsidRPr="00852B86">
              <w:t>TDD</w:t>
            </w:r>
          </w:p>
        </w:tc>
      </w:tr>
      <w:tr w:rsidR="00C428AB" w:rsidRPr="00852B86" w14:paraId="16EC15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9347E6D"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DE3020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D185A2" w14:textId="427E75EF"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006F72" w14:textId="134A7875"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0C028DA" w14:textId="1A53721C" w:rsidR="00C428AB" w:rsidRPr="00852B86" w:rsidRDefault="00C428AB" w:rsidP="000422D1">
            <w:pPr>
              <w:pStyle w:val="TAC"/>
              <w:keepNext w:val="0"/>
              <w:keepLines w:val="0"/>
              <w:rPr>
                <w:szCs w:val="16"/>
              </w:rPr>
            </w:pPr>
            <w:r w:rsidRPr="00852B86">
              <w:t>TRS.1.1</w:t>
            </w:r>
            <w:r w:rsidR="000422D1" w:rsidRPr="00852B86">
              <w:t xml:space="preserve"> </w:t>
            </w:r>
            <w:r w:rsidRPr="00852B86">
              <w:t>FDD</w:t>
            </w:r>
          </w:p>
        </w:tc>
      </w:tr>
      <w:tr w:rsidR="00C428AB" w:rsidRPr="00852B86" w14:paraId="60E4921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9F3560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738FA0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FDBC4B7" w14:textId="463A8D62"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167DD8" w14:textId="1B5B1CAA"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2E68763" w14:textId="48499CC4" w:rsidR="00C428AB" w:rsidRPr="00852B86" w:rsidRDefault="00C428AB" w:rsidP="000422D1">
            <w:pPr>
              <w:pStyle w:val="TAC"/>
              <w:keepNext w:val="0"/>
              <w:keepLines w:val="0"/>
              <w:rPr>
                <w:szCs w:val="16"/>
              </w:rPr>
            </w:pPr>
            <w:r w:rsidRPr="00852B86">
              <w:rPr>
                <w:color w:val="000000"/>
              </w:rPr>
              <w:t>TRS.1.1</w:t>
            </w:r>
            <w:r w:rsidR="000422D1" w:rsidRPr="00852B86">
              <w:rPr>
                <w:color w:val="000000"/>
              </w:rPr>
              <w:t xml:space="preserve"> </w:t>
            </w:r>
            <w:r w:rsidRPr="00852B86">
              <w:rPr>
                <w:color w:val="000000"/>
              </w:rPr>
              <w:t>TDD</w:t>
            </w:r>
          </w:p>
        </w:tc>
      </w:tr>
      <w:tr w:rsidR="00C428AB" w:rsidRPr="00852B86" w14:paraId="10D558C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BC668B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5ACCAFD"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F42BD2" w14:textId="3BE10806" w:rsidR="00C428AB" w:rsidRPr="00852B86" w:rsidRDefault="00C428AB" w:rsidP="000422D1">
            <w:pPr>
              <w:pStyle w:val="TAC"/>
              <w:keepNext w:val="0"/>
              <w:keepLines w:val="0"/>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241DDF3" w14:textId="14FBDDD5" w:rsidR="00C428AB" w:rsidRPr="00852B86" w:rsidRDefault="00C428AB" w:rsidP="000422D1">
            <w:pPr>
              <w:pStyle w:val="TAC"/>
              <w:keepNext w:val="0"/>
              <w:keepLines w:val="0"/>
              <w:rPr>
                <w:szCs w:val="16"/>
              </w:rPr>
            </w:pPr>
            <w:r w:rsidRPr="00852B86">
              <w:rPr>
                <w:color w:val="000000"/>
              </w:rPr>
              <w:t>TRS.1.2</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3EC71C5" w14:textId="69C062B8" w:rsidR="00C428AB" w:rsidRPr="00852B86" w:rsidRDefault="00C428AB" w:rsidP="000422D1">
            <w:pPr>
              <w:pStyle w:val="TAC"/>
              <w:keepNext w:val="0"/>
              <w:keepLines w:val="0"/>
              <w:rPr>
                <w:szCs w:val="16"/>
              </w:rPr>
            </w:pPr>
            <w:r w:rsidRPr="00852B86">
              <w:rPr>
                <w:color w:val="000000"/>
              </w:rPr>
              <w:t>TRS.1.2</w:t>
            </w:r>
            <w:r w:rsidR="000422D1" w:rsidRPr="00852B86">
              <w:rPr>
                <w:color w:val="000000"/>
              </w:rPr>
              <w:t xml:space="preserve"> </w:t>
            </w:r>
            <w:r w:rsidRPr="00852B86">
              <w:rPr>
                <w:color w:val="000000"/>
              </w:rPr>
              <w:t>TDD</w:t>
            </w:r>
          </w:p>
        </w:tc>
      </w:tr>
      <w:tr w:rsidR="00C428AB" w:rsidRPr="00852B86" w14:paraId="462CB23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3BB9C56" w14:textId="7C72C565"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initial</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F698B7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F1880F0" w14:textId="41ABFFE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176B2D" w14:textId="77777777" w:rsidR="00C428AB" w:rsidRPr="00852B86" w:rsidRDefault="00C428AB" w:rsidP="000422D1">
            <w:pPr>
              <w:pStyle w:val="TAC"/>
              <w:keepNext w:val="0"/>
              <w:keepLines w:val="0"/>
              <w:rPr>
                <w:rFonts w:cs="Arial"/>
                <w:szCs w:val="16"/>
              </w:rPr>
            </w:pPr>
            <w:r w:rsidRPr="00852B86">
              <w:rPr>
                <w:rFonts w:cs="Arial"/>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F777E15" w14:textId="77777777" w:rsidR="00C428AB" w:rsidRPr="00852B86" w:rsidRDefault="00C428AB" w:rsidP="000422D1">
            <w:pPr>
              <w:pStyle w:val="TAC"/>
              <w:keepNext w:val="0"/>
              <w:keepLines w:val="0"/>
              <w:rPr>
                <w:rFonts w:cs="Arial"/>
                <w:szCs w:val="16"/>
              </w:rPr>
            </w:pPr>
            <w:r w:rsidRPr="00852B86">
              <w:rPr>
                <w:rFonts w:cs="Arial"/>
                <w:szCs w:val="16"/>
              </w:rPr>
              <w:t>DLBWP.0.1</w:t>
            </w:r>
          </w:p>
        </w:tc>
      </w:tr>
      <w:tr w:rsidR="00C428AB" w:rsidRPr="00852B86" w14:paraId="7C6D534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BBD9F81" w14:textId="4A9E1F35"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49CE230"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9E52D5" w14:textId="046113C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1DC97E8" w14:textId="77777777" w:rsidR="00C428AB" w:rsidRPr="00852B86" w:rsidRDefault="00C428AB" w:rsidP="000422D1">
            <w:pPr>
              <w:pStyle w:val="TAC"/>
              <w:keepNext w:val="0"/>
              <w:keepLines w:val="0"/>
              <w:rPr>
                <w:rFonts w:cs="Arial"/>
                <w:szCs w:val="16"/>
              </w:rPr>
            </w:pPr>
            <w:r w:rsidRPr="00852B86">
              <w:rPr>
                <w:rFonts w:cs="Arial"/>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6BC9A04" w14:textId="77777777" w:rsidR="00C428AB" w:rsidRPr="00852B86" w:rsidRDefault="00C428AB" w:rsidP="000422D1">
            <w:pPr>
              <w:pStyle w:val="TAC"/>
              <w:keepNext w:val="0"/>
              <w:keepLines w:val="0"/>
              <w:rPr>
                <w:rFonts w:cs="Arial"/>
                <w:szCs w:val="16"/>
              </w:rPr>
            </w:pPr>
            <w:r w:rsidRPr="00852B86">
              <w:rPr>
                <w:rFonts w:cs="Arial"/>
                <w:szCs w:val="16"/>
              </w:rPr>
              <w:t>DLBWP.1.1</w:t>
            </w:r>
          </w:p>
        </w:tc>
      </w:tr>
      <w:tr w:rsidR="00C428AB" w:rsidRPr="00852B86" w14:paraId="1F203A06"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921DEF6" w14:textId="481952F7" w:rsidR="00C428AB" w:rsidRPr="00852B86" w:rsidRDefault="00C428AB" w:rsidP="000422D1">
            <w:pPr>
              <w:pStyle w:val="TAL"/>
              <w:keepNext w:val="0"/>
              <w:keepLines w:val="0"/>
              <w:rPr>
                <w:bCs/>
              </w:rPr>
            </w:pPr>
            <w:r w:rsidRPr="00852B86">
              <w:rPr>
                <w:bCs/>
              </w:rPr>
              <w:t>U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3732E26"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4BE5D25" w14:textId="3986212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608194D" w14:textId="77777777" w:rsidR="00C428AB" w:rsidRPr="00852B86" w:rsidRDefault="00C428AB" w:rsidP="000422D1">
            <w:pPr>
              <w:pStyle w:val="TAC"/>
              <w:keepNext w:val="0"/>
              <w:keepLines w:val="0"/>
              <w:rPr>
                <w:rFonts w:cs="Arial"/>
                <w:szCs w:val="16"/>
              </w:rPr>
            </w:pPr>
            <w:r w:rsidRPr="00852B86">
              <w:rPr>
                <w:rFonts w:cs="Arial"/>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BF7609" w14:textId="77777777" w:rsidR="00C428AB" w:rsidRPr="00852B86" w:rsidRDefault="00C428AB" w:rsidP="000422D1">
            <w:pPr>
              <w:pStyle w:val="TAC"/>
              <w:keepNext w:val="0"/>
              <w:keepLines w:val="0"/>
              <w:rPr>
                <w:rFonts w:cs="Arial"/>
                <w:szCs w:val="16"/>
              </w:rPr>
            </w:pPr>
            <w:r w:rsidRPr="00852B86">
              <w:rPr>
                <w:rFonts w:cs="Arial"/>
                <w:szCs w:val="16"/>
              </w:rPr>
              <w:t>ULBWP.1.1</w:t>
            </w:r>
          </w:p>
        </w:tc>
      </w:tr>
      <w:tr w:rsidR="00C428AB" w:rsidRPr="00852B86" w14:paraId="3055F51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25EAA4F" w14:textId="53A85857"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S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74B86007" w14:textId="77777777" w:rsidR="00C428AB" w:rsidRPr="00852B86" w:rsidRDefault="00C428AB" w:rsidP="000422D1">
            <w:pPr>
              <w:pStyle w:val="TAC"/>
              <w:keepNext w:val="0"/>
              <w:keepLines w:val="0"/>
            </w:pPr>
            <w:r w:rsidRPr="00852B86">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6048E9BF" w14:textId="4A326FE3"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3C324E" w14:textId="77777777" w:rsidR="00C428AB" w:rsidRPr="00852B86" w:rsidRDefault="00C428AB" w:rsidP="000422D1">
            <w:pPr>
              <w:pStyle w:val="TAC"/>
              <w:keepNext w:val="0"/>
              <w:keepLines w:val="0"/>
            </w:pPr>
            <w:r w:rsidRPr="00852B86">
              <w:rPr>
                <w:rFonts w:cs="Arial"/>
              </w:rPr>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862C615" w14:textId="77777777" w:rsidR="00C428AB" w:rsidRPr="00852B86" w:rsidRDefault="00C428AB" w:rsidP="000422D1">
            <w:pPr>
              <w:pStyle w:val="TAC"/>
              <w:keepNext w:val="0"/>
              <w:keepLines w:val="0"/>
              <w:rPr>
                <w:rFonts w:cs="Arial"/>
              </w:rPr>
            </w:pPr>
            <w:r w:rsidRPr="00852B86">
              <w:rPr>
                <w:rFonts w:cs="Arial"/>
              </w:rPr>
              <w:t>0</w:t>
            </w:r>
          </w:p>
        </w:tc>
      </w:tr>
      <w:tr w:rsidR="00C428AB" w:rsidRPr="00852B86" w14:paraId="421198FF"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CA91912" w14:textId="7B0C0018"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E33C8F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3B093B4"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81F252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1FF72"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736FAE7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8274DA6" w14:textId="568C2724"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w:t>
            </w:r>
            <w:r w:rsidR="000422D1" w:rsidRPr="00852B86">
              <w:rPr>
                <w:szCs w:val="18"/>
              </w:rPr>
              <w:t xml:space="preserve"> </w:t>
            </w:r>
            <w:r w:rsidRPr="00852B86">
              <w:rPr>
                <w:szCs w:val="18"/>
              </w:rPr>
              <w:t>to</w:t>
            </w:r>
            <w:r w:rsidR="000422D1" w:rsidRPr="00852B86">
              <w:rPr>
                <w:szCs w:val="18"/>
              </w:rPr>
              <w:t xml:space="preserve"> </w:t>
            </w:r>
            <w:r w:rsidRPr="00852B86">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6DA991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B2F111F"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7B093F9"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299CC2"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28D274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E8606D2" w14:textId="063A102A"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C06143"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D5FF8F1"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15DE18D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46B70C9"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4A3B99C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CCB8BFE" w14:textId="7022EF3F"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w:t>
            </w:r>
            <w:r w:rsidR="000422D1" w:rsidRPr="00852B86">
              <w:rPr>
                <w:szCs w:val="18"/>
              </w:rPr>
              <w:t xml:space="preserve"> </w:t>
            </w:r>
            <w:r w:rsidRPr="00852B86">
              <w:rPr>
                <w:szCs w:val="18"/>
              </w:rPr>
              <w:t>to</w:t>
            </w:r>
            <w:r w:rsidR="000422D1" w:rsidRPr="00852B86">
              <w:rPr>
                <w:szCs w:val="18"/>
              </w:rPr>
              <w:t xml:space="preserve"> </w:t>
            </w:r>
            <w:r w:rsidRPr="00852B86">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7C66C0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22B6A2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6949F61"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EB32913"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0FD57DF9"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B86C233" w14:textId="401BBA98"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BD5221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2A8A17C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EBF59C8"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5DE40660"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73470BE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4E7EEB" w14:textId="6AFDA7E2"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w:t>
            </w:r>
            <w:r w:rsidR="000422D1" w:rsidRPr="00852B86">
              <w:rPr>
                <w:szCs w:val="18"/>
              </w:rPr>
              <w:t xml:space="preserve"> </w:t>
            </w:r>
            <w:r w:rsidRPr="00852B86">
              <w:rPr>
                <w:szCs w:val="18"/>
              </w:rPr>
              <w:t>to</w:t>
            </w:r>
            <w:r w:rsidR="000422D1" w:rsidRPr="00852B86">
              <w:rPr>
                <w:szCs w:val="18"/>
              </w:rPr>
              <w:t xml:space="preserve"> </w:t>
            </w:r>
            <w:r w:rsidRPr="00852B86">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A67BF75"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928CD49"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D5844EE"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6E594F60"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041C556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79FE09B" w14:textId="0ACD0520"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B784565"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00AF82C"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6FDFB0EF"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7393B1E3"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19427C51"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E059867" w14:textId="0F7D8553"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to</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B4798A"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1A77FF7"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1E528F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F610D28" w14:textId="77777777" w:rsidR="00C428AB" w:rsidRPr="00852B86" w:rsidRDefault="00C428AB" w:rsidP="000422D1">
            <w:pPr>
              <w:overflowPunct/>
              <w:autoSpaceDE/>
              <w:autoSpaceDN/>
              <w:adjustRightInd/>
              <w:spacing w:after="0"/>
              <w:rPr>
                <w:rFonts w:ascii="Arial" w:hAnsi="Arial" w:cs="Arial"/>
                <w:sz w:val="18"/>
              </w:rPr>
            </w:pPr>
          </w:p>
        </w:tc>
      </w:tr>
      <w:tr w:rsidR="00C428AB" w:rsidRPr="00852B86" w14:paraId="5A0A3EDC"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6A7FF87" w14:textId="00CCCEDC"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5FF99DDD" wp14:editId="062A180E">
                  <wp:extent cx="238760" cy="238760"/>
                  <wp:effectExtent l="0" t="0" r="889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6029831" w14:textId="2E1BD311"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w:t>
            </w:r>
            <w:r w:rsidR="000422D1" w:rsidRPr="00852B86">
              <w:rPr>
                <w:rFonts w:cs="v4.2.0"/>
              </w:rPr>
              <w:t xml:space="preserve"> </w:t>
            </w:r>
            <w:r w:rsidRPr="00852B86">
              <w:rPr>
                <w:rFonts w:cs="v4.2.0"/>
              </w:rPr>
              <w:t>15kHz</w:t>
            </w:r>
          </w:p>
        </w:tc>
        <w:tc>
          <w:tcPr>
            <w:tcW w:w="1418" w:type="dxa"/>
            <w:tcBorders>
              <w:top w:val="single" w:sz="4" w:space="0" w:color="auto"/>
              <w:left w:val="single" w:sz="4" w:space="0" w:color="auto"/>
              <w:bottom w:val="single" w:sz="4" w:space="0" w:color="auto"/>
              <w:right w:val="single" w:sz="4" w:space="0" w:color="auto"/>
            </w:tcBorders>
            <w:hideMark/>
          </w:tcPr>
          <w:p w14:paraId="7C95417A" w14:textId="110423EE"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04FDCF93" w14:textId="77777777" w:rsidR="00C428AB" w:rsidRPr="00852B86" w:rsidRDefault="00C428AB" w:rsidP="000422D1">
            <w:pPr>
              <w:pStyle w:val="TAC"/>
              <w:keepNext w:val="0"/>
              <w:keepLines w:val="0"/>
            </w:pPr>
            <w:r w:rsidRPr="00852B86">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1810DD66" w14:textId="77777777" w:rsidR="00C428AB" w:rsidRPr="00852B86" w:rsidRDefault="00C428AB" w:rsidP="000422D1">
            <w:pPr>
              <w:pStyle w:val="TAC"/>
              <w:keepNext w:val="0"/>
              <w:keepLines w:val="0"/>
              <w:rPr>
                <w:rFonts w:cs="Arial"/>
              </w:rPr>
            </w:pPr>
            <w:r w:rsidRPr="00852B86">
              <w:rPr>
                <w:rFonts w:cs="Arial"/>
              </w:rPr>
              <w:t>-102</w:t>
            </w:r>
          </w:p>
        </w:tc>
      </w:tr>
      <w:tr w:rsidR="00C428AB" w:rsidRPr="00852B86" w14:paraId="04C384C9"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61A6F96" w14:textId="77777777" w:rsidR="00C428AB" w:rsidRPr="00852B86"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4F37BC63" w14:textId="338F8B5D"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842F536" w14:textId="4B8C47F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2584" w:type="dxa"/>
            <w:gridSpan w:val="3"/>
            <w:tcBorders>
              <w:top w:val="single" w:sz="4" w:space="0" w:color="auto"/>
              <w:left w:val="single" w:sz="4" w:space="0" w:color="auto"/>
              <w:bottom w:val="single" w:sz="4" w:space="0" w:color="auto"/>
              <w:right w:val="single" w:sz="4" w:space="0" w:color="auto"/>
            </w:tcBorders>
            <w:hideMark/>
          </w:tcPr>
          <w:p w14:paraId="2BC5EAE4" w14:textId="77777777" w:rsidR="00C428AB" w:rsidRPr="00852B86" w:rsidRDefault="00C428AB" w:rsidP="000422D1">
            <w:pPr>
              <w:pStyle w:val="TAC"/>
              <w:keepNext w:val="0"/>
              <w:keepLines w:val="0"/>
              <w:rPr>
                <w:rFonts w:cs="Arial"/>
              </w:rPr>
            </w:pPr>
            <w:r w:rsidRPr="00852B86">
              <w:rPr>
                <w:rFonts w:cs="Arial"/>
              </w:rPr>
              <w:t>-102</w:t>
            </w:r>
          </w:p>
        </w:tc>
        <w:tc>
          <w:tcPr>
            <w:tcW w:w="2832" w:type="dxa"/>
            <w:gridSpan w:val="3"/>
            <w:tcBorders>
              <w:top w:val="single" w:sz="4" w:space="0" w:color="auto"/>
              <w:left w:val="single" w:sz="4" w:space="0" w:color="auto"/>
              <w:bottom w:val="single" w:sz="4" w:space="0" w:color="auto"/>
              <w:right w:val="single" w:sz="4" w:space="0" w:color="auto"/>
            </w:tcBorders>
            <w:hideMark/>
          </w:tcPr>
          <w:p w14:paraId="62D0F13C" w14:textId="77777777" w:rsidR="00C428AB" w:rsidRPr="00852B86" w:rsidRDefault="00C428AB" w:rsidP="000422D1">
            <w:pPr>
              <w:pStyle w:val="TAC"/>
              <w:keepNext w:val="0"/>
              <w:keepLines w:val="0"/>
              <w:rPr>
                <w:rFonts w:cs="Arial"/>
              </w:rPr>
            </w:pPr>
            <w:r w:rsidRPr="00852B86">
              <w:rPr>
                <w:rFonts w:cs="Arial"/>
              </w:rPr>
              <w:t>-102</w:t>
            </w:r>
          </w:p>
        </w:tc>
      </w:tr>
      <w:tr w:rsidR="00C428AB" w:rsidRPr="00852B86" w14:paraId="53214E6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BC9BB68"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5275AF2"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1D8F1C6" w14:textId="36E2E82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2584" w:type="dxa"/>
            <w:gridSpan w:val="3"/>
            <w:tcBorders>
              <w:top w:val="single" w:sz="4" w:space="0" w:color="auto"/>
              <w:left w:val="single" w:sz="4" w:space="0" w:color="auto"/>
              <w:bottom w:val="single" w:sz="4" w:space="0" w:color="auto"/>
              <w:right w:val="single" w:sz="4" w:space="0" w:color="auto"/>
            </w:tcBorders>
            <w:hideMark/>
          </w:tcPr>
          <w:p w14:paraId="6ABFF612" w14:textId="77777777" w:rsidR="00C428AB" w:rsidRPr="00852B86" w:rsidRDefault="00C428AB" w:rsidP="000422D1">
            <w:pPr>
              <w:pStyle w:val="TAC"/>
              <w:keepNext w:val="0"/>
              <w:keepLines w:val="0"/>
              <w:rPr>
                <w:rFonts w:cs="Arial"/>
              </w:rPr>
            </w:pPr>
            <w:r w:rsidRPr="00852B86">
              <w:rPr>
                <w:rFonts w:cs="Arial"/>
              </w:rPr>
              <w:t>-99</w:t>
            </w:r>
          </w:p>
        </w:tc>
        <w:tc>
          <w:tcPr>
            <w:tcW w:w="2832" w:type="dxa"/>
            <w:gridSpan w:val="3"/>
            <w:tcBorders>
              <w:top w:val="single" w:sz="4" w:space="0" w:color="auto"/>
              <w:left w:val="single" w:sz="4" w:space="0" w:color="auto"/>
              <w:bottom w:val="single" w:sz="4" w:space="0" w:color="auto"/>
              <w:right w:val="single" w:sz="4" w:space="0" w:color="auto"/>
            </w:tcBorders>
            <w:hideMark/>
          </w:tcPr>
          <w:p w14:paraId="614FF2C5" w14:textId="77777777" w:rsidR="00C428AB" w:rsidRPr="00852B86" w:rsidRDefault="00C428AB" w:rsidP="000422D1">
            <w:pPr>
              <w:pStyle w:val="TAC"/>
              <w:keepNext w:val="0"/>
              <w:keepLines w:val="0"/>
              <w:rPr>
                <w:rFonts w:cs="Arial"/>
              </w:rPr>
            </w:pPr>
            <w:r w:rsidRPr="00852B86">
              <w:rPr>
                <w:rFonts w:cs="Arial"/>
              </w:rPr>
              <w:t>-99</w:t>
            </w:r>
          </w:p>
        </w:tc>
      </w:tr>
      <w:tr w:rsidR="00C428AB" w:rsidRPr="00852B86" w14:paraId="3E2E29A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FCA83CA" w14:textId="77777777"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17E992BA" wp14:editId="76AEA18A">
                  <wp:extent cx="532765" cy="238760"/>
                  <wp:effectExtent l="0" t="0" r="635"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2EAE34"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34DDE838" w14:textId="50DE4D48"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hideMark/>
          </w:tcPr>
          <w:p w14:paraId="40227254"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hideMark/>
          </w:tcPr>
          <w:p w14:paraId="0488CD05"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hideMark/>
          </w:tcPr>
          <w:p w14:paraId="0F2DFDC1" w14:textId="77777777" w:rsidR="00C428AB" w:rsidRPr="00852B86" w:rsidRDefault="00C428AB" w:rsidP="000422D1">
            <w:pPr>
              <w:pStyle w:val="TAC"/>
              <w:keepNext w:val="0"/>
              <w:keepLines w:val="0"/>
              <w:rPr>
                <w:rFonts w:cs="Arial"/>
              </w:rPr>
            </w:pPr>
            <w:r w:rsidRPr="00852B86">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726C8CC8"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4961D349"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48F37076" w14:textId="77777777" w:rsidR="00C428AB" w:rsidRPr="00852B86" w:rsidRDefault="00C428AB" w:rsidP="000422D1">
            <w:pPr>
              <w:pStyle w:val="TAC"/>
              <w:keepNext w:val="0"/>
              <w:keepLines w:val="0"/>
              <w:rPr>
                <w:rFonts w:cs="Arial"/>
              </w:rPr>
            </w:pPr>
            <w:r w:rsidRPr="00852B86">
              <w:rPr>
                <w:rFonts w:cs="Arial"/>
              </w:rPr>
              <w:t>16</w:t>
            </w:r>
          </w:p>
        </w:tc>
      </w:tr>
      <w:tr w:rsidR="00C428AB" w:rsidRPr="00852B86" w14:paraId="049379D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0C00836C" w14:textId="0C827B7A"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24781F46" wp14:editId="2F5488E3">
                  <wp:extent cx="381635" cy="2387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0ABE8FF8"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hideMark/>
          </w:tcPr>
          <w:p w14:paraId="4BA5C661" w14:textId="176795B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hideMark/>
          </w:tcPr>
          <w:p w14:paraId="31B8544D"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hideMark/>
          </w:tcPr>
          <w:p w14:paraId="0786D861"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hideMark/>
          </w:tcPr>
          <w:p w14:paraId="5B27C2E0" w14:textId="77777777" w:rsidR="00C428AB" w:rsidRPr="00852B86" w:rsidRDefault="00C428AB" w:rsidP="000422D1">
            <w:pPr>
              <w:pStyle w:val="TAC"/>
              <w:keepNext w:val="0"/>
              <w:keepLines w:val="0"/>
              <w:rPr>
                <w:rFonts w:cs="Arial"/>
              </w:rPr>
            </w:pPr>
            <w:r w:rsidRPr="00852B86">
              <w:rPr>
                <w:rFonts w:cs="Arial"/>
              </w:rPr>
              <w:t>16</w:t>
            </w:r>
          </w:p>
        </w:tc>
        <w:tc>
          <w:tcPr>
            <w:tcW w:w="944" w:type="dxa"/>
            <w:tcBorders>
              <w:top w:val="single" w:sz="4" w:space="0" w:color="auto"/>
              <w:left w:val="single" w:sz="4" w:space="0" w:color="auto"/>
              <w:bottom w:val="single" w:sz="4" w:space="0" w:color="auto"/>
              <w:right w:val="single" w:sz="4" w:space="0" w:color="auto"/>
            </w:tcBorders>
            <w:hideMark/>
          </w:tcPr>
          <w:p w14:paraId="1F6BE9B6"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09F1B8E5" w14:textId="77777777" w:rsidR="00C428AB" w:rsidRPr="00852B86" w:rsidRDefault="00C428AB" w:rsidP="000422D1">
            <w:pPr>
              <w:pStyle w:val="TAC"/>
              <w:keepNext w:val="0"/>
              <w:keepLines w:val="0"/>
              <w:rPr>
                <w:rFonts w:cs="Arial"/>
              </w:rPr>
            </w:pPr>
            <w:r w:rsidRPr="00852B86">
              <w:t>16</w:t>
            </w:r>
          </w:p>
        </w:tc>
        <w:tc>
          <w:tcPr>
            <w:tcW w:w="944" w:type="dxa"/>
            <w:tcBorders>
              <w:top w:val="single" w:sz="4" w:space="0" w:color="auto"/>
              <w:left w:val="single" w:sz="4" w:space="0" w:color="auto"/>
              <w:bottom w:val="single" w:sz="4" w:space="0" w:color="auto"/>
              <w:right w:val="single" w:sz="4" w:space="0" w:color="auto"/>
            </w:tcBorders>
            <w:hideMark/>
          </w:tcPr>
          <w:p w14:paraId="194EF180" w14:textId="77777777" w:rsidR="00C428AB" w:rsidRPr="00852B86" w:rsidRDefault="00C428AB" w:rsidP="000422D1">
            <w:pPr>
              <w:pStyle w:val="TAC"/>
              <w:keepNext w:val="0"/>
              <w:keepLines w:val="0"/>
              <w:rPr>
                <w:rFonts w:cs="Arial"/>
              </w:rPr>
            </w:pPr>
            <w:r w:rsidRPr="00852B86">
              <w:rPr>
                <w:rFonts w:cs="Arial"/>
              </w:rPr>
              <w:t>16</w:t>
            </w:r>
          </w:p>
        </w:tc>
      </w:tr>
      <w:tr w:rsidR="00C428AB" w:rsidRPr="00852B86" w14:paraId="559A1B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8B60BBE" w14:textId="193F55DA"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6AED3B4F" w14:textId="3530453F"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2A0923E3" w14:textId="62E1D48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3BB27B61" w14:textId="77777777" w:rsidR="00C428AB" w:rsidRPr="00852B86" w:rsidRDefault="00C428AB" w:rsidP="000422D1">
            <w:pPr>
              <w:pStyle w:val="TAC"/>
              <w:keepNext w:val="0"/>
              <w:keepLines w:val="0"/>
            </w:pPr>
            <w:r w:rsidRPr="00852B86">
              <w:t>-86</w:t>
            </w:r>
          </w:p>
        </w:tc>
        <w:tc>
          <w:tcPr>
            <w:tcW w:w="886" w:type="dxa"/>
            <w:tcBorders>
              <w:top w:val="single" w:sz="4" w:space="0" w:color="auto"/>
              <w:left w:val="single" w:sz="4" w:space="0" w:color="auto"/>
              <w:bottom w:val="single" w:sz="4" w:space="0" w:color="auto"/>
              <w:right w:val="single" w:sz="4" w:space="0" w:color="auto"/>
            </w:tcBorders>
            <w:hideMark/>
          </w:tcPr>
          <w:p w14:paraId="49340FC1" w14:textId="77777777" w:rsidR="00C428AB" w:rsidRPr="00852B86" w:rsidRDefault="00C428AB" w:rsidP="000422D1">
            <w:pPr>
              <w:pStyle w:val="TAC"/>
              <w:keepNext w:val="0"/>
              <w:keepLines w:val="0"/>
            </w:pPr>
            <w:r w:rsidRPr="00852B86">
              <w:t>-86</w:t>
            </w:r>
          </w:p>
        </w:tc>
        <w:tc>
          <w:tcPr>
            <w:tcW w:w="887" w:type="dxa"/>
            <w:tcBorders>
              <w:top w:val="single" w:sz="4" w:space="0" w:color="auto"/>
              <w:left w:val="single" w:sz="4" w:space="0" w:color="auto"/>
              <w:bottom w:val="single" w:sz="4" w:space="0" w:color="auto"/>
              <w:right w:val="single" w:sz="4" w:space="0" w:color="auto"/>
            </w:tcBorders>
            <w:hideMark/>
          </w:tcPr>
          <w:p w14:paraId="6D4D3EF2" w14:textId="77777777" w:rsidR="00C428AB" w:rsidRPr="00852B86" w:rsidRDefault="00C428AB" w:rsidP="000422D1">
            <w:pPr>
              <w:pStyle w:val="TAC"/>
              <w:keepNext w:val="0"/>
              <w:keepLines w:val="0"/>
              <w:rPr>
                <w:rFonts w:cs="Arial"/>
              </w:rPr>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4774AFF7"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628F7FDA"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hideMark/>
          </w:tcPr>
          <w:p w14:paraId="3628C854" w14:textId="77777777" w:rsidR="00C428AB" w:rsidRPr="00852B86" w:rsidRDefault="00C428AB" w:rsidP="000422D1">
            <w:pPr>
              <w:pStyle w:val="TAC"/>
              <w:keepNext w:val="0"/>
              <w:keepLines w:val="0"/>
            </w:pPr>
            <w:r w:rsidRPr="00852B86">
              <w:t>-86</w:t>
            </w:r>
          </w:p>
        </w:tc>
      </w:tr>
      <w:tr w:rsidR="00C428AB" w:rsidRPr="00852B86" w14:paraId="129CDF6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41267D2"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25932C"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98BB515" w14:textId="75A5D85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FAEC603" w14:textId="77777777" w:rsidR="00C428AB" w:rsidRPr="00852B86" w:rsidRDefault="00C428AB" w:rsidP="000422D1">
            <w:pPr>
              <w:pStyle w:val="TAC"/>
              <w:keepNext w:val="0"/>
              <w:keepLines w:val="0"/>
            </w:pPr>
            <w:r w:rsidRPr="00852B86">
              <w:t>-83</w:t>
            </w:r>
          </w:p>
        </w:tc>
        <w:tc>
          <w:tcPr>
            <w:tcW w:w="886" w:type="dxa"/>
            <w:tcBorders>
              <w:top w:val="single" w:sz="4" w:space="0" w:color="auto"/>
              <w:left w:val="single" w:sz="4" w:space="0" w:color="auto"/>
              <w:bottom w:val="single" w:sz="4" w:space="0" w:color="auto"/>
              <w:right w:val="single" w:sz="4" w:space="0" w:color="auto"/>
            </w:tcBorders>
            <w:hideMark/>
          </w:tcPr>
          <w:p w14:paraId="2EEF43B2" w14:textId="77777777" w:rsidR="00C428AB" w:rsidRPr="00852B86" w:rsidRDefault="00C428AB" w:rsidP="000422D1">
            <w:pPr>
              <w:pStyle w:val="TAC"/>
              <w:keepNext w:val="0"/>
              <w:keepLines w:val="0"/>
            </w:pPr>
            <w:r w:rsidRPr="00852B86">
              <w:t>-83</w:t>
            </w:r>
          </w:p>
        </w:tc>
        <w:tc>
          <w:tcPr>
            <w:tcW w:w="887" w:type="dxa"/>
            <w:tcBorders>
              <w:top w:val="single" w:sz="4" w:space="0" w:color="auto"/>
              <w:left w:val="single" w:sz="4" w:space="0" w:color="auto"/>
              <w:bottom w:val="single" w:sz="4" w:space="0" w:color="auto"/>
              <w:right w:val="single" w:sz="4" w:space="0" w:color="auto"/>
            </w:tcBorders>
            <w:hideMark/>
          </w:tcPr>
          <w:p w14:paraId="2C04DF01"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51EBECF3"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62EDF9F8"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hideMark/>
          </w:tcPr>
          <w:p w14:paraId="5E9B9B2C" w14:textId="77777777" w:rsidR="00C428AB" w:rsidRPr="00852B86" w:rsidRDefault="00C428AB" w:rsidP="000422D1">
            <w:pPr>
              <w:pStyle w:val="TAC"/>
              <w:keepNext w:val="0"/>
              <w:keepLines w:val="0"/>
            </w:pPr>
            <w:r w:rsidRPr="00852B86">
              <w:t>-83</w:t>
            </w:r>
          </w:p>
        </w:tc>
      </w:tr>
      <w:tr w:rsidR="00C428AB" w:rsidRPr="00852B86" w14:paraId="161484E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732FB90" w14:textId="2EC51B75" w:rsidR="00C428AB" w:rsidRPr="00852B86" w:rsidRDefault="00C428AB" w:rsidP="000422D1">
            <w:pPr>
              <w:pStyle w:val="TAL"/>
              <w:keepNext w:val="0"/>
              <w:keepLines w:val="0"/>
              <w:rPr>
                <w:rFonts w:cs="v4.2.0"/>
              </w:rPr>
            </w:pPr>
            <w:r w:rsidRPr="00852B86">
              <w:rPr>
                <w:rFonts w:cs="v4.2.0"/>
              </w:rPr>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69E97CEE" w14:textId="721B984E"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9.36</w:t>
            </w:r>
            <w:r w:rsidR="000422D1" w:rsidRPr="00852B86">
              <w:rPr>
                <w:rFonts w:cs="v4.2.0"/>
              </w:rPr>
              <w:t xml:space="preserve"> </w:t>
            </w:r>
            <w:r w:rsidRPr="00852B86">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3D6AAA73" w14:textId="2AB8A8A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2,3,4,5,6</w:t>
            </w:r>
            <w:r w:rsidR="000422D1" w:rsidRPr="00852B86">
              <w:rPr>
                <w:rFonts w:cs="v4.2.0"/>
              </w:rPr>
              <w:t xml:space="preserve"> </w:t>
            </w:r>
          </w:p>
        </w:tc>
        <w:tc>
          <w:tcPr>
            <w:tcW w:w="811" w:type="dxa"/>
            <w:tcBorders>
              <w:top w:val="single" w:sz="4" w:space="0" w:color="auto"/>
              <w:left w:val="single" w:sz="4" w:space="0" w:color="auto"/>
              <w:bottom w:val="single" w:sz="4" w:space="0" w:color="auto"/>
              <w:right w:val="single" w:sz="4" w:space="0" w:color="auto"/>
            </w:tcBorders>
            <w:hideMark/>
          </w:tcPr>
          <w:p w14:paraId="4019DE83" w14:textId="77777777" w:rsidR="00C428AB" w:rsidRPr="00852B86" w:rsidRDefault="00C428AB" w:rsidP="000422D1">
            <w:pPr>
              <w:pStyle w:val="TAC"/>
              <w:keepNext w:val="0"/>
              <w:keepLines w:val="0"/>
            </w:pPr>
            <w:r w:rsidRPr="00852B86">
              <w:t>-57.94</w:t>
            </w:r>
          </w:p>
        </w:tc>
        <w:tc>
          <w:tcPr>
            <w:tcW w:w="886" w:type="dxa"/>
            <w:tcBorders>
              <w:top w:val="single" w:sz="4" w:space="0" w:color="auto"/>
              <w:left w:val="single" w:sz="4" w:space="0" w:color="auto"/>
              <w:bottom w:val="single" w:sz="4" w:space="0" w:color="auto"/>
              <w:right w:val="single" w:sz="4" w:space="0" w:color="auto"/>
            </w:tcBorders>
            <w:hideMark/>
          </w:tcPr>
          <w:p w14:paraId="3B7A0E2C" w14:textId="77777777" w:rsidR="00C428AB" w:rsidRPr="00852B86" w:rsidRDefault="00C428AB" w:rsidP="000422D1">
            <w:pPr>
              <w:pStyle w:val="TAC"/>
              <w:keepNext w:val="0"/>
              <w:keepLines w:val="0"/>
            </w:pPr>
            <w:r w:rsidRPr="00852B86">
              <w:t>-57.94</w:t>
            </w:r>
          </w:p>
        </w:tc>
        <w:tc>
          <w:tcPr>
            <w:tcW w:w="887" w:type="dxa"/>
            <w:tcBorders>
              <w:top w:val="single" w:sz="4" w:space="0" w:color="auto"/>
              <w:left w:val="single" w:sz="4" w:space="0" w:color="auto"/>
              <w:bottom w:val="single" w:sz="4" w:space="0" w:color="auto"/>
              <w:right w:val="single" w:sz="4" w:space="0" w:color="auto"/>
            </w:tcBorders>
            <w:hideMark/>
          </w:tcPr>
          <w:p w14:paraId="547E8BDE"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15C8B458"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4FBB4EA3"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hideMark/>
          </w:tcPr>
          <w:p w14:paraId="5FC4A5AB" w14:textId="77777777" w:rsidR="00C428AB" w:rsidRPr="00852B86" w:rsidRDefault="00C428AB" w:rsidP="000422D1">
            <w:pPr>
              <w:pStyle w:val="TAC"/>
              <w:keepNext w:val="0"/>
              <w:keepLines w:val="0"/>
            </w:pPr>
            <w:r w:rsidRPr="00852B86">
              <w:t>-57.94</w:t>
            </w:r>
          </w:p>
        </w:tc>
      </w:tr>
      <w:tr w:rsidR="00C428AB" w:rsidRPr="00852B86" w14:paraId="2400F7D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C3AC44B" w14:textId="77777777" w:rsidR="00C428AB" w:rsidRPr="00852B86"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5894431" w14:textId="2305A5A4"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5E09E88F" w14:textId="48CFFB5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7,8,9</w:t>
            </w:r>
          </w:p>
        </w:tc>
        <w:tc>
          <w:tcPr>
            <w:tcW w:w="811" w:type="dxa"/>
            <w:tcBorders>
              <w:top w:val="single" w:sz="4" w:space="0" w:color="auto"/>
              <w:left w:val="single" w:sz="4" w:space="0" w:color="auto"/>
              <w:bottom w:val="single" w:sz="4" w:space="0" w:color="auto"/>
              <w:right w:val="single" w:sz="4" w:space="0" w:color="auto"/>
            </w:tcBorders>
            <w:hideMark/>
          </w:tcPr>
          <w:p w14:paraId="3D2BB135" w14:textId="77777777" w:rsidR="00C428AB" w:rsidRPr="00852B86" w:rsidRDefault="00C428AB" w:rsidP="000422D1">
            <w:pPr>
              <w:pStyle w:val="TAC"/>
              <w:keepNext w:val="0"/>
              <w:keepLines w:val="0"/>
            </w:pPr>
            <w:r w:rsidRPr="00852B86">
              <w:t>-51.84</w:t>
            </w:r>
          </w:p>
        </w:tc>
        <w:tc>
          <w:tcPr>
            <w:tcW w:w="886" w:type="dxa"/>
            <w:tcBorders>
              <w:top w:val="single" w:sz="4" w:space="0" w:color="auto"/>
              <w:left w:val="single" w:sz="4" w:space="0" w:color="auto"/>
              <w:bottom w:val="single" w:sz="4" w:space="0" w:color="auto"/>
              <w:right w:val="single" w:sz="4" w:space="0" w:color="auto"/>
            </w:tcBorders>
            <w:hideMark/>
          </w:tcPr>
          <w:p w14:paraId="503A1060" w14:textId="77777777" w:rsidR="00C428AB" w:rsidRPr="00852B86" w:rsidRDefault="00C428AB" w:rsidP="000422D1">
            <w:pPr>
              <w:pStyle w:val="TAC"/>
              <w:keepNext w:val="0"/>
              <w:keepLines w:val="0"/>
            </w:pPr>
            <w:r w:rsidRPr="00852B86">
              <w:t>-51.84</w:t>
            </w:r>
          </w:p>
        </w:tc>
        <w:tc>
          <w:tcPr>
            <w:tcW w:w="887" w:type="dxa"/>
            <w:tcBorders>
              <w:top w:val="single" w:sz="4" w:space="0" w:color="auto"/>
              <w:left w:val="single" w:sz="4" w:space="0" w:color="auto"/>
              <w:bottom w:val="single" w:sz="4" w:space="0" w:color="auto"/>
              <w:right w:val="single" w:sz="4" w:space="0" w:color="auto"/>
            </w:tcBorders>
            <w:hideMark/>
          </w:tcPr>
          <w:p w14:paraId="5E930FB6"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4ACE94FB"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72362F2E"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hideMark/>
          </w:tcPr>
          <w:p w14:paraId="23BCFB49" w14:textId="77777777" w:rsidR="00C428AB" w:rsidRPr="00852B86" w:rsidRDefault="00C428AB" w:rsidP="000422D1">
            <w:pPr>
              <w:pStyle w:val="TAC"/>
              <w:keepNext w:val="0"/>
              <w:keepLines w:val="0"/>
            </w:pPr>
            <w:r w:rsidRPr="00852B86">
              <w:t>-51.84</w:t>
            </w:r>
          </w:p>
        </w:tc>
      </w:tr>
      <w:tr w:rsidR="00C428AB" w:rsidRPr="00852B86" w14:paraId="39B31F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43192AE" w14:textId="3506B84D"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0CD4FC4C"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DFB657" w14:textId="24CBD9B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E63136D" w14:textId="77777777" w:rsidR="00C428AB" w:rsidRPr="00852B86" w:rsidRDefault="00C428AB" w:rsidP="000422D1">
            <w:pPr>
              <w:pStyle w:val="TAC"/>
              <w:keepNext w:val="0"/>
              <w:keepLines w:val="0"/>
            </w:pPr>
            <w:r w:rsidRPr="00852B86">
              <w:t>AWGN</w:t>
            </w:r>
          </w:p>
        </w:tc>
        <w:tc>
          <w:tcPr>
            <w:tcW w:w="2832" w:type="dxa"/>
            <w:gridSpan w:val="3"/>
            <w:tcBorders>
              <w:top w:val="single" w:sz="4" w:space="0" w:color="auto"/>
              <w:left w:val="single" w:sz="4" w:space="0" w:color="auto"/>
              <w:bottom w:val="single" w:sz="4" w:space="0" w:color="auto"/>
              <w:right w:val="single" w:sz="4" w:space="0" w:color="auto"/>
            </w:tcBorders>
            <w:hideMark/>
          </w:tcPr>
          <w:p w14:paraId="19ED250D" w14:textId="77777777" w:rsidR="00C428AB" w:rsidRPr="00852B86" w:rsidRDefault="00C428AB" w:rsidP="000422D1">
            <w:pPr>
              <w:pStyle w:val="TAC"/>
              <w:keepNext w:val="0"/>
              <w:keepLines w:val="0"/>
            </w:pPr>
            <w:r w:rsidRPr="00852B86">
              <w:t>AWGN</w:t>
            </w:r>
          </w:p>
        </w:tc>
      </w:tr>
      <w:tr w:rsidR="00C428AB" w:rsidRPr="00852B86" w14:paraId="79404C9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7BE837E" w14:textId="29C32C65" w:rsidR="00C428AB" w:rsidRPr="00852B86" w:rsidRDefault="00C428AB" w:rsidP="000422D1">
            <w:pPr>
              <w:pStyle w:val="TAL"/>
              <w:keepNext w:val="0"/>
              <w:keepLines w:val="0"/>
              <w:rPr>
                <w:rFonts w:cs="v4.2.0"/>
              </w:rPr>
            </w:pPr>
            <w:r w:rsidRPr="00852B86">
              <w:rPr>
                <w:rFonts w:cs="v4.2.0"/>
              </w:rPr>
              <w:t>Antenna</w:t>
            </w:r>
            <w:r w:rsidR="000422D1" w:rsidRPr="00852B86">
              <w:rPr>
                <w:rFonts w:cs="v4.2.0"/>
              </w:rPr>
              <w:t xml:space="preserve"> </w:t>
            </w:r>
            <w:r w:rsidRPr="00852B86">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52C7435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16EBD17" w14:textId="77895E4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5058F173" w14:textId="5D47241A" w:rsidR="00C428AB" w:rsidRPr="00852B86" w:rsidRDefault="00C428AB" w:rsidP="000422D1">
            <w:pPr>
              <w:pStyle w:val="TAC"/>
              <w:keepNext w:val="0"/>
              <w:keepLines w:val="0"/>
            </w:pPr>
            <w:r w:rsidRPr="00852B86">
              <w:t>1</w:t>
            </w:r>
            <w:r w:rsidR="000422D1" w:rsidRPr="00852B86">
              <w:t xml:space="preserve"> </w:t>
            </w:r>
            <w:r w:rsidRPr="00852B86">
              <w:t>x</w:t>
            </w:r>
            <w:r w:rsidR="000422D1" w:rsidRPr="00852B86">
              <w:t xml:space="preserve"> </w:t>
            </w:r>
            <w:r w:rsidRPr="00852B86">
              <w:t>2</w:t>
            </w:r>
          </w:p>
        </w:tc>
        <w:tc>
          <w:tcPr>
            <w:tcW w:w="2832" w:type="dxa"/>
            <w:gridSpan w:val="3"/>
            <w:tcBorders>
              <w:top w:val="single" w:sz="4" w:space="0" w:color="auto"/>
              <w:left w:val="single" w:sz="4" w:space="0" w:color="auto"/>
              <w:bottom w:val="single" w:sz="4" w:space="0" w:color="auto"/>
              <w:right w:val="single" w:sz="4" w:space="0" w:color="auto"/>
            </w:tcBorders>
            <w:hideMark/>
          </w:tcPr>
          <w:p w14:paraId="7F33974C" w14:textId="58DC1B37" w:rsidR="00C428AB" w:rsidRPr="00852B86" w:rsidRDefault="00C428AB" w:rsidP="000422D1">
            <w:pPr>
              <w:pStyle w:val="TAC"/>
              <w:keepNext w:val="0"/>
              <w:keepLines w:val="0"/>
            </w:pPr>
            <w:r w:rsidRPr="00852B86">
              <w:t>1</w:t>
            </w:r>
            <w:r w:rsidR="000422D1" w:rsidRPr="00852B86">
              <w:t xml:space="preserve"> </w:t>
            </w:r>
            <w:r w:rsidRPr="00852B86">
              <w:t>x</w:t>
            </w:r>
            <w:r w:rsidR="000422D1" w:rsidRPr="00852B86">
              <w:t xml:space="preserve"> </w:t>
            </w:r>
            <w:r w:rsidRPr="00852B86">
              <w:t>2</w:t>
            </w:r>
          </w:p>
        </w:tc>
      </w:tr>
      <w:tr w:rsidR="00C428AB" w:rsidRPr="00852B86" w14:paraId="6E3ACC7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32C76B84" w14:textId="6EEE3586" w:rsidR="00C428AB" w:rsidRPr="00852B86" w:rsidRDefault="00C428AB" w:rsidP="000422D1">
            <w:pPr>
              <w:pStyle w:val="TAN"/>
              <w:keepNext w:val="0"/>
              <w:keepLines w:val="0"/>
            </w:pPr>
            <w:r w:rsidRPr="00852B86">
              <w:t>NOTE</w:t>
            </w:r>
            <w:r w:rsidR="000422D1" w:rsidRPr="00852B86">
              <w:t xml:space="preserve"> </w:t>
            </w:r>
            <w:r w:rsidRPr="00852B86">
              <w:t>1:</w:t>
            </w:r>
            <w:r w:rsidR="00D50C09" w:rsidRPr="00852B86">
              <w:tab/>
            </w:r>
            <w:r w:rsidRPr="00852B86">
              <w:t>OCNG</w:t>
            </w:r>
            <w:r w:rsidR="000422D1" w:rsidRPr="00852B86">
              <w:t xml:space="preserve"> </w:t>
            </w:r>
            <w:r w:rsidRPr="00852B86">
              <w:t>shall</w:t>
            </w:r>
            <w:r w:rsidR="000422D1" w:rsidRPr="00852B86">
              <w:t xml:space="preserve"> </w:t>
            </w:r>
            <w:r w:rsidRPr="00852B86">
              <w:t>be</w:t>
            </w:r>
            <w:r w:rsidR="000422D1" w:rsidRPr="00852B86">
              <w:t xml:space="preserve"> </w:t>
            </w:r>
            <w:r w:rsidRPr="00852B86">
              <w:t>used</w:t>
            </w:r>
            <w:r w:rsidR="000422D1" w:rsidRPr="00852B86">
              <w:t xml:space="preserve"> </w:t>
            </w:r>
            <w:r w:rsidRPr="00852B86">
              <w:t>such</w:t>
            </w:r>
            <w:r w:rsidR="000422D1" w:rsidRPr="00852B86">
              <w:t xml:space="preserve"> </w:t>
            </w:r>
            <w:r w:rsidRPr="00852B86">
              <w:t>that</w:t>
            </w:r>
            <w:r w:rsidR="000422D1" w:rsidRPr="00852B86">
              <w:t xml:space="preserve"> </w:t>
            </w:r>
            <w:r w:rsidRPr="00852B86">
              <w:t>both</w:t>
            </w:r>
            <w:r w:rsidR="000422D1" w:rsidRPr="00852B86">
              <w:t xml:space="preserve"> </w:t>
            </w:r>
            <w:r w:rsidRPr="00852B86">
              <w:t>cells</w:t>
            </w:r>
            <w:r w:rsidR="000422D1" w:rsidRPr="00852B86">
              <w:t xml:space="preserve"> </w:t>
            </w:r>
            <w:r w:rsidRPr="00852B86">
              <w:t>are</w:t>
            </w:r>
            <w:r w:rsidR="000422D1" w:rsidRPr="00852B86">
              <w:t xml:space="preserve"> </w:t>
            </w:r>
            <w:r w:rsidRPr="00852B86">
              <w:t>fully</w:t>
            </w:r>
            <w:r w:rsidR="000422D1" w:rsidRPr="00852B86">
              <w:t xml:space="preserve"> </w:t>
            </w:r>
            <w:r w:rsidRPr="00852B86">
              <w:t>allocated,</w:t>
            </w:r>
            <w:r w:rsidR="000422D1" w:rsidRPr="00852B86">
              <w:t xml:space="preserve"> </w:t>
            </w:r>
            <w:r w:rsidRPr="00852B86">
              <w:t>and</w:t>
            </w:r>
            <w:r w:rsidR="000422D1" w:rsidRPr="00852B86">
              <w:t xml:space="preserve"> </w:t>
            </w:r>
            <w:r w:rsidRPr="00852B86">
              <w:t>a</w:t>
            </w:r>
            <w:r w:rsidR="000422D1" w:rsidRPr="00852B86">
              <w:t xml:space="preserve"> </w:t>
            </w:r>
            <w:r w:rsidRPr="00852B86">
              <w:t>constant</w:t>
            </w:r>
            <w:r w:rsidR="000422D1" w:rsidRPr="00852B86">
              <w:t xml:space="preserve"> </w:t>
            </w:r>
            <w:r w:rsidRPr="00852B86">
              <w:t>total</w:t>
            </w:r>
            <w:r w:rsidR="000422D1" w:rsidRPr="00852B86">
              <w:t xml:space="preserve"> </w:t>
            </w:r>
            <w:r w:rsidRPr="00852B86">
              <w:t>transmitted</w:t>
            </w:r>
            <w:r w:rsidR="000422D1" w:rsidRPr="00852B86">
              <w:t xml:space="preserve"> </w:t>
            </w:r>
            <w:r w:rsidRPr="00852B86">
              <w:t>power</w:t>
            </w:r>
            <w:r w:rsidR="000422D1" w:rsidRPr="00852B86">
              <w:t xml:space="preserve"> </w:t>
            </w:r>
            <w:r w:rsidRPr="00852B86">
              <w:t>spectral</w:t>
            </w:r>
            <w:r w:rsidR="000422D1" w:rsidRPr="00852B86">
              <w:t xml:space="preserve"> </w:t>
            </w:r>
            <w:r w:rsidRPr="00852B86">
              <w:t>density</w:t>
            </w:r>
            <w:r w:rsidR="000422D1" w:rsidRPr="00852B86">
              <w:t xml:space="preserve"> </w:t>
            </w:r>
            <w:r w:rsidRPr="00852B86">
              <w:t>is</w:t>
            </w:r>
            <w:r w:rsidR="000422D1" w:rsidRPr="00852B86">
              <w:t xml:space="preserve"> </w:t>
            </w:r>
            <w:r w:rsidRPr="00852B86">
              <w:t>achieved</w:t>
            </w:r>
            <w:r w:rsidR="000422D1" w:rsidRPr="00852B86">
              <w:t xml:space="preserve"> </w:t>
            </w:r>
            <w:r w:rsidRPr="00852B86">
              <w:t>for</w:t>
            </w:r>
            <w:r w:rsidR="000422D1" w:rsidRPr="00852B86">
              <w:t xml:space="preserve"> </w:t>
            </w:r>
            <w:r w:rsidRPr="00852B86">
              <w:t>all</w:t>
            </w:r>
            <w:r w:rsidR="000422D1" w:rsidRPr="00852B86">
              <w:t xml:space="preserve"> </w:t>
            </w:r>
            <w:r w:rsidRPr="00852B86">
              <w:t>OFDM</w:t>
            </w:r>
            <w:r w:rsidR="000422D1" w:rsidRPr="00852B86">
              <w:t xml:space="preserve"> </w:t>
            </w:r>
            <w:r w:rsidRPr="00852B86">
              <w:t>symbols.</w:t>
            </w:r>
          </w:p>
          <w:p w14:paraId="27746A04" w14:textId="7959289D" w:rsidR="00C428AB" w:rsidRPr="00852B86" w:rsidRDefault="00C428AB" w:rsidP="000422D1">
            <w:pPr>
              <w:pStyle w:val="TAN"/>
              <w:keepNext w:val="0"/>
              <w:keepLines w:val="0"/>
              <w:rPr>
                <w:szCs w:val="16"/>
              </w:rPr>
            </w:pPr>
            <w:r w:rsidRPr="00852B86">
              <w:rPr>
                <w:szCs w:val="16"/>
              </w:rPr>
              <w:t>NOTE</w:t>
            </w:r>
            <w:r w:rsidR="000422D1" w:rsidRPr="00852B86">
              <w:rPr>
                <w:szCs w:val="16"/>
              </w:rPr>
              <w:t xml:space="preserve"> </w:t>
            </w:r>
            <w:r w:rsidRPr="00852B86">
              <w:rPr>
                <w:szCs w:val="16"/>
              </w:rPr>
              <w:t>2:</w:t>
            </w:r>
            <w:r w:rsidR="00D50C09" w:rsidRPr="00852B86">
              <w:rPr>
                <w:szCs w:val="16"/>
              </w:rPr>
              <w:tab/>
            </w:r>
            <w:r w:rsidRPr="00852B86">
              <w:rPr>
                <w:szCs w:val="16"/>
              </w:rPr>
              <w:t>Interference</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cells</w:t>
            </w:r>
            <w:r w:rsidR="000422D1" w:rsidRPr="00852B86">
              <w:rPr>
                <w:szCs w:val="16"/>
              </w:rPr>
              <w:t xml:space="preserve"> </w:t>
            </w:r>
            <w:r w:rsidRPr="00852B86">
              <w:rPr>
                <w:szCs w:val="16"/>
              </w:rPr>
              <w:t>and</w:t>
            </w:r>
            <w:r w:rsidR="000422D1" w:rsidRPr="00852B86">
              <w:rPr>
                <w:szCs w:val="16"/>
              </w:rPr>
              <w:t xml:space="preserve"> </w:t>
            </w:r>
            <w:r w:rsidRPr="00852B86">
              <w:rPr>
                <w:szCs w:val="16"/>
              </w:rPr>
              <w:t>noise</w:t>
            </w:r>
            <w:r w:rsidR="000422D1" w:rsidRPr="00852B86">
              <w:rPr>
                <w:szCs w:val="16"/>
              </w:rPr>
              <w:t xml:space="preserve"> </w:t>
            </w:r>
            <w:r w:rsidRPr="00852B86">
              <w:rPr>
                <w:szCs w:val="16"/>
              </w:rPr>
              <w:t>sources</w:t>
            </w:r>
            <w:r w:rsidR="000422D1" w:rsidRPr="00852B86">
              <w:rPr>
                <w:szCs w:val="16"/>
              </w:rPr>
              <w:t xml:space="preserve"> </w:t>
            </w:r>
            <w:r w:rsidRPr="00852B86">
              <w:rPr>
                <w:szCs w:val="16"/>
              </w:rPr>
              <w:t>not</w:t>
            </w:r>
            <w:r w:rsidR="000422D1" w:rsidRPr="00852B86">
              <w:rPr>
                <w:szCs w:val="16"/>
              </w:rPr>
              <w:t xml:space="preserve"> </w:t>
            </w:r>
            <w:r w:rsidRPr="00852B86">
              <w:rPr>
                <w:szCs w:val="16"/>
              </w:rPr>
              <w:t>specified</w:t>
            </w:r>
            <w:r w:rsidR="000422D1" w:rsidRPr="00852B86">
              <w:rPr>
                <w:szCs w:val="16"/>
              </w:rPr>
              <w:t xml:space="preserve"> </w:t>
            </w:r>
            <w:r w:rsidRPr="00852B86">
              <w:rPr>
                <w:szCs w:val="16"/>
              </w:rPr>
              <w:t>in</w:t>
            </w:r>
            <w:r w:rsidR="000422D1" w:rsidRPr="00852B86">
              <w:rPr>
                <w:szCs w:val="16"/>
              </w:rPr>
              <w:t xml:space="preserve"> </w:t>
            </w:r>
            <w:r w:rsidRPr="00852B86">
              <w:rPr>
                <w:szCs w:val="16"/>
              </w:rPr>
              <w:t>the</w:t>
            </w:r>
            <w:r w:rsidR="000422D1" w:rsidRPr="00852B86">
              <w:rPr>
                <w:szCs w:val="16"/>
              </w:rPr>
              <w:t xml:space="preserve"> </w:t>
            </w:r>
            <w:r w:rsidRPr="00852B86">
              <w:rPr>
                <w:szCs w:val="16"/>
              </w:rPr>
              <w:t>test</w:t>
            </w:r>
            <w:r w:rsidR="000422D1" w:rsidRPr="00852B86">
              <w:rPr>
                <w:szCs w:val="16"/>
              </w:rPr>
              <w:t xml:space="preserve"> </w:t>
            </w:r>
            <w:r w:rsidRPr="00852B86">
              <w:rPr>
                <w:szCs w:val="16"/>
              </w:rPr>
              <w:t>is</w:t>
            </w:r>
            <w:r w:rsidR="000422D1" w:rsidRPr="00852B86">
              <w:rPr>
                <w:szCs w:val="16"/>
              </w:rPr>
              <w:t xml:space="preserve"> </w:t>
            </w:r>
            <w:r w:rsidRPr="00852B86">
              <w:rPr>
                <w:szCs w:val="16"/>
              </w:rPr>
              <w:t>assumed</w:t>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constant</w:t>
            </w:r>
            <w:r w:rsidR="000422D1" w:rsidRPr="00852B86">
              <w:rPr>
                <w:szCs w:val="16"/>
              </w:rPr>
              <w:t xml:space="preserve"> </w:t>
            </w:r>
            <w:r w:rsidRPr="00852B86">
              <w:rPr>
                <w:szCs w:val="16"/>
              </w:rPr>
              <w:t>over</w:t>
            </w:r>
            <w:r w:rsidR="000422D1" w:rsidRPr="00852B86">
              <w:rPr>
                <w:szCs w:val="16"/>
              </w:rPr>
              <w:t xml:space="preserve"> </w:t>
            </w:r>
            <w:r w:rsidRPr="00852B86">
              <w:rPr>
                <w:szCs w:val="16"/>
              </w:rPr>
              <w:t>subcarriers</w:t>
            </w:r>
            <w:r w:rsidR="000422D1" w:rsidRPr="00852B86">
              <w:rPr>
                <w:szCs w:val="16"/>
              </w:rPr>
              <w:t xml:space="preserve"> </w:t>
            </w:r>
            <w:r w:rsidRPr="00852B86">
              <w:rPr>
                <w:szCs w:val="16"/>
              </w:rPr>
              <w:t>and</w:t>
            </w:r>
            <w:r w:rsidR="000422D1" w:rsidRPr="00852B86">
              <w:rPr>
                <w:szCs w:val="16"/>
              </w:rPr>
              <w:t xml:space="preserve"> </w:t>
            </w:r>
            <w:r w:rsidRPr="00852B86">
              <w:rPr>
                <w:szCs w:val="16"/>
              </w:rPr>
              <w:t>time</w:t>
            </w:r>
            <w:r w:rsidR="000422D1" w:rsidRPr="00852B86">
              <w:rPr>
                <w:szCs w:val="16"/>
              </w:rPr>
              <w:t xml:space="preserve"> </w:t>
            </w:r>
            <w:r w:rsidRPr="00852B86">
              <w:rPr>
                <w:szCs w:val="16"/>
              </w:rPr>
              <w:t>and</w:t>
            </w:r>
            <w:r w:rsidR="000422D1" w:rsidRPr="00852B86">
              <w:rPr>
                <w:szCs w:val="16"/>
              </w:rPr>
              <w:t xml:space="preserve"> </w:t>
            </w:r>
            <w:r w:rsidRPr="00852B86">
              <w:rPr>
                <w:szCs w:val="16"/>
              </w:rPr>
              <w:t>shall</w:t>
            </w:r>
            <w:r w:rsidR="000422D1" w:rsidRPr="00852B86">
              <w:rPr>
                <w:szCs w:val="16"/>
              </w:rPr>
              <w:t xml:space="preserve"> </w:t>
            </w:r>
            <w:r w:rsidRPr="00852B86">
              <w:rPr>
                <w:szCs w:val="16"/>
              </w:rPr>
              <w:t>be</w:t>
            </w:r>
            <w:r w:rsidR="000422D1" w:rsidRPr="00852B86">
              <w:rPr>
                <w:szCs w:val="16"/>
              </w:rPr>
              <w:t xml:space="preserve"> </w:t>
            </w:r>
            <w:r w:rsidRPr="00852B86">
              <w:rPr>
                <w:szCs w:val="16"/>
              </w:rPr>
              <w:t>modelled</w:t>
            </w:r>
            <w:r w:rsidR="000422D1" w:rsidRPr="00852B86">
              <w:rPr>
                <w:szCs w:val="16"/>
              </w:rPr>
              <w:t xml:space="preserve"> </w:t>
            </w:r>
            <w:r w:rsidRPr="00852B86">
              <w:rPr>
                <w:szCs w:val="16"/>
              </w:rPr>
              <w:t>as</w:t>
            </w:r>
            <w:r w:rsidR="000422D1" w:rsidRPr="00852B86">
              <w:rPr>
                <w:szCs w:val="16"/>
              </w:rPr>
              <w:t xml:space="preserve"> </w:t>
            </w:r>
            <w:r w:rsidRPr="00852B86">
              <w:rPr>
                <w:szCs w:val="16"/>
              </w:rPr>
              <w:t>AWGN</w:t>
            </w:r>
            <w:r w:rsidR="000422D1" w:rsidRPr="00852B86">
              <w:rPr>
                <w:szCs w:val="16"/>
              </w:rPr>
              <w:t xml:space="preserve"> </w:t>
            </w:r>
            <w:r w:rsidRPr="00852B86">
              <w:rPr>
                <w:szCs w:val="16"/>
              </w:rPr>
              <w:t>of</w:t>
            </w:r>
            <w:r w:rsidR="000422D1" w:rsidRPr="00852B86">
              <w:rPr>
                <w:szCs w:val="16"/>
              </w:rPr>
              <w:t xml:space="preserve"> </w:t>
            </w:r>
            <w:r w:rsidRPr="00852B86">
              <w:rPr>
                <w:szCs w:val="16"/>
              </w:rPr>
              <w:t>appropriate</w:t>
            </w:r>
            <w:r w:rsidR="000422D1" w:rsidRPr="00852B86">
              <w:rPr>
                <w:szCs w:val="16"/>
              </w:rPr>
              <w:t xml:space="preserve"> </w:t>
            </w:r>
            <w:r w:rsidRPr="00852B86">
              <w:rPr>
                <w:szCs w:val="16"/>
              </w:rPr>
              <w:t>power</w:t>
            </w:r>
            <w:r w:rsidR="000422D1" w:rsidRPr="00852B86">
              <w:rPr>
                <w:szCs w:val="16"/>
              </w:rPr>
              <w:t xml:space="preserve"> </w:t>
            </w:r>
            <w:r w:rsidRPr="00852B86">
              <w:rPr>
                <w:szCs w:val="16"/>
              </w:rPr>
              <w:t>for</w:t>
            </w:r>
            <w:r w:rsidR="000422D1" w:rsidRPr="00852B86">
              <w:rPr>
                <w:szCs w:val="16"/>
              </w:rPr>
              <w:t xml:space="preserve"> </w:t>
            </w:r>
            <w:r w:rsidRPr="00852B86">
              <w:rPr>
                <w:rFonts w:cs="v4.2.0"/>
                <w:noProof/>
                <w:position w:val="-12"/>
                <w:szCs w:val="16"/>
              </w:rPr>
              <w:drawing>
                <wp:inline distT="0" distB="0" distL="0" distR="0" wp14:anchorId="591438BE" wp14:editId="77D1A76A">
                  <wp:extent cx="238760" cy="238760"/>
                  <wp:effectExtent l="0" t="0" r="889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fulfilled</w:t>
            </w:r>
            <w:r w:rsidR="00F2529B" w:rsidRPr="00852B86">
              <w:rPr>
                <w:szCs w:val="16"/>
                <w:lang w:eastAsia="en-GB"/>
              </w:rPr>
              <w:t xml:space="preserve"> </w:t>
            </w:r>
            <w:r w:rsidR="00F2529B" w:rsidRPr="00852B86">
              <w:rPr>
                <w:szCs w:val="18"/>
              </w:rPr>
              <w:t xml:space="preserve">within </w:t>
            </w:r>
            <w:r w:rsidR="00F2529B" w:rsidRPr="00852B86">
              <w:t>BW</w:t>
            </w:r>
            <w:r w:rsidR="00F2529B" w:rsidRPr="00852B86">
              <w:rPr>
                <w:vertAlign w:val="subscript"/>
              </w:rPr>
              <w:t>occupied</w:t>
            </w:r>
            <w:r w:rsidRPr="00852B86">
              <w:rPr>
                <w:szCs w:val="16"/>
              </w:rPr>
              <w:t>.</w:t>
            </w:r>
          </w:p>
          <w:p w14:paraId="6CED35F8" w14:textId="77777777" w:rsidR="00F2529B" w:rsidRPr="00852B86" w:rsidRDefault="00C428AB" w:rsidP="00F2529B">
            <w:pPr>
              <w:pStyle w:val="TAN"/>
              <w:rPr>
                <w:szCs w:val="18"/>
                <w:lang w:eastAsia="en-GB"/>
              </w:rPr>
            </w:pPr>
            <w:r w:rsidRPr="00852B86">
              <w:rPr>
                <w:szCs w:val="18"/>
              </w:rPr>
              <w:t>NOTE</w:t>
            </w:r>
            <w:r w:rsidR="000422D1" w:rsidRPr="00852B86">
              <w:rPr>
                <w:szCs w:val="18"/>
              </w:rPr>
              <w:t xml:space="preserve"> </w:t>
            </w:r>
            <w:r w:rsidRPr="00852B86">
              <w:rPr>
                <w:szCs w:val="18"/>
              </w:rPr>
              <w:t>3:</w:t>
            </w:r>
            <w:r w:rsidR="00D50C09" w:rsidRPr="00852B86">
              <w:rPr>
                <w:szCs w:val="18"/>
              </w:rPr>
              <w:tab/>
            </w:r>
            <w:r w:rsidRPr="00852B86">
              <w:rPr>
                <w:noProof/>
                <w:position w:val="-12"/>
                <w:szCs w:val="18"/>
              </w:rPr>
              <w:drawing>
                <wp:inline distT="0" distB="0" distL="0" distR="0" wp14:anchorId="411077E8" wp14:editId="2FD4D66D">
                  <wp:extent cx="381635" cy="2387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852B86">
              <w:rPr>
                <w:szCs w:val="18"/>
              </w:rPr>
              <w:t>,</w:t>
            </w:r>
            <w:r w:rsidR="000422D1" w:rsidRPr="00852B86">
              <w:rPr>
                <w:szCs w:val="18"/>
              </w:rPr>
              <w:t xml:space="preserve"> </w:t>
            </w:r>
            <w:r w:rsidRPr="00852B86">
              <w:rPr>
                <w:szCs w:val="18"/>
              </w:rPr>
              <w:t>Io,</w:t>
            </w:r>
            <w:r w:rsidR="000422D1" w:rsidRPr="00852B86">
              <w:rPr>
                <w:szCs w:val="18"/>
              </w:rPr>
              <w:t xml:space="preserve"> </w:t>
            </w:r>
            <w:r w:rsidRPr="00852B86">
              <w:rPr>
                <w:szCs w:val="18"/>
              </w:rPr>
              <w:t>and</w:t>
            </w:r>
            <w:r w:rsidR="000422D1" w:rsidRPr="00852B86">
              <w:rPr>
                <w:szCs w:val="18"/>
              </w:rPr>
              <w:t xml:space="preserve"> </w:t>
            </w:r>
            <w:r w:rsidRPr="00852B86">
              <w:rPr>
                <w:szCs w:val="18"/>
              </w:rPr>
              <w:t>SS-RSRP</w:t>
            </w:r>
            <w:r w:rsidR="000422D1" w:rsidRPr="00852B86">
              <w:rPr>
                <w:szCs w:val="18"/>
              </w:rPr>
              <w:t xml:space="preserve"> </w:t>
            </w:r>
            <w:r w:rsidRPr="00852B86">
              <w:rPr>
                <w:szCs w:val="18"/>
              </w:rPr>
              <w:t>levels</w:t>
            </w:r>
            <w:r w:rsidR="000422D1" w:rsidRPr="00852B86">
              <w:rPr>
                <w:szCs w:val="18"/>
              </w:rPr>
              <w:t xml:space="preserve"> </w:t>
            </w:r>
            <w:r w:rsidRPr="00852B86">
              <w:rPr>
                <w:szCs w:val="18"/>
              </w:rPr>
              <w:t>have</w:t>
            </w:r>
            <w:r w:rsidR="000422D1" w:rsidRPr="00852B86">
              <w:rPr>
                <w:szCs w:val="18"/>
              </w:rPr>
              <w:t xml:space="preserve"> </w:t>
            </w:r>
            <w:r w:rsidRPr="00852B86">
              <w:rPr>
                <w:szCs w:val="18"/>
              </w:rPr>
              <w:t>been</w:t>
            </w:r>
            <w:r w:rsidR="000422D1" w:rsidRPr="00852B86">
              <w:rPr>
                <w:szCs w:val="18"/>
              </w:rPr>
              <w:t xml:space="preserve"> </w:t>
            </w:r>
            <w:r w:rsidRPr="00852B86">
              <w:rPr>
                <w:szCs w:val="18"/>
              </w:rPr>
              <w:t>derived</w:t>
            </w:r>
            <w:r w:rsidR="000422D1" w:rsidRPr="00852B86">
              <w:rPr>
                <w:szCs w:val="18"/>
              </w:rPr>
              <w:t xml:space="preserve"> </w:t>
            </w:r>
            <w:r w:rsidRPr="00852B86">
              <w:rPr>
                <w:szCs w:val="18"/>
              </w:rPr>
              <w:t>from</w:t>
            </w:r>
            <w:r w:rsidR="000422D1" w:rsidRPr="00852B86">
              <w:rPr>
                <w:szCs w:val="18"/>
              </w:rPr>
              <w:t xml:space="preserve"> </w:t>
            </w:r>
            <w:r w:rsidRPr="00852B86">
              <w:rPr>
                <w:szCs w:val="18"/>
              </w:rPr>
              <w:t>other</w:t>
            </w:r>
            <w:r w:rsidR="000422D1" w:rsidRPr="00852B86">
              <w:rPr>
                <w:szCs w:val="18"/>
              </w:rPr>
              <w:t xml:space="preserve"> </w:t>
            </w:r>
            <w:r w:rsidRPr="00852B86">
              <w:rPr>
                <w:szCs w:val="18"/>
              </w:rPr>
              <w:t>parameters</w:t>
            </w:r>
            <w:r w:rsidR="000422D1" w:rsidRPr="00852B86">
              <w:rPr>
                <w:szCs w:val="18"/>
              </w:rPr>
              <w:t xml:space="preserve"> </w:t>
            </w:r>
            <w:r w:rsidRPr="00852B86">
              <w:rPr>
                <w:szCs w:val="18"/>
              </w:rPr>
              <w:t>for</w:t>
            </w:r>
            <w:r w:rsidR="000422D1" w:rsidRPr="00852B86">
              <w:rPr>
                <w:szCs w:val="18"/>
              </w:rPr>
              <w:t xml:space="preserve"> </w:t>
            </w:r>
            <w:r w:rsidRPr="00852B86">
              <w:rPr>
                <w:szCs w:val="18"/>
              </w:rPr>
              <w:t>information</w:t>
            </w:r>
            <w:r w:rsidR="000422D1" w:rsidRPr="00852B86">
              <w:rPr>
                <w:szCs w:val="18"/>
              </w:rPr>
              <w:t xml:space="preserve"> </w:t>
            </w:r>
            <w:r w:rsidRPr="00852B86">
              <w:rPr>
                <w:szCs w:val="18"/>
              </w:rPr>
              <w:t>purposes.</w:t>
            </w:r>
            <w:r w:rsidR="000422D1" w:rsidRPr="00852B86">
              <w:rPr>
                <w:szCs w:val="18"/>
              </w:rPr>
              <w:t xml:space="preserve"> </w:t>
            </w:r>
            <w:r w:rsidRPr="00852B86">
              <w:rPr>
                <w:szCs w:val="18"/>
              </w:rPr>
              <w:t>They</w:t>
            </w:r>
            <w:r w:rsidR="000422D1" w:rsidRPr="00852B86">
              <w:rPr>
                <w:szCs w:val="18"/>
              </w:rPr>
              <w:t xml:space="preserve"> </w:t>
            </w:r>
            <w:r w:rsidRPr="00852B86">
              <w:rPr>
                <w:szCs w:val="18"/>
              </w:rPr>
              <w:t>are</w:t>
            </w:r>
            <w:r w:rsidR="000422D1" w:rsidRPr="00852B86">
              <w:rPr>
                <w:szCs w:val="18"/>
              </w:rPr>
              <w:t xml:space="preserve"> </w:t>
            </w:r>
            <w:r w:rsidRPr="00852B86">
              <w:rPr>
                <w:szCs w:val="18"/>
              </w:rPr>
              <w:t>not</w:t>
            </w:r>
            <w:r w:rsidR="000422D1" w:rsidRPr="00852B86">
              <w:rPr>
                <w:szCs w:val="18"/>
              </w:rPr>
              <w:t xml:space="preserve"> </w:t>
            </w:r>
            <w:r w:rsidRPr="00852B86">
              <w:rPr>
                <w:szCs w:val="18"/>
              </w:rPr>
              <w:t>settable</w:t>
            </w:r>
            <w:r w:rsidR="000422D1" w:rsidRPr="00852B86">
              <w:rPr>
                <w:szCs w:val="18"/>
              </w:rPr>
              <w:t xml:space="preserve"> </w:t>
            </w:r>
            <w:r w:rsidRPr="00852B86">
              <w:rPr>
                <w:szCs w:val="18"/>
              </w:rPr>
              <w:t>parameters</w:t>
            </w:r>
            <w:r w:rsidR="000422D1" w:rsidRPr="00852B86">
              <w:rPr>
                <w:szCs w:val="18"/>
              </w:rPr>
              <w:t xml:space="preserve"> </w:t>
            </w:r>
            <w:r w:rsidRPr="00852B86">
              <w:rPr>
                <w:szCs w:val="18"/>
              </w:rPr>
              <w:t>themselves.</w:t>
            </w:r>
          </w:p>
          <w:p w14:paraId="633C53FE"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4</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6F1C81"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813E4BC" w14:textId="6DA5438C" w:rsidR="00C428AB" w:rsidRPr="00852B86" w:rsidRDefault="00F2529B" w:rsidP="00F2529B">
            <w:pPr>
              <w:pStyle w:val="TAN"/>
              <w:keepNext w:val="0"/>
              <w:keepLines w:val="0"/>
              <w:rPr>
                <w:szCs w:val="18"/>
              </w:rPr>
            </w:pPr>
            <w:r w:rsidRPr="00852B86">
              <w:rPr>
                <w:szCs w:val="18"/>
              </w:rPr>
              <w:t xml:space="preserve">NOTE </w:t>
            </w:r>
            <w:r w:rsidRPr="00852B86">
              <w:rPr>
                <w:szCs w:val="18"/>
                <w:lang w:eastAsia="zh-CN"/>
              </w:rPr>
              <w:t>6</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5E236141" w14:textId="2FE55FFD" w:rsidR="00C428AB" w:rsidRPr="00852B86" w:rsidRDefault="00C428AB" w:rsidP="000422D1">
      <w:pPr>
        <w:pStyle w:val="TH"/>
        <w:keepNext w:val="0"/>
        <w:keepLines w:val="0"/>
      </w:pPr>
      <w:r w:rsidRPr="00852B86">
        <w:t xml:space="preserve">Table </w:t>
      </w:r>
      <w:r w:rsidRPr="00852B86">
        <w:rPr>
          <w:lang w:eastAsia="sv-SE"/>
        </w:rPr>
        <w:t>4.5.4.1.5</w:t>
      </w:r>
      <w:r w:rsidRPr="00852B86">
        <w:t>-2: NR Cell specific test parameters for</w:t>
      </w:r>
      <w:r w:rsidR="00D50C09" w:rsidRPr="00852B86">
        <w:br/>
      </w:r>
      <w:r w:rsidRPr="00852B86">
        <w:t>EN-DC FR1 UE UL carrier RRC reconfiguration delay on SCell (Cell 3)</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2"/>
        <w:gridCol w:w="765"/>
        <w:gridCol w:w="1412"/>
        <w:gridCol w:w="808"/>
        <w:gridCol w:w="883"/>
        <w:gridCol w:w="920"/>
        <w:gridCol w:w="940"/>
        <w:gridCol w:w="940"/>
        <w:gridCol w:w="940"/>
      </w:tblGrid>
      <w:tr w:rsidR="00C428AB" w:rsidRPr="00852B86" w14:paraId="2A3B1D62" w14:textId="77777777" w:rsidTr="00F2529B">
        <w:trPr>
          <w:cantSplit/>
          <w:tblHeader/>
          <w:jc w:val="center"/>
        </w:trPr>
        <w:tc>
          <w:tcPr>
            <w:tcW w:w="1879" w:type="dxa"/>
            <w:vMerge w:val="restart"/>
            <w:tcBorders>
              <w:top w:val="single" w:sz="4" w:space="0" w:color="auto"/>
              <w:left w:val="single" w:sz="4" w:space="0" w:color="auto"/>
              <w:bottom w:val="single" w:sz="4" w:space="0" w:color="auto"/>
              <w:right w:val="single" w:sz="4" w:space="0" w:color="auto"/>
            </w:tcBorders>
            <w:hideMark/>
          </w:tcPr>
          <w:p w14:paraId="0E56D162" w14:textId="77777777" w:rsidR="00C428AB" w:rsidRPr="00852B86" w:rsidRDefault="00C428AB" w:rsidP="000422D1">
            <w:pPr>
              <w:pStyle w:val="TAH"/>
              <w:keepNext w:val="0"/>
              <w:keepLines w:val="0"/>
              <w:rPr>
                <w:rFonts w:cs="Arial"/>
              </w:rPr>
            </w:pPr>
            <w:r w:rsidRPr="00852B86">
              <w:t>Parameter</w:t>
            </w:r>
          </w:p>
        </w:tc>
        <w:tc>
          <w:tcPr>
            <w:tcW w:w="767" w:type="dxa"/>
            <w:vMerge w:val="restart"/>
            <w:tcBorders>
              <w:top w:val="single" w:sz="4" w:space="0" w:color="auto"/>
              <w:left w:val="single" w:sz="4" w:space="0" w:color="auto"/>
              <w:bottom w:val="single" w:sz="4" w:space="0" w:color="auto"/>
              <w:right w:val="single" w:sz="4" w:space="0" w:color="auto"/>
            </w:tcBorders>
            <w:hideMark/>
          </w:tcPr>
          <w:p w14:paraId="33AB5D1E" w14:textId="77777777" w:rsidR="00C428AB" w:rsidRPr="00852B86" w:rsidRDefault="00C428AB" w:rsidP="000422D1">
            <w:pPr>
              <w:pStyle w:val="TAH"/>
              <w:keepNext w:val="0"/>
              <w:keepLines w:val="0"/>
              <w:rPr>
                <w:rFonts w:cs="Arial"/>
              </w:rPr>
            </w:pPr>
            <w:r w:rsidRPr="00852B86">
              <w:t>Unit</w:t>
            </w:r>
          </w:p>
        </w:tc>
        <w:tc>
          <w:tcPr>
            <w:tcW w:w="1418" w:type="dxa"/>
            <w:vMerge w:val="restart"/>
            <w:tcBorders>
              <w:top w:val="single" w:sz="4" w:space="0" w:color="auto"/>
              <w:left w:val="single" w:sz="4" w:space="0" w:color="auto"/>
              <w:bottom w:val="single" w:sz="4" w:space="0" w:color="auto"/>
              <w:right w:val="single" w:sz="4" w:space="0" w:color="auto"/>
            </w:tcBorders>
            <w:hideMark/>
          </w:tcPr>
          <w:p w14:paraId="50200A6F" w14:textId="068581FC" w:rsidR="00C428AB" w:rsidRPr="00852B86" w:rsidRDefault="00C428AB" w:rsidP="000422D1">
            <w:pPr>
              <w:pStyle w:val="TAH"/>
              <w:keepNext w:val="0"/>
              <w:keepLines w:val="0"/>
            </w:pPr>
            <w:r w:rsidRPr="00852B86">
              <w:t>Test</w:t>
            </w:r>
            <w:r w:rsidR="000422D1" w:rsidRPr="00852B86">
              <w:t xml:space="preserve"> </w:t>
            </w:r>
            <w:r w:rsidRPr="00852B86">
              <w:t>Configuration</w:t>
            </w:r>
          </w:p>
        </w:tc>
        <w:tc>
          <w:tcPr>
            <w:tcW w:w="2584" w:type="dxa"/>
            <w:gridSpan w:val="3"/>
            <w:tcBorders>
              <w:top w:val="single" w:sz="4" w:space="0" w:color="auto"/>
              <w:left w:val="single" w:sz="4" w:space="0" w:color="auto"/>
              <w:bottom w:val="single" w:sz="4" w:space="0" w:color="auto"/>
              <w:right w:val="single" w:sz="4" w:space="0" w:color="auto"/>
            </w:tcBorders>
            <w:hideMark/>
          </w:tcPr>
          <w:p w14:paraId="783D298D" w14:textId="672AC6B6" w:rsidR="00C428AB" w:rsidRPr="00852B86" w:rsidRDefault="00C428AB" w:rsidP="000422D1">
            <w:pPr>
              <w:pStyle w:val="TAH"/>
              <w:keepNext w:val="0"/>
              <w:keepLines w:val="0"/>
              <w:rPr>
                <w:rFonts w:cs="Arial"/>
              </w:rPr>
            </w:pPr>
            <w:r w:rsidRPr="00852B86">
              <w:t>Test</w:t>
            </w:r>
            <w:r w:rsidR="000422D1" w:rsidRPr="00852B86">
              <w:t xml:space="preserve"> </w:t>
            </w:r>
            <w:r w:rsidRPr="00852B86">
              <w:t>1</w:t>
            </w:r>
          </w:p>
        </w:tc>
        <w:tc>
          <w:tcPr>
            <w:tcW w:w="2832" w:type="dxa"/>
            <w:gridSpan w:val="3"/>
            <w:tcBorders>
              <w:top w:val="single" w:sz="4" w:space="0" w:color="auto"/>
              <w:left w:val="single" w:sz="4" w:space="0" w:color="auto"/>
              <w:bottom w:val="single" w:sz="4" w:space="0" w:color="auto"/>
              <w:right w:val="single" w:sz="4" w:space="0" w:color="auto"/>
            </w:tcBorders>
            <w:hideMark/>
          </w:tcPr>
          <w:p w14:paraId="5D6FEF45" w14:textId="41F33EAF" w:rsidR="00C428AB" w:rsidRPr="00852B86" w:rsidRDefault="00C428AB" w:rsidP="000422D1">
            <w:pPr>
              <w:pStyle w:val="TAH"/>
              <w:keepNext w:val="0"/>
              <w:keepLines w:val="0"/>
            </w:pPr>
            <w:r w:rsidRPr="00852B86">
              <w:t>Test</w:t>
            </w:r>
            <w:r w:rsidR="000422D1" w:rsidRPr="00852B86">
              <w:t xml:space="preserve"> </w:t>
            </w:r>
            <w:r w:rsidRPr="00852B86">
              <w:t>2</w:t>
            </w:r>
          </w:p>
        </w:tc>
      </w:tr>
      <w:tr w:rsidR="00C428AB" w:rsidRPr="00852B86" w14:paraId="6D7F5314" w14:textId="77777777" w:rsidTr="00F2529B">
        <w:trPr>
          <w:cantSplit/>
          <w:tblHeader/>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8E300FC" w14:textId="77777777" w:rsidR="00C428AB" w:rsidRPr="00852B86" w:rsidRDefault="00C428AB" w:rsidP="000422D1">
            <w:pPr>
              <w:overflowPunct/>
              <w:autoSpaceDE/>
              <w:autoSpaceDN/>
              <w:adjustRightInd/>
              <w:spacing w:after="0"/>
              <w:rPr>
                <w:rFonts w:ascii="Arial" w:hAnsi="Arial" w:cs="Arial"/>
                <w:b/>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7A988DA" w14:textId="77777777" w:rsidR="00C428AB" w:rsidRPr="00852B86" w:rsidRDefault="00C428AB" w:rsidP="000422D1">
            <w:pPr>
              <w:overflowPunct/>
              <w:autoSpaceDE/>
              <w:autoSpaceDN/>
              <w:adjustRightInd/>
              <w:spacing w:after="0"/>
              <w:rPr>
                <w:rFonts w:ascii="Arial" w:hAnsi="Arial" w:cs="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DF41413" w14:textId="77777777" w:rsidR="00C428AB" w:rsidRPr="00852B86" w:rsidRDefault="00C428AB" w:rsidP="000422D1">
            <w:pPr>
              <w:overflowPunct/>
              <w:autoSpaceDE/>
              <w:autoSpaceDN/>
              <w:adjustRightInd/>
              <w:spacing w:after="0"/>
              <w:rPr>
                <w:rFonts w:ascii="Arial" w:hAnsi="Arial"/>
                <w:b/>
                <w:sz w:val="18"/>
              </w:rPr>
            </w:pPr>
          </w:p>
        </w:tc>
        <w:tc>
          <w:tcPr>
            <w:tcW w:w="811" w:type="dxa"/>
            <w:tcBorders>
              <w:top w:val="single" w:sz="4" w:space="0" w:color="auto"/>
              <w:left w:val="single" w:sz="4" w:space="0" w:color="auto"/>
              <w:bottom w:val="single" w:sz="4" w:space="0" w:color="auto"/>
              <w:right w:val="single" w:sz="4" w:space="0" w:color="auto"/>
            </w:tcBorders>
            <w:hideMark/>
          </w:tcPr>
          <w:p w14:paraId="57B2E090" w14:textId="77777777" w:rsidR="00C428AB" w:rsidRPr="00852B86" w:rsidRDefault="00C428AB" w:rsidP="000422D1">
            <w:pPr>
              <w:pStyle w:val="TAH"/>
              <w:keepNext w:val="0"/>
              <w:keepLines w:val="0"/>
              <w:rPr>
                <w:rFonts w:cs="Arial"/>
              </w:rPr>
            </w:pPr>
            <w:r w:rsidRPr="00852B86">
              <w:t>T1</w:t>
            </w:r>
          </w:p>
        </w:tc>
        <w:tc>
          <w:tcPr>
            <w:tcW w:w="886" w:type="dxa"/>
            <w:tcBorders>
              <w:top w:val="single" w:sz="4" w:space="0" w:color="auto"/>
              <w:left w:val="single" w:sz="4" w:space="0" w:color="auto"/>
              <w:bottom w:val="single" w:sz="4" w:space="0" w:color="auto"/>
              <w:right w:val="single" w:sz="4" w:space="0" w:color="auto"/>
            </w:tcBorders>
            <w:hideMark/>
          </w:tcPr>
          <w:p w14:paraId="045DCEFB" w14:textId="77777777" w:rsidR="00C428AB" w:rsidRPr="00852B86" w:rsidRDefault="00C428AB" w:rsidP="000422D1">
            <w:pPr>
              <w:pStyle w:val="TAH"/>
              <w:keepNext w:val="0"/>
              <w:keepLines w:val="0"/>
              <w:rPr>
                <w:rFonts w:cs="Arial"/>
              </w:rPr>
            </w:pPr>
            <w:r w:rsidRPr="00852B86">
              <w:t>T2</w:t>
            </w:r>
          </w:p>
        </w:tc>
        <w:tc>
          <w:tcPr>
            <w:tcW w:w="887" w:type="dxa"/>
            <w:tcBorders>
              <w:top w:val="single" w:sz="4" w:space="0" w:color="auto"/>
              <w:left w:val="single" w:sz="4" w:space="0" w:color="auto"/>
              <w:bottom w:val="single" w:sz="4" w:space="0" w:color="auto"/>
              <w:right w:val="single" w:sz="4" w:space="0" w:color="auto"/>
            </w:tcBorders>
            <w:hideMark/>
          </w:tcPr>
          <w:p w14:paraId="1DDA1E6B" w14:textId="77777777" w:rsidR="00C428AB" w:rsidRPr="00852B86" w:rsidRDefault="00C428AB" w:rsidP="000422D1">
            <w:pPr>
              <w:pStyle w:val="TAH"/>
              <w:keepNext w:val="0"/>
              <w:keepLines w:val="0"/>
              <w:rPr>
                <w:rFonts w:cs="Arial"/>
              </w:rPr>
            </w:pPr>
            <w:r w:rsidRPr="00852B86">
              <w:rPr>
                <w:rFonts w:cs="Arial"/>
              </w:rPr>
              <w:t>T3</w:t>
            </w:r>
          </w:p>
        </w:tc>
        <w:tc>
          <w:tcPr>
            <w:tcW w:w="944" w:type="dxa"/>
            <w:tcBorders>
              <w:top w:val="single" w:sz="4" w:space="0" w:color="auto"/>
              <w:left w:val="single" w:sz="4" w:space="0" w:color="auto"/>
              <w:bottom w:val="single" w:sz="4" w:space="0" w:color="auto"/>
              <w:right w:val="single" w:sz="4" w:space="0" w:color="auto"/>
            </w:tcBorders>
            <w:hideMark/>
          </w:tcPr>
          <w:p w14:paraId="53CDC14B" w14:textId="77777777" w:rsidR="00C428AB" w:rsidRPr="00852B86" w:rsidRDefault="00C428AB" w:rsidP="000422D1">
            <w:pPr>
              <w:pStyle w:val="TAH"/>
              <w:keepNext w:val="0"/>
              <w:keepLines w:val="0"/>
              <w:rPr>
                <w:rFonts w:cs="Arial"/>
              </w:rPr>
            </w:pPr>
            <w:r w:rsidRPr="00852B86">
              <w:rPr>
                <w:rFonts w:cs="Arial"/>
              </w:rPr>
              <w:t>T1</w:t>
            </w:r>
          </w:p>
        </w:tc>
        <w:tc>
          <w:tcPr>
            <w:tcW w:w="944" w:type="dxa"/>
            <w:tcBorders>
              <w:top w:val="single" w:sz="4" w:space="0" w:color="auto"/>
              <w:left w:val="single" w:sz="4" w:space="0" w:color="auto"/>
              <w:bottom w:val="single" w:sz="4" w:space="0" w:color="auto"/>
              <w:right w:val="single" w:sz="4" w:space="0" w:color="auto"/>
            </w:tcBorders>
            <w:hideMark/>
          </w:tcPr>
          <w:p w14:paraId="177D2C98" w14:textId="77777777" w:rsidR="00C428AB" w:rsidRPr="00852B86" w:rsidRDefault="00C428AB" w:rsidP="000422D1">
            <w:pPr>
              <w:pStyle w:val="TAH"/>
              <w:keepNext w:val="0"/>
              <w:keepLines w:val="0"/>
              <w:rPr>
                <w:rFonts w:cs="Arial"/>
              </w:rPr>
            </w:pPr>
            <w:r w:rsidRPr="00852B86">
              <w:rPr>
                <w:rFonts w:cs="Arial"/>
              </w:rPr>
              <w:t>T2</w:t>
            </w:r>
          </w:p>
        </w:tc>
        <w:tc>
          <w:tcPr>
            <w:tcW w:w="944" w:type="dxa"/>
            <w:tcBorders>
              <w:top w:val="single" w:sz="4" w:space="0" w:color="auto"/>
              <w:left w:val="single" w:sz="4" w:space="0" w:color="auto"/>
              <w:bottom w:val="single" w:sz="4" w:space="0" w:color="auto"/>
              <w:right w:val="single" w:sz="4" w:space="0" w:color="auto"/>
            </w:tcBorders>
            <w:hideMark/>
          </w:tcPr>
          <w:p w14:paraId="38248E99" w14:textId="77777777" w:rsidR="00C428AB" w:rsidRPr="00852B86" w:rsidRDefault="00C428AB" w:rsidP="000422D1">
            <w:pPr>
              <w:pStyle w:val="TAH"/>
              <w:keepNext w:val="0"/>
              <w:keepLines w:val="0"/>
              <w:rPr>
                <w:rFonts w:cs="Arial"/>
              </w:rPr>
            </w:pPr>
            <w:r w:rsidRPr="00852B86">
              <w:rPr>
                <w:rFonts w:cs="Arial"/>
              </w:rPr>
              <w:t>T3</w:t>
            </w:r>
          </w:p>
        </w:tc>
      </w:tr>
      <w:tr w:rsidR="00C428AB" w:rsidRPr="00852B86" w14:paraId="1917527B"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hideMark/>
          </w:tcPr>
          <w:p w14:paraId="48A31BC1" w14:textId="65DC326B" w:rsidR="00C428AB" w:rsidRPr="00852B86" w:rsidRDefault="00C428AB" w:rsidP="000422D1">
            <w:pPr>
              <w:pStyle w:val="TAL"/>
              <w:keepNext w:val="0"/>
              <w:keepLines w:val="0"/>
            </w:pPr>
            <w:r w:rsidRPr="00852B86">
              <w:t>Channel</w:t>
            </w:r>
            <w:r w:rsidR="000422D1" w:rsidRPr="00852B86">
              <w:t xml:space="preserve"> </w:t>
            </w:r>
            <w:r w:rsidRPr="00852B86">
              <w:t>number</w:t>
            </w:r>
          </w:p>
        </w:tc>
        <w:tc>
          <w:tcPr>
            <w:tcW w:w="767" w:type="dxa"/>
            <w:tcBorders>
              <w:top w:val="single" w:sz="4" w:space="0" w:color="auto"/>
              <w:left w:val="single" w:sz="4" w:space="0" w:color="auto"/>
              <w:bottom w:val="single" w:sz="4" w:space="0" w:color="auto"/>
              <w:right w:val="single" w:sz="4" w:space="0" w:color="auto"/>
            </w:tcBorders>
          </w:tcPr>
          <w:p w14:paraId="346C8DC3"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8732BA" w14:textId="04048D7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hideMark/>
          </w:tcPr>
          <w:p w14:paraId="34B1EEF3" w14:textId="77777777" w:rsidR="00C428AB" w:rsidRPr="00852B86" w:rsidRDefault="00C428AB" w:rsidP="000422D1">
            <w:pPr>
              <w:pStyle w:val="TAC"/>
              <w:keepNext w:val="0"/>
              <w:keepLines w:val="0"/>
            </w:pPr>
            <w:r w:rsidRPr="00852B86">
              <w:t>3</w:t>
            </w:r>
          </w:p>
        </w:tc>
        <w:tc>
          <w:tcPr>
            <w:tcW w:w="2832" w:type="dxa"/>
            <w:gridSpan w:val="3"/>
            <w:tcBorders>
              <w:top w:val="single" w:sz="4" w:space="0" w:color="auto"/>
              <w:left w:val="single" w:sz="4" w:space="0" w:color="auto"/>
              <w:bottom w:val="single" w:sz="4" w:space="0" w:color="auto"/>
              <w:right w:val="single" w:sz="4" w:space="0" w:color="auto"/>
            </w:tcBorders>
            <w:hideMark/>
          </w:tcPr>
          <w:p w14:paraId="2928B0E7" w14:textId="77777777" w:rsidR="00C428AB" w:rsidRPr="00852B86" w:rsidRDefault="00C428AB" w:rsidP="000422D1">
            <w:pPr>
              <w:pStyle w:val="TAC"/>
              <w:keepNext w:val="0"/>
              <w:keepLines w:val="0"/>
            </w:pPr>
            <w:r w:rsidRPr="00852B86">
              <w:t>3</w:t>
            </w:r>
          </w:p>
        </w:tc>
      </w:tr>
      <w:tr w:rsidR="00C428AB" w:rsidRPr="00852B86" w14:paraId="182E9E5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EC3F3E1" w14:textId="3F838B08" w:rsidR="00C428AB" w:rsidRPr="00852B86" w:rsidRDefault="00C428AB" w:rsidP="000422D1">
            <w:pPr>
              <w:pStyle w:val="TAL"/>
              <w:keepNext w:val="0"/>
              <w:keepLines w:val="0"/>
            </w:pPr>
            <w:r w:rsidRPr="00852B86">
              <w:rPr>
                <w:rFonts w:eastAsia="Malgun Gothic"/>
                <w:szCs w:val="18"/>
              </w:rPr>
              <w:t>TDD</w:t>
            </w:r>
            <w:r w:rsidR="000422D1" w:rsidRPr="00852B86">
              <w:rPr>
                <w:rFonts w:eastAsia="Malgun Gothic"/>
                <w:szCs w:val="18"/>
              </w:rPr>
              <w:t xml:space="preserve"> </w:t>
            </w:r>
            <w:r w:rsidRPr="00852B86">
              <w:rPr>
                <w:rFonts w:eastAsia="Malgun Gothic"/>
                <w:szCs w:val="18"/>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E6FC53F"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EED8CF" w14:textId="202C363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hideMark/>
          </w:tcPr>
          <w:p w14:paraId="36002549" w14:textId="77777777" w:rsidR="00C428AB" w:rsidRPr="00852B86" w:rsidRDefault="00C428AB" w:rsidP="000422D1">
            <w:pPr>
              <w:pStyle w:val="TAC"/>
              <w:keepNext w:val="0"/>
              <w:keepLines w:val="0"/>
            </w:pPr>
            <w:r w:rsidRPr="00852B86">
              <w:t>N/A</w:t>
            </w:r>
          </w:p>
        </w:tc>
        <w:tc>
          <w:tcPr>
            <w:tcW w:w="2832" w:type="dxa"/>
            <w:gridSpan w:val="3"/>
            <w:tcBorders>
              <w:top w:val="single" w:sz="4" w:space="0" w:color="auto"/>
              <w:left w:val="single" w:sz="4" w:space="0" w:color="auto"/>
              <w:bottom w:val="single" w:sz="4" w:space="0" w:color="auto"/>
              <w:right w:val="single" w:sz="4" w:space="0" w:color="auto"/>
            </w:tcBorders>
            <w:hideMark/>
          </w:tcPr>
          <w:p w14:paraId="3EA3422D" w14:textId="77777777" w:rsidR="00C428AB" w:rsidRPr="00852B86" w:rsidRDefault="00C428AB" w:rsidP="000422D1">
            <w:pPr>
              <w:pStyle w:val="TAC"/>
              <w:keepNext w:val="0"/>
              <w:keepLines w:val="0"/>
            </w:pPr>
            <w:r w:rsidRPr="00852B86">
              <w:t>N/A</w:t>
            </w:r>
          </w:p>
        </w:tc>
      </w:tr>
      <w:tr w:rsidR="00C428AB" w:rsidRPr="00852B86" w14:paraId="51C4BBB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F7CB828"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EB1C6D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265764" w14:textId="760FBC5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F341D0" w14:textId="77777777" w:rsidR="00C428AB" w:rsidRPr="00852B86" w:rsidRDefault="00C428AB" w:rsidP="000422D1">
            <w:pPr>
              <w:pStyle w:val="TAC"/>
              <w:keepNext w:val="0"/>
              <w:keepLines w:val="0"/>
              <w:rPr>
                <w:sz w:val="16"/>
                <w:szCs w:val="16"/>
              </w:rPr>
            </w:pPr>
            <w:r w:rsidRPr="00852B86">
              <w:rPr>
                <w:sz w:val="16"/>
                <w:szCs w:val="16"/>
              </w:rPr>
              <w:t>TDDConf.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30A207" w14:textId="77777777" w:rsidR="00C428AB" w:rsidRPr="00852B86" w:rsidRDefault="00C428AB" w:rsidP="000422D1">
            <w:pPr>
              <w:pStyle w:val="TAC"/>
              <w:keepNext w:val="0"/>
              <w:keepLines w:val="0"/>
              <w:rPr>
                <w:sz w:val="16"/>
                <w:szCs w:val="16"/>
              </w:rPr>
            </w:pPr>
            <w:r w:rsidRPr="00852B86">
              <w:rPr>
                <w:sz w:val="16"/>
                <w:szCs w:val="16"/>
              </w:rPr>
              <w:t>TDDConf.1.1</w:t>
            </w:r>
          </w:p>
        </w:tc>
      </w:tr>
      <w:tr w:rsidR="00C428AB" w:rsidRPr="00852B86" w14:paraId="403CF3B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363094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9684E9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19C20F2" w14:textId="4556F56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DA8A3D4" w14:textId="77777777" w:rsidR="00C428AB" w:rsidRPr="00852B86" w:rsidRDefault="00C428AB" w:rsidP="000422D1">
            <w:pPr>
              <w:pStyle w:val="TAC"/>
              <w:keepNext w:val="0"/>
              <w:keepLines w:val="0"/>
              <w:rPr>
                <w:sz w:val="16"/>
                <w:szCs w:val="16"/>
              </w:rPr>
            </w:pPr>
            <w:r w:rsidRPr="00852B86">
              <w:rPr>
                <w:sz w:val="16"/>
                <w:szCs w:val="16"/>
              </w:rPr>
              <w:t>TDDConf.2.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9A1D389" w14:textId="77777777" w:rsidR="00C428AB" w:rsidRPr="00852B86" w:rsidRDefault="00C428AB" w:rsidP="000422D1">
            <w:pPr>
              <w:pStyle w:val="TAC"/>
              <w:keepNext w:val="0"/>
              <w:keepLines w:val="0"/>
              <w:rPr>
                <w:sz w:val="16"/>
                <w:szCs w:val="16"/>
              </w:rPr>
            </w:pPr>
            <w:r w:rsidRPr="00852B86">
              <w:rPr>
                <w:sz w:val="16"/>
                <w:szCs w:val="16"/>
              </w:rPr>
              <w:t>TDDConf.2.1</w:t>
            </w:r>
          </w:p>
        </w:tc>
      </w:tr>
      <w:tr w:rsidR="00C428AB" w:rsidRPr="00852B86" w14:paraId="34CED4C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D5E1E6C" w14:textId="77777777" w:rsidR="00C428AB" w:rsidRPr="00852B86" w:rsidRDefault="00C428AB" w:rsidP="000422D1">
            <w:pPr>
              <w:pStyle w:val="TAL"/>
              <w:keepNext w:val="0"/>
              <w:keepLines w:val="0"/>
              <w:rPr>
                <w:rFonts w:eastAsia="Malgun Gothic"/>
                <w:szCs w:val="18"/>
              </w:rPr>
            </w:pPr>
            <w:r w:rsidRPr="00852B86">
              <w:rPr>
                <w:szCs w:val="16"/>
              </w:rPr>
              <w:t>BW</w:t>
            </w:r>
            <w:r w:rsidRPr="00852B86">
              <w:rPr>
                <w:szCs w:val="16"/>
                <w:vertAlign w:val="subscript"/>
              </w:rPr>
              <w:t>channel</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EC213DE" w14:textId="77777777" w:rsidR="00C428AB" w:rsidRPr="00852B86" w:rsidRDefault="00C428AB" w:rsidP="000422D1">
            <w:pPr>
              <w:pStyle w:val="TAC"/>
              <w:keepNext w:val="0"/>
              <w:keepLines w:val="0"/>
            </w:pPr>
            <w:r w:rsidRPr="00852B86">
              <w:t>MHz</w:t>
            </w:r>
          </w:p>
        </w:tc>
        <w:tc>
          <w:tcPr>
            <w:tcW w:w="1418" w:type="dxa"/>
            <w:tcBorders>
              <w:top w:val="single" w:sz="4" w:space="0" w:color="auto"/>
              <w:left w:val="single" w:sz="4" w:space="0" w:color="auto"/>
              <w:bottom w:val="single" w:sz="4" w:space="0" w:color="auto"/>
              <w:right w:val="single" w:sz="4" w:space="0" w:color="auto"/>
            </w:tcBorders>
            <w:hideMark/>
          </w:tcPr>
          <w:p w14:paraId="1680DE3A" w14:textId="0837E3A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8DA21D9" w14:textId="137ADF4A"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516650" w14:textId="153C6DB9" w:rsidR="00C428AB" w:rsidRPr="00852B86" w:rsidRDefault="00F2529B" w:rsidP="000422D1">
            <w:pPr>
              <w:pStyle w:val="TAC"/>
              <w:keepNext w:val="0"/>
              <w:keepLines w:val="0"/>
              <w:rPr>
                <w:sz w:val="16"/>
                <w:szCs w:val="16"/>
              </w:rPr>
            </w:pPr>
            <w:r w:rsidRPr="00852B86">
              <w:rPr>
                <w:rFonts w:cs="Arial"/>
                <w:szCs w:val="16"/>
              </w:rPr>
              <w:t>Note 6</w:t>
            </w:r>
          </w:p>
        </w:tc>
      </w:tr>
      <w:tr w:rsidR="00C428AB" w:rsidRPr="00852B86" w14:paraId="1631520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C63F64"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7AE2C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59D0AB" w14:textId="3CC5684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A6FFB2" w14:textId="0E60BCBC"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BAC25C1" w14:textId="7E196323" w:rsidR="00C428AB" w:rsidRPr="00852B86" w:rsidRDefault="00F2529B" w:rsidP="000422D1">
            <w:pPr>
              <w:pStyle w:val="TAC"/>
              <w:keepNext w:val="0"/>
              <w:keepLines w:val="0"/>
              <w:rPr>
                <w:sz w:val="16"/>
                <w:szCs w:val="16"/>
              </w:rPr>
            </w:pPr>
            <w:r w:rsidRPr="00852B86">
              <w:rPr>
                <w:rFonts w:cs="Arial"/>
                <w:szCs w:val="16"/>
              </w:rPr>
              <w:t>Note 6</w:t>
            </w:r>
          </w:p>
        </w:tc>
      </w:tr>
      <w:tr w:rsidR="00C428AB" w:rsidRPr="00852B86" w14:paraId="66E73E3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D23B19F" w14:textId="77777777" w:rsidR="00C428AB" w:rsidRPr="00852B86" w:rsidRDefault="00C428AB" w:rsidP="000422D1">
            <w:pPr>
              <w:overflowPunct/>
              <w:autoSpaceDE/>
              <w:autoSpaceDN/>
              <w:adjustRightInd/>
              <w:spacing w:after="0"/>
              <w:rPr>
                <w:rFonts w:ascii="Arial" w:eastAsia="Malgun Gothic" w:hAnsi="Arial"/>
                <w:sz w:val="18"/>
                <w:szCs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D6228F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9CB07B8" w14:textId="0F3D6A5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CF3CBDA" w14:textId="132B9C1F" w:rsidR="00C428AB" w:rsidRPr="00852B86" w:rsidRDefault="00F2529B" w:rsidP="000422D1">
            <w:pPr>
              <w:pStyle w:val="TAC"/>
              <w:keepNext w:val="0"/>
              <w:keepLines w:val="0"/>
              <w:rPr>
                <w:sz w:val="16"/>
                <w:szCs w:val="16"/>
              </w:rPr>
            </w:pPr>
            <w:r w:rsidRPr="00852B86">
              <w:rPr>
                <w:rFonts w:cs="Arial"/>
                <w:szCs w:val="16"/>
              </w:rPr>
              <w:t>Note 6</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FE031E7" w14:textId="5D65C506" w:rsidR="00C428AB" w:rsidRPr="00852B86" w:rsidRDefault="00F2529B" w:rsidP="000422D1">
            <w:pPr>
              <w:pStyle w:val="TAC"/>
              <w:keepNext w:val="0"/>
              <w:keepLines w:val="0"/>
              <w:rPr>
                <w:sz w:val="16"/>
                <w:szCs w:val="16"/>
              </w:rPr>
            </w:pPr>
            <w:r w:rsidRPr="00852B86">
              <w:rPr>
                <w:rFonts w:cs="Arial"/>
                <w:szCs w:val="16"/>
              </w:rPr>
              <w:t>Note 6</w:t>
            </w:r>
          </w:p>
        </w:tc>
      </w:tr>
      <w:tr w:rsidR="00F2529B" w:rsidRPr="00852B86" w14:paraId="7A63337E" w14:textId="77777777" w:rsidTr="002A717D">
        <w:trPr>
          <w:cantSplit/>
          <w:jc w:val="center"/>
        </w:trPr>
        <w:tc>
          <w:tcPr>
            <w:tcW w:w="1879" w:type="dxa"/>
            <w:vMerge w:val="restart"/>
            <w:tcBorders>
              <w:top w:val="single" w:sz="4" w:space="0" w:color="auto"/>
              <w:left w:val="single" w:sz="4" w:space="0" w:color="auto"/>
              <w:right w:val="single" w:sz="4" w:space="0" w:color="auto"/>
            </w:tcBorders>
            <w:vAlign w:val="center"/>
          </w:tcPr>
          <w:p w14:paraId="63130B11" w14:textId="77777777" w:rsidR="00F2529B" w:rsidRPr="00852B86" w:rsidRDefault="00F2529B" w:rsidP="00D07AA5">
            <w:pPr>
              <w:rPr>
                <w:rFonts w:ascii="Arial" w:eastAsia="Malgun Gothic" w:hAnsi="Arial" w:cs="Arial"/>
                <w:kern w:val="2"/>
                <w:sz w:val="18"/>
                <w:szCs w:val="18"/>
                <w:lang w:eastAsia="en-GB"/>
              </w:rPr>
            </w:pPr>
            <w:r w:rsidRPr="00852B86">
              <w:rPr>
                <w:rFonts w:ascii="Arial" w:hAnsi="Arial" w:cs="Arial"/>
                <w:sz w:val="18"/>
                <w:szCs w:val="18"/>
              </w:rPr>
              <w:t>BW</w:t>
            </w:r>
            <w:r w:rsidRPr="00852B86">
              <w:rPr>
                <w:rFonts w:ascii="Arial" w:hAnsi="Arial" w:cs="Arial"/>
                <w:sz w:val="18"/>
                <w:szCs w:val="18"/>
                <w:vertAlign w:val="subscript"/>
              </w:rPr>
              <w:t>occupied</w:t>
            </w:r>
          </w:p>
        </w:tc>
        <w:tc>
          <w:tcPr>
            <w:tcW w:w="767" w:type="dxa"/>
            <w:vMerge w:val="restart"/>
            <w:tcBorders>
              <w:top w:val="single" w:sz="4" w:space="0" w:color="auto"/>
              <w:left w:val="single" w:sz="4" w:space="0" w:color="auto"/>
              <w:right w:val="single" w:sz="4" w:space="0" w:color="auto"/>
            </w:tcBorders>
            <w:vAlign w:val="center"/>
          </w:tcPr>
          <w:p w14:paraId="6C9C7499" w14:textId="77777777" w:rsidR="00F2529B" w:rsidRPr="00852B86" w:rsidRDefault="00F2529B" w:rsidP="002A717D">
            <w:pPr>
              <w:jc w:val="center"/>
              <w:rPr>
                <w:rFonts w:ascii="Arial" w:hAnsi="Arial" w:cs="Arial"/>
                <w:kern w:val="2"/>
                <w:sz w:val="18"/>
                <w:szCs w:val="18"/>
                <w:lang w:eastAsia="en-GB"/>
              </w:rPr>
            </w:pPr>
            <w:r w:rsidRPr="00852B86">
              <w:rPr>
                <w:rFonts w:ascii="Arial" w:hAnsi="Arial" w:cs="Arial"/>
                <w:sz w:val="18"/>
                <w:szCs w:val="18"/>
                <w:lang w:eastAsia="ja-JP"/>
              </w:rPr>
              <w:t>RB</w:t>
            </w:r>
          </w:p>
        </w:tc>
        <w:tc>
          <w:tcPr>
            <w:tcW w:w="1418" w:type="dxa"/>
            <w:tcBorders>
              <w:top w:val="single" w:sz="4" w:space="0" w:color="auto"/>
              <w:left w:val="single" w:sz="4" w:space="0" w:color="auto"/>
              <w:bottom w:val="single" w:sz="4" w:space="0" w:color="auto"/>
              <w:right w:val="single" w:sz="4" w:space="0" w:color="auto"/>
            </w:tcBorders>
          </w:tcPr>
          <w:p w14:paraId="4932013A" w14:textId="77777777" w:rsidR="00F2529B" w:rsidRPr="00852B86" w:rsidRDefault="00F2529B" w:rsidP="00D07AA5">
            <w:pPr>
              <w:pStyle w:val="TAC"/>
              <w:rPr>
                <w:rFonts w:cs="Arial"/>
                <w:szCs w:val="18"/>
                <w:lang w:eastAsia="en-GB"/>
              </w:rPr>
            </w:pPr>
            <w:r w:rsidRPr="00852B86">
              <w:rPr>
                <w:rFonts w:cs="Arial"/>
                <w:szCs w:val="18"/>
                <w:lang w:eastAsia="zh-CN"/>
              </w:rPr>
              <w:t>Conf 1, 4, 7</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1E65DA6D"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4793E98"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r>
      <w:tr w:rsidR="00F2529B" w:rsidRPr="00852B86" w14:paraId="3D7DA25A" w14:textId="77777777" w:rsidTr="002A717D">
        <w:trPr>
          <w:cantSplit/>
          <w:jc w:val="center"/>
        </w:trPr>
        <w:tc>
          <w:tcPr>
            <w:tcW w:w="1879" w:type="dxa"/>
            <w:vMerge/>
            <w:tcBorders>
              <w:left w:val="single" w:sz="4" w:space="0" w:color="auto"/>
              <w:right w:val="single" w:sz="4" w:space="0" w:color="auto"/>
            </w:tcBorders>
            <w:vAlign w:val="center"/>
          </w:tcPr>
          <w:p w14:paraId="4ABB66A7" w14:textId="77777777" w:rsidR="00F2529B" w:rsidRPr="00852B86" w:rsidRDefault="00F2529B" w:rsidP="00D07AA5">
            <w:pPr>
              <w:rPr>
                <w:rFonts w:ascii="Arial" w:eastAsia="Malgun Gothic" w:hAnsi="Arial" w:cs="Arial"/>
                <w:kern w:val="2"/>
                <w:sz w:val="18"/>
                <w:szCs w:val="18"/>
                <w:lang w:eastAsia="en-GB"/>
              </w:rPr>
            </w:pPr>
          </w:p>
        </w:tc>
        <w:tc>
          <w:tcPr>
            <w:tcW w:w="767" w:type="dxa"/>
            <w:vMerge/>
            <w:tcBorders>
              <w:left w:val="single" w:sz="4" w:space="0" w:color="auto"/>
              <w:right w:val="single" w:sz="4" w:space="0" w:color="auto"/>
            </w:tcBorders>
            <w:vAlign w:val="center"/>
          </w:tcPr>
          <w:p w14:paraId="125DF481" w14:textId="77777777" w:rsidR="00F2529B" w:rsidRPr="00852B86"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3979B88E" w14:textId="77777777" w:rsidR="00F2529B" w:rsidRPr="00852B86" w:rsidRDefault="00F2529B" w:rsidP="00D07AA5">
            <w:pPr>
              <w:pStyle w:val="TAC"/>
              <w:rPr>
                <w:rFonts w:cs="Arial"/>
                <w:szCs w:val="18"/>
                <w:lang w:eastAsia="en-GB"/>
              </w:rPr>
            </w:pPr>
            <w:r w:rsidRPr="00852B86">
              <w:rPr>
                <w:rFonts w:cs="Arial"/>
                <w:szCs w:val="18"/>
                <w:lang w:eastAsia="zh-CN"/>
              </w:rPr>
              <w:t xml:space="preserve">Conf </w:t>
            </w:r>
            <w:r w:rsidRPr="00852B86">
              <w:rPr>
                <w:rFonts w:cs="Arial"/>
                <w:szCs w:val="18"/>
              </w:rPr>
              <w:t>2, 5, 8</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DA9E233"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4957845C" w14:textId="77777777" w:rsidR="00F2529B" w:rsidRPr="00852B86" w:rsidRDefault="00F2529B" w:rsidP="00D07AA5">
            <w:pPr>
              <w:pStyle w:val="TAC"/>
              <w:rPr>
                <w:rFonts w:cs="Arial"/>
                <w:szCs w:val="16"/>
              </w:rPr>
            </w:pPr>
            <w:r w:rsidRPr="00852B86">
              <w:rPr>
                <w:szCs w:val="18"/>
                <w:lang w:eastAsia="ja-JP"/>
              </w:rPr>
              <w:t xml:space="preserve">52 </w:t>
            </w:r>
            <w:r w:rsidRPr="00852B86">
              <w:rPr>
                <w:szCs w:val="18"/>
                <w:vertAlign w:val="superscript"/>
                <w:lang w:eastAsia="ja-JP"/>
              </w:rPr>
              <w:t>Note 4</w:t>
            </w:r>
          </w:p>
        </w:tc>
      </w:tr>
      <w:tr w:rsidR="00F2529B" w:rsidRPr="00852B86" w14:paraId="59CB54A6" w14:textId="77777777" w:rsidTr="002A717D">
        <w:trPr>
          <w:cantSplit/>
          <w:jc w:val="center"/>
        </w:trPr>
        <w:tc>
          <w:tcPr>
            <w:tcW w:w="1879" w:type="dxa"/>
            <w:vMerge/>
            <w:tcBorders>
              <w:left w:val="single" w:sz="4" w:space="0" w:color="auto"/>
              <w:bottom w:val="single" w:sz="4" w:space="0" w:color="auto"/>
              <w:right w:val="single" w:sz="4" w:space="0" w:color="auto"/>
            </w:tcBorders>
            <w:vAlign w:val="center"/>
          </w:tcPr>
          <w:p w14:paraId="17CA23E0" w14:textId="77777777" w:rsidR="00F2529B" w:rsidRPr="00852B86" w:rsidRDefault="00F2529B" w:rsidP="00D07AA5">
            <w:pPr>
              <w:rPr>
                <w:rFonts w:ascii="Arial" w:eastAsia="Malgun Gothic" w:hAnsi="Arial" w:cs="Arial"/>
                <w:kern w:val="2"/>
                <w:sz w:val="18"/>
                <w:szCs w:val="18"/>
                <w:lang w:eastAsia="en-GB"/>
              </w:rPr>
            </w:pPr>
          </w:p>
        </w:tc>
        <w:tc>
          <w:tcPr>
            <w:tcW w:w="767" w:type="dxa"/>
            <w:vMerge/>
            <w:tcBorders>
              <w:left w:val="single" w:sz="4" w:space="0" w:color="auto"/>
              <w:bottom w:val="single" w:sz="4" w:space="0" w:color="auto"/>
              <w:right w:val="single" w:sz="4" w:space="0" w:color="auto"/>
            </w:tcBorders>
            <w:vAlign w:val="center"/>
          </w:tcPr>
          <w:p w14:paraId="40CEFF4C" w14:textId="77777777" w:rsidR="00F2529B" w:rsidRPr="00852B86" w:rsidRDefault="00F2529B" w:rsidP="00D07AA5">
            <w:pPr>
              <w:rPr>
                <w:rFonts w:ascii="Arial" w:hAnsi="Arial" w:cs="Arial"/>
                <w:kern w:val="2"/>
                <w:sz w:val="18"/>
                <w:szCs w:val="18"/>
                <w:lang w:eastAsia="en-GB"/>
              </w:rPr>
            </w:pPr>
          </w:p>
        </w:tc>
        <w:tc>
          <w:tcPr>
            <w:tcW w:w="1418" w:type="dxa"/>
            <w:tcBorders>
              <w:top w:val="single" w:sz="4" w:space="0" w:color="auto"/>
              <w:left w:val="single" w:sz="4" w:space="0" w:color="auto"/>
              <w:bottom w:val="single" w:sz="4" w:space="0" w:color="auto"/>
              <w:right w:val="single" w:sz="4" w:space="0" w:color="auto"/>
            </w:tcBorders>
          </w:tcPr>
          <w:p w14:paraId="6024E5EB" w14:textId="77777777" w:rsidR="00F2529B" w:rsidRPr="00852B86" w:rsidRDefault="00F2529B" w:rsidP="00D07AA5">
            <w:pPr>
              <w:pStyle w:val="TAC"/>
              <w:rPr>
                <w:rFonts w:cs="Arial"/>
                <w:szCs w:val="18"/>
                <w:lang w:eastAsia="en-GB"/>
              </w:rPr>
            </w:pPr>
            <w:r w:rsidRPr="00852B86">
              <w:rPr>
                <w:rFonts w:cs="Arial"/>
                <w:szCs w:val="18"/>
                <w:lang w:eastAsia="zh-CN"/>
              </w:rPr>
              <w:t xml:space="preserve">Conf </w:t>
            </w:r>
            <w:r w:rsidRPr="00852B86">
              <w:rPr>
                <w:rFonts w:cs="Arial"/>
                <w:szCs w:val="18"/>
              </w:rPr>
              <w:t>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02954403" w14:textId="77777777" w:rsidR="00F2529B" w:rsidRPr="00852B86" w:rsidRDefault="00F2529B" w:rsidP="00D07AA5">
            <w:pPr>
              <w:pStyle w:val="TAC"/>
              <w:rPr>
                <w:rFonts w:cs="Arial"/>
                <w:szCs w:val="16"/>
              </w:rPr>
            </w:pPr>
            <w:r w:rsidRPr="00852B86">
              <w:rPr>
                <w:szCs w:val="18"/>
                <w:lang w:eastAsia="ja-JP"/>
              </w:rPr>
              <w:t xml:space="preserve">106 </w:t>
            </w:r>
            <w:r w:rsidRPr="00852B86">
              <w:rPr>
                <w:szCs w:val="18"/>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335EE030" w14:textId="77777777" w:rsidR="00F2529B" w:rsidRPr="00852B86" w:rsidRDefault="00F2529B" w:rsidP="00D07AA5">
            <w:pPr>
              <w:pStyle w:val="TAC"/>
              <w:rPr>
                <w:rFonts w:cs="Arial"/>
                <w:szCs w:val="16"/>
              </w:rPr>
            </w:pPr>
            <w:r w:rsidRPr="00852B86">
              <w:rPr>
                <w:szCs w:val="18"/>
                <w:lang w:eastAsia="ja-JP"/>
              </w:rPr>
              <w:t xml:space="preserve">106 </w:t>
            </w:r>
            <w:r w:rsidRPr="00852B86">
              <w:rPr>
                <w:szCs w:val="18"/>
                <w:vertAlign w:val="superscript"/>
                <w:lang w:eastAsia="ja-JP"/>
              </w:rPr>
              <w:t>Note 5</w:t>
            </w:r>
          </w:p>
        </w:tc>
      </w:tr>
      <w:tr w:rsidR="00C428AB" w:rsidRPr="00852B86" w14:paraId="41942507"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04B8366" w14:textId="5379E269" w:rsidR="00C428AB" w:rsidRPr="00852B86" w:rsidRDefault="00C428AB" w:rsidP="000422D1">
            <w:pPr>
              <w:pStyle w:val="TAL"/>
              <w:keepNext w:val="0"/>
              <w:keepLines w:val="0"/>
            </w:pPr>
            <w:r w:rsidRPr="00852B86">
              <w:t>PUS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NR</w:t>
            </w:r>
            <w:r w:rsidR="000422D1" w:rsidRPr="00852B86">
              <w:t xml:space="preserve"> </w:t>
            </w:r>
            <w:r w:rsidRPr="00852B86">
              <w:t>UL</w:t>
            </w:r>
            <w:r w:rsidR="000422D1" w:rsidRPr="00852B86">
              <w:t xml:space="preserve"> </w:t>
            </w:r>
            <w:r w:rsidRPr="00852B86">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BFCC6B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B5FE1C0" w14:textId="30486B0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8644E0E" w14:textId="6CDDDD71"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5B13379D" w14:textId="22E16652"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B497BA6" w14:textId="6A028632"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D193B3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017163" w14:textId="739B8E30"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67DCF4" w14:textId="77777777" w:rsidR="00C428AB" w:rsidRPr="00852B86" w:rsidRDefault="00C428AB" w:rsidP="000422D1">
            <w:pPr>
              <w:pStyle w:val="TAC"/>
              <w:keepNext w:val="0"/>
              <w:keepLines w:val="0"/>
            </w:pPr>
            <w:r w:rsidRPr="00852B86">
              <w:t>N/A</w:t>
            </w:r>
          </w:p>
        </w:tc>
      </w:tr>
      <w:tr w:rsidR="00C428AB" w:rsidRPr="00852B86" w14:paraId="0C5F592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5D53B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661429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C453E41" w14:textId="1089A89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57720686" w14:textId="6B64C5D5"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4C712463" w14:textId="147AC06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2B8DBE69" w14:textId="575F2FB1"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CE90D1"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A96977D" w14:textId="49C27597"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E3E701A" w14:textId="77777777" w:rsidR="00C428AB" w:rsidRPr="00852B86" w:rsidRDefault="00C428AB" w:rsidP="000422D1">
            <w:pPr>
              <w:pStyle w:val="TAC"/>
              <w:keepNext w:val="0"/>
              <w:keepLines w:val="0"/>
            </w:pPr>
            <w:r w:rsidRPr="00852B86">
              <w:t>N/A</w:t>
            </w:r>
          </w:p>
        </w:tc>
      </w:tr>
      <w:tr w:rsidR="00C428AB" w:rsidRPr="00852B86" w14:paraId="1C96A9F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0ED1B58"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3ECC7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360435" w14:textId="4B14066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624C5A71" w14:textId="399DD5CB"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849" w:type="dxa"/>
            <w:tcBorders>
              <w:top w:val="single" w:sz="4" w:space="0" w:color="auto"/>
              <w:left w:val="single" w:sz="4" w:space="0" w:color="auto"/>
              <w:bottom w:val="single" w:sz="4" w:space="0" w:color="auto"/>
              <w:right w:val="single" w:sz="4" w:space="0" w:color="auto"/>
            </w:tcBorders>
            <w:vAlign w:val="center"/>
            <w:hideMark/>
          </w:tcPr>
          <w:p w14:paraId="26367E30" w14:textId="3FB92D9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1393C8D0" w14:textId="48CAFBC9"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78B911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0498AFA" w14:textId="1C5AAF11"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10656314" w14:textId="77777777" w:rsidR="00C428AB" w:rsidRPr="00852B86" w:rsidRDefault="00C428AB" w:rsidP="000422D1">
            <w:pPr>
              <w:pStyle w:val="TAC"/>
              <w:keepNext w:val="0"/>
              <w:keepLines w:val="0"/>
            </w:pPr>
            <w:r w:rsidRPr="00852B86">
              <w:t>N/A</w:t>
            </w:r>
          </w:p>
        </w:tc>
      </w:tr>
      <w:tr w:rsidR="00C428AB" w:rsidRPr="00852B86" w14:paraId="395E78D0"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B034F4E" w14:textId="7B281A0F" w:rsidR="00C428AB" w:rsidRPr="00852B86" w:rsidRDefault="00C428AB" w:rsidP="000422D1">
            <w:pPr>
              <w:pStyle w:val="TAL"/>
              <w:keepNext w:val="0"/>
              <w:keepLines w:val="0"/>
            </w:pPr>
            <w:r w:rsidRPr="00852B86">
              <w:t>PUCCH</w:t>
            </w:r>
            <w:r w:rsidR="000422D1" w:rsidRPr="00852B86">
              <w:t xml:space="preserve"> </w:t>
            </w:r>
            <w:r w:rsidRPr="00852B86">
              <w:t>parameters</w:t>
            </w:r>
          </w:p>
          <w:p w14:paraId="290656BA" w14:textId="5391108D" w:rsidR="00C428AB" w:rsidRPr="00852B86" w:rsidRDefault="00C428AB" w:rsidP="000422D1">
            <w:pPr>
              <w:pStyle w:val="TAL"/>
              <w:keepNext w:val="0"/>
              <w:keepLines w:val="0"/>
            </w:pPr>
            <w:r w:rsidRPr="00852B86">
              <w:t>For</w:t>
            </w:r>
            <w:r w:rsidR="000422D1" w:rsidRPr="00852B86">
              <w:t xml:space="preserve"> </w:t>
            </w:r>
            <w:r w:rsidRPr="00852B86">
              <w:t>NR</w:t>
            </w:r>
            <w:r w:rsidR="000422D1" w:rsidRPr="00852B86">
              <w:t xml:space="preserve"> </w:t>
            </w:r>
            <w:r w:rsidRPr="00852B86">
              <w:t>UL</w:t>
            </w:r>
            <w:r w:rsidR="000422D1" w:rsidRPr="00852B86">
              <w:t xml:space="preserve"> </w:t>
            </w:r>
            <w:r w:rsidRPr="00852B86">
              <w:t>carrier</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7339EC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1042DAED" w14:textId="0D85BD8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6FD56AC5" w14:textId="348186B0"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6DFC01" w14:textId="0AD631D1"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B6996B1" w14:textId="6E0EBEAA"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C6E67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583EE65"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415D7501" w14:textId="77777777" w:rsidR="00C428AB" w:rsidRPr="00852B86" w:rsidRDefault="00C428AB" w:rsidP="000422D1">
            <w:pPr>
              <w:pStyle w:val="TAC"/>
              <w:keepNext w:val="0"/>
              <w:keepLines w:val="0"/>
            </w:pPr>
            <w:r w:rsidRPr="00852B86">
              <w:t>N/A</w:t>
            </w:r>
          </w:p>
        </w:tc>
      </w:tr>
      <w:tr w:rsidR="00C428AB" w:rsidRPr="00852B86" w14:paraId="2083616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84D880B"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1690EF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66F4AFB" w14:textId="44A32293"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369C5CB2" w14:textId="2ADA9241"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279CE684" w14:textId="22E6A6BD"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944253A" w14:textId="514CD864"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5502A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16539FAE"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12195FA" w14:textId="77777777" w:rsidR="00C428AB" w:rsidRPr="00852B86" w:rsidRDefault="00C428AB" w:rsidP="000422D1">
            <w:pPr>
              <w:pStyle w:val="TAC"/>
              <w:keepNext w:val="0"/>
              <w:keepLines w:val="0"/>
            </w:pPr>
            <w:r w:rsidRPr="00852B86">
              <w:t>N/A</w:t>
            </w:r>
          </w:p>
        </w:tc>
      </w:tr>
      <w:tr w:rsidR="00C428AB" w:rsidRPr="00852B86" w14:paraId="190E67A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B3C6E21"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859CD4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8257FE6" w14:textId="4396097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1A88999" w14:textId="7F02508E"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r w:rsidR="000422D1" w:rsidRPr="00852B86">
              <w:t xml:space="preserve"> </w:t>
            </w:r>
          </w:p>
        </w:tc>
        <w:tc>
          <w:tcPr>
            <w:tcW w:w="849" w:type="dxa"/>
            <w:tcBorders>
              <w:top w:val="single" w:sz="4" w:space="0" w:color="auto"/>
              <w:left w:val="single" w:sz="4" w:space="0" w:color="auto"/>
              <w:bottom w:val="single" w:sz="4" w:space="0" w:color="auto"/>
              <w:right w:val="single" w:sz="4" w:space="0" w:color="auto"/>
            </w:tcBorders>
            <w:vAlign w:val="center"/>
            <w:hideMark/>
          </w:tcPr>
          <w:p w14:paraId="49B393EA" w14:textId="7E7A4709"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093E4FFA" w14:textId="11C60153"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8EE6B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2336ADF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BD87C6" w14:textId="77777777" w:rsidR="00C428AB" w:rsidRPr="00852B86" w:rsidRDefault="00C428AB" w:rsidP="000422D1">
            <w:pPr>
              <w:pStyle w:val="TAC"/>
              <w:keepNext w:val="0"/>
              <w:keepLines w:val="0"/>
            </w:pPr>
            <w:r w:rsidRPr="00852B86">
              <w:t>N/A</w:t>
            </w:r>
          </w:p>
        </w:tc>
      </w:tr>
      <w:tr w:rsidR="00C428AB" w:rsidRPr="00852B86" w14:paraId="2DE1CA44"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AA8E3D" w14:textId="61E61D24" w:rsidR="00C428AB" w:rsidRPr="00852B86" w:rsidRDefault="00C428AB" w:rsidP="000422D1">
            <w:pPr>
              <w:pStyle w:val="TAL"/>
              <w:keepNext w:val="0"/>
              <w:keepLines w:val="0"/>
            </w:pPr>
            <w:r w:rsidRPr="00852B86">
              <w:t>PUS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supplementary</w:t>
            </w:r>
            <w:r w:rsidR="000422D1" w:rsidRPr="00852B86">
              <w:t xml:space="preserve"> </w:t>
            </w:r>
            <w:r w:rsidRPr="00852B86">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21F929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3046F821" w14:textId="6D64291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2DA9E4F4"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C12BBF" w14:textId="6DB9DB89"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2B826B0"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B101C8" w14:textId="635AE499"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A9E394F" w14:textId="489718AC"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097BDE" w14:textId="1E23445C"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r>
      <w:tr w:rsidR="00C428AB" w:rsidRPr="00852B86" w14:paraId="5289FE1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A196BA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C4363B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0556E52" w14:textId="7672E4F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8762FE1"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6917C0C0" w14:textId="064226A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4F4A62E3"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3C06FD6" w14:textId="29C41F14"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8F489F" w14:textId="1E5C5163"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6BE1DA8B" w14:textId="2776C60A" w:rsidR="00C428AB" w:rsidRPr="00852B86" w:rsidRDefault="00C428AB" w:rsidP="000422D1">
            <w:pPr>
              <w:pStyle w:val="TAC"/>
              <w:keepNext w:val="0"/>
              <w:keepLines w:val="0"/>
            </w:pPr>
            <w:r w:rsidRPr="00852B86">
              <w:t>G-FR1-A3-10</w:t>
            </w:r>
            <w:r w:rsidR="000422D1" w:rsidRPr="00852B86">
              <w:t xml:space="preserve"> </w:t>
            </w:r>
            <w:r w:rsidRPr="00852B86">
              <w:t>in</w:t>
            </w:r>
            <w:r w:rsidR="000422D1" w:rsidRPr="00852B86">
              <w:t xml:space="preserve"> </w:t>
            </w:r>
            <w:r w:rsidRPr="00852B86">
              <w:t>[28]</w:t>
            </w:r>
          </w:p>
        </w:tc>
      </w:tr>
      <w:tr w:rsidR="00C428AB" w:rsidRPr="00852B86" w14:paraId="07868886"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E5419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01164F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5C2DC7" w14:textId="20F88B1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9550C68"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EC99C1E" w14:textId="4229CAE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24" w:type="dxa"/>
            <w:tcBorders>
              <w:top w:val="single" w:sz="4" w:space="0" w:color="auto"/>
              <w:left w:val="single" w:sz="4" w:space="0" w:color="auto"/>
              <w:bottom w:val="single" w:sz="4" w:space="0" w:color="auto"/>
              <w:right w:val="single" w:sz="4" w:space="0" w:color="auto"/>
            </w:tcBorders>
            <w:vAlign w:val="center"/>
            <w:hideMark/>
          </w:tcPr>
          <w:p w14:paraId="3776F66D"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69D89108" w14:textId="728BC29D"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440CD27" w14:textId="502D6750"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50B2490" w14:textId="29352276" w:rsidR="00C428AB" w:rsidRPr="00852B86" w:rsidRDefault="00C428AB" w:rsidP="000422D1">
            <w:pPr>
              <w:pStyle w:val="TAC"/>
              <w:keepNext w:val="0"/>
              <w:keepLines w:val="0"/>
            </w:pPr>
            <w:r w:rsidRPr="00852B86">
              <w:t>G-FR1-A3-14</w:t>
            </w:r>
            <w:r w:rsidR="000422D1" w:rsidRPr="00852B86">
              <w:t xml:space="preserve"> </w:t>
            </w:r>
            <w:r w:rsidRPr="00852B86">
              <w:t>in</w:t>
            </w:r>
            <w:r w:rsidR="000422D1" w:rsidRPr="00852B86">
              <w:t xml:space="preserve"> </w:t>
            </w:r>
            <w:r w:rsidRPr="00852B86">
              <w:t>[28]</w:t>
            </w:r>
          </w:p>
        </w:tc>
      </w:tr>
      <w:tr w:rsidR="00C428AB" w:rsidRPr="00852B86" w14:paraId="4C8E3F5B"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4F3038D9" w14:textId="61C7C0E3" w:rsidR="00C428AB" w:rsidRPr="00852B86" w:rsidRDefault="00C428AB" w:rsidP="000422D1">
            <w:pPr>
              <w:pStyle w:val="TAL"/>
              <w:keepNext w:val="0"/>
              <w:keepLines w:val="0"/>
            </w:pPr>
            <w:r w:rsidRPr="00852B86">
              <w:t>PUCCH</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supplementary</w:t>
            </w:r>
            <w:r w:rsidR="000422D1" w:rsidRPr="00852B86">
              <w:t xml:space="preserve"> </w:t>
            </w:r>
            <w:r w:rsidRPr="00852B86">
              <w:t>UL</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801B134"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F7DF99" w14:textId="7EF47C7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811" w:type="dxa"/>
            <w:tcBorders>
              <w:top w:val="single" w:sz="4" w:space="0" w:color="auto"/>
              <w:left w:val="single" w:sz="4" w:space="0" w:color="auto"/>
              <w:bottom w:val="single" w:sz="4" w:space="0" w:color="auto"/>
              <w:right w:val="single" w:sz="4" w:space="0" w:color="auto"/>
            </w:tcBorders>
            <w:vAlign w:val="center"/>
            <w:hideMark/>
          </w:tcPr>
          <w:p w14:paraId="1749C3E8"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03ED4E29"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41DC3B2F"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38D74E12" w14:textId="4FE7B133"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36DAD3C5" w14:textId="66CF5A0B"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03FAEE22" w14:textId="30A5D078"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r>
      <w:tr w:rsidR="00C428AB" w:rsidRPr="00852B86" w14:paraId="35AE59E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2157F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23819F0"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D47CE0D" w14:textId="0C7174F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811" w:type="dxa"/>
            <w:tcBorders>
              <w:top w:val="single" w:sz="4" w:space="0" w:color="auto"/>
              <w:left w:val="single" w:sz="4" w:space="0" w:color="auto"/>
              <w:bottom w:val="single" w:sz="4" w:space="0" w:color="auto"/>
              <w:right w:val="single" w:sz="4" w:space="0" w:color="auto"/>
            </w:tcBorders>
            <w:vAlign w:val="center"/>
            <w:hideMark/>
          </w:tcPr>
          <w:p w14:paraId="06B8959B"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72500D5C"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041D6927"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7757B1D7" w14:textId="1EAC8FE2"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7A4E798A" w14:textId="58DBDE5B"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2F99ADD4" w14:textId="4726802A" w:rsidR="00C428AB" w:rsidRPr="00852B86" w:rsidRDefault="00C428AB" w:rsidP="000422D1">
            <w:pPr>
              <w:pStyle w:val="TAC"/>
              <w:keepNext w:val="0"/>
              <w:keepLines w:val="0"/>
            </w:pPr>
            <w:r w:rsidRPr="00852B86">
              <w:t>Table</w:t>
            </w:r>
            <w:r w:rsidR="000422D1" w:rsidRPr="00852B86">
              <w:t xml:space="preserve"> </w:t>
            </w:r>
            <w:r w:rsidRPr="00852B86">
              <w:t>8.3.3.1.2-1</w:t>
            </w:r>
            <w:r w:rsidR="000422D1" w:rsidRPr="00852B86">
              <w:t xml:space="preserve"> </w:t>
            </w:r>
            <w:r w:rsidRPr="00852B86">
              <w:t>in</w:t>
            </w:r>
            <w:r w:rsidR="000422D1" w:rsidRPr="00852B86">
              <w:t xml:space="preserve"> </w:t>
            </w:r>
            <w:r w:rsidRPr="00852B86">
              <w:t>[28]</w:t>
            </w:r>
          </w:p>
        </w:tc>
      </w:tr>
      <w:tr w:rsidR="00C428AB" w:rsidRPr="00852B86" w14:paraId="3ED3EF2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7CBB11F5"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FACE28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7C59D9" w14:textId="55C4C6A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3B8FA1C4" w14:textId="77777777" w:rsidR="00C428AB" w:rsidRPr="00852B86" w:rsidRDefault="00C428AB" w:rsidP="000422D1">
            <w:pPr>
              <w:pStyle w:val="TAC"/>
              <w:keepNext w:val="0"/>
              <w:keepLines w:val="0"/>
            </w:pPr>
            <w:r w:rsidRPr="00852B86">
              <w:t>N/A</w:t>
            </w:r>
          </w:p>
        </w:tc>
        <w:tc>
          <w:tcPr>
            <w:tcW w:w="849" w:type="dxa"/>
            <w:tcBorders>
              <w:top w:val="single" w:sz="4" w:space="0" w:color="auto"/>
              <w:left w:val="single" w:sz="4" w:space="0" w:color="auto"/>
              <w:bottom w:val="single" w:sz="4" w:space="0" w:color="auto"/>
              <w:right w:val="single" w:sz="4" w:space="0" w:color="auto"/>
            </w:tcBorders>
            <w:vAlign w:val="center"/>
            <w:hideMark/>
          </w:tcPr>
          <w:p w14:paraId="103D9E11" w14:textId="77777777" w:rsidR="00C428AB" w:rsidRPr="00852B86" w:rsidRDefault="00C428AB" w:rsidP="000422D1">
            <w:pPr>
              <w:pStyle w:val="TAC"/>
              <w:keepNext w:val="0"/>
              <w:keepLines w:val="0"/>
            </w:pPr>
            <w:r w:rsidRPr="00852B86">
              <w:t>N/A</w:t>
            </w:r>
          </w:p>
        </w:tc>
        <w:tc>
          <w:tcPr>
            <w:tcW w:w="924" w:type="dxa"/>
            <w:tcBorders>
              <w:top w:val="single" w:sz="4" w:space="0" w:color="auto"/>
              <w:left w:val="single" w:sz="4" w:space="0" w:color="auto"/>
              <w:bottom w:val="single" w:sz="4" w:space="0" w:color="auto"/>
              <w:right w:val="single" w:sz="4" w:space="0" w:color="auto"/>
            </w:tcBorders>
            <w:vAlign w:val="center"/>
            <w:hideMark/>
          </w:tcPr>
          <w:p w14:paraId="26E5BF0E" w14:textId="77777777" w:rsidR="00C428AB" w:rsidRPr="00852B86" w:rsidRDefault="00C428AB" w:rsidP="000422D1">
            <w:pPr>
              <w:pStyle w:val="TAC"/>
              <w:keepNext w:val="0"/>
              <w:keepLines w:val="0"/>
            </w:pPr>
            <w:r w:rsidRPr="00852B86">
              <w:t>N/A</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DF3D7F" w14:textId="073ECFB3"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r w:rsidR="000422D1" w:rsidRPr="00852B86">
              <w:t xml:space="preserve"> </w:t>
            </w:r>
          </w:p>
        </w:tc>
        <w:tc>
          <w:tcPr>
            <w:tcW w:w="944" w:type="dxa"/>
            <w:tcBorders>
              <w:top w:val="single" w:sz="4" w:space="0" w:color="auto"/>
              <w:left w:val="single" w:sz="4" w:space="0" w:color="auto"/>
              <w:bottom w:val="single" w:sz="4" w:space="0" w:color="auto"/>
              <w:right w:val="single" w:sz="4" w:space="0" w:color="auto"/>
            </w:tcBorders>
            <w:vAlign w:val="center"/>
            <w:hideMark/>
          </w:tcPr>
          <w:p w14:paraId="4D4720EE" w14:textId="67E9BECF"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c>
          <w:tcPr>
            <w:tcW w:w="944" w:type="dxa"/>
            <w:tcBorders>
              <w:top w:val="single" w:sz="4" w:space="0" w:color="auto"/>
              <w:left w:val="single" w:sz="4" w:space="0" w:color="auto"/>
              <w:bottom w:val="single" w:sz="4" w:space="0" w:color="auto"/>
              <w:right w:val="single" w:sz="4" w:space="0" w:color="auto"/>
            </w:tcBorders>
            <w:vAlign w:val="center"/>
            <w:hideMark/>
          </w:tcPr>
          <w:p w14:paraId="3CC7249A" w14:textId="666A0AE0" w:rsidR="00C428AB" w:rsidRPr="00852B86" w:rsidRDefault="00C428AB" w:rsidP="000422D1">
            <w:pPr>
              <w:pStyle w:val="TAC"/>
              <w:keepNext w:val="0"/>
              <w:keepLines w:val="0"/>
            </w:pPr>
            <w:r w:rsidRPr="00852B86">
              <w:t>Table</w:t>
            </w:r>
            <w:r w:rsidR="000422D1" w:rsidRPr="00852B86">
              <w:t xml:space="preserve"> </w:t>
            </w:r>
            <w:r w:rsidRPr="00852B86">
              <w:t>8.3.3.1.2-2</w:t>
            </w:r>
            <w:r w:rsidR="000422D1" w:rsidRPr="00852B86">
              <w:t xml:space="preserve"> </w:t>
            </w:r>
            <w:r w:rsidRPr="00852B86">
              <w:t>in</w:t>
            </w:r>
            <w:r w:rsidR="000422D1" w:rsidRPr="00852B86">
              <w:t xml:space="preserve"> </w:t>
            </w:r>
            <w:r w:rsidRPr="00852B86">
              <w:t>[28]</w:t>
            </w:r>
          </w:p>
        </w:tc>
      </w:tr>
      <w:tr w:rsidR="00C428AB" w:rsidRPr="00852B86" w14:paraId="72389E69"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63898DE4" w14:textId="2E651CC1" w:rsidR="00C428AB" w:rsidRPr="00852B86" w:rsidRDefault="00C428A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1</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2F1559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1274A09" w14:textId="1E6167D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B5027EB" w14:textId="26BF6726"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D182463" w14:textId="01C80AA2"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10E24FEA"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122280C"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666F84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74E8952" w14:textId="4C9416F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AF6B423" w14:textId="1C0D91CB"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569A4C1" w14:textId="1963E003" w:rsidR="00C428AB" w:rsidRPr="00852B86" w:rsidRDefault="00C428A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C428AB" w:rsidRPr="00852B86" w14:paraId="79EB7C6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52088A4"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C26E41A"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B09A232" w14:textId="53E28A7D"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BA02F75" w14:textId="74CAC7C6" w:rsidR="00C428AB" w:rsidRPr="00852B86" w:rsidRDefault="00C428AB" w:rsidP="000422D1">
            <w:pPr>
              <w:pStyle w:val="TAC"/>
              <w:keepNext w:val="0"/>
              <w:keepLines w:val="0"/>
              <w:rPr>
                <w:szCs w:val="16"/>
              </w:rPr>
            </w:pPr>
            <w:r w:rsidRPr="00852B86">
              <w:rPr>
                <w:szCs w:val="16"/>
              </w:rPr>
              <w:t>SR</w:t>
            </w:r>
            <w:r w:rsidR="000422D1" w:rsidRPr="00852B86">
              <w:rPr>
                <w:szCs w:val="16"/>
              </w:rPr>
              <w:t xml:space="preserve"> </w:t>
            </w:r>
            <w:r w:rsidRPr="00852B86">
              <w:rPr>
                <w:szCs w:val="16"/>
              </w:rPr>
              <w:t>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B49666E" w14:textId="19FF147A" w:rsidR="00C428AB" w:rsidRPr="00852B86" w:rsidRDefault="00C428AB" w:rsidP="000422D1">
            <w:pPr>
              <w:pStyle w:val="TAC"/>
              <w:keepNext w:val="0"/>
              <w:keepLines w:val="0"/>
              <w:rPr>
                <w:szCs w:val="16"/>
              </w:rPr>
            </w:pPr>
            <w:r w:rsidRPr="00852B86">
              <w:rPr>
                <w:szCs w:val="16"/>
              </w:rPr>
              <w:t>SR</w:t>
            </w:r>
            <w:r w:rsidR="000422D1" w:rsidRPr="00852B86">
              <w:rPr>
                <w:szCs w:val="16"/>
              </w:rPr>
              <w:t xml:space="preserve"> </w:t>
            </w:r>
            <w:r w:rsidRPr="00852B86">
              <w:rPr>
                <w:szCs w:val="16"/>
              </w:rPr>
              <w:t>2.1</w:t>
            </w:r>
            <w:r w:rsidR="000422D1" w:rsidRPr="00852B86">
              <w:rPr>
                <w:szCs w:val="16"/>
              </w:rPr>
              <w:t xml:space="preserve"> </w:t>
            </w:r>
            <w:r w:rsidRPr="00852B86">
              <w:rPr>
                <w:szCs w:val="16"/>
              </w:rPr>
              <w:t>TDD</w:t>
            </w:r>
          </w:p>
        </w:tc>
      </w:tr>
      <w:tr w:rsidR="00C428AB" w:rsidRPr="00852B86" w14:paraId="0C04A43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0F56CD" w14:textId="5D5B480F" w:rsidR="00C428AB" w:rsidRPr="00852B86" w:rsidRDefault="00C428A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2</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981CDEB"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3C562E0" w14:textId="63F45E31"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66EEF2F" w14:textId="14FDD070"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8DAC6AD" w14:textId="4D0A17F7"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04B28B7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91C3210"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9B95B1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6E9566F" w14:textId="361B262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0A58D36" w14:textId="16BF889E"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A26FC87" w14:textId="1C298BA0" w:rsidR="00C428AB" w:rsidRPr="00852B86" w:rsidRDefault="00C428A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C428AB" w:rsidRPr="00852B86" w14:paraId="703A9202"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09CB4C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6CF6B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E5F5605" w14:textId="76FC355D"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A73F9AD" w14:textId="1C71391C"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E3E1F11" w14:textId="6738AD58" w:rsidR="00C428AB" w:rsidRPr="00852B86" w:rsidRDefault="00C428A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C428AB" w:rsidRPr="00852B86" w14:paraId="36B3319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120057D5" w14:textId="1BA7A5A4" w:rsidR="00C428AB" w:rsidRPr="00852B86" w:rsidRDefault="00C428AB" w:rsidP="000422D1">
            <w:pPr>
              <w:pStyle w:val="TAL"/>
              <w:keepNext w:val="0"/>
              <w:keepLines w:val="0"/>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A.3.1.3</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323638A8"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65285A4C" w14:textId="3692F062"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4,</w:t>
            </w:r>
            <w:r w:rsidR="000422D1" w:rsidRPr="00852B86">
              <w:rPr>
                <w:rFonts w:cs="v4.2.0"/>
              </w:rPr>
              <w:t xml:space="preserve"> </w:t>
            </w:r>
            <w:r w:rsidRPr="00852B86">
              <w:rPr>
                <w:rFonts w:cs="v4.2.0"/>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81D0A92" w14:textId="5341E7EB"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D2B71A1" w14:textId="1047920D"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FDD</w:t>
            </w:r>
            <w:r w:rsidR="000422D1" w:rsidRPr="00852B86">
              <w:rPr>
                <w:szCs w:val="16"/>
              </w:rPr>
              <w:t xml:space="preserve">  </w:t>
            </w:r>
          </w:p>
        </w:tc>
      </w:tr>
      <w:tr w:rsidR="00C428AB" w:rsidRPr="00852B86" w14:paraId="2A049978"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3822A53"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39E7C0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2091C7D" w14:textId="28541EF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2,</w:t>
            </w:r>
            <w:r w:rsidR="000422D1" w:rsidRPr="00852B86">
              <w:t xml:space="preserve"> </w:t>
            </w:r>
            <w:r w:rsidRPr="00852B86">
              <w:t>5,</w:t>
            </w:r>
            <w:r w:rsidR="000422D1" w:rsidRPr="00852B86">
              <w:t xml:space="preserve"> </w:t>
            </w:r>
            <w:r w:rsidRPr="00852B86">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296E297" w14:textId="065CCAF4"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17FAC5F" w14:textId="7FB89956" w:rsidR="00C428AB" w:rsidRPr="00852B86" w:rsidRDefault="00C428AB" w:rsidP="000422D1">
            <w:pPr>
              <w:pStyle w:val="TAC"/>
              <w:keepNext w:val="0"/>
              <w:keepLines w:val="0"/>
              <w:rPr>
                <w:szCs w:val="16"/>
              </w:rPr>
            </w:pPr>
            <w:r w:rsidRPr="00852B86">
              <w:rPr>
                <w:szCs w:val="16"/>
              </w:rPr>
              <w:t>CCR.1.1</w:t>
            </w:r>
            <w:r w:rsidR="000422D1" w:rsidRPr="00852B86">
              <w:rPr>
                <w:szCs w:val="16"/>
              </w:rPr>
              <w:t xml:space="preserve"> </w:t>
            </w:r>
            <w:r w:rsidRPr="00852B86">
              <w:rPr>
                <w:szCs w:val="16"/>
              </w:rPr>
              <w:t>TDD</w:t>
            </w:r>
          </w:p>
        </w:tc>
      </w:tr>
      <w:tr w:rsidR="00C428AB" w:rsidRPr="00852B86" w14:paraId="6AA3C1B5"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D806C16" w14:textId="77777777" w:rsidR="00C428AB" w:rsidRPr="00852B86" w:rsidRDefault="00C428AB" w:rsidP="000422D1">
            <w:pPr>
              <w:overflowPunct/>
              <w:autoSpaceDE/>
              <w:autoSpaceDN/>
              <w:adjustRightInd/>
              <w:spacing w:after="0"/>
              <w:rPr>
                <w:rFonts w:ascii="Arial" w:hAnsi="Arial"/>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2BF332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C1A2A9F" w14:textId="065FF6FE"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2E1EC3B" w14:textId="66B9B47E"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0305E70" w14:textId="3CBD3211" w:rsidR="00C428AB" w:rsidRPr="00852B86" w:rsidRDefault="00C428AB" w:rsidP="000422D1">
            <w:pPr>
              <w:pStyle w:val="TAC"/>
              <w:keepNext w:val="0"/>
              <w:keepLines w:val="0"/>
              <w:rPr>
                <w:szCs w:val="16"/>
              </w:rPr>
            </w:pPr>
            <w:r w:rsidRPr="00852B86">
              <w:rPr>
                <w:szCs w:val="16"/>
              </w:rPr>
              <w:t>CCR.2.1</w:t>
            </w:r>
            <w:r w:rsidR="000422D1" w:rsidRPr="00852B86">
              <w:rPr>
                <w:szCs w:val="16"/>
              </w:rPr>
              <w:t xml:space="preserve"> </w:t>
            </w:r>
            <w:r w:rsidRPr="00852B86">
              <w:rPr>
                <w:szCs w:val="16"/>
              </w:rPr>
              <w:t>TDD</w:t>
            </w:r>
          </w:p>
        </w:tc>
      </w:tr>
      <w:tr w:rsidR="00F2529B" w:rsidRPr="00852B86" w14:paraId="426CB8A4" w14:textId="77777777" w:rsidTr="00D07AA5">
        <w:tblPrEx>
          <w:tblCellMar>
            <w:left w:w="108" w:type="dxa"/>
          </w:tblCellMar>
        </w:tblPrEx>
        <w:trPr>
          <w:cantSplit/>
          <w:jc w:val="center"/>
        </w:trPr>
        <w:tc>
          <w:tcPr>
            <w:tcW w:w="1879" w:type="dxa"/>
            <w:vMerge w:val="restart"/>
            <w:tcBorders>
              <w:top w:val="single" w:sz="4" w:space="0" w:color="auto"/>
              <w:left w:val="single" w:sz="4" w:space="0" w:color="auto"/>
              <w:right w:val="single" w:sz="4" w:space="0" w:color="auto"/>
            </w:tcBorders>
            <w:vAlign w:val="center"/>
            <w:hideMark/>
          </w:tcPr>
          <w:p w14:paraId="340FB0CD" w14:textId="77777777" w:rsidR="00F2529B" w:rsidRPr="00852B86" w:rsidRDefault="00F2529B" w:rsidP="00D07AA5">
            <w:pPr>
              <w:pStyle w:val="TAL"/>
              <w:rPr>
                <w:szCs w:val="22"/>
                <w:lang w:eastAsia="en-GB"/>
              </w:rPr>
            </w:pPr>
            <w:r w:rsidRPr="00852B86">
              <w:rPr>
                <w:bCs/>
                <w:lang w:eastAsia="en-GB"/>
              </w:rPr>
              <w:t>OCNG Pattern</w:t>
            </w:r>
            <w:r w:rsidRPr="00852B86">
              <w:rPr>
                <w:vertAlign w:val="superscript"/>
                <w:lang w:eastAsia="en-GB"/>
              </w:rPr>
              <w:t xml:space="preserve"> Note 1</w:t>
            </w:r>
          </w:p>
        </w:tc>
        <w:tc>
          <w:tcPr>
            <w:tcW w:w="767" w:type="dxa"/>
            <w:tcBorders>
              <w:top w:val="single" w:sz="4" w:space="0" w:color="auto"/>
              <w:left w:val="single" w:sz="4" w:space="0" w:color="auto"/>
              <w:bottom w:val="single" w:sz="4" w:space="0" w:color="auto"/>
              <w:right w:val="single" w:sz="4" w:space="0" w:color="auto"/>
            </w:tcBorders>
            <w:vAlign w:val="center"/>
          </w:tcPr>
          <w:p w14:paraId="58FE7439"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4BDA10C" w14:textId="24445F08" w:rsidR="00F2529B" w:rsidRPr="00852B86" w:rsidRDefault="00F2529B" w:rsidP="00D07AA5">
            <w:pPr>
              <w:pStyle w:val="TAC"/>
              <w:rPr>
                <w:lang w:eastAsia="x-none"/>
              </w:rPr>
            </w:pPr>
            <w:r w:rsidRPr="00852B86">
              <w:rPr>
                <w:rFonts w:cs="v4.2.0"/>
                <w:lang w:eastAsia="en-GB"/>
              </w:rPr>
              <w:t xml:space="preserve">Conf 1, 2, </w:t>
            </w:r>
            <w:r w:rsidRPr="00852B86">
              <w:rPr>
                <w:rFonts w:cs="v4.2.0"/>
                <w:lang w:eastAsia="zh-CN"/>
              </w:rPr>
              <w:t>4, 5, 7, 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9D82A3D" w14:textId="77777777" w:rsidR="00F2529B" w:rsidRPr="00852B86" w:rsidRDefault="00F2529B" w:rsidP="00D07AA5">
            <w:pPr>
              <w:pStyle w:val="TAC"/>
              <w:rPr>
                <w:lang w:eastAsia="en-GB"/>
              </w:rPr>
            </w:pPr>
            <w:r w:rsidRPr="00852B86">
              <w:rPr>
                <w:lang w:eastAsia="en-GB"/>
              </w:rPr>
              <w:t>OP.1</w:t>
            </w:r>
            <w:r w:rsidRPr="00852B86">
              <w:rPr>
                <w:vertAlign w:val="superscript"/>
                <w:lang w:eastAsia="x-none"/>
              </w:rPr>
              <w:t xml:space="preserve"> Note 4</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4D9610B" w14:textId="77777777" w:rsidR="00F2529B" w:rsidRPr="00852B86" w:rsidRDefault="00F2529B" w:rsidP="00D07AA5">
            <w:pPr>
              <w:pStyle w:val="TAC"/>
              <w:rPr>
                <w:lang w:eastAsia="en-GB"/>
              </w:rPr>
            </w:pPr>
            <w:r w:rsidRPr="00852B86">
              <w:rPr>
                <w:lang w:eastAsia="en-GB"/>
              </w:rPr>
              <w:t>OP.1</w:t>
            </w:r>
            <w:r w:rsidRPr="00852B86">
              <w:rPr>
                <w:vertAlign w:val="superscript"/>
                <w:lang w:eastAsia="x-none"/>
              </w:rPr>
              <w:t xml:space="preserve"> Note 4</w:t>
            </w:r>
          </w:p>
        </w:tc>
      </w:tr>
      <w:tr w:rsidR="00F2529B" w:rsidRPr="00852B86" w14:paraId="3883507F" w14:textId="77777777" w:rsidTr="00D07AA5">
        <w:tblPrEx>
          <w:tblCellMar>
            <w:left w:w="108" w:type="dxa"/>
          </w:tblCellMar>
        </w:tblPrEx>
        <w:trPr>
          <w:cantSplit/>
          <w:jc w:val="center"/>
        </w:trPr>
        <w:tc>
          <w:tcPr>
            <w:tcW w:w="1879" w:type="dxa"/>
            <w:vMerge/>
            <w:tcBorders>
              <w:left w:val="single" w:sz="4" w:space="0" w:color="auto"/>
              <w:bottom w:val="single" w:sz="4" w:space="0" w:color="auto"/>
              <w:right w:val="single" w:sz="4" w:space="0" w:color="auto"/>
            </w:tcBorders>
            <w:vAlign w:val="center"/>
          </w:tcPr>
          <w:p w14:paraId="5FF436A8" w14:textId="77777777" w:rsidR="00F2529B" w:rsidRPr="00852B86" w:rsidRDefault="00F2529B" w:rsidP="00D07AA5">
            <w:pPr>
              <w:pStyle w:val="TAL"/>
              <w:rPr>
                <w:bCs/>
                <w:lang w:eastAsia="en-GB"/>
              </w:rPr>
            </w:pPr>
          </w:p>
        </w:tc>
        <w:tc>
          <w:tcPr>
            <w:tcW w:w="767" w:type="dxa"/>
            <w:tcBorders>
              <w:top w:val="single" w:sz="4" w:space="0" w:color="auto"/>
              <w:left w:val="single" w:sz="4" w:space="0" w:color="auto"/>
              <w:bottom w:val="single" w:sz="4" w:space="0" w:color="auto"/>
              <w:right w:val="single" w:sz="4" w:space="0" w:color="auto"/>
            </w:tcBorders>
            <w:vAlign w:val="center"/>
          </w:tcPr>
          <w:p w14:paraId="36E1A505" w14:textId="77777777" w:rsidR="00F2529B" w:rsidRPr="00852B86" w:rsidRDefault="00F2529B" w:rsidP="00D07AA5">
            <w:pPr>
              <w:pStyle w:val="TAC"/>
              <w:rPr>
                <w:lang w:eastAsia="en-GB"/>
              </w:rPr>
            </w:pPr>
          </w:p>
        </w:tc>
        <w:tc>
          <w:tcPr>
            <w:tcW w:w="1418" w:type="dxa"/>
            <w:tcBorders>
              <w:top w:val="single" w:sz="4" w:space="0" w:color="auto"/>
              <w:left w:val="single" w:sz="4" w:space="0" w:color="auto"/>
              <w:bottom w:val="single" w:sz="4" w:space="0" w:color="auto"/>
              <w:right w:val="single" w:sz="4" w:space="0" w:color="auto"/>
            </w:tcBorders>
            <w:vAlign w:val="center"/>
          </w:tcPr>
          <w:p w14:paraId="0984906E" w14:textId="77777777" w:rsidR="00F2529B" w:rsidRPr="00852B86" w:rsidRDefault="00F2529B" w:rsidP="00D07AA5">
            <w:pPr>
              <w:pStyle w:val="TAC"/>
              <w:rPr>
                <w:rFonts w:cs="v4.2.0"/>
                <w:lang w:eastAsia="en-GB"/>
              </w:rPr>
            </w:pPr>
            <w:r w:rsidRPr="00852B86">
              <w:rPr>
                <w:rFonts w:cs="v4.2.0"/>
                <w:lang w:eastAsia="ja-JP"/>
              </w:rPr>
              <w:t>Conf 3, 6, 9</w:t>
            </w:r>
          </w:p>
        </w:tc>
        <w:tc>
          <w:tcPr>
            <w:tcW w:w="2584" w:type="dxa"/>
            <w:gridSpan w:val="3"/>
            <w:tcBorders>
              <w:top w:val="single" w:sz="4" w:space="0" w:color="auto"/>
              <w:left w:val="single" w:sz="4" w:space="0" w:color="auto"/>
              <w:bottom w:val="single" w:sz="4" w:space="0" w:color="auto"/>
              <w:right w:val="single" w:sz="4" w:space="0" w:color="auto"/>
            </w:tcBorders>
            <w:vAlign w:val="center"/>
          </w:tcPr>
          <w:p w14:paraId="3DA576BF" w14:textId="77777777" w:rsidR="00F2529B" w:rsidRPr="00852B86" w:rsidRDefault="00F2529B" w:rsidP="00D07AA5">
            <w:pPr>
              <w:pStyle w:val="TAC"/>
              <w:rPr>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c>
          <w:tcPr>
            <w:tcW w:w="2832" w:type="dxa"/>
            <w:gridSpan w:val="3"/>
            <w:tcBorders>
              <w:top w:val="single" w:sz="4" w:space="0" w:color="auto"/>
              <w:left w:val="single" w:sz="4" w:space="0" w:color="auto"/>
              <w:bottom w:val="single" w:sz="4" w:space="0" w:color="auto"/>
              <w:right w:val="single" w:sz="4" w:space="0" w:color="auto"/>
            </w:tcBorders>
            <w:vAlign w:val="center"/>
          </w:tcPr>
          <w:p w14:paraId="0FC94C5D" w14:textId="77777777" w:rsidR="00F2529B" w:rsidRPr="00852B86" w:rsidRDefault="00F2529B" w:rsidP="00D07AA5">
            <w:pPr>
              <w:pStyle w:val="TAC"/>
              <w:rPr>
                <w:lang w:eastAsia="en-GB"/>
              </w:rPr>
            </w:pPr>
            <w:r w:rsidRPr="00852B86">
              <w:rPr>
                <w:rFonts w:cs="Arial"/>
                <w:snapToGrid w:val="0"/>
                <w:szCs w:val="16"/>
                <w:lang w:eastAsia="ja-JP"/>
              </w:rPr>
              <w:t xml:space="preserve">OP.1 </w:t>
            </w:r>
            <w:r w:rsidRPr="00852B86">
              <w:rPr>
                <w:rFonts w:cs="Arial"/>
                <w:snapToGrid w:val="0"/>
                <w:szCs w:val="16"/>
                <w:vertAlign w:val="superscript"/>
                <w:lang w:eastAsia="ja-JP"/>
              </w:rPr>
              <w:t>Note 5</w:t>
            </w:r>
          </w:p>
        </w:tc>
      </w:tr>
      <w:tr w:rsidR="00C428AB" w:rsidRPr="00852B86" w14:paraId="3687CD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82ED17A" w14:textId="51C41EA0" w:rsidR="00C428AB" w:rsidRPr="00852B86" w:rsidRDefault="00C428A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172719BA"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212B755" w14:textId="3CFA3C10"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33100BA6" w14:textId="21458E09"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099BBBFF" w14:textId="01137231" w:rsidR="00C428AB" w:rsidRPr="00852B86" w:rsidRDefault="00C428A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r w:rsidR="000422D1" w:rsidRPr="00852B86">
              <w:rPr>
                <w:szCs w:val="16"/>
              </w:rPr>
              <w:t xml:space="preserve">  </w:t>
            </w:r>
          </w:p>
        </w:tc>
      </w:tr>
      <w:tr w:rsidR="00C428AB" w:rsidRPr="00852B86" w14:paraId="591EEBD1"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2D7F3C6" w14:textId="77777777" w:rsidR="00C428AB" w:rsidRPr="00852B86" w:rsidRDefault="00C428AB" w:rsidP="000422D1">
            <w:pPr>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01AFA90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F450ED" w14:textId="1B7C156A"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D176B5" w14:textId="4D58C24F"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r w:rsidR="000422D1" w:rsidRPr="00852B86">
              <w:rPr>
                <w:szCs w:val="16"/>
              </w:rPr>
              <w:t xml:space="preserve">  </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C3C9BC" w14:textId="2C404B5D" w:rsidR="00C428AB" w:rsidRPr="00852B86" w:rsidRDefault="00C428A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r w:rsidR="000422D1" w:rsidRPr="00852B86">
              <w:rPr>
                <w:szCs w:val="16"/>
              </w:rPr>
              <w:t xml:space="preserve">  </w:t>
            </w:r>
          </w:p>
        </w:tc>
      </w:tr>
      <w:tr w:rsidR="00C428AB" w:rsidRPr="00852B86" w14:paraId="4E34CE1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2498573" w14:textId="1456E46D" w:rsidR="00C428AB" w:rsidRPr="00852B86" w:rsidRDefault="00C428A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913C0F"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43B9D687" w14:textId="3D7F864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B67D308" w14:textId="77777777" w:rsidR="00C428AB" w:rsidRPr="00852B86" w:rsidRDefault="00C428AB" w:rsidP="000422D1">
            <w:pPr>
              <w:pStyle w:val="TAC"/>
              <w:keepNext w:val="0"/>
              <w:keepLines w:val="0"/>
            </w:pPr>
            <w:r w:rsidRPr="00852B86">
              <w:t>SMTC.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917B983" w14:textId="77777777" w:rsidR="00C428AB" w:rsidRPr="00852B86" w:rsidRDefault="00C428AB" w:rsidP="000422D1">
            <w:pPr>
              <w:pStyle w:val="TAC"/>
              <w:keepNext w:val="0"/>
              <w:keepLines w:val="0"/>
            </w:pPr>
            <w:r w:rsidRPr="00852B86">
              <w:t>SMTC.1</w:t>
            </w:r>
          </w:p>
        </w:tc>
      </w:tr>
      <w:tr w:rsidR="00C428AB" w:rsidRPr="00852B86" w14:paraId="554A1C4D"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5AD38A6B" w14:textId="10D92ED8" w:rsidR="00C428AB" w:rsidRPr="00852B86" w:rsidRDefault="00C428AB" w:rsidP="00D50C09">
            <w:pPr>
              <w:pStyle w:val="TAL"/>
              <w:rPr>
                <w:bCs/>
              </w:rPr>
            </w:pPr>
            <w:r w:rsidRPr="00852B86">
              <w:rPr>
                <w:rFonts w:cs="Arial"/>
                <w:bCs/>
              </w:rPr>
              <w:t>CSI-RS</w:t>
            </w:r>
            <w:r w:rsidR="000422D1" w:rsidRPr="00852B86">
              <w:rPr>
                <w:rFonts w:cs="Arial"/>
                <w:bCs/>
              </w:rPr>
              <w:t xml:space="preserve"> </w:t>
            </w:r>
            <w:r w:rsidRPr="00852B86">
              <w:rPr>
                <w:rFonts w:cs="Arial"/>
                <w:bCs/>
              </w:rPr>
              <w:t>for</w:t>
            </w:r>
            <w:r w:rsidR="000422D1" w:rsidRPr="00852B86">
              <w:rPr>
                <w:rFonts w:cs="Arial"/>
                <w:bCs/>
              </w:rPr>
              <w:t xml:space="preserve"> </w:t>
            </w:r>
            <w:r w:rsidRPr="00852B86">
              <w:rPr>
                <w:rFonts w:cs="Arial"/>
                <w:bCs/>
              </w:rPr>
              <w:t>tracking</w:t>
            </w:r>
          </w:p>
        </w:tc>
        <w:tc>
          <w:tcPr>
            <w:tcW w:w="767" w:type="dxa"/>
            <w:vMerge w:val="restart"/>
            <w:tcBorders>
              <w:top w:val="single" w:sz="4" w:space="0" w:color="auto"/>
              <w:left w:val="single" w:sz="4" w:space="0" w:color="auto"/>
              <w:bottom w:val="single" w:sz="4" w:space="0" w:color="auto"/>
              <w:right w:val="single" w:sz="4" w:space="0" w:color="auto"/>
            </w:tcBorders>
            <w:vAlign w:val="center"/>
          </w:tcPr>
          <w:p w14:paraId="007215F3" w14:textId="77777777" w:rsidR="00C428AB" w:rsidRPr="00852B86"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33C0AE0C" w14:textId="0DC269E7"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1</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1E1C0A1" w14:textId="2BE96478"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A79D4B" w14:textId="6E3056ED"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FDD</w:t>
            </w:r>
          </w:p>
        </w:tc>
      </w:tr>
      <w:tr w:rsidR="00C428AB" w:rsidRPr="00852B86" w14:paraId="54673D6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2CAB2A"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7AF2108"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4930148" w14:textId="088EC617"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2</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6A4E4AD" w14:textId="31CC6D29"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EE57931" w14:textId="1B987AA7"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r>
      <w:tr w:rsidR="00C428AB" w:rsidRPr="00852B86" w14:paraId="25233D5E"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7AC0BF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E52B667"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62C5A73" w14:textId="5662FFA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3</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6E9696C3" w14:textId="2A211845" w:rsidR="00C428AB" w:rsidRPr="00852B86" w:rsidRDefault="00C428AB" w:rsidP="00D50C09">
            <w:pPr>
              <w:pStyle w:val="TAC"/>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2229E65" w14:textId="4BD7DBD4" w:rsidR="00C428AB" w:rsidRPr="00852B86" w:rsidRDefault="00C428AB" w:rsidP="00D50C09">
            <w:pPr>
              <w:pStyle w:val="TAC"/>
            </w:pPr>
            <w:r w:rsidRPr="00852B86">
              <w:t>TRS.1.2</w:t>
            </w:r>
            <w:r w:rsidR="000422D1" w:rsidRPr="00852B86">
              <w:t xml:space="preserve"> </w:t>
            </w:r>
            <w:r w:rsidRPr="00852B86">
              <w:t>TDD</w:t>
            </w:r>
          </w:p>
        </w:tc>
      </w:tr>
      <w:tr w:rsidR="00C428AB" w:rsidRPr="00852B86" w14:paraId="24C9DAEB"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3F60D39"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16627E3"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71503AF" w14:textId="66DEA94A"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4</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3B30B5" w14:textId="43E39466" w:rsidR="00C428AB" w:rsidRPr="00852B86" w:rsidRDefault="00C428AB" w:rsidP="00D50C09">
            <w:pPr>
              <w:pStyle w:val="TAC"/>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C86B50" w14:textId="5ED9D733" w:rsidR="00C428AB" w:rsidRPr="00852B86" w:rsidRDefault="00C428AB" w:rsidP="00D50C09">
            <w:pPr>
              <w:pStyle w:val="TAC"/>
            </w:pPr>
            <w:r w:rsidRPr="00852B86">
              <w:t>TRS.1.1</w:t>
            </w:r>
            <w:r w:rsidR="000422D1" w:rsidRPr="00852B86">
              <w:t xml:space="preserve"> </w:t>
            </w:r>
            <w:r w:rsidRPr="00852B86">
              <w:t>FDD</w:t>
            </w:r>
          </w:p>
        </w:tc>
      </w:tr>
      <w:tr w:rsidR="00C428AB" w:rsidRPr="00852B86" w14:paraId="06C58B17"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EE030C6"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9BC201B"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1286F2C" w14:textId="33784C2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5</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73DA9C5" w14:textId="0E951499" w:rsidR="00C428AB" w:rsidRPr="00852B86" w:rsidRDefault="00C428AB" w:rsidP="00D50C09">
            <w:pPr>
              <w:pStyle w:val="TAC"/>
            </w:pPr>
            <w:r w:rsidRPr="00852B86">
              <w:t>TRS.1.1</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3A6F304" w14:textId="2E83AFF6" w:rsidR="00C428AB" w:rsidRPr="00852B86" w:rsidRDefault="00C428AB" w:rsidP="00D50C09">
            <w:pPr>
              <w:pStyle w:val="TAC"/>
            </w:pPr>
            <w:r w:rsidRPr="00852B86">
              <w:t>TRS.1.1</w:t>
            </w:r>
            <w:r w:rsidR="000422D1" w:rsidRPr="00852B86">
              <w:t xml:space="preserve"> </w:t>
            </w:r>
            <w:r w:rsidRPr="00852B86">
              <w:t>TDD</w:t>
            </w:r>
          </w:p>
        </w:tc>
      </w:tr>
      <w:tr w:rsidR="00C428AB" w:rsidRPr="00852B86" w14:paraId="24654844"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6375B264"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54999A5"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3981752" w14:textId="28EBE733"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6</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CC39076" w14:textId="1CE210E8" w:rsidR="00C428AB" w:rsidRPr="00852B86" w:rsidRDefault="00C428AB" w:rsidP="00D50C09">
            <w:pPr>
              <w:pStyle w:val="TAC"/>
            </w:pPr>
            <w:r w:rsidRPr="00852B86">
              <w:t>TRS.1.2</w:t>
            </w:r>
            <w:r w:rsidR="000422D1" w:rsidRPr="00852B86">
              <w:t xml:space="preserve"> </w:t>
            </w:r>
            <w:r w:rsidRPr="00852B86">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5589D961" w14:textId="0A2731BD" w:rsidR="00C428AB" w:rsidRPr="00852B86" w:rsidRDefault="00C428AB" w:rsidP="00D50C09">
            <w:pPr>
              <w:pStyle w:val="TAC"/>
            </w:pPr>
            <w:r w:rsidRPr="00852B86">
              <w:t>TRS.1.2</w:t>
            </w:r>
            <w:r w:rsidR="000422D1" w:rsidRPr="00852B86">
              <w:t xml:space="preserve"> </w:t>
            </w:r>
            <w:r w:rsidRPr="00852B86">
              <w:t>TDD</w:t>
            </w:r>
          </w:p>
        </w:tc>
      </w:tr>
      <w:tr w:rsidR="00C428AB" w:rsidRPr="00852B86" w14:paraId="632BE38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5C920D0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A09B0F5"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0D69FCB" w14:textId="0798EE56"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7</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4BCDABB" w14:textId="3332A17A" w:rsidR="00C428AB" w:rsidRPr="00852B86" w:rsidRDefault="00C428AB" w:rsidP="00D50C09">
            <w:pPr>
              <w:pStyle w:val="TAC"/>
            </w:pPr>
            <w:r w:rsidRPr="00852B86">
              <w:t>TRS.1.1</w:t>
            </w:r>
            <w:r w:rsidR="000422D1" w:rsidRPr="00852B86">
              <w:t xml:space="preserve"> </w:t>
            </w:r>
            <w:r w:rsidRPr="00852B86">
              <w:t>F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200350" w14:textId="483C6BDC" w:rsidR="00C428AB" w:rsidRPr="00852B86" w:rsidRDefault="00C428AB" w:rsidP="00D50C09">
            <w:pPr>
              <w:pStyle w:val="TAC"/>
            </w:pPr>
            <w:r w:rsidRPr="00852B86">
              <w:t>TRS.1.1</w:t>
            </w:r>
            <w:r w:rsidR="000422D1" w:rsidRPr="00852B86">
              <w:t xml:space="preserve"> </w:t>
            </w:r>
            <w:r w:rsidRPr="00852B86">
              <w:t>FDD</w:t>
            </w:r>
          </w:p>
        </w:tc>
      </w:tr>
      <w:tr w:rsidR="00C428AB" w:rsidRPr="00852B86" w14:paraId="603C5E7D"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25C5DA70"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259CD56"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71D21" w14:textId="6CF994E4"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0995605F" w14:textId="393C1E1F"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29EC6C5" w14:textId="3AFBE682" w:rsidR="00C428AB" w:rsidRPr="00852B86" w:rsidRDefault="00C428AB" w:rsidP="00D50C09">
            <w:pPr>
              <w:pStyle w:val="TAC"/>
            </w:pPr>
            <w:r w:rsidRPr="00852B86">
              <w:rPr>
                <w:color w:val="000000"/>
              </w:rPr>
              <w:t>TRS.1.1</w:t>
            </w:r>
            <w:r w:rsidR="000422D1" w:rsidRPr="00852B86">
              <w:rPr>
                <w:color w:val="000000"/>
              </w:rPr>
              <w:t xml:space="preserve"> </w:t>
            </w:r>
            <w:r w:rsidRPr="00852B86">
              <w:rPr>
                <w:color w:val="000000"/>
              </w:rPr>
              <w:t>TDD</w:t>
            </w:r>
          </w:p>
        </w:tc>
      </w:tr>
      <w:tr w:rsidR="00C428AB" w:rsidRPr="00852B86" w14:paraId="46211A9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701C2F8" w14:textId="77777777" w:rsidR="00C428AB" w:rsidRPr="00852B86" w:rsidRDefault="00C428AB" w:rsidP="00D50C09">
            <w:pPr>
              <w:keepNext/>
              <w:keepLines/>
              <w:overflowPunct/>
              <w:autoSpaceDE/>
              <w:autoSpaceDN/>
              <w:adjustRightInd/>
              <w:spacing w:after="0"/>
              <w:rPr>
                <w:rFonts w:ascii="Arial" w:hAnsi="Arial"/>
                <w:bCs/>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9A16A99" w14:textId="77777777" w:rsidR="00C428AB" w:rsidRPr="00852B86" w:rsidRDefault="00C428AB" w:rsidP="00D50C0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0836CDC" w14:textId="2657E576" w:rsidR="00C428AB" w:rsidRPr="00852B86" w:rsidRDefault="00C428AB" w:rsidP="00D50C09">
            <w:pPr>
              <w:pStyle w:val="TAC"/>
              <w:rPr>
                <w:rFonts w:cs="v4.2.0"/>
              </w:rPr>
            </w:pPr>
            <w:r w:rsidRPr="00852B86">
              <w:rPr>
                <w:rFonts w:cs="v4.2.0"/>
                <w:lang w:eastAsia="zh-CN"/>
              </w:rPr>
              <w:t>Conf</w:t>
            </w:r>
            <w:r w:rsidR="000422D1" w:rsidRPr="00852B86">
              <w:rPr>
                <w:rFonts w:cs="v4.2.0"/>
                <w:lang w:eastAsia="zh-CN"/>
              </w:rPr>
              <w:t xml:space="preserve"> </w:t>
            </w:r>
            <w:r w:rsidRPr="00852B86">
              <w:rPr>
                <w:rFonts w:cs="v4.2.0"/>
                <w:lang w:eastAsia="zh-CN"/>
              </w:rPr>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CF428BB" w14:textId="52F41AEE" w:rsidR="00C428AB" w:rsidRPr="00852B86" w:rsidRDefault="00C428AB" w:rsidP="00D50C09">
            <w:pPr>
              <w:pStyle w:val="TAC"/>
            </w:pPr>
            <w:r w:rsidRPr="00852B86">
              <w:rPr>
                <w:color w:val="000000"/>
              </w:rPr>
              <w:t>TRS.1.2</w:t>
            </w:r>
            <w:r w:rsidR="000422D1" w:rsidRPr="00852B86">
              <w:rPr>
                <w:color w:val="000000"/>
              </w:rPr>
              <w:t xml:space="preserve"> </w:t>
            </w:r>
            <w:r w:rsidRPr="00852B86">
              <w:rPr>
                <w:color w:val="000000"/>
              </w:rPr>
              <w:t>TDD</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3DCB9508" w14:textId="71A011CF" w:rsidR="00C428AB" w:rsidRPr="00852B86" w:rsidRDefault="00C428AB" w:rsidP="00D50C09">
            <w:pPr>
              <w:pStyle w:val="TAC"/>
            </w:pPr>
            <w:r w:rsidRPr="00852B86">
              <w:rPr>
                <w:color w:val="000000"/>
              </w:rPr>
              <w:t>TRS.1.2</w:t>
            </w:r>
            <w:r w:rsidR="000422D1" w:rsidRPr="00852B86">
              <w:rPr>
                <w:color w:val="000000"/>
              </w:rPr>
              <w:t xml:space="preserve"> </w:t>
            </w:r>
            <w:r w:rsidRPr="00852B86">
              <w:rPr>
                <w:color w:val="000000"/>
              </w:rPr>
              <w:t>TDD</w:t>
            </w:r>
          </w:p>
        </w:tc>
      </w:tr>
      <w:tr w:rsidR="00C428AB" w:rsidRPr="00852B86" w14:paraId="4F4C2252"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F04EB2A" w14:textId="1AFC8E39"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initial</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7ABE96D3"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7CAD247E" w14:textId="6BC19BA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95E021E" w14:textId="77777777" w:rsidR="00C428AB" w:rsidRPr="00852B86" w:rsidRDefault="00C428AB" w:rsidP="000422D1">
            <w:pPr>
              <w:pStyle w:val="TAC"/>
              <w:keepNext w:val="0"/>
              <w:keepLines w:val="0"/>
              <w:rPr>
                <w:szCs w:val="16"/>
              </w:rPr>
            </w:pPr>
            <w:r w:rsidRPr="00852B86">
              <w:rPr>
                <w:szCs w:val="16"/>
              </w:rPr>
              <w:t>DLBWP.0.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683F49E" w14:textId="77777777" w:rsidR="00C428AB" w:rsidRPr="00852B86" w:rsidRDefault="00C428AB" w:rsidP="000422D1">
            <w:pPr>
              <w:pStyle w:val="TAC"/>
              <w:keepNext w:val="0"/>
              <w:keepLines w:val="0"/>
              <w:rPr>
                <w:szCs w:val="16"/>
              </w:rPr>
            </w:pPr>
            <w:r w:rsidRPr="00852B86">
              <w:rPr>
                <w:szCs w:val="16"/>
              </w:rPr>
              <w:t>DLBWP.0.1</w:t>
            </w:r>
          </w:p>
        </w:tc>
      </w:tr>
      <w:tr w:rsidR="00C428AB" w:rsidRPr="00852B86" w14:paraId="29707ED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36CD8439" w14:textId="3C0A52A7" w:rsidR="00C428AB" w:rsidRPr="00852B86" w:rsidRDefault="00C428AB" w:rsidP="000422D1">
            <w:pPr>
              <w:pStyle w:val="TAL"/>
              <w:keepNext w:val="0"/>
              <w:keepLines w:val="0"/>
              <w:rPr>
                <w:bCs/>
              </w:rPr>
            </w:pPr>
            <w:r w:rsidRPr="00852B86">
              <w:rPr>
                <w:bCs/>
              </w:rPr>
              <w:t>D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05564FC9"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5B3F73A9" w14:textId="2841ED5F"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C450997" w14:textId="77777777" w:rsidR="00C428AB" w:rsidRPr="00852B86" w:rsidRDefault="00C428AB" w:rsidP="000422D1">
            <w:pPr>
              <w:pStyle w:val="TAC"/>
              <w:keepNext w:val="0"/>
              <w:keepLines w:val="0"/>
              <w:rPr>
                <w:szCs w:val="16"/>
              </w:rPr>
            </w:pPr>
            <w:r w:rsidRPr="00852B86">
              <w:rPr>
                <w:szCs w:val="16"/>
              </w:rPr>
              <w:t>D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6F8DAE9C" w14:textId="77777777" w:rsidR="00C428AB" w:rsidRPr="00852B86" w:rsidRDefault="00C428AB" w:rsidP="000422D1">
            <w:pPr>
              <w:pStyle w:val="TAC"/>
              <w:keepNext w:val="0"/>
              <w:keepLines w:val="0"/>
              <w:rPr>
                <w:szCs w:val="16"/>
              </w:rPr>
            </w:pPr>
            <w:r w:rsidRPr="00852B86">
              <w:rPr>
                <w:szCs w:val="16"/>
              </w:rPr>
              <w:t>DLBWP.1.1</w:t>
            </w:r>
          </w:p>
        </w:tc>
      </w:tr>
      <w:tr w:rsidR="00C428AB" w:rsidRPr="00852B86" w14:paraId="508F585A"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BBE2AB5" w14:textId="3DFC0135" w:rsidR="00C428AB" w:rsidRPr="00852B86" w:rsidRDefault="00C428AB" w:rsidP="000422D1">
            <w:pPr>
              <w:pStyle w:val="TAL"/>
              <w:keepNext w:val="0"/>
              <w:keepLines w:val="0"/>
              <w:rPr>
                <w:bCs/>
              </w:rPr>
            </w:pPr>
            <w:r w:rsidRPr="00852B86">
              <w:rPr>
                <w:bCs/>
              </w:rPr>
              <w:t>UL</w:t>
            </w:r>
            <w:r w:rsidR="000422D1" w:rsidRPr="00852B86">
              <w:rPr>
                <w:bCs/>
              </w:rPr>
              <w:t xml:space="preserve"> </w:t>
            </w:r>
            <w:r w:rsidRPr="00852B86">
              <w:rPr>
                <w:bCs/>
              </w:rPr>
              <w:t>dedicated</w:t>
            </w:r>
            <w:r w:rsidR="000422D1" w:rsidRPr="00852B86">
              <w:rPr>
                <w:bCs/>
              </w:rPr>
              <w:t xml:space="preserve"> </w:t>
            </w:r>
            <w:r w:rsidRPr="00852B86">
              <w:rPr>
                <w:bCs/>
              </w:rPr>
              <w:t>BWP</w:t>
            </w:r>
            <w:r w:rsidR="000422D1" w:rsidRPr="00852B86">
              <w:rPr>
                <w:bCs/>
              </w:rPr>
              <w:t xml:space="preserve"> </w:t>
            </w:r>
            <w:r w:rsidRPr="00852B86">
              <w:rPr>
                <w:bCs/>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29795B97"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hideMark/>
          </w:tcPr>
          <w:p w14:paraId="2FBB70AB" w14:textId="6BDE111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44DE2E88" w14:textId="77777777" w:rsidR="00C428AB" w:rsidRPr="00852B86" w:rsidRDefault="00C428AB" w:rsidP="000422D1">
            <w:pPr>
              <w:pStyle w:val="TAC"/>
              <w:keepNext w:val="0"/>
              <w:keepLines w:val="0"/>
              <w:rPr>
                <w:szCs w:val="16"/>
              </w:rPr>
            </w:pPr>
            <w:r w:rsidRPr="00852B86">
              <w:rPr>
                <w:szCs w:val="16"/>
              </w:rPr>
              <w:t>ULBWP.1.1</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1AABEC27" w14:textId="77777777" w:rsidR="00C428AB" w:rsidRPr="00852B86" w:rsidRDefault="00C428AB" w:rsidP="000422D1">
            <w:pPr>
              <w:pStyle w:val="TAC"/>
              <w:keepNext w:val="0"/>
              <w:keepLines w:val="0"/>
              <w:rPr>
                <w:szCs w:val="16"/>
              </w:rPr>
            </w:pPr>
            <w:r w:rsidRPr="00852B86">
              <w:rPr>
                <w:szCs w:val="16"/>
              </w:rPr>
              <w:t>ULBWP.1.1</w:t>
            </w:r>
          </w:p>
        </w:tc>
      </w:tr>
      <w:tr w:rsidR="00C428AB" w:rsidRPr="00852B86" w14:paraId="5FD3854D"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63D59C7" w14:textId="44E0F216"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S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AA9DC0C" w14:textId="77777777" w:rsidR="00C428AB" w:rsidRPr="00852B86" w:rsidRDefault="00C428AB" w:rsidP="000422D1">
            <w:pPr>
              <w:pStyle w:val="TAC"/>
              <w:keepNext w:val="0"/>
              <w:keepLines w:val="0"/>
            </w:pPr>
            <w:r w:rsidRPr="00852B86">
              <w:t>dB</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16B670B" w14:textId="0D840F5D"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105CCAB2" w14:textId="77777777" w:rsidR="00C428AB" w:rsidRPr="00852B86" w:rsidRDefault="00C428AB" w:rsidP="000422D1">
            <w:pPr>
              <w:pStyle w:val="TAC"/>
              <w:keepNext w:val="0"/>
              <w:keepLines w:val="0"/>
            </w:pPr>
            <w:r w:rsidRPr="00852B86">
              <w:t>0</w:t>
            </w:r>
          </w:p>
        </w:tc>
        <w:tc>
          <w:tcPr>
            <w:tcW w:w="2832"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52D8BCE5" w14:textId="77777777" w:rsidR="00C428AB" w:rsidRPr="00852B86" w:rsidRDefault="00C428AB" w:rsidP="000422D1">
            <w:pPr>
              <w:pStyle w:val="TAC"/>
              <w:keepNext w:val="0"/>
              <w:keepLines w:val="0"/>
            </w:pPr>
            <w:r w:rsidRPr="00852B86">
              <w:t>0</w:t>
            </w:r>
          </w:p>
        </w:tc>
      </w:tr>
      <w:tr w:rsidR="00C428AB" w:rsidRPr="00852B86" w14:paraId="0216040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50ADD6E7" w14:textId="15C17EEF"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81A4664"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30B4870"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2E6CFE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BC3656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CA5DB05"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21A436D7" w14:textId="74BD142B"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BCH</w:t>
            </w:r>
            <w:r w:rsidR="000422D1" w:rsidRPr="00852B86">
              <w:rPr>
                <w:szCs w:val="18"/>
              </w:rPr>
              <w:t xml:space="preserve"> </w:t>
            </w:r>
            <w:r w:rsidRPr="00852B86">
              <w:rPr>
                <w:szCs w:val="18"/>
              </w:rPr>
              <w:t>to</w:t>
            </w:r>
            <w:r w:rsidR="000422D1" w:rsidRPr="00852B86">
              <w:rPr>
                <w:szCs w:val="18"/>
              </w:rPr>
              <w:t xml:space="preserve"> </w:t>
            </w:r>
            <w:r w:rsidRPr="00852B86">
              <w:rPr>
                <w:szCs w:val="18"/>
              </w:rPr>
              <w:t>PB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D88A7C"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5458041"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65602D9"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CB8126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3C8F3D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11D0291C" w14:textId="31A44EE0"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79C5C5ED"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346FC20"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4543282C"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C6903F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0B5499E"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F4051C7" w14:textId="6D8EAD4D"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CCH</w:t>
            </w:r>
            <w:r w:rsidR="000422D1" w:rsidRPr="00852B86">
              <w:rPr>
                <w:szCs w:val="18"/>
              </w:rPr>
              <w:t xml:space="preserve"> </w:t>
            </w:r>
            <w:r w:rsidRPr="00852B86">
              <w:rPr>
                <w:szCs w:val="18"/>
              </w:rPr>
              <w:t>to</w:t>
            </w:r>
            <w:r w:rsidR="000422D1" w:rsidRPr="00852B86">
              <w:rPr>
                <w:szCs w:val="18"/>
              </w:rPr>
              <w:t xml:space="preserve"> </w:t>
            </w:r>
            <w:r w:rsidRPr="00852B86">
              <w:rPr>
                <w:szCs w:val="18"/>
              </w:rPr>
              <w:t>PDC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118E4019"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93DBBDA"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705C5995"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1E59C9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3D026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5D5D012" w14:textId="2E87DC35"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_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69C19AF"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1D921708"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88A5A30"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3EB2937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D57B22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366C5A1" w14:textId="450445C1"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PDSCH</w:t>
            </w:r>
            <w:r w:rsidR="000422D1" w:rsidRPr="00852B86">
              <w:rPr>
                <w:szCs w:val="18"/>
              </w:rPr>
              <w:t xml:space="preserve"> </w:t>
            </w:r>
            <w:r w:rsidRPr="00852B86">
              <w:rPr>
                <w:szCs w:val="18"/>
              </w:rPr>
              <w:t>to</w:t>
            </w:r>
            <w:r w:rsidR="000422D1" w:rsidRPr="00852B86">
              <w:rPr>
                <w:szCs w:val="18"/>
              </w:rPr>
              <w:t xml:space="preserve"> </w:t>
            </w:r>
            <w:r w:rsidRPr="00852B86">
              <w:rPr>
                <w:szCs w:val="18"/>
              </w:rPr>
              <w:t>PDSCH_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58B894D8"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3C32F6C3"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0A317DF2"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27B95DFE"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4F413D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859D2E3" w14:textId="0178007D"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r w:rsidR="000422D1" w:rsidRPr="00852B86">
              <w:rPr>
                <w:szCs w:val="18"/>
              </w:rPr>
              <w:t xml:space="preserve"> </w:t>
            </w:r>
            <w:r w:rsidRPr="00852B86">
              <w:rPr>
                <w:szCs w:val="18"/>
              </w:rPr>
              <w:t>to</w:t>
            </w:r>
            <w:r w:rsidR="000422D1" w:rsidRPr="00852B86">
              <w:rPr>
                <w:szCs w:val="18"/>
              </w:rPr>
              <w:t xml:space="preserve"> </w:t>
            </w:r>
            <w:r w:rsidRPr="00852B86">
              <w:rPr>
                <w:szCs w:val="18"/>
              </w:rPr>
              <w:t>SS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28FC3711"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ED95087"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21F34494"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0C9AAD39"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74A74A0"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42A8DD91" w14:textId="7BBA94BA" w:rsidR="00C428AB" w:rsidRPr="00852B86" w:rsidRDefault="00C428AB" w:rsidP="000422D1">
            <w:pPr>
              <w:pStyle w:val="TAL"/>
              <w:keepNext w:val="0"/>
              <w:keepLines w:val="0"/>
              <w:rPr>
                <w:bCs/>
              </w:rPr>
            </w:pPr>
            <w:r w:rsidRPr="00852B86">
              <w:rPr>
                <w:szCs w:val="18"/>
              </w:rPr>
              <w:t>EPRE</w:t>
            </w:r>
            <w:r w:rsidR="000422D1" w:rsidRPr="00852B86">
              <w:rPr>
                <w:szCs w:val="18"/>
              </w:rPr>
              <w:t xml:space="preserve"> </w:t>
            </w:r>
            <w:r w:rsidRPr="00852B86">
              <w:rPr>
                <w:szCs w:val="18"/>
              </w:rPr>
              <w:t>ratio</w:t>
            </w:r>
            <w:r w:rsidR="000422D1" w:rsidRPr="00852B86">
              <w:rPr>
                <w:szCs w:val="18"/>
              </w:rPr>
              <w:t xml:space="preserve"> </w:t>
            </w:r>
            <w:r w:rsidRPr="00852B86">
              <w:rPr>
                <w:szCs w:val="18"/>
              </w:rPr>
              <w:t>of</w:t>
            </w:r>
            <w:r w:rsidR="000422D1" w:rsidRPr="00852B86">
              <w:rPr>
                <w:szCs w:val="18"/>
              </w:rPr>
              <w:t xml:space="preserve"> </w:t>
            </w:r>
            <w:r w:rsidRPr="00852B86">
              <w:rPr>
                <w:szCs w:val="18"/>
              </w:rPr>
              <w:t>OCNG</w:t>
            </w:r>
            <w:r w:rsidR="000422D1" w:rsidRPr="00852B86">
              <w:rPr>
                <w:szCs w:val="18"/>
              </w:rPr>
              <w:t xml:space="preserve"> </w:t>
            </w:r>
            <w:r w:rsidRPr="00852B86">
              <w:rPr>
                <w:szCs w:val="18"/>
              </w:rPr>
              <w:t>to</w:t>
            </w:r>
            <w:r w:rsidR="000422D1" w:rsidRPr="00852B86">
              <w:rPr>
                <w:szCs w:val="18"/>
              </w:rPr>
              <w:t xml:space="preserve"> </w:t>
            </w:r>
            <w:r w:rsidRPr="00852B86">
              <w:rPr>
                <w:szCs w:val="18"/>
              </w:rPr>
              <w:t>OCNG</w:t>
            </w:r>
            <w:r w:rsidR="000422D1" w:rsidRPr="00852B86">
              <w:rPr>
                <w:szCs w:val="18"/>
              </w:rPr>
              <w:t xml:space="preserve"> </w:t>
            </w:r>
            <w:r w:rsidRPr="00852B86">
              <w:rPr>
                <w:szCs w:val="18"/>
              </w:rPr>
              <w:t>DMRS</w:t>
            </w: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6348D6B2" w14:textId="77777777" w:rsidR="00C428AB" w:rsidRPr="00852B86" w:rsidRDefault="00C428AB" w:rsidP="000422D1">
            <w:pPr>
              <w:overflowPunct/>
              <w:autoSpaceDE/>
              <w:autoSpaceDN/>
              <w:adjustRightInd/>
              <w:spacing w:after="0"/>
              <w:rPr>
                <w:rFonts w:ascii="Arial" w:hAnsi="Arial"/>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7C614E64" w14:textId="77777777" w:rsidR="00C428AB" w:rsidRPr="00852B86" w:rsidRDefault="00C428AB" w:rsidP="000422D1">
            <w:pPr>
              <w:overflowPunct/>
              <w:autoSpaceDE/>
              <w:autoSpaceDN/>
              <w:adjustRightInd/>
              <w:spacing w:after="0"/>
              <w:rPr>
                <w:rFonts w:ascii="Arial" w:hAnsi="Arial"/>
                <w:sz w:val="18"/>
              </w:rPr>
            </w:pPr>
          </w:p>
        </w:tc>
        <w:tc>
          <w:tcPr>
            <w:tcW w:w="2584" w:type="dxa"/>
            <w:gridSpan w:val="3"/>
            <w:vMerge/>
            <w:tcBorders>
              <w:top w:val="single" w:sz="4" w:space="0" w:color="auto"/>
              <w:left w:val="single" w:sz="4" w:space="0" w:color="auto"/>
              <w:bottom w:val="single" w:sz="4" w:space="0" w:color="auto"/>
              <w:right w:val="single" w:sz="4" w:space="0" w:color="auto"/>
            </w:tcBorders>
            <w:vAlign w:val="center"/>
            <w:hideMark/>
          </w:tcPr>
          <w:p w14:paraId="3C094977" w14:textId="77777777" w:rsidR="00C428AB" w:rsidRPr="00852B86" w:rsidRDefault="00C428AB" w:rsidP="000422D1">
            <w:pPr>
              <w:overflowPunct/>
              <w:autoSpaceDE/>
              <w:autoSpaceDN/>
              <w:adjustRightInd/>
              <w:spacing w:after="0"/>
              <w:rPr>
                <w:rFonts w:ascii="Arial" w:hAnsi="Arial"/>
                <w:sz w:val="18"/>
              </w:rPr>
            </w:pPr>
          </w:p>
        </w:tc>
        <w:tc>
          <w:tcPr>
            <w:tcW w:w="2832" w:type="dxa"/>
            <w:gridSpan w:val="3"/>
            <w:vMerge/>
            <w:tcBorders>
              <w:top w:val="single" w:sz="4" w:space="0" w:color="auto"/>
              <w:left w:val="single" w:sz="4" w:space="0" w:color="auto"/>
              <w:bottom w:val="single" w:sz="4" w:space="0" w:color="auto"/>
              <w:right w:val="single" w:sz="4" w:space="0" w:color="auto"/>
            </w:tcBorders>
            <w:vAlign w:val="center"/>
            <w:hideMark/>
          </w:tcPr>
          <w:p w14:paraId="4B542CE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2F64FD6"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7E690380" w14:textId="3E543415"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1332D098" wp14:editId="1F790527">
                  <wp:extent cx="238760" cy="238760"/>
                  <wp:effectExtent l="0" t="0" r="889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67" w:type="dxa"/>
            <w:tcBorders>
              <w:top w:val="single" w:sz="4" w:space="0" w:color="auto"/>
              <w:left w:val="single" w:sz="4" w:space="0" w:color="auto"/>
              <w:bottom w:val="single" w:sz="4" w:space="0" w:color="auto"/>
              <w:right w:val="single" w:sz="4" w:space="0" w:color="auto"/>
            </w:tcBorders>
            <w:vAlign w:val="center"/>
            <w:hideMark/>
          </w:tcPr>
          <w:p w14:paraId="1DB83C90" w14:textId="2484EA7F"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w:t>
            </w:r>
            <w:r w:rsidR="000422D1" w:rsidRPr="00852B86">
              <w:rPr>
                <w:rFonts w:cs="v4.2.0"/>
              </w:rPr>
              <w:t xml:space="preserve"> </w:t>
            </w:r>
            <w:r w:rsidRPr="00852B86">
              <w:rPr>
                <w:rFonts w:cs="v4.2.0"/>
              </w:rPr>
              <w:t>15kHz</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FF82BEA" w14:textId="2E0F6005" w:rsidR="00C428AB" w:rsidRPr="00852B86" w:rsidRDefault="00C428AB" w:rsidP="000422D1">
            <w:pPr>
              <w:pStyle w:val="TAC"/>
              <w:keepNext w:val="0"/>
              <w:keepLines w:val="0"/>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2EB9946A" w14:textId="77777777" w:rsidR="00C428AB" w:rsidRPr="00852B86" w:rsidRDefault="00C428AB" w:rsidP="000422D1">
            <w:pPr>
              <w:pStyle w:val="TAC"/>
              <w:keepNext w:val="0"/>
              <w:keepLines w:val="0"/>
            </w:pPr>
            <w:r w:rsidRPr="00852B86">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07F6945" w14:textId="77777777" w:rsidR="00C428AB" w:rsidRPr="00852B86" w:rsidRDefault="00C428AB" w:rsidP="000422D1">
            <w:pPr>
              <w:pStyle w:val="TAC"/>
              <w:keepNext w:val="0"/>
              <w:keepLines w:val="0"/>
            </w:pPr>
            <w:r w:rsidRPr="00852B86">
              <w:t>-102</w:t>
            </w:r>
          </w:p>
        </w:tc>
      </w:tr>
      <w:tr w:rsidR="00C428AB" w:rsidRPr="00852B86" w14:paraId="7BA51F63"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4E61A16E" w14:textId="77777777" w:rsidR="00C428AB" w:rsidRPr="00852B86" w:rsidRDefault="00C428AB" w:rsidP="000422D1">
            <w:pPr>
              <w:overflowPunct/>
              <w:autoSpaceDE/>
              <w:autoSpaceDN/>
              <w:adjustRightInd/>
              <w:spacing w:after="0"/>
              <w:rPr>
                <w:rFonts w:ascii="Arial" w:hAnsi="Arial" w:cs="v4.2.0"/>
                <w:sz w:val="18"/>
              </w:rPr>
            </w:pP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127AC6E4" w14:textId="17ADB47B"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0B2CC8B6" w14:textId="2152D87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501CA437" w14:textId="77777777" w:rsidR="00C428AB" w:rsidRPr="00852B86" w:rsidRDefault="00C428AB" w:rsidP="000422D1">
            <w:pPr>
              <w:pStyle w:val="TAC"/>
              <w:keepNext w:val="0"/>
              <w:keepLines w:val="0"/>
            </w:pPr>
            <w:r w:rsidRPr="00852B86">
              <w:t>-10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5D4B15C" w14:textId="77777777" w:rsidR="00C428AB" w:rsidRPr="00852B86" w:rsidRDefault="00C428AB" w:rsidP="000422D1">
            <w:pPr>
              <w:pStyle w:val="TAC"/>
              <w:keepNext w:val="0"/>
              <w:keepLines w:val="0"/>
            </w:pPr>
            <w:r w:rsidRPr="00852B86">
              <w:t>-102</w:t>
            </w:r>
          </w:p>
        </w:tc>
      </w:tr>
      <w:tr w:rsidR="00C428AB" w:rsidRPr="00852B86" w14:paraId="6990E74F"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08B21AAB"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33B5D5C8"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61D73451" w14:textId="7B76A2A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7FEFF64" w14:textId="77777777" w:rsidR="00C428AB" w:rsidRPr="00852B86" w:rsidRDefault="00C428AB" w:rsidP="000422D1">
            <w:pPr>
              <w:pStyle w:val="TAC"/>
              <w:keepNext w:val="0"/>
              <w:keepLines w:val="0"/>
            </w:pPr>
            <w:r w:rsidRPr="00852B86">
              <w:t>-99</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2C984B63" w14:textId="77777777" w:rsidR="00C428AB" w:rsidRPr="00852B86" w:rsidRDefault="00C428AB" w:rsidP="000422D1">
            <w:pPr>
              <w:pStyle w:val="TAC"/>
              <w:keepNext w:val="0"/>
              <w:keepLines w:val="0"/>
            </w:pPr>
            <w:r w:rsidRPr="00852B86">
              <w:t>-99</w:t>
            </w:r>
          </w:p>
        </w:tc>
      </w:tr>
      <w:tr w:rsidR="00C428AB" w:rsidRPr="00852B86" w14:paraId="4313AFA3"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706B370" w14:textId="77777777"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00C769E9" wp14:editId="7D36C0B8">
                  <wp:extent cx="532765" cy="238760"/>
                  <wp:effectExtent l="0" t="0" r="635"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767" w:type="dxa"/>
            <w:tcBorders>
              <w:top w:val="single" w:sz="4" w:space="0" w:color="auto"/>
              <w:left w:val="single" w:sz="4" w:space="0" w:color="auto"/>
              <w:bottom w:val="single" w:sz="4" w:space="0" w:color="auto"/>
              <w:right w:val="single" w:sz="4" w:space="0" w:color="auto"/>
            </w:tcBorders>
            <w:vAlign w:val="center"/>
            <w:hideMark/>
          </w:tcPr>
          <w:p w14:paraId="571EC58C"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8D816C" w14:textId="22409BB6"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19AAE5DA"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4C4098F6"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538FB1E"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06A15D"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69431A"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7C401FDF" w14:textId="77777777" w:rsidR="00C428AB" w:rsidRPr="00852B86" w:rsidRDefault="00C428AB" w:rsidP="000422D1">
            <w:pPr>
              <w:pStyle w:val="TAC"/>
              <w:keepNext w:val="0"/>
              <w:keepLines w:val="0"/>
            </w:pPr>
            <w:r w:rsidRPr="00852B86">
              <w:t>16</w:t>
            </w:r>
          </w:p>
        </w:tc>
      </w:tr>
      <w:tr w:rsidR="00C428AB" w:rsidRPr="00852B86" w14:paraId="00432878"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545E358" w14:textId="6A73A022" w:rsidR="00C428AB" w:rsidRPr="00852B86" w:rsidRDefault="00C428AB" w:rsidP="000422D1">
            <w:pPr>
              <w:pStyle w:val="TAL"/>
              <w:keepNext w:val="0"/>
              <w:keepLines w:val="0"/>
              <w:rPr>
                <w:rFonts w:cs="v4.2.0"/>
              </w:rPr>
            </w:pPr>
            <w:r w:rsidRPr="00852B86">
              <w:rPr>
                <w:rFonts w:cs="v4.2.0"/>
                <w:noProof/>
                <w:position w:val="-12"/>
              </w:rPr>
              <w:drawing>
                <wp:inline distT="0" distB="0" distL="0" distR="0" wp14:anchorId="388C5213" wp14:editId="7A357240">
                  <wp:extent cx="381635" cy="23876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452F8CB9" w14:textId="77777777" w:rsidR="00C428AB" w:rsidRPr="00852B86" w:rsidRDefault="00C428AB" w:rsidP="000422D1">
            <w:pPr>
              <w:pStyle w:val="TAC"/>
              <w:keepNext w:val="0"/>
              <w:keepLines w:val="0"/>
              <w:rPr>
                <w:rFonts w:cs="v4.2.0"/>
              </w:rPr>
            </w:pPr>
            <w:r w:rsidRPr="00852B86">
              <w:rPr>
                <w:rFonts w:cs="v4.2.0"/>
              </w:rPr>
              <w:t>dB</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36624F" w14:textId="46C25D0B"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5D664704" w14:textId="77777777" w:rsidR="00C428AB" w:rsidRPr="00852B86" w:rsidRDefault="00C428AB" w:rsidP="000422D1">
            <w:pPr>
              <w:pStyle w:val="TAC"/>
              <w:keepNext w:val="0"/>
              <w:keepLines w:val="0"/>
            </w:pPr>
            <w:r w:rsidRPr="00852B86">
              <w:t>16</w:t>
            </w:r>
          </w:p>
        </w:tc>
        <w:tc>
          <w:tcPr>
            <w:tcW w:w="886" w:type="dxa"/>
            <w:tcBorders>
              <w:top w:val="single" w:sz="4" w:space="0" w:color="auto"/>
              <w:left w:val="single" w:sz="4" w:space="0" w:color="auto"/>
              <w:bottom w:val="single" w:sz="4" w:space="0" w:color="auto"/>
              <w:right w:val="single" w:sz="4" w:space="0" w:color="auto"/>
            </w:tcBorders>
            <w:vAlign w:val="center"/>
            <w:hideMark/>
          </w:tcPr>
          <w:p w14:paraId="37BF47E2" w14:textId="77777777" w:rsidR="00C428AB" w:rsidRPr="00852B86" w:rsidRDefault="00C428AB" w:rsidP="000422D1">
            <w:pPr>
              <w:pStyle w:val="TAC"/>
              <w:keepNext w:val="0"/>
              <w:keepLines w:val="0"/>
            </w:pPr>
            <w:r w:rsidRPr="00852B86">
              <w:t>16</w:t>
            </w:r>
          </w:p>
        </w:tc>
        <w:tc>
          <w:tcPr>
            <w:tcW w:w="887" w:type="dxa"/>
            <w:tcBorders>
              <w:top w:val="single" w:sz="4" w:space="0" w:color="auto"/>
              <w:left w:val="single" w:sz="4" w:space="0" w:color="auto"/>
              <w:bottom w:val="single" w:sz="4" w:space="0" w:color="auto"/>
              <w:right w:val="single" w:sz="4" w:space="0" w:color="auto"/>
            </w:tcBorders>
            <w:vAlign w:val="center"/>
            <w:hideMark/>
          </w:tcPr>
          <w:p w14:paraId="4035845D"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023C6C4"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78D2505" w14:textId="77777777" w:rsidR="00C428AB" w:rsidRPr="00852B86" w:rsidRDefault="00C428AB" w:rsidP="000422D1">
            <w:pPr>
              <w:pStyle w:val="TAC"/>
              <w:keepNext w:val="0"/>
              <w:keepLines w:val="0"/>
            </w:pPr>
            <w:r w:rsidRPr="00852B86">
              <w:t>1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CD20629" w14:textId="77777777" w:rsidR="00C428AB" w:rsidRPr="00852B86" w:rsidRDefault="00C428AB" w:rsidP="000422D1">
            <w:pPr>
              <w:pStyle w:val="TAC"/>
              <w:keepNext w:val="0"/>
              <w:keepLines w:val="0"/>
            </w:pPr>
            <w:r w:rsidRPr="00852B86">
              <w:t>16</w:t>
            </w:r>
          </w:p>
        </w:tc>
      </w:tr>
      <w:tr w:rsidR="00C428AB" w:rsidRPr="00852B86" w14:paraId="473ACF33"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2B742158" w14:textId="73E7335F" w:rsidR="00C428AB" w:rsidRPr="00852B86" w:rsidRDefault="00C428A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212FE4B8" w14:textId="3C8ABC28"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SCS</w:t>
            </w:r>
          </w:p>
        </w:tc>
        <w:tc>
          <w:tcPr>
            <w:tcW w:w="1418" w:type="dxa"/>
            <w:tcBorders>
              <w:top w:val="single" w:sz="4" w:space="0" w:color="auto"/>
              <w:left w:val="single" w:sz="4" w:space="0" w:color="auto"/>
              <w:bottom w:val="single" w:sz="4" w:space="0" w:color="auto"/>
              <w:right w:val="single" w:sz="4" w:space="0" w:color="auto"/>
            </w:tcBorders>
            <w:hideMark/>
          </w:tcPr>
          <w:p w14:paraId="45662E1A" w14:textId="3C7B8CBC"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7C036B51" w14:textId="77777777" w:rsidR="00C428AB" w:rsidRPr="00852B86" w:rsidRDefault="00C428AB" w:rsidP="000422D1">
            <w:pPr>
              <w:pStyle w:val="TAC"/>
              <w:keepNext w:val="0"/>
              <w:keepLines w:val="0"/>
            </w:pPr>
            <w:r w:rsidRPr="00852B86">
              <w:t>-86</w:t>
            </w:r>
          </w:p>
        </w:tc>
        <w:tc>
          <w:tcPr>
            <w:tcW w:w="886" w:type="dxa"/>
            <w:tcBorders>
              <w:top w:val="single" w:sz="4" w:space="0" w:color="auto"/>
              <w:left w:val="single" w:sz="4" w:space="0" w:color="auto"/>
              <w:bottom w:val="single" w:sz="4" w:space="0" w:color="auto"/>
              <w:right w:val="single" w:sz="4" w:space="0" w:color="auto"/>
            </w:tcBorders>
            <w:vAlign w:val="center"/>
            <w:hideMark/>
          </w:tcPr>
          <w:p w14:paraId="2A38F465" w14:textId="77777777" w:rsidR="00C428AB" w:rsidRPr="00852B86" w:rsidRDefault="00C428AB" w:rsidP="000422D1">
            <w:pPr>
              <w:pStyle w:val="TAC"/>
              <w:keepNext w:val="0"/>
              <w:keepLines w:val="0"/>
            </w:pPr>
            <w:r w:rsidRPr="00852B86">
              <w:t>-86</w:t>
            </w:r>
          </w:p>
        </w:tc>
        <w:tc>
          <w:tcPr>
            <w:tcW w:w="887" w:type="dxa"/>
            <w:tcBorders>
              <w:top w:val="single" w:sz="4" w:space="0" w:color="auto"/>
              <w:left w:val="single" w:sz="4" w:space="0" w:color="auto"/>
              <w:bottom w:val="single" w:sz="4" w:space="0" w:color="auto"/>
              <w:right w:val="single" w:sz="4" w:space="0" w:color="auto"/>
            </w:tcBorders>
            <w:vAlign w:val="center"/>
            <w:hideMark/>
          </w:tcPr>
          <w:p w14:paraId="660484CE"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667C2ED"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65ADF41C" w14:textId="77777777" w:rsidR="00C428AB" w:rsidRPr="00852B86" w:rsidRDefault="00C428AB" w:rsidP="000422D1">
            <w:pPr>
              <w:pStyle w:val="TAC"/>
              <w:keepNext w:val="0"/>
              <w:keepLines w:val="0"/>
            </w:pPr>
            <w:r w:rsidRPr="00852B86">
              <w:t>-86</w:t>
            </w:r>
          </w:p>
        </w:tc>
        <w:tc>
          <w:tcPr>
            <w:tcW w:w="944" w:type="dxa"/>
            <w:tcBorders>
              <w:top w:val="single" w:sz="4" w:space="0" w:color="auto"/>
              <w:left w:val="single" w:sz="4" w:space="0" w:color="auto"/>
              <w:bottom w:val="single" w:sz="4" w:space="0" w:color="auto"/>
              <w:right w:val="single" w:sz="4" w:space="0" w:color="auto"/>
            </w:tcBorders>
            <w:vAlign w:val="center"/>
            <w:hideMark/>
          </w:tcPr>
          <w:p w14:paraId="5D7AB33B" w14:textId="77777777" w:rsidR="00C428AB" w:rsidRPr="00852B86" w:rsidRDefault="00C428AB" w:rsidP="000422D1">
            <w:pPr>
              <w:pStyle w:val="TAC"/>
              <w:keepNext w:val="0"/>
              <w:keepLines w:val="0"/>
            </w:pPr>
            <w:r w:rsidRPr="00852B86">
              <w:t>-86</w:t>
            </w:r>
          </w:p>
        </w:tc>
      </w:tr>
      <w:tr w:rsidR="00C428AB" w:rsidRPr="00852B86" w14:paraId="11266FAC"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362BBF87" w14:textId="77777777" w:rsidR="00C428AB" w:rsidRPr="00852B86" w:rsidRDefault="00C428AB" w:rsidP="000422D1">
            <w:pPr>
              <w:overflowPunct/>
              <w:autoSpaceDE/>
              <w:autoSpaceDN/>
              <w:adjustRightInd/>
              <w:spacing w:after="0"/>
              <w:rPr>
                <w:rFonts w:ascii="Arial" w:hAnsi="Arial" w:cs="v4.2.0"/>
                <w:sz w:val="18"/>
              </w:rPr>
            </w:pPr>
          </w:p>
        </w:tc>
        <w:tc>
          <w:tcPr>
            <w:tcW w:w="767" w:type="dxa"/>
            <w:vMerge/>
            <w:tcBorders>
              <w:top w:val="single" w:sz="4" w:space="0" w:color="auto"/>
              <w:left w:val="single" w:sz="4" w:space="0" w:color="auto"/>
              <w:bottom w:val="single" w:sz="4" w:space="0" w:color="auto"/>
              <w:right w:val="single" w:sz="4" w:space="0" w:color="auto"/>
            </w:tcBorders>
            <w:vAlign w:val="center"/>
            <w:hideMark/>
          </w:tcPr>
          <w:p w14:paraId="475F7C61" w14:textId="77777777" w:rsidR="00C428AB" w:rsidRPr="00852B86" w:rsidRDefault="00C428AB" w:rsidP="000422D1">
            <w:pPr>
              <w:overflowPunct/>
              <w:autoSpaceDE/>
              <w:autoSpaceDN/>
              <w:adjustRightInd/>
              <w:spacing w:after="0"/>
              <w:rPr>
                <w:rFonts w:ascii="Arial" w:hAnsi="Arial" w:cs="v4.2.0"/>
                <w:sz w:val="18"/>
              </w:rPr>
            </w:pPr>
          </w:p>
        </w:tc>
        <w:tc>
          <w:tcPr>
            <w:tcW w:w="1418" w:type="dxa"/>
            <w:tcBorders>
              <w:top w:val="single" w:sz="4" w:space="0" w:color="auto"/>
              <w:left w:val="single" w:sz="4" w:space="0" w:color="auto"/>
              <w:bottom w:val="single" w:sz="4" w:space="0" w:color="auto"/>
              <w:right w:val="single" w:sz="4" w:space="0" w:color="auto"/>
            </w:tcBorders>
            <w:hideMark/>
          </w:tcPr>
          <w:p w14:paraId="35336304" w14:textId="70B4ED97"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F6A58C3" w14:textId="77777777" w:rsidR="00C428AB" w:rsidRPr="00852B86" w:rsidRDefault="00C428AB" w:rsidP="000422D1">
            <w:pPr>
              <w:pStyle w:val="TAC"/>
              <w:keepNext w:val="0"/>
              <w:keepLines w:val="0"/>
            </w:pPr>
            <w:r w:rsidRPr="00852B86">
              <w:t>-83</w:t>
            </w:r>
          </w:p>
        </w:tc>
        <w:tc>
          <w:tcPr>
            <w:tcW w:w="886" w:type="dxa"/>
            <w:tcBorders>
              <w:top w:val="single" w:sz="4" w:space="0" w:color="auto"/>
              <w:left w:val="single" w:sz="4" w:space="0" w:color="auto"/>
              <w:bottom w:val="single" w:sz="4" w:space="0" w:color="auto"/>
              <w:right w:val="single" w:sz="4" w:space="0" w:color="auto"/>
            </w:tcBorders>
            <w:vAlign w:val="center"/>
            <w:hideMark/>
          </w:tcPr>
          <w:p w14:paraId="7DDBEF2D" w14:textId="77777777" w:rsidR="00C428AB" w:rsidRPr="00852B86" w:rsidRDefault="00C428AB" w:rsidP="000422D1">
            <w:pPr>
              <w:pStyle w:val="TAC"/>
              <w:keepNext w:val="0"/>
              <w:keepLines w:val="0"/>
            </w:pPr>
            <w:r w:rsidRPr="00852B86">
              <w:t>-83</w:t>
            </w:r>
          </w:p>
        </w:tc>
        <w:tc>
          <w:tcPr>
            <w:tcW w:w="887" w:type="dxa"/>
            <w:tcBorders>
              <w:top w:val="single" w:sz="4" w:space="0" w:color="auto"/>
              <w:left w:val="single" w:sz="4" w:space="0" w:color="auto"/>
              <w:bottom w:val="single" w:sz="4" w:space="0" w:color="auto"/>
              <w:right w:val="single" w:sz="4" w:space="0" w:color="auto"/>
            </w:tcBorders>
            <w:vAlign w:val="center"/>
            <w:hideMark/>
          </w:tcPr>
          <w:p w14:paraId="79739658"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5B97B1"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6ED74687" w14:textId="77777777" w:rsidR="00C428AB" w:rsidRPr="00852B86" w:rsidRDefault="00C428AB" w:rsidP="000422D1">
            <w:pPr>
              <w:pStyle w:val="TAC"/>
              <w:keepNext w:val="0"/>
              <w:keepLines w:val="0"/>
            </w:pPr>
            <w:r w:rsidRPr="00852B86">
              <w:t>-83</w:t>
            </w:r>
          </w:p>
        </w:tc>
        <w:tc>
          <w:tcPr>
            <w:tcW w:w="944" w:type="dxa"/>
            <w:tcBorders>
              <w:top w:val="single" w:sz="4" w:space="0" w:color="auto"/>
              <w:left w:val="single" w:sz="4" w:space="0" w:color="auto"/>
              <w:bottom w:val="single" w:sz="4" w:space="0" w:color="auto"/>
              <w:right w:val="single" w:sz="4" w:space="0" w:color="auto"/>
            </w:tcBorders>
            <w:vAlign w:val="center"/>
            <w:hideMark/>
          </w:tcPr>
          <w:p w14:paraId="53B99217" w14:textId="77777777" w:rsidR="00C428AB" w:rsidRPr="00852B86" w:rsidRDefault="00C428AB" w:rsidP="000422D1">
            <w:pPr>
              <w:pStyle w:val="TAC"/>
              <w:keepNext w:val="0"/>
              <w:keepLines w:val="0"/>
            </w:pPr>
            <w:r w:rsidRPr="00852B86">
              <w:t>-83</w:t>
            </w:r>
          </w:p>
        </w:tc>
      </w:tr>
      <w:tr w:rsidR="00C428AB" w:rsidRPr="00852B86" w14:paraId="45105195" w14:textId="77777777" w:rsidTr="00F2529B">
        <w:trPr>
          <w:cantSplit/>
          <w:jc w:val="center"/>
        </w:trPr>
        <w:tc>
          <w:tcPr>
            <w:tcW w:w="1879" w:type="dxa"/>
            <w:vMerge w:val="restart"/>
            <w:tcBorders>
              <w:top w:val="single" w:sz="4" w:space="0" w:color="auto"/>
              <w:left w:val="single" w:sz="4" w:space="0" w:color="auto"/>
              <w:bottom w:val="single" w:sz="4" w:space="0" w:color="auto"/>
              <w:right w:val="single" w:sz="4" w:space="0" w:color="auto"/>
            </w:tcBorders>
            <w:vAlign w:val="center"/>
            <w:hideMark/>
          </w:tcPr>
          <w:p w14:paraId="0A96E1DE" w14:textId="64D7863C" w:rsidR="00C428AB" w:rsidRPr="00852B86" w:rsidRDefault="00C428AB" w:rsidP="000422D1">
            <w:pPr>
              <w:pStyle w:val="TAL"/>
              <w:keepNext w:val="0"/>
              <w:keepLines w:val="0"/>
              <w:rPr>
                <w:rFonts w:cs="v4.2.0"/>
              </w:rPr>
            </w:pPr>
            <w:r w:rsidRPr="00852B86">
              <w:rPr>
                <w:rFonts w:cs="v4.2.0"/>
              </w:rPr>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67" w:type="dxa"/>
            <w:tcBorders>
              <w:top w:val="single" w:sz="4" w:space="0" w:color="auto"/>
              <w:left w:val="single" w:sz="4" w:space="0" w:color="auto"/>
              <w:bottom w:val="single" w:sz="4" w:space="0" w:color="auto"/>
              <w:right w:val="single" w:sz="4" w:space="0" w:color="auto"/>
            </w:tcBorders>
            <w:vAlign w:val="center"/>
            <w:hideMark/>
          </w:tcPr>
          <w:p w14:paraId="5963C6F5" w14:textId="792EB57A"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9.36</w:t>
            </w:r>
            <w:r w:rsidR="000422D1" w:rsidRPr="00852B86">
              <w:rPr>
                <w:rFonts w:cs="v4.2.0"/>
              </w:rPr>
              <w:t xml:space="preserve"> </w:t>
            </w:r>
            <w:r w:rsidRPr="00852B86">
              <w:rPr>
                <w:rFonts w:cs="v4.2.0"/>
              </w:rPr>
              <w:t>MHz</w:t>
            </w:r>
          </w:p>
        </w:tc>
        <w:tc>
          <w:tcPr>
            <w:tcW w:w="1418" w:type="dxa"/>
            <w:tcBorders>
              <w:top w:val="single" w:sz="4" w:space="0" w:color="auto"/>
              <w:left w:val="single" w:sz="4" w:space="0" w:color="auto"/>
              <w:bottom w:val="single" w:sz="4" w:space="0" w:color="auto"/>
              <w:right w:val="single" w:sz="4" w:space="0" w:color="auto"/>
            </w:tcBorders>
            <w:hideMark/>
          </w:tcPr>
          <w:p w14:paraId="63D47F84" w14:textId="7421BC74"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t>4,</w:t>
            </w:r>
            <w:r w:rsidR="000422D1" w:rsidRPr="00852B86">
              <w:t xml:space="preserve"> </w:t>
            </w:r>
            <w:r w:rsidRPr="00852B86">
              <w:t>5,</w:t>
            </w:r>
            <w:r w:rsidR="000422D1" w:rsidRPr="00852B86">
              <w:t xml:space="preserve"> </w:t>
            </w:r>
            <w:r w:rsidRPr="00852B86">
              <w:t>7,8</w:t>
            </w:r>
          </w:p>
        </w:tc>
        <w:tc>
          <w:tcPr>
            <w:tcW w:w="811" w:type="dxa"/>
            <w:tcBorders>
              <w:top w:val="single" w:sz="4" w:space="0" w:color="auto"/>
              <w:left w:val="single" w:sz="4" w:space="0" w:color="auto"/>
              <w:bottom w:val="single" w:sz="4" w:space="0" w:color="auto"/>
              <w:right w:val="single" w:sz="4" w:space="0" w:color="auto"/>
            </w:tcBorders>
            <w:vAlign w:val="center"/>
            <w:hideMark/>
          </w:tcPr>
          <w:p w14:paraId="6A2CD4F9" w14:textId="77777777" w:rsidR="00C428AB" w:rsidRPr="00852B86" w:rsidRDefault="00C428AB" w:rsidP="000422D1">
            <w:pPr>
              <w:pStyle w:val="TAC"/>
              <w:keepNext w:val="0"/>
              <w:keepLines w:val="0"/>
            </w:pPr>
            <w:r w:rsidRPr="00852B86">
              <w:t>-57.94</w:t>
            </w:r>
          </w:p>
        </w:tc>
        <w:tc>
          <w:tcPr>
            <w:tcW w:w="886" w:type="dxa"/>
            <w:tcBorders>
              <w:top w:val="single" w:sz="4" w:space="0" w:color="auto"/>
              <w:left w:val="single" w:sz="4" w:space="0" w:color="auto"/>
              <w:bottom w:val="single" w:sz="4" w:space="0" w:color="auto"/>
              <w:right w:val="single" w:sz="4" w:space="0" w:color="auto"/>
            </w:tcBorders>
            <w:vAlign w:val="center"/>
            <w:hideMark/>
          </w:tcPr>
          <w:p w14:paraId="54F3557C" w14:textId="77777777" w:rsidR="00C428AB" w:rsidRPr="00852B86" w:rsidRDefault="00C428AB" w:rsidP="000422D1">
            <w:pPr>
              <w:pStyle w:val="TAC"/>
              <w:keepNext w:val="0"/>
              <w:keepLines w:val="0"/>
            </w:pPr>
            <w:r w:rsidRPr="00852B86">
              <w:t>-57.9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62347A6"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280575C"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70A45D21" w14:textId="77777777" w:rsidR="00C428AB" w:rsidRPr="00852B86" w:rsidRDefault="00C428AB" w:rsidP="000422D1">
            <w:pPr>
              <w:pStyle w:val="TAC"/>
              <w:keepNext w:val="0"/>
              <w:keepLines w:val="0"/>
            </w:pPr>
            <w:r w:rsidRPr="00852B86">
              <w:t>-57.9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C95ACBA" w14:textId="77777777" w:rsidR="00C428AB" w:rsidRPr="00852B86" w:rsidRDefault="00C428AB" w:rsidP="000422D1">
            <w:pPr>
              <w:pStyle w:val="TAC"/>
              <w:keepNext w:val="0"/>
              <w:keepLines w:val="0"/>
            </w:pPr>
            <w:r w:rsidRPr="00852B86">
              <w:t>-57.94</w:t>
            </w:r>
          </w:p>
        </w:tc>
      </w:tr>
      <w:tr w:rsidR="00C428AB" w:rsidRPr="00852B86" w14:paraId="49DB0BE0" w14:textId="77777777" w:rsidTr="00F2529B">
        <w:trPr>
          <w:cantSplit/>
          <w:jc w:val="center"/>
        </w:trPr>
        <w:tc>
          <w:tcPr>
            <w:tcW w:w="1879" w:type="dxa"/>
            <w:vMerge/>
            <w:tcBorders>
              <w:top w:val="single" w:sz="4" w:space="0" w:color="auto"/>
              <w:left w:val="single" w:sz="4" w:space="0" w:color="auto"/>
              <w:bottom w:val="single" w:sz="4" w:space="0" w:color="auto"/>
              <w:right w:val="single" w:sz="4" w:space="0" w:color="auto"/>
            </w:tcBorders>
            <w:vAlign w:val="center"/>
            <w:hideMark/>
          </w:tcPr>
          <w:p w14:paraId="1E169E44" w14:textId="77777777" w:rsidR="00C428AB" w:rsidRPr="00852B86" w:rsidRDefault="00C428AB" w:rsidP="000422D1">
            <w:pPr>
              <w:overflowPunct/>
              <w:autoSpaceDE/>
              <w:autoSpaceDN/>
              <w:adjustRightInd/>
              <w:spacing w:after="0"/>
              <w:rPr>
                <w:rFonts w:ascii="Arial" w:hAnsi="Arial" w:cs="v4.2.0"/>
                <w:sz w:val="18"/>
              </w:rPr>
            </w:pPr>
          </w:p>
        </w:tc>
        <w:tc>
          <w:tcPr>
            <w:tcW w:w="767" w:type="dxa"/>
            <w:tcBorders>
              <w:top w:val="single" w:sz="4" w:space="0" w:color="auto"/>
              <w:left w:val="single" w:sz="4" w:space="0" w:color="auto"/>
              <w:bottom w:val="single" w:sz="4" w:space="0" w:color="auto"/>
              <w:right w:val="single" w:sz="4" w:space="0" w:color="auto"/>
            </w:tcBorders>
            <w:vAlign w:val="center"/>
            <w:hideMark/>
          </w:tcPr>
          <w:p w14:paraId="64C26813" w14:textId="51ECB83B" w:rsidR="00C428AB" w:rsidRPr="00852B86" w:rsidRDefault="00C428AB" w:rsidP="000422D1">
            <w:pPr>
              <w:pStyle w:val="TAC"/>
              <w:keepNext w:val="0"/>
              <w:keepLines w:val="0"/>
              <w:rPr>
                <w:rFonts w:cs="v4.2.0"/>
              </w:rPr>
            </w:pPr>
            <w:r w:rsidRPr="00852B86">
              <w:rPr>
                <w:rFonts w:cs="v4.2.0"/>
              </w:rPr>
              <w:t>dBm/</w:t>
            </w:r>
            <w:r w:rsidR="000422D1" w:rsidRPr="00852B86">
              <w:rPr>
                <w:rFonts w:cs="v4.2.0"/>
              </w:rPr>
              <w:t xml:space="preserve"> </w:t>
            </w:r>
            <w:r w:rsidRPr="00852B86">
              <w:rPr>
                <w:rFonts w:cs="v4.2.0"/>
              </w:rPr>
              <w:t>38.16MHz</w:t>
            </w:r>
          </w:p>
        </w:tc>
        <w:tc>
          <w:tcPr>
            <w:tcW w:w="1418" w:type="dxa"/>
            <w:tcBorders>
              <w:top w:val="single" w:sz="4" w:space="0" w:color="auto"/>
              <w:left w:val="single" w:sz="4" w:space="0" w:color="auto"/>
              <w:bottom w:val="single" w:sz="4" w:space="0" w:color="auto"/>
              <w:right w:val="single" w:sz="4" w:space="0" w:color="auto"/>
            </w:tcBorders>
            <w:hideMark/>
          </w:tcPr>
          <w:p w14:paraId="111F84C9" w14:textId="01AD2D45"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t>3,</w:t>
            </w:r>
            <w:r w:rsidR="000422D1" w:rsidRPr="00852B86">
              <w:t xml:space="preserve"> </w:t>
            </w:r>
            <w:r w:rsidRPr="00852B86">
              <w:t>6,</w:t>
            </w:r>
            <w:r w:rsidR="000422D1" w:rsidRPr="00852B86">
              <w:t xml:space="preserve"> </w:t>
            </w:r>
            <w:r w:rsidRPr="00852B86">
              <w:t>9</w:t>
            </w:r>
          </w:p>
        </w:tc>
        <w:tc>
          <w:tcPr>
            <w:tcW w:w="811" w:type="dxa"/>
            <w:tcBorders>
              <w:top w:val="single" w:sz="4" w:space="0" w:color="auto"/>
              <w:left w:val="single" w:sz="4" w:space="0" w:color="auto"/>
              <w:bottom w:val="single" w:sz="4" w:space="0" w:color="auto"/>
              <w:right w:val="single" w:sz="4" w:space="0" w:color="auto"/>
            </w:tcBorders>
            <w:vAlign w:val="center"/>
            <w:hideMark/>
          </w:tcPr>
          <w:p w14:paraId="0135CB5F" w14:textId="77777777" w:rsidR="00C428AB" w:rsidRPr="00852B86" w:rsidRDefault="00C428AB" w:rsidP="000422D1">
            <w:pPr>
              <w:pStyle w:val="TAC"/>
              <w:keepNext w:val="0"/>
              <w:keepLines w:val="0"/>
            </w:pPr>
            <w:r w:rsidRPr="00852B86">
              <w:t>-51.84</w:t>
            </w:r>
          </w:p>
        </w:tc>
        <w:tc>
          <w:tcPr>
            <w:tcW w:w="886" w:type="dxa"/>
            <w:tcBorders>
              <w:top w:val="single" w:sz="4" w:space="0" w:color="auto"/>
              <w:left w:val="single" w:sz="4" w:space="0" w:color="auto"/>
              <w:bottom w:val="single" w:sz="4" w:space="0" w:color="auto"/>
              <w:right w:val="single" w:sz="4" w:space="0" w:color="auto"/>
            </w:tcBorders>
            <w:vAlign w:val="center"/>
            <w:hideMark/>
          </w:tcPr>
          <w:p w14:paraId="07C79F68" w14:textId="77777777" w:rsidR="00C428AB" w:rsidRPr="00852B86" w:rsidRDefault="00C428AB" w:rsidP="000422D1">
            <w:pPr>
              <w:pStyle w:val="TAC"/>
              <w:keepNext w:val="0"/>
              <w:keepLines w:val="0"/>
            </w:pPr>
            <w:r w:rsidRPr="00852B86">
              <w:t>-51.84</w:t>
            </w:r>
          </w:p>
        </w:tc>
        <w:tc>
          <w:tcPr>
            <w:tcW w:w="887" w:type="dxa"/>
            <w:tcBorders>
              <w:top w:val="single" w:sz="4" w:space="0" w:color="auto"/>
              <w:left w:val="single" w:sz="4" w:space="0" w:color="auto"/>
              <w:bottom w:val="single" w:sz="4" w:space="0" w:color="auto"/>
              <w:right w:val="single" w:sz="4" w:space="0" w:color="auto"/>
            </w:tcBorders>
            <w:vAlign w:val="center"/>
            <w:hideMark/>
          </w:tcPr>
          <w:p w14:paraId="103B0C7C"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445ABCC3"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68086083" w14:textId="77777777" w:rsidR="00C428AB" w:rsidRPr="00852B86" w:rsidRDefault="00C428AB" w:rsidP="000422D1">
            <w:pPr>
              <w:pStyle w:val="TAC"/>
              <w:keepNext w:val="0"/>
              <w:keepLines w:val="0"/>
            </w:pPr>
            <w:r w:rsidRPr="00852B86">
              <w:t>-51.84</w:t>
            </w:r>
          </w:p>
        </w:tc>
        <w:tc>
          <w:tcPr>
            <w:tcW w:w="944" w:type="dxa"/>
            <w:tcBorders>
              <w:top w:val="single" w:sz="4" w:space="0" w:color="auto"/>
              <w:left w:val="single" w:sz="4" w:space="0" w:color="auto"/>
              <w:bottom w:val="single" w:sz="4" w:space="0" w:color="auto"/>
              <w:right w:val="single" w:sz="4" w:space="0" w:color="auto"/>
            </w:tcBorders>
            <w:vAlign w:val="center"/>
            <w:hideMark/>
          </w:tcPr>
          <w:p w14:paraId="246B77AE" w14:textId="77777777" w:rsidR="00C428AB" w:rsidRPr="00852B86" w:rsidRDefault="00C428AB" w:rsidP="000422D1">
            <w:pPr>
              <w:pStyle w:val="TAC"/>
              <w:keepNext w:val="0"/>
              <w:keepLines w:val="0"/>
            </w:pPr>
            <w:r w:rsidRPr="00852B86">
              <w:t>-51.84</w:t>
            </w:r>
          </w:p>
        </w:tc>
      </w:tr>
      <w:tr w:rsidR="00C428AB" w:rsidRPr="00852B86" w14:paraId="5A5797A4"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73637D05" w14:textId="4BE54600" w:rsidR="00C428AB" w:rsidRPr="00852B86" w:rsidRDefault="00C428A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767" w:type="dxa"/>
            <w:tcBorders>
              <w:top w:val="single" w:sz="4" w:space="0" w:color="auto"/>
              <w:left w:val="single" w:sz="4" w:space="0" w:color="auto"/>
              <w:bottom w:val="single" w:sz="4" w:space="0" w:color="auto"/>
              <w:right w:val="single" w:sz="4" w:space="0" w:color="auto"/>
            </w:tcBorders>
            <w:vAlign w:val="center"/>
          </w:tcPr>
          <w:p w14:paraId="4AC01131" w14:textId="77777777" w:rsidR="00C428AB" w:rsidRPr="00852B86" w:rsidRDefault="00C428AB" w:rsidP="000422D1">
            <w:pPr>
              <w:pStyle w:val="TAC"/>
              <w:keepNext w:val="0"/>
              <w:keepLines w:val="0"/>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605FB0" w14:textId="4B63C329" w:rsidR="00C428AB" w:rsidRPr="00852B86" w:rsidRDefault="00C428AB" w:rsidP="000422D1">
            <w:pPr>
              <w:pStyle w:val="TAC"/>
              <w:keepNext w:val="0"/>
              <w:keepLines w:val="0"/>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1D43C971" w14:textId="77777777" w:rsidR="00C428AB" w:rsidRPr="00852B86" w:rsidRDefault="00C428AB" w:rsidP="000422D1">
            <w:pPr>
              <w:pStyle w:val="TAC"/>
              <w:keepNext w:val="0"/>
              <w:keepLines w:val="0"/>
            </w:pPr>
            <w:r w:rsidRPr="00852B86">
              <w:t>AWGN</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4C93BA1C" w14:textId="77777777" w:rsidR="00C428AB" w:rsidRPr="00852B86" w:rsidRDefault="00C428AB" w:rsidP="000422D1">
            <w:pPr>
              <w:pStyle w:val="TAC"/>
              <w:keepNext w:val="0"/>
              <w:keepLines w:val="0"/>
            </w:pPr>
            <w:r w:rsidRPr="00852B86">
              <w:t>AWGN</w:t>
            </w:r>
          </w:p>
        </w:tc>
      </w:tr>
      <w:tr w:rsidR="00C428AB" w:rsidRPr="00852B86" w14:paraId="4C6F197C" w14:textId="77777777" w:rsidTr="00F2529B">
        <w:trPr>
          <w:cantSplit/>
          <w:jc w:val="center"/>
        </w:trPr>
        <w:tc>
          <w:tcPr>
            <w:tcW w:w="1879" w:type="dxa"/>
            <w:tcBorders>
              <w:top w:val="single" w:sz="4" w:space="0" w:color="auto"/>
              <w:left w:val="single" w:sz="4" w:space="0" w:color="auto"/>
              <w:bottom w:val="single" w:sz="4" w:space="0" w:color="auto"/>
              <w:right w:val="single" w:sz="4" w:space="0" w:color="auto"/>
            </w:tcBorders>
            <w:vAlign w:val="center"/>
            <w:hideMark/>
          </w:tcPr>
          <w:p w14:paraId="6D6155C0" w14:textId="177605D3" w:rsidR="00C428AB" w:rsidRPr="00852B86" w:rsidRDefault="00C428AB" w:rsidP="00D50C09">
            <w:pPr>
              <w:pStyle w:val="TAL"/>
              <w:rPr>
                <w:rFonts w:cs="v4.2.0"/>
              </w:rPr>
            </w:pPr>
            <w:r w:rsidRPr="00852B86">
              <w:rPr>
                <w:rFonts w:cs="v4.2.0"/>
              </w:rPr>
              <w:t>Antenna</w:t>
            </w:r>
            <w:r w:rsidR="000422D1" w:rsidRPr="00852B86">
              <w:rPr>
                <w:rFonts w:cs="v4.2.0"/>
              </w:rPr>
              <w:t xml:space="preserve"> </w:t>
            </w:r>
            <w:r w:rsidRPr="00852B86">
              <w:rPr>
                <w:rFonts w:cs="v4.2.0"/>
              </w:rPr>
              <w:t>configuration</w:t>
            </w:r>
          </w:p>
        </w:tc>
        <w:tc>
          <w:tcPr>
            <w:tcW w:w="767" w:type="dxa"/>
            <w:tcBorders>
              <w:top w:val="single" w:sz="4" w:space="0" w:color="auto"/>
              <w:left w:val="single" w:sz="4" w:space="0" w:color="auto"/>
              <w:bottom w:val="single" w:sz="4" w:space="0" w:color="auto"/>
              <w:right w:val="single" w:sz="4" w:space="0" w:color="auto"/>
            </w:tcBorders>
            <w:vAlign w:val="center"/>
          </w:tcPr>
          <w:p w14:paraId="4A23AB86" w14:textId="77777777" w:rsidR="00C428AB" w:rsidRPr="00852B86" w:rsidRDefault="00C428AB" w:rsidP="00D50C09">
            <w:pPr>
              <w:pStyle w:val="TAC"/>
            </w:pPr>
          </w:p>
        </w:tc>
        <w:tc>
          <w:tcPr>
            <w:tcW w:w="1418" w:type="dxa"/>
            <w:tcBorders>
              <w:top w:val="single" w:sz="4" w:space="0" w:color="auto"/>
              <w:left w:val="single" w:sz="4" w:space="0" w:color="auto"/>
              <w:bottom w:val="single" w:sz="4" w:space="0" w:color="auto"/>
              <w:right w:val="single" w:sz="4" w:space="0" w:color="auto"/>
            </w:tcBorders>
            <w:vAlign w:val="center"/>
            <w:hideMark/>
          </w:tcPr>
          <w:p w14:paraId="5578086C" w14:textId="3339375A" w:rsidR="00C428AB" w:rsidRPr="00852B86" w:rsidRDefault="00C428AB" w:rsidP="00D50C09">
            <w:pPr>
              <w:pStyle w:val="TAC"/>
              <w:rPr>
                <w:rFonts w:cs="v4.2.0"/>
              </w:rPr>
            </w:pPr>
            <w:r w:rsidRPr="00852B86">
              <w:rPr>
                <w:rFonts w:cs="v4.2.0"/>
              </w:rPr>
              <w:t>Conf</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r w:rsidRPr="00852B86">
              <w:t>,</w:t>
            </w:r>
            <w:r w:rsidR="000422D1" w:rsidRPr="00852B86">
              <w:t xml:space="preserve"> </w:t>
            </w:r>
            <w:r w:rsidRPr="00852B86">
              <w:t>4,</w:t>
            </w:r>
            <w:r w:rsidR="000422D1" w:rsidRPr="00852B86">
              <w:t xml:space="preserve"> </w:t>
            </w:r>
            <w:r w:rsidRPr="00852B86">
              <w:t>5,</w:t>
            </w:r>
            <w:r w:rsidR="000422D1" w:rsidRPr="00852B86">
              <w:t xml:space="preserve"> </w:t>
            </w:r>
            <w:r w:rsidRPr="00852B86">
              <w:t>6,</w:t>
            </w:r>
            <w:r w:rsidR="000422D1" w:rsidRPr="00852B86">
              <w:t xml:space="preserve"> </w:t>
            </w:r>
            <w:r w:rsidRPr="00852B86">
              <w:t>7,</w:t>
            </w:r>
            <w:r w:rsidR="000422D1" w:rsidRPr="00852B86">
              <w:t xml:space="preserve"> </w:t>
            </w:r>
            <w:r w:rsidRPr="00852B86">
              <w:t>8,</w:t>
            </w:r>
            <w:r w:rsidR="000422D1" w:rsidRPr="00852B86">
              <w:t xml:space="preserve"> </w:t>
            </w:r>
            <w:r w:rsidRPr="00852B86">
              <w:t>9</w:t>
            </w:r>
          </w:p>
        </w:tc>
        <w:tc>
          <w:tcPr>
            <w:tcW w:w="2584" w:type="dxa"/>
            <w:gridSpan w:val="3"/>
            <w:tcBorders>
              <w:top w:val="single" w:sz="4" w:space="0" w:color="auto"/>
              <w:left w:val="single" w:sz="4" w:space="0" w:color="auto"/>
              <w:bottom w:val="single" w:sz="4" w:space="0" w:color="auto"/>
              <w:right w:val="single" w:sz="4" w:space="0" w:color="auto"/>
            </w:tcBorders>
            <w:vAlign w:val="center"/>
            <w:hideMark/>
          </w:tcPr>
          <w:p w14:paraId="78E801C7" w14:textId="746A54BF" w:rsidR="00C428AB" w:rsidRPr="00852B86" w:rsidRDefault="00C428AB" w:rsidP="00D50C09">
            <w:pPr>
              <w:pStyle w:val="TAC"/>
            </w:pPr>
            <w:r w:rsidRPr="00852B86">
              <w:t>1</w:t>
            </w:r>
            <w:r w:rsidR="000422D1" w:rsidRPr="00852B86">
              <w:t xml:space="preserve"> </w:t>
            </w:r>
            <w:r w:rsidRPr="00852B86">
              <w:t>x</w:t>
            </w:r>
            <w:r w:rsidR="000422D1" w:rsidRPr="00852B86">
              <w:t xml:space="preserve"> </w:t>
            </w:r>
            <w:r w:rsidRPr="00852B86">
              <w:t>2</w:t>
            </w:r>
          </w:p>
        </w:tc>
        <w:tc>
          <w:tcPr>
            <w:tcW w:w="2832" w:type="dxa"/>
            <w:gridSpan w:val="3"/>
            <w:tcBorders>
              <w:top w:val="single" w:sz="4" w:space="0" w:color="auto"/>
              <w:left w:val="single" w:sz="4" w:space="0" w:color="auto"/>
              <w:bottom w:val="single" w:sz="4" w:space="0" w:color="auto"/>
              <w:right w:val="single" w:sz="4" w:space="0" w:color="auto"/>
            </w:tcBorders>
            <w:vAlign w:val="center"/>
            <w:hideMark/>
          </w:tcPr>
          <w:p w14:paraId="77993ABB" w14:textId="44EDD78D" w:rsidR="00C428AB" w:rsidRPr="00852B86" w:rsidRDefault="00C428AB" w:rsidP="00D50C09">
            <w:pPr>
              <w:pStyle w:val="TAC"/>
            </w:pPr>
            <w:r w:rsidRPr="00852B86">
              <w:t>1</w:t>
            </w:r>
            <w:r w:rsidR="000422D1" w:rsidRPr="00852B86">
              <w:t xml:space="preserve"> </w:t>
            </w:r>
            <w:r w:rsidRPr="00852B86">
              <w:t>x</w:t>
            </w:r>
            <w:r w:rsidR="000422D1" w:rsidRPr="00852B86">
              <w:t xml:space="preserve"> </w:t>
            </w:r>
            <w:r w:rsidRPr="00852B86">
              <w:t>2</w:t>
            </w:r>
          </w:p>
        </w:tc>
      </w:tr>
      <w:tr w:rsidR="00C428AB" w:rsidRPr="00852B86" w14:paraId="12388D1F" w14:textId="77777777" w:rsidTr="00F2529B">
        <w:trPr>
          <w:cantSplit/>
          <w:jc w:val="center"/>
        </w:trPr>
        <w:tc>
          <w:tcPr>
            <w:tcW w:w="9480" w:type="dxa"/>
            <w:gridSpan w:val="9"/>
            <w:tcBorders>
              <w:top w:val="single" w:sz="4" w:space="0" w:color="auto"/>
              <w:left w:val="single" w:sz="4" w:space="0" w:color="auto"/>
              <w:bottom w:val="single" w:sz="4" w:space="0" w:color="auto"/>
              <w:right w:val="single" w:sz="4" w:space="0" w:color="auto"/>
            </w:tcBorders>
            <w:hideMark/>
          </w:tcPr>
          <w:p w14:paraId="5D318622" w14:textId="04DA9634" w:rsidR="00C428AB" w:rsidRPr="00852B86" w:rsidRDefault="00C428AB" w:rsidP="000422D1">
            <w:pPr>
              <w:pStyle w:val="TAN"/>
              <w:keepNext w:val="0"/>
              <w:keepLines w:val="0"/>
            </w:pPr>
            <w:r w:rsidRPr="00852B86">
              <w:t>NOTE</w:t>
            </w:r>
            <w:r w:rsidR="000422D1" w:rsidRPr="00852B86">
              <w:t xml:space="preserve"> </w:t>
            </w:r>
            <w:r w:rsidRPr="00852B86">
              <w:t>1:</w:t>
            </w:r>
            <w:r w:rsidRPr="00852B86">
              <w:tab/>
              <w:t>OCNG</w:t>
            </w:r>
            <w:r w:rsidR="000422D1" w:rsidRPr="00852B86">
              <w:t xml:space="preserve"> </w:t>
            </w:r>
            <w:r w:rsidRPr="00852B86">
              <w:t>shall</w:t>
            </w:r>
            <w:r w:rsidR="000422D1" w:rsidRPr="00852B86">
              <w:t xml:space="preserve"> </w:t>
            </w:r>
            <w:r w:rsidRPr="00852B86">
              <w:t>be</w:t>
            </w:r>
            <w:r w:rsidR="000422D1" w:rsidRPr="00852B86">
              <w:t xml:space="preserve"> </w:t>
            </w:r>
            <w:r w:rsidRPr="00852B86">
              <w:t>used</w:t>
            </w:r>
            <w:r w:rsidR="000422D1" w:rsidRPr="00852B86">
              <w:t xml:space="preserve"> </w:t>
            </w:r>
            <w:r w:rsidRPr="00852B86">
              <w:t>such</w:t>
            </w:r>
            <w:r w:rsidR="000422D1" w:rsidRPr="00852B86">
              <w:t xml:space="preserve"> </w:t>
            </w:r>
            <w:r w:rsidRPr="00852B86">
              <w:t>that</w:t>
            </w:r>
            <w:r w:rsidR="000422D1" w:rsidRPr="00852B86">
              <w:t xml:space="preserve"> </w:t>
            </w:r>
            <w:r w:rsidRPr="00852B86">
              <w:t>both</w:t>
            </w:r>
            <w:r w:rsidR="000422D1" w:rsidRPr="00852B86">
              <w:t xml:space="preserve"> </w:t>
            </w:r>
            <w:r w:rsidRPr="00852B86">
              <w:t>cells</w:t>
            </w:r>
            <w:r w:rsidR="000422D1" w:rsidRPr="00852B86">
              <w:t xml:space="preserve"> </w:t>
            </w:r>
            <w:r w:rsidRPr="00852B86">
              <w:t>are</w:t>
            </w:r>
            <w:r w:rsidR="000422D1" w:rsidRPr="00852B86">
              <w:t xml:space="preserve"> </w:t>
            </w:r>
            <w:r w:rsidRPr="00852B86">
              <w:t>fully</w:t>
            </w:r>
            <w:r w:rsidR="000422D1" w:rsidRPr="00852B86">
              <w:t xml:space="preserve"> </w:t>
            </w:r>
            <w:r w:rsidRPr="00852B86">
              <w:t>allocated,</w:t>
            </w:r>
            <w:r w:rsidR="000422D1" w:rsidRPr="00852B86">
              <w:t xml:space="preserve"> </w:t>
            </w:r>
            <w:r w:rsidRPr="00852B86">
              <w:t>and</w:t>
            </w:r>
            <w:r w:rsidR="000422D1" w:rsidRPr="00852B86">
              <w:t xml:space="preserve"> </w:t>
            </w:r>
            <w:r w:rsidRPr="00852B86">
              <w:t>a</w:t>
            </w:r>
            <w:r w:rsidR="000422D1" w:rsidRPr="00852B86">
              <w:t xml:space="preserve"> </w:t>
            </w:r>
            <w:r w:rsidRPr="00852B86">
              <w:t>constant</w:t>
            </w:r>
            <w:r w:rsidR="000422D1" w:rsidRPr="00852B86">
              <w:t xml:space="preserve"> </w:t>
            </w:r>
            <w:r w:rsidRPr="00852B86">
              <w:t>total</w:t>
            </w:r>
            <w:r w:rsidR="000422D1" w:rsidRPr="00852B86">
              <w:t xml:space="preserve"> </w:t>
            </w:r>
            <w:r w:rsidRPr="00852B86">
              <w:t>transmitted</w:t>
            </w:r>
            <w:r w:rsidR="000422D1" w:rsidRPr="00852B86">
              <w:t xml:space="preserve"> </w:t>
            </w:r>
            <w:r w:rsidRPr="00852B86">
              <w:t>power</w:t>
            </w:r>
            <w:r w:rsidR="000422D1" w:rsidRPr="00852B86">
              <w:t xml:space="preserve"> </w:t>
            </w:r>
            <w:r w:rsidRPr="00852B86">
              <w:t>spectral</w:t>
            </w:r>
            <w:r w:rsidR="000422D1" w:rsidRPr="00852B86">
              <w:t xml:space="preserve"> </w:t>
            </w:r>
            <w:r w:rsidRPr="00852B86">
              <w:t>density</w:t>
            </w:r>
            <w:r w:rsidR="000422D1" w:rsidRPr="00852B86">
              <w:t xml:space="preserve"> </w:t>
            </w:r>
            <w:r w:rsidRPr="00852B86">
              <w:t>is</w:t>
            </w:r>
            <w:r w:rsidR="000422D1" w:rsidRPr="00852B86">
              <w:t xml:space="preserve"> </w:t>
            </w:r>
            <w:r w:rsidRPr="00852B86">
              <w:t>achieved</w:t>
            </w:r>
            <w:r w:rsidR="000422D1" w:rsidRPr="00852B86">
              <w:t xml:space="preserve"> </w:t>
            </w:r>
            <w:r w:rsidRPr="00852B86">
              <w:t>for</w:t>
            </w:r>
            <w:r w:rsidR="000422D1" w:rsidRPr="00852B86">
              <w:t xml:space="preserve"> </w:t>
            </w:r>
            <w:r w:rsidRPr="00852B86">
              <w:t>all</w:t>
            </w:r>
            <w:r w:rsidR="000422D1" w:rsidRPr="00852B86">
              <w:t xml:space="preserve"> </w:t>
            </w:r>
            <w:r w:rsidRPr="00852B86">
              <w:t>OFDM</w:t>
            </w:r>
            <w:r w:rsidR="000422D1" w:rsidRPr="00852B86">
              <w:t xml:space="preserve"> </w:t>
            </w:r>
            <w:r w:rsidRPr="00852B86">
              <w:t>symbols.</w:t>
            </w:r>
          </w:p>
          <w:p w14:paraId="4FF3A942" w14:textId="58506844" w:rsidR="00C428AB" w:rsidRPr="00852B86" w:rsidRDefault="00C428AB" w:rsidP="000422D1">
            <w:pPr>
              <w:pStyle w:val="TAN"/>
              <w:keepNext w:val="0"/>
              <w:keepLines w:val="0"/>
              <w:rPr>
                <w:szCs w:val="16"/>
              </w:rPr>
            </w:pPr>
            <w:r w:rsidRPr="00852B86">
              <w:rPr>
                <w:szCs w:val="16"/>
              </w:rPr>
              <w:t>NOTE</w:t>
            </w:r>
            <w:r w:rsidR="000422D1" w:rsidRPr="00852B86">
              <w:rPr>
                <w:szCs w:val="16"/>
              </w:rPr>
              <w:t xml:space="preserve"> </w:t>
            </w:r>
            <w:r w:rsidRPr="00852B86">
              <w:rPr>
                <w:szCs w:val="16"/>
              </w:rPr>
              <w:t>2:</w:t>
            </w:r>
            <w:r w:rsidRPr="00852B86">
              <w:tab/>
            </w:r>
            <w:r w:rsidRPr="00852B86">
              <w:rPr>
                <w:szCs w:val="16"/>
              </w:rPr>
              <w:t>Interference</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cells</w:t>
            </w:r>
            <w:r w:rsidR="000422D1" w:rsidRPr="00852B86">
              <w:rPr>
                <w:szCs w:val="16"/>
              </w:rPr>
              <w:t xml:space="preserve"> </w:t>
            </w:r>
            <w:r w:rsidRPr="00852B86">
              <w:rPr>
                <w:szCs w:val="16"/>
              </w:rPr>
              <w:t>and</w:t>
            </w:r>
            <w:r w:rsidR="000422D1" w:rsidRPr="00852B86">
              <w:rPr>
                <w:szCs w:val="16"/>
              </w:rPr>
              <w:t xml:space="preserve"> </w:t>
            </w:r>
            <w:r w:rsidRPr="00852B86">
              <w:rPr>
                <w:szCs w:val="16"/>
              </w:rPr>
              <w:t>noise</w:t>
            </w:r>
            <w:r w:rsidR="000422D1" w:rsidRPr="00852B86">
              <w:rPr>
                <w:szCs w:val="16"/>
              </w:rPr>
              <w:t xml:space="preserve"> </w:t>
            </w:r>
            <w:r w:rsidRPr="00852B86">
              <w:rPr>
                <w:szCs w:val="16"/>
              </w:rPr>
              <w:t>sources</w:t>
            </w:r>
            <w:r w:rsidR="000422D1" w:rsidRPr="00852B86">
              <w:rPr>
                <w:szCs w:val="16"/>
              </w:rPr>
              <w:t xml:space="preserve"> </w:t>
            </w:r>
            <w:r w:rsidRPr="00852B86">
              <w:rPr>
                <w:szCs w:val="16"/>
              </w:rPr>
              <w:t>not</w:t>
            </w:r>
            <w:r w:rsidR="000422D1" w:rsidRPr="00852B86">
              <w:rPr>
                <w:szCs w:val="16"/>
              </w:rPr>
              <w:t xml:space="preserve"> </w:t>
            </w:r>
            <w:r w:rsidRPr="00852B86">
              <w:rPr>
                <w:szCs w:val="16"/>
              </w:rPr>
              <w:t>specified</w:t>
            </w:r>
            <w:r w:rsidR="000422D1" w:rsidRPr="00852B86">
              <w:rPr>
                <w:szCs w:val="16"/>
              </w:rPr>
              <w:t xml:space="preserve"> </w:t>
            </w:r>
            <w:r w:rsidRPr="00852B86">
              <w:rPr>
                <w:szCs w:val="16"/>
              </w:rPr>
              <w:t>in</w:t>
            </w:r>
            <w:r w:rsidR="000422D1" w:rsidRPr="00852B86">
              <w:rPr>
                <w:szCs w:val="16"/>
              </w:rPr>
              <w:t xml:space="preserve"> </w:t>
            </w:r>
            <w:r w:rsidRPr="00852B86">
              <w:rPr>
                <w:szCs w:val="16"/>
              </w:rPr>
              <w:t>the</w:t>
            </w:r>
            <w:r w:rsidR="000422D1" w:rsidRPr="00852B86">
              <w:rPr>
                <w:szCs w:val="16"/>
              </w:rPr>
              <w:t xml:space="preserve"> </w:t>
            </w:r>
            <w:r w:rsidRPr="00852B86">
              <w:rPr>
                <w:szCs w:val="16"/>
              </w:rPr>
              <w:t>test</w:t>
            </w:r>
            <w:r w:rsidR="000422D1" w:rsidRPr="00852B86">
              <w:rPr>
                <w:szCs w:val="16"/>
              </w:rPr>
              <w:t xml:space="preserve"> </w:t>
            </w:r>
            <w:r w:rsidRPr="00852B86">
              <w:rPr>
                <w:szCs w:val="16"/>
              </w:rPr>
              <w:t>is</w:t>
            </w:r>
            <w:r w:rsidR="000422D1" w:rsidRPr="00852B86">
              <w:rPr>
                <w:szCs w:val="16"/>
              </w:rPr>
              <w:t xml:space="preserve"> </w:t>
            </w:r>
            <w:r w:rsidRPr="00852B86">
              <w:rPr>
                <w:szCs w:val="16"/>
              </w:rPr>
              <w:t>assumed</w:t>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constant</w:t>
            </w:r>
            <w:r w:rsidR="000422D1" w:rsidRPr="00852B86">
              <w:rPr>
                <w:szCs w:val="16"/>
              </w:rPr>
              <w:t xml:space="preserve"> </w:t>
            </w:r>
            <w:r w:rsidRPr="00852B86">
              <w:rPr>
                <w:szCs w:val="16"/>
              </w:rPr>
              <w:t>over</w:t>
            </w:r>
            <w:r w:rsidR="000422D1" w:rsidRPr="00852B86">
              <w:rPr>
                <w:szCs w:val="16"/>
              </w:rPr>
              <w:t xml:space="preserve"> </w:t>
            </w:r>
            <w:r w:rsidRPr="00852B86">
              <w:rPr>
                <w:szCs w:val="16"/>
              </w:rPr>
              <w:t>subcarriers</w:t>
            </w:r>
            <w:r w:rsidR="000422D1" w:rsidRPr="00852B86">
              <w:rPr>
                <w:szCs w:val="16"/>
              </w:rPr>
              <w:t xml:space="preserve"> </w:t>
            </w:r>
            <w:r w:rsidRPr="00852B86">
              <w:rPr>
                <w:szCs w:val="16"/>
              </w:rPr>
              <w:t>and</w:t>
            </w:r>
            <w:r w:rsidR="000422D1" w:rsidRPr="00852B86">
              <w:rPr>
                <w:szCs w:val="16"/>
              </w:rPr>
              <w:t xml:space="preserve"> </w:t>
            </w:r>
            <w:r w:rsidRPr="00852B86">
              <w:rPr>
                <w:szCs w:val="16"/>
              </w:rPr>
              <w:t>time</w:t>
            </w:r>
            <w:r w:rsidR="000422D1" w:rsidRPr="00852B86">
              <w:rPr>
                <w:szCs w:val="16"/>
              </w:rPr>
              <w:t xml:space="preserve"> </w:t>
            </w:r>
            <w:r w:rsidRPr="00852B86">
              <w:rPr>
                <w:szCs w:val="16"/>
              </w:rPr>
              <w:t>and</w:t>
            </w:r>
            <w:r w:rsidR="000422D1" w:rsidRPr="00852B86">
              <w:rPr>
                <w:szCs w:val="16"/>
              </w:rPr>
              <w:t xml:space="preserve"> </w:t>
            </w:r>
            <w:r w:rsidRPr="00852B86">
              <w:rPr>
                <w:szCs w:val="16"/>
              </w:rPr>
              <w:t>shall</w:t>
            </w:r>
            <w:r w:rsidR="000422D1" w:rsidRPr="00852B86">
              <w:rPr>
                <w:szCs w:val="16"/>
              </w:rPr>
              <w:t xml:space="preserve"> </w:t>
            </w:r>
            <w:r w:rsidRPr="00852B86">
              <w:rPr>
                <w:szCs w:val="16"/>
              </w:rPr>
              <w:t>be</w:t>
            </w:r>
            <w:r w:rsidR="000422D1" w:rsidRPr="00852B86">
              <w:rPr>
                <w:szCs w:val="16"/>
              </w:rPr>
              <w:t xml:space="preserve"> </w:t>
            </w:r>
            <w:r w:rsidRPr="00852B86">
              <w:rPr>
                <w:szCs w:val="16"/>
              </w:rPr>
              <w:t>modelled</w:t>
            </w:r>
            <w:r w:rsidR="000422D1" w:rsidRPr="00852B86">
              <w:rPr>
                <w:szCs w:val="16"/>
              </w:rPr>
              <w:t xml:space="preserve"> </w:t>
            </w:r>
            <w:r w:rsidRPr="00852B86">
              <w:rPr>
                <w:szCs w:val="16"/>
              </w:rPr>
              <w:t>as</w:t>
            </w:r>
            <w:r w:rsidR="000422D1" w:rsidRPr="00852B86">
              <w:rPr>
                <w:szCs w:val="16"/>
              </w:rPr>
              <w:t xml:space="preserve"> </w:t>
            </w:r>
            <w:r w:rsidRPr="00852B86">
              <w:rPr>
                <w:szCs w:val="16"/>
              </w:rPr>
              <w:t>AWGN</w:t>
            </w:r>
            <w:r w:rsidR="000422D1" w:rsidRPr="00852B86">
              <w:rPr>
                <w:szCs w:val="16"/>
              </w:rPr>
              <w:t xml:space="preserve"> </w:t>
            </w:r>
            <w:r w:rsidRPr="00852B86">
              <w:rPr>
                <w:szCs w:val="16"/>
              </w:rPr>
              <w:t>of</w:t>
            </w:r>
            <w:r w:rsidR="000422D1" w:rsidRPr="00852B86">
              <w:rPr>
                <w:szCs w:val="16"/>
              </w:rPr>
              <w:t xml:space="preserve"> </w:t>
            </w:r>
            <w:r w:rsidRPr="00852B86">
              <w:rPr>
                <w:szCs w:val="16"/>
              </w:rPr>
              <w:t>appropriate</w:t>
            </w:r>
            <w:r w:rsidR="000422D1" w:rsidRPr="00852B86">
              <w:rPr>
                <w:szCs w:val="16"/>
              </w:rPr>
              <w:t xml:space="preserve"> </w:t>
            </w:r>
            <w:r w:rsidRPr="00852B86">
              <w:rPr>
                <w:szCs w:val="16"/>
              </w:rPr>
              <w:t>power</w:t>
            </w:r>
            <w:r w:rsidR="000422D1" w:rsidRPr="00852B86">
              <w:rPr>
                <w:szCs w:val="16"/>
              </w:rPr>
              <w:t xml:space="preserve"> </w:t>
            </w:r>
            <w:r w:rsidRPr="00852B86">
              <w:rPr>
                <w:szCs w:val="16"/>
              </w:rPr>
              <w:t>for</w:t>
            </w:r>
            <w:r w:rsidR="000422D1" w:rsidRPr="00852B86">
              <w:rPr>
                <w:szCs w:val="16"/>
              </w:rPr>
              <w:t xml:space="preserve"> </w:t>
            </w:r>
            <w:r w:rsidRPr="00852B86">
              <w:rPr>
                <w:rFonts w:cs="v4.2.0"/>
                <w:noProof/>
                <w:position w:val="-12"/>
                <w:szCs w:val="16"/>
              </w:rPr>
              <w:drawing>
                <wp:inline distT="0" distB="0" distL="0" distR="0" wp14:anchorId="6F6CE8CC" wp14:editId="402BDB83">
                  <wp:extent cx="238760" cy="238760"/>
                  <wp:effectExtent l="0" t="0" r="889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rPr>
                <w:szCs w:val="16"/>
              </w:rPr>
              <w:t xml:space="preserve"> </w:t>
            </w:r>
            <w:r w:rsidRPr="00852B86">
              <w:rPr>
                <w:szCs w:val="16"/>
              </w:rPr>
              <w:t>to</w:t>
            </w:r>
            <w:r w:rsidR="000422D1" w:rsidRPr="00852B86">
              <w:rPr>
                <w:szCs w:val="16"/>
              </w:rPr>
              <w:t xml:space="preserve"> </w:t>
            </w:r>
            <w:r w:rsidRPr="00852B86">
              <w:rPr>
                <w:szCs w:val="16"/>
              </w:rPr>
              <w:t>be</w:t>
            </w:r>
            <w:r w:rsidR="000422D1" w:rsidRPr="00852B86">
              <w:rPr>
                <w:szCs w:val="16"/>
              </w:rPr>
              <w:t xml:space="preserve"> </w:t>
            </w:r>
            <w:r w:rsidRPr="00852B86">
              <w:rPr>
                <w:szCs w:val="16"/>
              </w:rPr>
              <w:t>fulfilled</w:t>
            </w:r>
            <w:r w:rsidR="00F2529B" w:rsidRPr="00852B86">
              <w:rPr>
                <w:szCs w:val="16"/>
                <w:lang w:eastAsia="en-GB"/>
              </w:rPr>
              <w:t xml:space="preserve"> </w:t>
            </w:r>
            <w:r w:rsidR="00F2529B" w:rsidRPr="00852B86">
              <w:rPr>
                <w:szCs w:val="18"/>
              </w:rPr>
              <w:t xml:space="preserve">within </w:t>
            </w:r>
            <w:r w:rsidR="00F2529B" w:rsidRPr="00852B86">
              <w:t>BW</w:t>
            </w:r>
            <w:r w:rsidR="00F2529B" w:rsidRPr="00852B86">
              <w:rPr>
                <w:vertAlign w:val="subscript"/>
              </w:rPr>
              <w:t>occupied</w:t>
            </w:r>
            <w:r w:rsidRPr="00852B86">
              <w:rPr>
                <w:szCs w:val="16"/>
              </w:rPr>
              <w:t>.</w:t>
            </w:r>
          </w:p>
          <w:p w14:paraId="4C25331E" w14:textId="77777777" w:rsidR="00F2529B" w:rsidRPr="00852B86" w:rsidRDefault="00C428AB" w:rsidP="00F2529B">
            <w:pPr>
              <w:pStyle w:val="TAN"/>
              <w:keepNext w:val="0"/>
              <w:rPr>
                <w:szCs w:val="16"/>
                <w:lang w:eastAsia="en-GB"/>
              </w:rPr>
            </w:pPr>
            <w:r w:rsidRPr="00852B86">
              <w:rPr>
                <w:szCs w:val="16"/>
              </w:rPr>
              <w:t>NOTE</w:t>
            </w:r>
            <w:r w:rsidR="000422D1" w:rsidRPr="00852B86">
              <w:rPr>
                <w:szCs w:val="16"/>
              </w:rPr>
              <w:t xml:space="preserve"> </w:t>
            </w:r>
            <w:r w:rsidRPr="00852B86">
              <w:rPr>
                <w:szCs w:val="16"/>
              </w:rPr>
              <w:t>3:</w:t>
            </w:r>
            <w:r w:rsidRPr="00852B86">
              <w:tab/>
            </w:r>
            <w:r w:rsidRPr="00852B86">
              <w:rPr>
                <w:rFonts w:cs="v4.2.0"/>
                <w:noProof/>
                <w:position w:val="-12"/>
              </w:rPr>
              <w:drawing>
                <wp:inline distT="0" distB="0" distL="0" distR="0" wp14:anchorId="6D90FEBD" wp14:editId="6E8983CE">
                  <wp:extent cx="381635" cy="2387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r w:rsidRPr="00852B86">
              <w:rPr>
                <w:rFonts w:cs="v4.2.0"/>
              </w:rPr>
              <w:t>,</w:t>
            </w:r>
            <w:r w:rsidR="000422D1" w:rsidRPr="00852B86">
              <w:rPr>
                <w:rFonts w:cs="v4.2.0"/>
              </w:rPr>
              <w:t xml:space="preserve"> </w:t>
            </w:r>
            <w:r w:rsidRPr="00852B86">
              <w:rPr>
                <w:rFonts w:cs="v4.2.0"/>
              </w:rPr>
              <w:t>Io,</w:t>
            </w:r>
            <w:r w:rsidR="000422D1" w:rsidRPr="00852B86">
              <w:rPr>
                <w:rFonts w:cs="v4.2.0"/>
              </w:rPr>
              <w:t xml:space="preserve"> </w:t>
            </w:r>
            <w:r w:rsidRPr="00852B86">
              <w:rPr>
                <w:rFonts w:cs="v4.2.0"/>
              </w:rPr>
              <w:t>and</w:t>
            </w:r>
            <w:r w:rsidR="000422D1" w:rsidRPr="00852B86">
              <w:rPr>
                <w:rFonts w:cs="v4.2.0"/>
              </w:rPr>
              <w:t xml:space="preserve"> </w:t>
            </w:r>
            <w:r w:rsidRPr="00852B86">
              <w:rPr>
                <w:szCs w:val="16"/>
              </w:rPr>
              <w:t>SS-RSRP</w:t>
            </w:r>
            <w:r w:rsidR="000422D1" w:rsidRPr="00852B86">
              <w:rPr>
                <w:szCs w:val="16"/>
              </w:rPr>
              <w:t xml:space="preserve"> </w:t>
            </w:r>
            <w:r w:rsidRPr="00852B86">
              <w:rPr>
                <w:szCs w:val="16"/>
              </w:rPr>
              <w:t>levels</w:t>
            </w:r>
            <w:r w:rsidR="000422D1" w:rsidRPr="00852B86">
              <w:rPr>
                <w:szCs w:val="16"/>
              </w:rPr>
              <w:t xml:space="preserve"> </w:t>
            </w:r>
            <w:r w:rsidRPr="00852B86">
              <w:rPr>
                <w:szCs w:val="16"/>
              </w:rPr>
              <w:t>have</w:t>
            </w:r>
            <w:r w:rsidR="000422D1" w:rsidRPr="00852B86">
              <w:rPr>
                <w:szCs w:val="16"/>
              </w:rPr>
              <w:t xml:space="preserve"> </w:t>
            </w:r>
            <w:r w:rsidRPr="00852B86">
              <w:rPr>
                <w:szCs w:val="16"/>
              </w:rPr>
              <w:t>been</w:t>
            </w:r>
            <w:r w:rsidR="000422D1" w:rsidRPr="00852B86">
              <w:rPr>
                <w:szCs w:val="16"/>
              </w:rPr>
              <w:t xml:space="preserve"> </w:t>
            </w:r>
            <w:r w:rsidRPr="00852B86">
              <w:rPr>
                <w:szCs w:val="16"/>
              </w:rPr>
              <w:t>derived</w:t>
            </w:r>
            <w:r w:rsidR="000422D1" w:rsidRPr="00852B86">
              <w:rPr>
                <w:szCs w:val="16"/>
              </w:rPr>
              <w:t xml:space="preserve"> </w:t>
            </w:r>
            <w:r w:rsidRPr="00852B86">
              <w:rPr>
                <w:szCs w:val="16"/>
              </w:rPr>
              <w:t>from</w:t>
            </w:r>
            <w:r w:rsidR="000422D1" w:rsidRPr="00852B86">
              <w:rPr>
                <w:szCs w:val="16"/>
              </w:rPr>
              <w:t xml:space="preserve"> </w:t>
            </w:r>
            <w:r w:rsidRPr="00852B86">
              <w:rPr>
                <w:szCs w:val="16"/>
              </w:rPr>
              <w:t>other</w:t>
            </w:r>
            <w:r w:rsidR="000422D1" w:rsidRPr="00852B86">
              <w:rPr>
                <w:szCs w:val="16"/>
              </w:rPr>
              <w:t xml:space="preserve"> </w:t>
            </w:r>
            <w:r w:rsidRPr="00852B86">
              <w:rPr>
                <w:szCs w:val="16"/>
              </w:rPr>
              <w:t>parameters</w:t>
            </w:r>
            <w:r w:rsidR="000422D1" w:rsidRPr="00852B86">
              <w:rPr>
                <w:szCs w:val="16"/>
              </w:rPr>
              <w:t xml:space="preserve"> </w:t>
            </w:r>
            <w:r w:rsidRPr="00852B86">
              <w:rPr>
                <w:szCs w:val="16"/>
              </w:rPr>
              <w:t>for</w:t>
            </w:r>
            <w:r w:rsidR="000422D1" w:rsidRPr="00852B86">
              <w:rPr>
                <w:szCs w:val="16"/>
              </w:rPr>
              <w:t xml:space="preserve"> </w:t>
            </w:r>
            <w:r w:rsidRPr="00852B86">
              <w:rPr>
                <w:szCs w:val="16"/>
              </w:rPr>
              <w:t>information</w:t>
            </w:r>
            <w:r w:rsidR="000422D1" w:rsidRPr="00852B86">
              <w:rPr>
                <w:szCs w:val="16"/>
              </w:rPr>
              <w:t xml:space="preserve"> </w:t>
            </w:r>
            <w:r w:rsidRPr="00852B86">
              <w:rPr>
                <w:szCs w:val="16"/>
              </w:rPr>
              <w:t>purposes.</w:t>
            </w:r>
            <w:r w:rsidR="000422D1" w:rsidRPr="00852B86">
              <w:rPr>
                <w:szCs w:val="16"/>
              </w:rPr>
              <w:t xml:space="preserve"> </w:t>
            </w:r>
            <w:r w:rsidRPr="00852B86">
              <w:rPr>
                <w:szCs w:val="16"/>
              </w:rPr>
              <w:t>They</w:t>
            </w:r>
            <w:r w:rsidR="000422D1" w:rsidRPr="00852B86">
              <w:rPr>
                <w:szCs w:val="16"/>
              </w:rPr>
              <w:t xml:space="preserve"> </w:t>
            </w:r>
            <w:r w:rsidRPr="00852B86">
              <w:rPr>
                <w:szCs w:val="16"/>
              </w:rPr>
              <w:t>are</w:t>
            </w:r>
            <w:r w:rsidR="000422D1" w:rsidRPr="00852B86">
              <w:rPr>
                <w:szCs w:val="16"/>
              </w:rPr>
              <w:t xml:space="preserve"> </w:t>
            </w:r>
            <w:r w:rsidRPr="00852B86">
              <w:rPr>
                <w:szCs w:val="16"/>
              </w:rPr>
              <w:t>not</w:t>
            </w:r>
            <w:r w:rsidR="000422D1" w:rsidRPr="00852B86">
              <w:rPr>
                <w:szCs w:val="16"/>
              </w:rPr>
              <w:t xml:space="preserve"> </w:t>
            </w:r>
            <w:r w:rsidRPr="00852B86">
              <w:rPr>
                <w:szCs w:val="16"/>
              </w:rPr>
              <w:t>settable</w:t>
            </w:r>
            <w:r w:rsidR="000422D1" w:rsidRPr="00852B86">
              <w:rPr>
                <w:szCs w:val="16"/>
              </w:rPr>
              <w:t xml:space="preserve"> </w:t>
            </w:r>
            <w:r w:rsidRPr="00852B86">
              <w:rPr>
                <w:szCs w:val="16"/>
              </w:rPr>
              <w:t>parameters</w:t>
            </w:r>
            <w:r w:rsidR="000422D1" w:rsidRPr="00852B86">
              <w:rPr>
                <w:szCs w:val="16"/>
              </w:rPr>
              <w:t xml:space="preserve"> </w:t>
            </w:r>
            <w:r w:rsidRPr="00852B86">
              <w:rPr>
                <w:szCs w:val="16"/>
              </w:rPr>
              <w:t>themselves.</w:t>
            </w:r>
          </w:p>
          <w:p w14:paraId="4A26F04C"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4</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2DD6AC0" w14:textId="77777777" w:rsidR="00F2529B" w:rsidRPr="00852B86" w:rsidRDefault="00F2529B" w:rsidP="00F2529B">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1B119D3" w14:textId="13552B1C" w:rsidR="00C428AB" w:rsidRPr="00852B86" w:rsidRDefault="00F2529B" w:rsidP="00F2529B">
            <w:pPr>
              <w:pStyle w:val="TAN"/>
              <w:keepNext w:val="0"/>
              <w:keepLines w:val="0"/>
            </w:pPr>
            <w:r w:rsidRPr="00852B86">
              <w:rPr>
                <w:szCs w:val="18"/>
              </w:rPr>
              <w:t xml:space="preserve">NOTE </w:t>
            </w:r>
            <w:r w:rsidRPr="00852B86">
              <w:rPr>
                <w:szCs w:val="18"/>
                <w:lang w:eastAsia="zh-CN"/>
              </w:rPr>
              <w:t>6</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1E8A8D18" w14:textId="77777777" w:rsidR="00C428AB" w:rsidRPr="00852B86" w:rsidRDefault="00C428AB" w:rsidP="000422D1"/>
    <w:p w14:paraId="4453995A" w14:textId="77777777" w:rsidR="00C428AB" w:rsidRPr="00852B86" w:rsidRDefault="00C428AB" w:rsidP="000422D1">
      <w:r w:rsidRPr="00852B86">
        <w:t>In test 1 the UE shall be ready to start transmission on the supplementary uplink carrier on SCell within 20ms from the start of T2.</w:t>
      </w:r>
    </w:p>
    <w:p w14:paraId="562EDE0C" w14:textId="77777777" w:rsidR="00C428AB" w:rsidRPr="00852B86" w:rsidRDefault="00C428AB" w:rsidP="000422D1">
      <w:r w:rsidRPr="00852B86">
        <w:t>In test 1 the UE shall stop the transmission on the supplementary uplink carrier on SCell within 20ms from the start of T3.</w:t>
      </w:r>
    </w:p>
    <w:p w14:paraId="5F094FB8" w14:textId="77777777" w:rsidR="00C428AB" w:rsidRPr="00852B86" w:rsidRDefault="00C428AB" w:rsidP="000422D1">
      <w:r w:rsidRPr="00852B86">
        <w:t>In test 2 the UE shall be ready to start transmission on the NR uplink carrier on SCell within 20ms from the start of T2.</w:t>
      </w:r>
    </w:p>
    <w:p w14:paraId="03442C20" w14:textId="77777777" w:rsidR="00C428AB" w:rsidRPr="00852B86" w:rsidRDefault="00C428AB" w:rsidP="000422D1">
      <w:r w:rsidRPr="00852B86">
        <w:t>In test 2 the UE shall stop the transmission on the NR uplink carrier on SCell within 20ms from the start of T3.</w:t>
      </w:r>
    </w:p>
    <w:p w14:paraId="695D78C7" w14:textId="0DA03D76" w:rsidR="00C428AB" w:rsidRPr="00852B86" w:rsidRDefault="00C428AB" w:rsidP="000422D1">
      <w:r w:rsidRPr="00852B86">
        <w:t>All of the above test requirements shall be fulfilled in order for the observed UE UL carrier configuration delay and UE UL carrier release delay to be counted as correct. The rate of correct observed UE UL carrier configuration delay and UE UL carrier release delay during repeated tests shall be at least 90</w:t>
      </w:r>
      <w:r w:rsidR="00D50C09" w:rsidRPr="00852B86">
        <w:t xml:space="preserve"> </w:t>
      </w:r>
      <w:r w:rsidRPr="00852B86">
        <w:t>%.</w:t>
      </w:r>
    </w:p>
    <w:p w14:paraId="41EF4A21" w14:textId="77777777" w:rsidR="00C428AB" w:rsidRPr="00852B86" w:rsidRDefault="00C428AB" w:rsidP="000422D1">
      <w:pPr>
        <w:pStyle w:val="Heading3"/>
        <w:keepNext w:val="0"/>
        <w:keepLines w:val="0"/>
      </w:pPr>
      <w:bookmarkStart w:id="909" w:name="_Toc44092810"/>
      <w:bookmarkStart w:id="910" w:name="_Toc44093359"/>
      <w:bookmarkStart w:id="911" w:name="_Toc44094182"/>
      <w:bookmarkStart w:id="912" w:name="_Toc44094461"/>
      <w:bookmarkStart w:id="913" w:name="_Toc52295874"/>
      <w:bookmarkStart w:id="914" w:name="_Toc59027577"/>
      <w:bookmarkStart w:id="915" w:name="_Toc69328071"/>
      <w:bookmarkStart w:id="916" w:name="_Toc75989708"/>
      <w:bookmarkStart w:id="917" w:name="_Toc75992814"/>
      <w:bookmarkStart w:id="918" w:name="_Toc76018591"/>
      <w:bookmarkStart w:id="919" w:name="_Toc84513657"/>
      <w:bookmarkStart w:id="920" w:name="_Toc84514221"/>
      <w:r w:rsidRPr="00852B86">
        <w:t>4.5.5</w:t>
      </w:r>
      <w:r w:rsidRPr="00852B86">
        <w:tab/>
        <w:t>Link recovery procedures</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13FBAAAF" w14:textId="77777777" w:rsidR="00C428AB" w:rsidRPr="00852B86" w:rsidRDefault="00C428AB" w:rsidP="000422D1">
      <w:pPr>
        <w:pStyle w:val="Heading4"/>
        <w:keepNext w:val="0"/>
        <w:keepLines w:val="0"/>
        <w:rPr>
          <w:rFonts w:cs="Arial"/>
          <w:szCs w:val="24"/>
        </w:rPr>
      </w:pPr>
      <w:bookmarkStart w:id="921" w:name="_Toc52295875"/>
      <w:bookmarkStart w:id="922" w:name="_Toc59027578"/>
      <w:bookmarkStart w:id="923" w:name="_Toc69328072"/>
      <w:bookmarkStart w:id="924" w:name="_Toc75989709"/>
      <w:bookmarkStart w:id="925" w:name="_Toc75992815"/>
      <w:bookmarkStart w:id="926" w:name="_Toc76018592"/>
      <w:bookmarkStart w:id="927" w:name="_Toc84513658"/>
      <w:bookmarkStart w:id="928" w:name="_Toc84514222"/>
      <w:bookmarkStart w:id="929" w:name="_Toc21621428"/>
      <w:bookmarkStart w:id="930" w:name="_Toc29297042"/>
      <w:bookmarkStart w:id="931" w:name="_Toc36149233"/>
      <w:bookmarkStart w:id="932" w:name="_Toc44092811"/>
      <w:bookmarkStart w:id="933" w:name="_Toc44093360"/>
      <w:bookmarkStart w:id="934" w:name="_Toc44094183"/>
      <w:bookmarkStart w:id="935" w:name="_Toc44094462"/>
      <w:r w:rsidRPr="00852B86">
        <w:rPr>
          <w:rFonts w:cs="Arial"/>
          <w:szCs w:val="24"/>
        </w:rPr>
        <w:t>4.5.5.0</w:t>
      </w:r>
      <w:r w:rsidRPr="00852B86">
        <w:rPr>
          <w:rFonts w:cs="Arial"/>
          <w:szCs w:val="24"/>
        </w:rPr>
        <w:tab/>
        <w:t>Minimum conformance requirements</w:t>
      </w:r>
      <w:bookmarkEnd w:id="921"/>
      <w:bookmarkEnd w:id="922"/>
      <w:bookmarkEnd w:id="923"/>
      <w:bookmarkEnd w:id="924"/>
      <w:bookmarkEnd w:id="925"/>
      <w:bookmarkEnd w:id="926"/>
      <w:bookmarkEnd w:id="927"/>
      <w:bookmarkEnd w:id="928"/>
    </w:p>
    <w:p w14:paraId="38CFB51F" w14:textId="77777777" w:rsidR="00C428AB" w:rsidRPr="00852B86" w:rsidRDefault="00C428AB" w:rsidP="00510C5D">
      <w:pPr>
        <w:pStyle w:val="H6"/>
        <w:rPr>
          <w:lang w:eastAsia="sv-SE"/>
        </w:rPr>
      </w:pPr>
      <w:bookmarkStart w:id="936" w:name="_Toc52295876"/>
      <w:bookmarkStart w:id="937" w:name="_Toc59027579"/>
      <w:bookmarkStart w:id="938" w:name="_Toc69328073"/>
      <w:bookmarkStart w:id="939" w:name="_Toc75989710"/>
      <w:bookmarkStart w:id="940" w:name="_Toc75992816"/>
      <w:bookmarkStart w:id="941" w:name="_Toc76018593"/>
      <w:bookmarkStart w:id="942" w:name="_Toc84513659"/>
      <w:bookmarkStart w:id="943" w:name="_Toc84514223"/>
      <w:r w:rsidRPr="00852B86">
        <w:rPr>
          <w:lang w:eastAsia="sv-SE"/>
        </w:rPr>
        <w:t>4.5.5.0.1</w:t>
      </w:r>
      <w:r w:rsidRPr="00852B86">
        <w:rPr>
          <w:lang w:eastAsia="sv-SE"/>
        </w:rPr>
        <w:tab/>
        <w:t>Minimum conformance requirements for SSB-based beam failure detection</w:t>
      </w:r>
      <w:bookmarkEnd w:id="936"/>
      <w:bookmarkEnd w:id="937"/>
      <w:bookmarkEnd w:id="938"/>
      <w:bookmarkEnd w:id="939"/>
      <w:bookmarkEnd w:id="940"/>
      <w:bookmarkEnd w:id="941"/>
      <w:bookmarkEnd w:id="942"/>
      <w:bookmarkEnd w:id="943"/>
    </w:p>
    <w:p w14:paraId="13642CEC" w14:textId="77777777" w:rsidR="00C428AB" w:rsidRPr="00852B86" w:rsidRDefault="00C428AB" w:rsidP="000422D1">
      <w:pPr>
        <w:rPr>
          <w:rFonts w:eastAsia="?? ??"/>
        </w:rPr>
      </w:pPr>
      <w:r w:rsidRPr="00852B86">
        <w:rPr>
          <w:rFonts w:eastAsia="?? ??"/>
        </w:rPr>
        <w:t xml:space="preserve">UE shall be able to evaluate whether the downlink radio link quality on the configured SSB </w:t>
      </w:r>
      <w:r w:rsidRPr="00852B86">
        <w:rPr>
          <w:rFonts w:cs="Arial"/>
        </w:rPr>
        <w:t xml:space="preserve">resource in set </w:t>
      </w:r>
      <w:r w:rsidRPr="00852B86">
        <w:rPr>
          <w:iCs/>
          <w:position w:val="-10"/>
        </w:rPr>
        <w:object w:dxaOrig="225" w:dyaOrig="375" w14:anchorId="67C64D36">
          <v:shape id="_x0000_i1119" type="#_x0000_t75" style="width:15.6pt;height:20.4pt" o:ole="">
            <v:imagedata r:id="rId123" o:title=""/>
          </v:shape>
          <o:OLEObject Type="Embed" ProgID="Equation.3" ShapeID="_x0000_i1119" DrawAspect="Content" ObjectID="_1781673163" r:id="rId124"/>
        </w:object>
      </w:r>
      <w:r w:rsidRPr="00852B86">
        <w:t xml:space="preserve"> estimated </w:t>
      </w:r>
      <w:r w:rsidRPr="00852B86">
        <w:rPr>
          <w:rFonts w:eastAsia="?? ??"/>
        </w:rPr>
        <w:t xml:space="preserve">over the last </w:t>
      </w:r>
      <w:r w:rsidRPr="00852B86">
        <w:t>T</w:t>
      </w:r>
      <w:r w:rsidRPr="00852B86">
        <w:rPr>
          <w:vertAlign w:val="subscript"/>
        </w:rPr>
        <w:t>Evaluate_BFD_SSB</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LR_SSB</w:t>
      </w:r>
      <w:r w:rsidRPr="00852B86">
        <w:rPr>
          <w:rFonts w:eastAsia="?? ??"/>
        </w:rPr>
        <w:t xml:space="preserve"> within </w:t>
      </w:r>
      <w:r w:rsidRPr="00852B86">
        <w:t>T</w:t>
      </w:r>
      <w:r w:rsidRPr="00852B86">
        <w:rPr>
          <w:vertAlign w:val="subscript"/>
        </w:rPr>
        <w:t>Evaluate_BFD_SSB</w:t>
      </w:r>
      <w:r w:rsidRPr="00852B86">
        <w:rPr>
          <w:rFonts w:eastAsia="?? ??"/>
        </w:rPr>
        <w:t xml:space="preserve"> ms period.</w:t>
      </w:r>
    </w:p>
    <w:p w14:paraId="051C183A" w14:textId="77777777" w:rsidR="00C428AB" w:rsidRPr="00852B86" w:rsidRDefault="00C428AB" w:rsidP="000422D1">
      <w:pPr>
        <w:rPr>
          <w:rFonts w:eastAsia="?? ??"/>
        </w:rPr>
      </w:pPr>
      <w:r w:rsidRPr="00852B86">
        <w:rPr>
          <w:rFonts w:eastAsia="?? ??"/>
        </w:rPr>
        <w:t xml:space="preserve">The value of </w:t>
      </w:r>
      <w:r w:rsidRPr="00852B86">
        <w:t>T</w:t>
      </w:r>
      <w:r w:rsidRPr="00852B86">
        <w:rPr>
          <w:vertAlign w:val="subscript"/>
        </w:rPr>
        <w:t>Evaluate_BFD_SSB</w:t>
      </w:r>
      <w:r w:rsidRPr="00852B86">
        <w:rPr>
          <w:rFonts w:eastAsia="?? ??"/>
        </w:rPr>
        <w:t xml:space="preserve"> is defined in Table 4.5.5.0.1-1 for FR1.</w:t>
      </w:r>
    </w:p>
    <w:p w14:paraId="21DA2F48" w14:textId="77777777" w:rsidR="00C428AB" w:rsidRPr="00852B86" w:rsidRDefault="00C428AB" w:rsidP="000422D1">
      <w:pPr>
        <w:rPr>
          <w:rFonts w:eastAsia="?? ??"/>
        </w:rPr>
      </w:pPr>
      <w:r w:rsidRPr="00852B86">
        <w:rPr>
          <w:rFonts w:eastAsia="?? ??"/>
        </w:rPr>
        <w:t>For FR1,</w:t>
      </w:r>
    </w:p>
    <w:p w14:paraId="4A549833" w14:textId="77777777" w:rsidR="00C428AB" w:rsidRPr="00852B86" w:rsidRDefault="00C428AB" w:rsidP="000422D1">
      <w:pPr>
        <w:pStyle w:val="B10"/>
      </w:pPr>
      <w:r w:rsidRPr="00852B86">
        <w:t>-</w:t>
      </w:r>
      <w:r w:rsidRPr="00852B86">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SB</m:t>
                    </m:r>
                  </m:sub>
                </m:sSub>
              </m:num>
              <m:den>
                <m: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SSB.</w:t>
      </w:r>
    </w:p>
    <w:p w14:paraId="2A5FBB77" w14:textId="77777777" w:rsidR="00C428AB" w:rsidRPr="00852B86" w:rsidRDefault="00C428AB" w:rsidP="000422D1">
      <w:pPr>
        <w:pStyle w:val="B10"/>
      </w:pPr>
      <w:r w:rsidRPr="00852B86">
        <w:t>-</w:t>
      </w:r>
      <w:r w:rsidRPr="00852B86">
        <w:tab/>
        <w:t>P=1 when in the monitored cell there are no measurement gaps overlapping with any occasion of the SSB.</w:t>
      </w:r>
    </w:p>
    <w:p w14:paraId="7FF258B1" w14:textId="77777777" w:rsidR="00A40D6D" w:rsidRPr="00852B86" w:rsidRDefault="00C428AB" w:rsidP="00A40D6D">
      <w:r w:rsidRPr="00852B86">
        <w:t>Longer evaluation period would be expected if the combination of BFD-RS resource, SMTC occasion and measurement gap configurations does not meet pervious conditions.</w:t>
      </w:r>
    </w:p>
    <w:p w14:paraId="0F417FDB" w14:textId="77777777" w:rsidR="00A40D6D" w:rsidRPr="00852B86" w:rsidRDefault="00A40D6D" w:rsidP="00A40D6D">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35A77D07" w14:textId="5ED2AA48" w:rsidR="00C428AB" w:rsidRPr="00852B86" w:rsidRDefault="00A40D6D" w:rsidP="00A40D6D">
      <w:pPr>
        <w:rPr>
          <w:rFonts w:eastAsia="?? ??"/>
        </w:rPr>
      </w:pPr>
      <w:r w:rsidRPr="00852B86">
        <w:t>For either an FR1 or FR2 serving cell, longer BFD evaluation period would be expected during the period T</w:t>
      </w:r>
      <w:r w:rsidRPr="00852B86">
        <w:rPr>
          <w:vertAlign w:val="subscript"/>
        </w:rPr>
        <w:t>identify_CGI,E-UTRAN</w:t>
      </w:r>
      <w:r w:rsidRPr="00852B86">
        <w:t xml:space="preserve"> when the UE is requested to decode an LTE CGI.</w:t>
      </w:r>
    </w:p>
    <w:p w14:paraId="7574433E" w14:textId="77777777" w:rsidR="00C428AB" w:rsidRPr="00852B86" w:rsidRDefault="00C428AB" w:rsidP="000422D1">
      <w:pPr>
        <w:pStyle w:val="TH"/>
        <w:keepNext w:val="0"/>
        <w:keepLines w:val="0"/>
      </w:pPr>
      <w:r w:rsidRPr="00852B86">
        <w:t>Table 4.5.5.0.1-1: Evaluation period T</w:t>
      </w:r>
      <w:r w:rsidRPr="00852B86">
        <w:rPr>
          <w:vertAlign w:val="subscript"/>
        </w:rPr>
        <w:t>Evaluate_BFD_SSB</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852B86" w14:paraId="6EF297A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44893A" w14:textId="77777777" w:rsidR="00C428AB" w:rsidRPr="00852B86" w:rsidRDefault="00C428A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8513888" w14:textId="025BFF1E" w:rsidR="00C428AB" w:rsidRPr="00852B86" w:rsidRDefault="00C428AB" w:rsidP="000422D1">
            <w:pPr>
              <w:pStyle w:val="TAH"/>
              <w:keepNext w:val="0"/>
              <w:keepLines w:val="0"/>
            </w:pPr>
            <w:r w:rsidRPr="00852B86">
              <w:t>T</w:t>
            </w:r>
            <w:r w:rsidRPr="00852B86">
              <w:rPr>
                <w:vertAlign w:val="subscript"/>
              </w:rPr>
              <w:t>Evaluate_BFD_SSB</w:t>
            </w:r>
            <w:r w:rsidR="000422D1" w:rsidRPr="00852B86">
              <w:t xml:space="preserve"> </w:t>
            </w:r>
            <w:r w:rsidRPr="00852B86">
              <w:t>(ms)</w:t>
            </w:r>
            <w:r w:rsidR="000422D1" w:rsidRPr="00852B86">
              <w:t xml:space="preserve"> </w:t>
            </w:r>
          </w:p>
        </w:tc>
      </w:tr>
      <w:tr w:rsidR="00C428AB" w:rsidRPr="00852B86" w14:paraId="1779AFB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BB141ED" w14:textId="04F6CD89" w:rsidR="00C428AB" w:rsidRPr="00852B86" w:rsidRDefault="00C428AB" w:rsidP="000422D1">
            <w:pPr>
              <w:pStyle w:val="TAC"/>
              <w:keepNext w:val="0"/>
              <w:keepLines w:val="0"/>
            </w:pPr>
            <w:r w:rsidRPr="00852B86">
              <w:t>no</w:t>
            </w:r>
            <w:r w:rsidR="000422D1" w:rsidRPr="00852B86">
              <w:t xml:space="preserve"> </w:t>
            </w:r>
            <w:r w:rsidRPr="00852B86">
              <w:t>DRX</w:t>
            </w:r>
          </w:p>
        </w:tc>
        <w:tc>
          <w:tcPr>
            <w:tcW w:w="4582" w:type="dxa"/>
            <w:tcBorders>
              <w:top w:val="single" w:sz="4" w:space="0" w:color="auto"/>
              <w:left w:val="single" w:sz="4" w:space="0" w:color="auto"/>
              <w:bottom w:val="single" w:sz="4" w:space="0" w:color="auto"/>
              <w:right w:val="single" w:sz="4" w:space="0" w:color="auto"/>
            </w:tcBorders>
            <w:hideMark/>
          </w:tcPr>
          <w:p w14:paraId="0A3B13F7" w14:textId="018731DA"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Pr="00852B86">
              <w:rPr>
                <w:rFonts w:cs="v4.2.0"/>
              </w:rPr>
              <w:t>Ceil(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T</w:t>
            </w:r>
            <w:r w:rsidRPr="00852B86">
              <w:rPr>
                <w:rFonts w:cs="v4.2.0"/>
                <w:vertAlign w:val="subscript"/>
              </w:rPr>
              <w:t>SSB</w:t>
            </w:r>
            <w:r w:rsidRPr="00852B86">
              <w:rPr>
                <w:rFonts w:cs="v4.2.0"/>
              </w:rPr>
              <w:t>)</w:t>
            </w:r>
          </w:p>
        </w:tc>
      </w:tr>
      <w:tr w:rsidR="00C428AB" w:rsidRPr="00852B86" w14:paraId="34970A1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3257CAAA" w14:textId="1F3D654A"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6D06AFE6" w14:textId="58102A1B"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Pr="00852B86">
              <w:rPr>
                <w:rFonts w:cs="v4.2.0"/>
              </w:rPr>
              <w:t>Ceil(7.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428AB" w:rsidRPr="00852B86" w14:paraId="124C035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16AA777" w14:textId="64C0AEB5"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13A73FEC" w14:textId="00A0C09E" w:rsidR="00C428AB" w:rsidRPr="00852B86" w:rsidRDefault="00C428AB" w:rsidP="000422D1">
            <w:pPr>
              <w:pStyle w:val="TAC"/>
              <w:keepNext w:val="0"/>
              <w:keepLines w:val="0"/>
            </w:pPr>
            <w:r w:rsidRPr="00852B86">
              <w:rPr>
                <w:rFonts w:cs="v4.2.0"/>
              </w:rPr>
              <w:t>Ceil(5</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T</w:t>
            </w:r>
            <w:r w:rsidRPr="00852B86">
              <w:rPr>
                <w:rFonts w:cs="v4.2.0"/>
                <w:vertAlign w:val="subscript"/>
              </w:rPr>
              <w:t>DRX</w:t>
            </w:r>
          </w:p>
        </w:tc>
      </w:tr>
      <w:tr w:rsidR="00C428AB" w:rsidRPr="00852B86" w14:paraId="0C9CB731"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29332B" w14:textId="441D7A54" w:rsidR="00C428AB" w:rsidRPr="00852B86" w:rsidRDefault="009F1B34" w:rsidP="000422D1">
            <w:pPr>
              <w:pStyle w:val="TAN"/>
              <w:keepNext w:val="0"/>
              <w:keepLines w:val="0"/>
              <w:rPr>
                <w:rFonts w:cs="v4.2.0"/>
              </w:rPr>
            </w:pPr>
            <w:r w:rsidRPr="00852B86">
              <w:t>NOTE:</w:t>
            </w:r>
            <w:r w:rsidR="00C428AB" w:rsidRPr="00852B86">
              <w:rPr>
                <w:sz w:val="28"/>
              </w:rPr>
              <w:tab/>
            </w:r>
            <w:r w:rsidR="00C428AB" w:rsidRPr="00852B86">
              <w:rPr>
                <w:rFonts w:cs="v4.2.0"/>
              </w:rPr>
              <w:t>T</w:t>
            </w:r>
            <w:r w:rsidR="00C428AB" w:rsidRPr="00852B86">
              <w:rPr>
                <w:rFonts w:cs="v4.2.0"/>
                <w:vertAlign w:val="subscript"/>
              </w:rPr>
              <w:t>SSB</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periodicity</w:t>
            </w:r>
            <w:r w:rsidR="000422D1" w:rsidRPr="00852B86">
              <w:t xml:space="preserve"> </w:t>
            </w:r>
            <w:r w:rsidR="00C428AB" w:rsidRPr="00852B86">
              <w:t>of</w:t>
            </w:r>
            <w:r w:rsidR="000422D1" w:rsidRPr="00852B86">
              <w:t xml:space="preserve"> </w:t>
            </w:r>
            <w:r w:rsidR="00C428AB" w:rsidRPr="00852B86">
              <w:t>SSB</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set</w:t>
            </w:r>
            <w:r w:rsidR="000422D1" w:rsidRPr="00852B86">
              <w:t xml:space="preserve"> </w:t>
            </w:r>
            <w:r w:rsidR="00C428AB" w:rsidRPr="00852B86">
              <w:rPr>
                <w:noProof/>
                <w:position w:val="-10"/>
              </w:rPr>
              <w:drawing>
                <wp:inline distT="0" distB="0" distL="0" distR="0" wp14:anchorId="2C926C73" wp14:editId="08573FF0">
                  <wp:extent cx="151130" cy="198755"/>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852B86">
              <w:t>.</w:t>
            </w:r>
            <w:r w:rsidR="000422D1" w:rsidRPr="00852B86">
              <w:rPr>
                <w:rFonts w:cs="v4.2.0"/>
              </w:rPr>
              <w:t xml:space="preserve"> </w:t>
            </w:r>
            <w:r w:rsidR="00C428AB" w:rsidRPr="00852B86">
              <w:rPr>
                <w:rFonts w:cs="v4.2.0"/>
              </w:rPr>
              <w:t>T</w:t>
            </w:r>
            <w:r w:rsidR="00C428AB" w:rsidRPr="00852B86">
              <w:rPr>
                <w:rFonts w:cs="v4.2.0"/>
                <w:vertAlign w:val="subscript"/>
              </w:rPr>
              <w:t>DRX</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DRX</w:t>
            </w:r>
            <w:r w:rsidR="000422D1" w:rsidRPr="00852B86">
              <w:t xml:space="preserve"> </w:t>
            </w:r>
            <w:r w:rsidR="00C428AB" w:rsidRPr="00852B86">
              <w:t>cycle</w:t>
            </w:r>
            <w:r w:rsidR="000422D1" w:rsidRPr="00852B86">
              <w:t xml:space="preserve"> </w:t>
            </w:r>
            <w:r w:rsidR="00C428AB" w:rsidRPr="00852B86">
              <w:t>length.</w:t>
            </w:r>
          </w:p>
        </w:tc>
      </w:tr>
    </w:tbl>
    <w:p w14:paraId="732C799C" w14:textId="77777777" w:rsidR="00C428AB" w:rsidRPr="00852B86" w:rsidRDefault="00C428AB" w:rsidP="000422D1">
      <w:pPr>
        <w:rPr>
          <w:rFonts w:eastAsia="?? ??"/>
        </w:rPr>
      </w:pPr>
    </w:p>
    <w:p w14:paraId="0C425953" w14:textId="77777777" w:rsidR="00C428AB" w:rsidRPr="00852B86" w:rsidRDefault="00C428AB" w:rsidP="000422D1">
      <w:r w:rsidRPr="00852B86">
        <w:t>The UE is required to be capable of measuring SSB for BFD without measurement gaps. The UE is required to perform the SSB measurements with measurement restrictions as described in the following clauses.</w:t>
      </w:r>
    </w:p>
    <w:p w14:paraId="68697E2C" w14:textId="1790B3DC" w:rsidR="00C428AB" w:rsidRPr="00852B86" w:rsidRDefault="00C428AB" w:rsidP="00C46CB4">
      <w:pPr>
        <w:keepNext/>
        <w:keepLines/>
      </w:pPr>
      <w:r w:rsidRPr="00852B86">
        <w:t>For FR1, when the SSB for BFD measurement is in the same OFDM symbol as CSI-RS for RLM, BFD, CBD or L1-RSRP measurement</w:t>
      </w:r>
      <w:r w:rsidR="00C46CB4" w:rsidRPr="00852B86">
        <w:t>:</w:t>
      </w:r>
    </w:p>
    <w:p w14:paraId="321A4097" w14:textId="77777777" w:rsidR="00C428AB" w:rsidRPr="00852B86" w:rsidRDefault="00C428AB" w:rsidP="000422D1">
      <w:pPr>
        <w:pStyle w:val="B10"/>
      </w:pPr>
      <w:r w:rsidRPr="00852B86">
        <w:t>-</w:t>
      </w:r>
      <w:r w:rsidRPr="00852B86">
        <w:tab/>
        <w:t>If SSB and CSI-RS have same SCS, UE shall be able to measure the SSB for BFD measurement without any restriction;</w:t>
      </w:r>
    </w:p>
    <w:p w14:paraId="342CBC32" w14:textId="231B0D44" w:rsidR="00C428AB" w:rsidRPr="00852B86" w:rsidRDefault="00C428AB" w:rsidP="000422D1">
      <w:pPr>
        <w:pStyle w:val="B10"/>
      </w:pPr>
      <w:r w:rsidRPr="00852B86">
        <w:t>-</w:t>
      </w:r>
      <w:r w:rsidRPr="00852B86">
        <w:tab/>
        <w:t>If SSB and CSI-RS have different SCS</w:t>
      </w:r>
      <w:r w:rsidR="00C46CB4" w:rsidRPr="00852B86">
        <w:t>:</w:t>
      </w:r>
    </w:p>
    <w:p w14:paraId="333C8DC0" w14:textId="77777777" w:rsidR="00C428AB" w:rsidRPr="00852B86" w:rsidRDefault="00C428AB" w:rsidP="000422D1">
      <w:pPr>
        <w:pStyle w:val="B2"/>
      </w:pPr>
      <w:r w:rsidRPr="00852B86">
        <w:t>-</w:t>
      </w:r>
      <w:r w:rsidRPr="00852B86">
        <w:tab/>
        <w:t xml:space="preserve">If UE supports </w:t>
      </w:r>
      <w:r w:rsidRPr="00852B86">
        <w:rPr>
          <w:i/>
        </w:rPr>
        <w:t>simultaneousRxDataSSB-DiffNumerology</w:t>
      </w:r>
      <w:r w:rsidRPr="00852B86">
        <w:t>, UE shall be able to measure the SSB for BFD measurement without any restriction;</w:t>
      </w:r>
    </w:p>
    <w:p w14:paraId="3516D272" w14:textId="77777777" w:rsidR="00C428AB" w:rsidRPr="00852B86" w:rsidRDefault="00C428AB" w:rsidP="000422D1">
      <w:pPr>
        <w:pStyle w:val="B2"/>
      </w:pPr>
      <w:r w:rsidRPr="00852B86">
        <w:t>-</w:t>
      </w:r>
      <w:r w:rsidRPr="00852B86">
        <w:tab/>
        <w:t xml:space="preserve">If UE does not support </w:t>
      </w:r>
      <w:r w:rsidRPr="00852B86">
        <w:rPr>
          <w:i/>
        </w:rPr>
        <w:t>simultaneousRxDataSSB-DiffNumerology</w:t>
      </w:r>
      <w:r w:rsidRPr="00852B86">
        <w:t>, UE is required to measure one of but not both SSB for BFD measurement and CSI-RS. Longer measurement period for SSB based BFD measurement is expected, and no requirements are defined.</w:t>
      </w:r>
    </w:p>
    <w:p w14:paraId="47943522" w14:textId="55C4AE60" w:rsidR="00C428AB" w:rsidRPr="00852B86" w:rsidRDefault="00C428AB" w:rsidP="000422D1">
      <w:pPr>
        <w:rPr>
          <w:rFonts w:eastAsia="?? ??"/>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5.2.2 and 8.5.2.3.</w:t>
      </w:r>
    </w:p>
    <w:p w14:paraId="1BC72B67" w14:textId="77777777" w:rsidR="00C428AB" w:rsidRPr="00852B86" w:rsidRDefault="00C428AB" w:rsidP="00510C5D">
      <w:pPr>
        <w:pStyle w:val="H6"/>
        <w:rPr>
          <w:lang w:eastAsia="sv-SE"/>
        </w:rPr>
      </w:pPr>
      <w:bookmarkStart w:id="944" w:name="_Toc52295877"/>
      <w:bookmarkStart w:id="945" w:name="_Toc59027580"/>
      <w:bookmarkStart w:id="946" w:name="_Toc69328074"/>
      <w:bookmarkStart w:id="947" w:name="_Toc75989711"/>
      <w:bookmarkStart w:id="948" w:name="_Toc75992817"/>
      <w:bookmarkStart w:id="949" w:name="_Toc76018594"/>
      <w:bookmarkStart w:id="950" w:name="_Toc84513660"/>
      <w:bookmarkStart w:id="951" w:name="_Toc84514224"/>
      <w:r w:rsidRPr="00852B86">
        <w:rPr>
          <w:lang w:eastAsia="sv-SE"/>
        </w:rPr>
        <w:t>4.5.5.0.2</w:t>
      </w:r>
      <w:r w:rsidRPr="00852B86">
        <w:rPr>
          <w:lang w:eastAsia="sv-SE"/>
        </w:rPr>
        <w:tab/>
        <w:t>Minimum conformance requirements for CSI-RS-based beam failure detection</w:t>
      </w:r>
      <w:bookmarkEnd w:id="944"/>
      <w:bookmarkEnd w:id="945"/>
      <w:bookmarkEnd w:id="946"/>
      <w:bookmarkEnd w:id="947"/>
      <w:bookmarkEnd w:id="948"/>
      <w:bookmarkEnd w:id="949"/>
      <w:bookmarkEnd w:id="950"/>
      <w:bookmarkEnd w:id="951"/>
    </w:p>
    <w:p w14:paraId="42D8BDEC" w14:textId="77777777" w:rsidR="00C428AB" w:rsidRPr="00852B86" w:rsidRDefault="00C428AB" w:rsidP="000422D1">
      <w:pPr>
        <w:rPr>
          <w:rFonts w:eastAsia="?? ??"/>
        </w:rPr>
      </w:pPr>
      <w:r w:rsidRPr="00852B86">
        <w:rPr>
          <w:rFonts w:eastAsia="?? ??"/>
        </w:rPr>
        <w:t xml:space="preserve">UE shall be able to evaluate whether the downlink radio link quality on the CSI-RS </w:t>
      </w:r>
      <w:r w:rsidRPr="00852B86">
        <w:rPr>
          <w:rFonts w:cs="Arial"/>
        </w:rPr>
        <w:t xml:space="preserve">resource in set </w:t>
      </w:r>
      <w:r w:rsidRPr="00852B86">
        <w:rPr>
          <w:iCs/>
          <w:position w:val="-10"/>
        </w:rPr>
        <w:object w:dxaOrig="225" w:dyaOrig="375" w14:anchorId="3D8D0581">
          <v:shape id="_x0000_i1120" type="#_x0000_t75" style="width:15.6pt;height:20.4pt" o:ole="">
            <v:imagedata r:id="rId123" o:title=""/>
          </v:shape>
          <o:OLEObject Type="Embed" ProgID="Equation.3" ShapeID="_x0000_i1120" DrawAspect="Content" ObjectID="_1781673164" r:id="rId126"/>
        </w:object>
      </w:r>
      <w:r w:rsidRPr="00852B86">
        <w:t xml:space="preserve"> estimated </w:t>
      </w:r>
      <w:r w:rsidRPr="00852B86">
        <w:rPr>
          <w:rFonts w:eastAsia="?? ??"/>
        </w:rPr>
        <w:t xml:space="preserve">over the last </w:t>
      </w:r>
      <w:r w:rsidRPr="00852B86">
        <w:t>T</w:t>
      </w:r>
      <w:r w:rsidRPr="00852B86">
        <w:rPr>
          <w:vertAlign w:val="subscript"/>
        </w:rPr>
        <w:t>Evaluate_BFD_CSI-RS</w:t>
      </w:r>
      <w:r w:rsidRPr="00852B86">
        <w:rPr>
          <w:rFonts w:eastAsia="?? ??"/>
        </w:rPr>
        <w:t xml:space="preserve"> ms period</w:t>
      </w:r>
      <w:r w:rsidRPr="00852B86">
        <w:t xml:space="preserve"> </w:t>
      </w:r>
      <w:r w:rsidRPr="00852B86">
        <w:rPr>
          <w:rFonts w:eastAsia="?? ??"/>
        </w:rPr>
        <w:t>becomes worse than the threshold Q</w:t>
      </w:r>
      <w:r w:rsidRPr="00852B86">
        <w:rPr>
          <w:rFonts w:eastAsia="?? ??"/>
          <w:vertAlign w:val="subscript"/>
        </w:rPr>
        <w:t>out_LR_CSI-RS</w:t>
      </w:r>
      <w:r w:rsidRPr="00852B86">
        <w:rPr>
          <w:rFonts w:eastAsia="?? ??"/>
        </w:rPr>
        <w:t xml:space="preserve"> within </w:t>
      </w:r>
      <w:r w:rsidRPr="00852B86">
        <w:t>T</w:t>
      </w:r>
      <w:r w:rsidRPr="00852B86">
        <w:rPr>
          <w:vertAlign w:val="subscript"/>
        </w:rPr>
        <w:t>Evaluate_BFD_CSI-RS</w:t>
      </w:r>
      <w:r w:rsidRPr="00852B86">
        <w:rPr>
          <w:rFonts w:eastAsia="?? ??"/>
        </w:rPr>
        <w:t xml:space="preserve"> ms period.</w:t>
      </w:r>
    </w:p>
    <w:p w14:paraId="0FFAE6B9" w14:textId="77777777" w:rsidR="00C428AB" w:rsidRPr="00852B86" w:rsidRDefault="00C428AB" w:rsidP="000422D1">
      <w:pPr>
        <w:rPr>
          <w:rFonts w:eastAsia="?? ??"/>
        </w:rPr>
      </w:pPr>
      <w:r w:rsidRPr="00852B86">
        <w:rPr>
          <w:rFonts w:eastAsia="?? ??"/>
        </w:rPr>
        <w:t xml:space="preserve">The value of </w:t>
      </w:r>
      <w:r w:rsidRPr="00852B86">
        <w:t>T</w:t>
      </w:r>
      <w:r w:rsidRPr="00852B86">
        <w:rPr>
          <w:vertAlign w:val="subscript"/>
        </w:rPr>
        <w:t>Evaluate_BFD_CSI-RS</w:t>
      </w:r>
      <w:r w:rsidRPr="00852B86">
        <w:rPr>
          <w:rFonts w:eastAsia="?? ??"/>
        </w:rPr>
        <w:t xml:space="preserve"> is defined in Table 4.5.5.0.2-1 for FR1.</w:t>
      </w:r>
    </w:p>
    <w:p w14:paraId="2771EE79" w14:textId="1485BA36" w:rsidR="00C428AB" w:rsidRPr="00852B86" w:rsidRDefault="00C428AB" w:rsidP="000422D1">
      <w:pPr>
        <w:rPr>
          <w:rFonts w:eastAsia="?? ??"/>
        </w:rPr>
      </w:pPr>
      <w:r w:rsidRPr="00852B86">
        <w:rPr>
          <w:rFonts w:eastAsia="?? ??"/>
        </w:rPr>
        <w:t>For FR1</w:t>
      </w:r>
      <w:r w:rsidR="00C46CB4" w:rsidRPr="00852B86">
        <w:rPr>
          <w:rFonts w:eastAsia="?? ??"/>
        </w:rPr>
        <w:t>:</w:t>
      </w:r>
    </w:p>
    <w:p w14:paraId="58D65253" w14:textId="77777777" w:rsidR="00C428AB" w:rsidRPr="00852B86" w:rsidRDefault="00C428AB" w:rsidP="000422D1">
      <w:pPr>
        <w:pStyle w:val="B10"/>
      </w:pPr>
      <w:r w:rsidRPr="00852B86">
        <w:t>-</w:t>
      </w:r>
      <w:r w:rsidRPr="00852B86">
        <w:tab/>
      </w:r>
      <m:oMath>
        <m:r>
          <w:rPr>
            <w:rFonts w:ascii="Cambria Math" w:hAnsi="Cambria Math"/>
          </w:rPr>
          <m:t>P=</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w:t>
      </w:r>
    </w:p>
    <w:p w14:paraId="31212719" w14:textId="77777777" w:rsidR="00C428AB" w:rsidRPr="00852B86" w:rsidRDefault="00C428AB" w:rsidP="000422D1">
      <w:pPr>
        <w:pStyle w:val="B10"/>
      </w:pPr>
      <w:r w:rsidRPr="00852B86">
        <w:t>-</w:t>
      </w:r>
      <w:r w:rsidRPr="00852B86">
        <w:tab/>
        <w:t>P = 1 when in the monitored cell there are no measurement gaps overlapping with any occasion of the CSI-RS.</w:t>
      </w:r>
    </w:p>
    <w:p w14:paraId="646900D6" w14:textId="77777777" w:rsidR="00A40D6D" w:rsidRPr="00852B86" w:rsidRDefault="00C428AB" w:rsidP="00A40D6D">
      <w:r w:rsidRPr="00852B86">
        <w:t>Longer evaluation period would be expected if the combination of the BFD-RS resource, SMTC occasion and measurement gap configurations does not meet pervious conditions.</w:t>
      </w:r>
    </w:p>
    <w:p w14:paraId="2B51F82C" w14:textId="77777777" w:rsidR="00A40D6D" w:rsidRPr="00852B86" w:rsidRDefault="00A40D6D" w:rsidP="00A40D6D">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FE5C7F7" w14:textId="02AA6F14" w:rsidR="00C428AB" w:rsidRPr="00852B86" w:rsidRDefault="00A40D6D" w:rsidP="00A40D6D">
      <w:pPr>
        <w:rPr>
          <w:rFonts w:eastAsia="?? ??"/>
        </w:rPr>
      </w:pPr>
      <w:r w:rsidRPr="00852B86">
        <w:t>For either an FR1 or FR2 serving cell, longer BFD evaluation period would be expected during the period T</w:t>
      </w:r>
      <w:r w:rsidRPr="00852B86">
        <w:rPr>
          <w:vertAlign w:val="subscript"/>
        </w:rPr>
        <w:t>identify_CGI,E-UTRAN</w:t>
      </w:r>
      <w:r w:rsidRPr="00852B86">
        <w:t xml:space="preserve"> when the UE is requested to decode an LTE CGI.</w:t>
      </w:r>
    </w:p>
    <w:p w14:paraId="0D353F6D" w14:textId="6945779E" w:rsidR="00C428AB" w:rsidRPr="00852B86" w:rsidRDefault="00C428AB" w:rsidP="000422D1">
      <w:pPr>
        <w:rPr>
          <w:rFonts w:eastAsia="?? ??"/>
        </w:rPr>
      </w:pPr>
      <w:r w:rsidRPr="00852B86">
        <w:rPr>
          <w:rFonts w:eastAsia="?? ??"/>
        </w:rPr>
        <w:t>The values of M</w:t>
      </w:r>
      <w:r w:rsidRPr="00852B86">
        <w:rPr>
          <w:rFonts w:eastAsia="?? ??"/>
          <w:vertAlign w:val="subscript"/>
        </w:rPr>
        <w:t>BFD</w:t>
      </w:r>
      <w:r w:rsidRPr="00852B86">
        <w:rPr>
          <w:rFonts w:eastAsia="?? ??"/>
        </w:rPr>
        <w:t xml:space="preserve"> used in Table 4.5.5.0.2-1 is defined as</w:t>
      </w:r>
      <w:r w:rsidR="00C46CB4" w:rsidRPr="00852B86">
        <w:rPr>
          <w:rFonts w:eastAsia="?? ??"/>
        </w:rPr>
        <w:t>:</w:t>
      </w:r>
    </w:p>
    <w:p w14:paraId="4ECEF344" w14:textId="4F4FC380" w:rsidR="00C428AB" w:rsidRPr="00852B86" w:rsidRDefault="00C428AB" w:rsidP="000422D1">
      <w:pPr>
        <w:pStyle w:val="B10"/>
      </w:pPr>
      <w:r w:rsidRPr="00852B86">
        <w:t>-</w:t>
      </w:r>
      <w:r w:rsidRPr="00852B86">
        <w:tab/>
        <w:t>M</w:t>
      </w:r>
      <w:r w:rsidRPr="00852B86">
        <w:rPr>
          <w:vertAlign w:val="subscript"/>
        </w:rPr>
        <w:t>BFD</w:t>
      </w:r>
      <w:r w:rsidRPr="00852B86">
        <w:t xml:space="preserve"> = 10, if the CSI-RS resource(s) in set </w:t>
      </w:r>
      <w:r w:rsidRPr="00852B86">
        <w:rPr>
          <w:noProof/>
          <w:position w:val="-10"/>
        </w:rPr>
        <w:drawing>
          <wp:inline distT="0" distB="0" distL="0" distR="0" wp14:anchorId="163C8A98" wp14:editId="2B9DA9BC">
            <wp:extent cx="151130" cy="198755"/>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used for BFD is transmitted with Density = 3</w:t>
      </w:r>
      <w:r w:rsidR="00D61FD4" w:rsidRPr="00852B86">
        <w:rPr>
          <w:lang w:eastAsia="zh-CN"/>
        </w:rPr>
        <w:t xml:space="preserve"> and over the bandwidth </w:t>
      </w:r>
      <w:r w:rsidR="00D61FD4" w:rsidRPr="00852B86">
        <w:rPr>
          <w:rFonts w:ascii="SimSun" w:hAnsi="SimSun"/>
          <w:lang w:eastAsia="zh-CN"/>
        </w:rPr>
        <w:t xml:space="preserve">≥ </w:t>
      </w:r>
      <w:r w:rsidR="00D61FD4" w:rsidRPr="00852B86">
        <w:rPr>
          <w:lang w:eastAsia="zh-CN"/>
        </w:rPr>
        <w:t>24 PRBs</w:t>
      </w:r>
      <w:r w:rsidRPr="00852B86">
        <w:t>.</w:t>
      </w:r>
    </w:p>
    <w:p w14:paraId="74575A28" w14:textId="290AC59C" w:rsidR="00C428AB" w:rsidRPr="00852B86" w:rsidRDefault="00C428AB" w:rsidP="000422D1">
      <w:pPr>
        <w:rPr>
          <w:rFonts w:eastAsia="?? ??"/>
        </w:rPr>
      </w:pPr>
      <w:r w:rsidRPr="00852B86">
        <w:t>T</w:t>
      </w:r>
      <w:r w:rsidRPr="00852B86">
        <w:rPr>
          <w:rFonts w:eastAsia="?? ??"/>
        </w:rPr>
        <w:t>he values of P</w:t>
      </w:r>
      <w:r w:rsidRPr="00852B86">
        <w:rPr>
          <w:rFonts w:eastAsia="?? ??"/>
          <w:vertAlign w:val="subscript"/>
        </w:rPr>
        <w:t>BFD</w:t>
      </w:r>
      <w:r w:rsidRPr="00852B86">
        <w:rPr>
          <w:rFonts w:eastAsia="?? ??"/>
        </w:rPr>
        <w:t xml:space="preserve"> used in Table 4.5.5.0.2-1 is defined as</w:t>
      </w:r>
      <w:r w:rsidR="00C46CB4" w:rsidRPr="00852B86">
        <w:rPr>
          <w:rFonts w:eastAsia="?? ??"/>
        </w:rPr>
        <w:t>:</w:t>
      </w:r>
    </w:p>
    <w:p w14:paraId="562AA44B" w14:textId="615861EB" w:rsidR="00C428AB" w:rsidRPr="00852B86" w:rsidRDefault="00C428AB" w:rsidP="000422D1">
      <w:pPr>
        <w:pStyle w:val="B10"/>
      </w:pPr>
      <w:r w:rsidRPr="00852B86">
        <w:tab/>
        <w:t xml:space="preserve">For each CSI-RS resource in the set </w:t>
      </w:r>
      <w:r w:rsidRPr="00852B86">
        <w:rPr>
          <w:noProof/>
          <w:position w:val="-10"/>
        </w:rPr>
        <w:drawing>
          <wp:inline distT="0" distB="0" distL="0" distR="0" wp14:anchorId="5A8553D5" wp14:editId="47EDF79B">
            <wp:extent cx="151130" cy="198755"/>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configured for PCell or PSCell</w:t>
      </w:r>
      <w:r w:rsidR="00D61FD4" w:rsidRPr="00852B86">
        <w:t xml:space="preserve"> in EN-DC or NE-DC or SA; or PCell in NR-DC</w:t>
      </w:r>
    </w:p>
    <w:p w14:paraId="118DCD8D" w14:textId="77777777" w:rsidR="00012EC5" w:rsidRPr="00852B86" w:rsidRDefault="00C428AB" w:rsidP="00012EC5">
      <w:pPr>
        <w:pStyle w:val="B2"/>
      </w:pPr>
      <w:r w:rsidRPr="00852B86">
        <w:t>-</w:t>
      </w:r>
      <w:r w:rsidRPr="00852B86">
        <w:tab/>
        <w:t>P</w:t>
      </w:r>
      <w:r w:rsidRPr="00852B86">
        <w:rPr>
          <w:vertAlign w:val="subscript"/>
        </w:rPr>
        <w:t>BFD</w:t>
      </w:r>
      <w:r w:rsidRPr="00852B86">
        <w:t xml:space="preserve"> = 1,</w:t>
      </w:r>
    </w:p>
    <w:p w14:paraId="08134B14" w14:textId="77777777" w:rsidR="00012EC5" w:rsidRPr="00852B86" w:rsidRDefault="00012EC5" w:rsidP="00012EC5">
      <w:pPr>
        <w:pStyle w:val="B2"/>
      </w:pPr>
      <w:r w:rsidRPr="00852B86">
        <w:t xml:space="preserve">For each CSI-RS resource in the set </w:t>
      </w:r>
      <w:r w:rsidRPr="00852B86">
        <w:rPr>
          <w:iCs/>
          <w:noProof/>
          <w:position w:val="-10"/>
          <w:lang w:eastAsia="zh-CN"/>
        </w:rPr>
        <w:drawing>
          <wp:inline distT="0" distB="0" distL="0" distR="0" wp14:anchorId="51463B3E" wp14:editId="0E5BA101">
            <wp:extent cx="152400" cy="198120"/>
            <wp:effectExtent l="0" t="0" r="0" b="0"/>
            <wp:docPr id="25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2400" cy="198120"/>
                    </a:xfrm>
                    <a:prstGeom prst="rect">
                      <a:avLst/>
                    </a:prstGeom>
                    <a:noFill/>
                    <a:ln>
                      <a:noFill/>
                    </a:ln>
                  </pic:spPr>
                </pic:pic>
              </a:graphicData>
            </a:graphic>
          </wp:inline>
        </w:drawing>
      </w:r>
      <w:r w:rsidRPr="00852B86">
        <w:t xml:space="preserve"> configured for PSCell in NR-DC</w:t>
      </w:r>
    </w:p>
    <w:p w14:paraId="3CEDC383" w14:textId="67340239" w:rsidR="00C428AB" w:rsidRPr="00852B86" w:rsidRDefault="00012EC5" w:rsidP="00012EC5">
      <w:pPr>
        <w:pStyle w:val="B2"/>
      </w:pPr>
      <w:r w:rsidRPr="00852B86">
        <w:t>P</w:t>
      </w:r>
      <w:r w:rsidRPr="00852B86">
        <w:rPr>
          <w:vertAlign w:val="subscript"/>
        </w:rPr>
        <w:t>BFD</w:t>
      </w:r>
      <w:r w:rsidRPr="00852B86">
        <w:t xml:space="preserve"> = 2 if UE is configured for </w:t>
      </w:r>
      <w:r w:rsidRPr="00852B86">
        <w:rPr>
          <w:rFonts w:cs="v5.0.0"/>
        </w:rPr>
        <w:t>beam failure detection on SCell, 1 otherwise</w:t>
      </w:r>
      <w:r w:rsidRPr="00852B86">
        <w:t>.</w:t>
      </w:r>
    </w:p>
    <w:p w14:paraId="08725282" w14:textId="77777777" w:rsidR="00C428AB" w:rsidRPr="00852B86" w:rsidRDefault="00C428AB" w:rsidP="000422D1">
      <w:pPr>
        <w:pStyle w:val="B10"/>
      </w:pPr>
      <w:r w:rsidRPr="00852B86">
        <w:tab/>
        <w:t xml:space="preserve">For each CSI-RS resource in the set </w:t>
      </w:r>
      <w:r w:rsidRPr="00852B86">
        <w:rPr>
          <w:noProof/>
          <w:position w:val="-10"/>
        </w:rPr>
        <w:drawing>
          <wp:inline distT="0" distB="0" distL="0" distR="0" wp14:anchorId="0F40DE5D" wp14:editId="469F3C39">
            <wp:extent cx="151130" cy="198755"/>
            <wp:effectExtent l="0" t="0" r="127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Pr="00852B86">
        <w:t xml:space="preserve"> configured for a SCell</w:t>
      </w:r>
    </w:p>
    <w:p w14:paraId="513DFD76" w14:textId="77777777" w:rsidR="00012EC5" w:rsidRPr="00852B86" w:rsidRDefault="00012EC5" w:rsidP="00012EC5">
      <w:pPr>
        <w:pStyle w:val="B2"/>
      </w:pPr>
      <w:r w:rsidRPr="00852B86">
        <w:t>-</w:t>
      </w:r>
      <w:r w:rsidRPr="00852B86">
        <w:tab/>
        <w:t>P</w:t>
      </w:r>
      <w:r w:rsidRPr="00852B86">
        <w:rPr>
          <w:vertAlign w:val="subscript"/>
        </w:rPr>
        <w:t>BFD</w:t>
      </w:r>
      <w:r w:rsidRPr="00852B86">
        <w:t xml:space="preserve"> = Z in EN-DC or NE-DC or SA.</w:t>
      </w:r>
    </w:p>
    <w:p w14:paraId="52316AE3" w14:textId="77777777" w:rsidR="00012EC5" w:rsidRPr="00852B86" w:rsidRDefault="00012EC5" w:rsidP="00012EC5">
      <w:pPr>
        <w:pStyle w:val="B2"/>
      </w:pPr>
      <w:r w:rsidRPr="00852B86">
        <w:t>-</w:t>
      </w:r>
      <w:r w:rsidRPr="00852B86">
        <w:tab/>
        <w:t>P</w:t>
      </w:r>
      <w:r w:rsidRPr="00852B86">
        <w:rPr>
          <w:vertAlign w:val="subscript"/>
        </w:rPr>
        <w:t>BFD</w:t>
      </w:r>
      <w:r w:rsidRPr="00852B86">
        <w:t xml:space="preserve"> = 2* Z in NR-DC.</w:t>
      </w:r>
    </w:p>
    <w:p w14:paraId="24D3F781" w14:textId="594C8E23" w:rsidR="00C428AB" w:rsidRPr="00852B86" w:rsidRDefault="00012EC5" w:rsidP="00012EC5">
      <w:pPr>
        <w:pStyle w:val="B2"/>
      </w:pPr>
      <w:r w:rsidRPr="00852B86">
        <w:tab/>
        <w:t xml:space="preserve">Where Z is the number of band(s) on which UE is performing </w:t>
      </w:r>
      <w:r w:rsidRPr="00852B86">
        <w:rPr>
          <w:rFonts w:cs="v5.0.0"/>
        </w:rPr>
        <w:t>beam failure detection</w:t>
      </w:r>
      <w:r w:rsidRPr="00852B86">
        <w:t xml:space="preserve"> only for SCell</w:t>
      </w:r>
    </w:p>
    <w:p w14:paraId="72CAE521" w14:textId="77777777" w:rsidR="00C428AB" w:rsidRPr="00852B86" w:rsidRDefault="00C428AB" w:rsidP="000422D1">
      <w:pPr>
        <w:pStyle w:val="TH"/>
        <w:keepNext w:val="0"/>
        <w:keepLines w:val="0"/>
      </w:pPr>
      <w:r w:rsidRPr="00852B86">
        <w:t>Table 4.5.5.0.2-1: Evaluation period T</w:t>
      </w:r>
      <w:r w:rsidRPr="00852B86">
        <w:rPr>
          <w:vertAlign w:val="subscript"/>
        </w:rPr>
        <w:t>Evaluate_BFD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C428AB" w:rsidRPr="00852B86" w14:paraId="60E82FB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6CC517F3" w14:textId="77777777" w:rsidR="00C428AB" w:rsidRPr="00852B86" w:rsidRDefault="00C428A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6034B3F2" w14:textId="69A5707C" w:rsidR="00C428AB" w:rsidRPr="00852B86" w:rsidRDefault="00C428AB" w:rsidP="000422D1">
            <w:pPr>
              <w:pStyle w:val="TAH"/>
              <w:keepNext w:val="0"/>
              <w:keepLines w:val="0"/>
            </w:pPr>
            <w:r w:rsidRPr="00852B86">
              <w:t>T</w:t>
            </w:r>
            <w:r w:rsidRPr="00852B86">
              <w:rPr>
                <w:vertAlign w:val="subscript"/>
              </w:rPr>
              <w:t>Evaluate_BFD_CSI-RS</w:t>
            </w:r>
            <w:r w:rsidR="000422D1" w:rsidRPr="00852B86">
              <w:t xml:space="preserve"> </w:t>
            </w:r>
            <w:r w:rsidRPr="00852B86">
              <w:t>(ms)</w:t>
            </w:r>
            <w:r w:rsidR="000422D1" w:rsidRPr="00852B86">
              <w:t xml:space="preserve"> </w:t>
            </w:r>
          </w:p>
        </w:tc>
      </w:tr>
      <w:tr w:rsidR="00C428AB" w:rsidRPr="00852B86" w14:paraId="500578F9"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67A7EE7" w14:textId="471B1548" w:rsidR="00C428AB" w:rsidRPr="00852B86" w:rsidRDefault="00C428AB" w:rsidP="000422D1">
            <w:pPr>
              <w:pStyle w:val="TAC"/>
              <w:keepNext w:val="0"/>
              <w:keepLines w:val="0"/>
            </w:pPr>
            <w:r w:rsidRPr="00852B86">
              <w:t>no</w:t>
            </w:r>
            <w:r w:rsidR="000422D1" w:rsidRPr="00852B86">
              <w:t xml:space="preserve"> </w:t>
            </w:r>
            <w:r w:rsidRPr="00852B86">
              <w:t>DRX</w:t>
            </w:r>
          </w:p>
        </w:tc>
        <w:tc>
          <w:tcPr>
            <w:tcW w:w="4582" w:type="dxa"/>
            <w:tcBorders>
              <w:top w:val="single" w:sz="4" w:space="0" w:color="auto"/>
              <w:left w:val="single" w:sz="4" w:space="0" w:color="auto"/>
              <w:bottom w:val="single" w:sz="4" w:space="0" w:color="auto"/>
              <w:right w:val="single" w:sz="4" w:space="0" w:color="auto"/>
            </w:tcBorders>
            <w:hideMark/>
          </w:tcPr>
          <w:p w14:paraId="64634972" w14:textId="642E82AA"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004E6DB2" w:rsidRPr="00852B86">
              <w:rPr>
                <w:rFonts w:cs="v4.2.0"/>
              </w:rPr>
              <w:t>Ceil</w:t>
            </w:r>
            <w:r w:rsidR="004E6DB2" w:rsidRPr="00852B86">
              <w:rPr>
                <w:rFonts w:ascii="SimSun" w:eastAsia="SimSun" w:hAnsi="SimSun" w:cs="v4.2.0"/>
              </w:rPr>
              <w:t xml:space="preserve"> </w:t>
            </w:r>
            <w:r w:rsidRPr="00852B86">
              <w:rPr>
                <w:rFonts w:ascii="SimSun" w:eastAsia="SimSun" w:hAnsi="SimSun" w:cs="v4.2.0"/>
              </w:rPr>
              <w:t>(</w:t>
            </w:r>
            <w:r w:rsidRPr="00852B86">
              <w:rPr>
                <w:rFonts w:cs="v4.2.0"/>
              </w:rPr>
              <w:t>M</w:t>
            </w:r>
            <w:r w:rsidRPr="00852B86">
              <w:rPr>
                <w:rFonts w:cs="v4.2.0"/>
                <w:vertAlign w:val="subscript"/>
              </w:rPr>
              <w:t>BFD</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P</w:t>
            </w:r>
            <w:r w:rsidRPr="00852B86">
              <w:rPr>
                <w:rFonts w:cs="v4.2.0"/>
                <w:vertAlign w:val="subscript"/>
              </w:rPr>
              <w:t>BFD</w:t>
            </w:r>
            <w:r w:rsidRPr="00852B86">
              <w:rPr>
                <w:rFonts w:cs="v4.2.0"/>
              </w:rPr>
              <w:t>)</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C428AB" w:rsidRPr="00852B86" w14:paraId="567605A5"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CFECB22" w14:textId="38FCF786"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55C3E005" w14:textId="48B318A6" w:rsidR="00C428AB" w:rsidRPr="00852B86" w:rsidRDefault="00C428AB" w:rsidP="000422D1">
            <w:pPr>
              <w:pStyle w:val="TAC"/>
              <w:keepNext w:val="0"/>
              <w:keepLines w:val="0"/>
            </w:pPr>
            <w:r w:rsidRPr="00852B86">
              <w:rPr>
                <w:rFonts w:cs="v4.2.0"/>
              </w:rPr>
              <w:t>Max(50,</w:t>
            </w:r>
            <w:r w:rsidR="000422D1" w:rsidRPr="00852B86">
              <w:rPr>
                <w:rFonts w:cs="v4.2.0"/>
              </w:rPr>
              <w:t xml:space="preserve"> </w:t>
            </w:r>
            <w:r w:rsidR="004E6DB2" w:rsidRPr="00852B86">
              <w:rPr>
                <w:rFonts w:cs="v4.2.0"/>
              </w:rPr>
              <w:t xml:space="preserve">Ceil </w:t>
            </w:r>
            <w:r w:rsidRPr="00852B86">
              <w:rPr>
                <w:rFonts w:cs="v4.2.0"/>
              </w:rPr>
              <w:t>(1.5</w:t>
            </w:r>
            <w:r w:rsidR="000422D1" w:rsidRPr="00852B86">
              <w:rPr>
                <w:rFonts w:cs="v4.2.0"/>
              </w:rPr>
              <w:t xml:space="preserve"> </w:t>
            </w:r>
            <w:r w:rsidRPr="00852B86">
              <w:rPr>
                <w:rFonts w:cs="Arial"/>
              </w:rPr>
              <w:t>×</w:t>
            </w:r>
            <w:r w:rsidR="000422D1" w:rsidRPr="00852B86">
              <w:rPr>
                <w:rFonts w:cs="Arial"/>
              </w:rPr>
              <w:t xml:space="preserve"> </w:t>
            </w:r>
            <w:r w:rsidRPr="00852B86">
              <w:rPr>
                <w:rFonts w:cs="v4.2.0"/>
              </w:rPr>
              <w:t>M</w:t>
            </w:r>
            <w:r w:rsidRPr="00852B86">
              <w:rPr>
                <w:rFonts w:cs="v4.2.0"/>
                <w:vertAlign w:val="subscript"/>
              </w:rPr>
              <w:t>BFD</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P</w:t>
            </w:r>
            <w:r w:rsidR="000422D1" w:rsidRPr="00852B86">
              <w:rPr>
                <w:rFonts w:cs="v4.2.0"/>
              </w:rPr>
              <w:t xml:space="preserve"> </w:t>
            </w:r>
            <w:r w:rsidRPr="00852B86">
              <w:rPr>
                <w:rFonts w:cs="Arial"/>
                <w:szCs w:val="18"/>
              </w:rPr>
              <w:sym w:font="Symbol" w:char="F0B4"/>
            </w:r>
            <w:r w:rsidR="000422D1" w:rsidRPr="00852B86">
              <w:rPr>
                <w:rFonts w:cs="v4.2.0"/>
              </w:rPr>
              <w:t xml:space="preserve"> </w:t>
            </w:r>
            <w:r w:rsidRPr="00852B86">
              <w:rPr>
                <w:rFonts w:cs="v4.2.0"/>
              </w:rPr>
              <w:t>P</w:t>
            </w:r>
            <w:r w:rsidRPr="00852B86">
              <w:rPr>
                <w:rFonts w:cs="v4.2.0"/>
                <w:vertAlign w:val="subscript"/>
              </w:rPr>
              <w:t>BFD</w:t>
            </w:r>
            <w:r w:rsidRPr="00852B86">
              <w:rPr>
                <w:rFonts w:cs="v4.2.0"/>
              </w:rPr>
              <w:t>)</w:t>
            </w:r>
            <w:r w:rsidR="000422D1" w:rsidRPr="00852B86">
              <w:rPr>
                <w:rFonts w:cs="v4.2.0"/>
              </w:rPr>
              <w:t xml:space="preserve"> </w:t>
            </w:r>
            <w:r w:rsidRPr="00852B86">
              <w:rPr>
                <w:rFonts w:cs="Arial"/>
                <w:szCs w:val="18"/>
              </w:rPr>
              <w:sym w:font="Symbol" w:char="F0B4"/>
            </w:r>
            <w:r w:rsidR="000422D1" w:rsidRPr="00852B86">
              <w:rPr>
                <w:rFonts w:cs="Arial"/>
                <w:szCs w:val="18"/>
              </w:rPr>
              <w:t xml:space="preserve"> </w:t>
            </w:r>
            <w:r w:rsidRPr="00852B86">
              <w:rPr>
                <w:rFonts w:cs="v4.2.0"/>
              </w:rPr>
              <w:t>Max(T</w:t>
            </w:r>
            <w:r w:rsidRPr="00852B86">
              <w:rPr>
                <w:rFonts w:cs="v4.2.0"/>
                <w:vertAlign w:val="subscript"/>
              </w:rPr>
              <w:t>DRX</w:t>
            </w:r>
            <w:r w:rsidRPr="00852B86">
              <w:rPr>
                <w:rFonts w:cs="v4.2.0"/>
              </w:rPr>
              <w:t>,</w:t>
            </w:r>
            <w:r w:rsidR="000422D1" w:rsidRPr="00852B86">
              <w:rPr>
                <w:rFonts w:cs="v4.2.0"/>
              </w:rPr>
              <w:t xml:space="preserve"> </w:t>
            </w:r>
            <w:r w:rsidRPr="00852B86">
              <w:rPr>
                <w:rFonts w:cs="v4.2.0"/>
              </w:rPr>
              <w:t>T</w:t>
            </w:r>
            <w:r w:rsidRPr="00852B86">
              <w:rPr>
                <w:rFonts w:cs="v4.2.0"/>
                <w:vertAlign w:val="subscript"/>
              </w:rPr>
              <w:t>CSI-RS</w:t>
            </w:r>
            <w:r w:rsidRPr="00852B86">
              <w:rPr>
                <w:rFonts w:cs="v4.2.0"/>
              </w:rPr>
              <w:t>))</w:t>
            </w:r>
          </w:p>
        </w:tc>
      </w:tr>
      <w:tr w:rsidR="00C428AB" w:rsidRPr="00852B86" w14:paraId="66B07C52"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8C35F04" w14:textId="10ECAE4B" w:rsidR="00C428AB" w:rsidRPr="00852B86" w:rsidRDefault="00C428A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A20C849" w14:textId="309369B3" w:rsidR="00C428AB" w:rsidRPr="00852B86" w:rsidRDefault="004E6DB2" w:rsidP="000422D1">
            <w:pPr>
              <w:pStyle w:val="TAC"/>
              <w:keepNext w:val="0"/>
              <w:keepLines w:val="0"/>
            </w:pPr>
            <w:r w:rsidRPr="00852B86">
              <w:rPr>
                <w:rFonts w:cs="v4.2.0"/>
              </w:rPr>
              <w:t xml:space="preserve">Ceil </w:t>
            </w:r>
            <w:r w:rsidR="00C428AB" w:rsidRPr="00852B86">
              <w:rPr>
                <w:rFonts w:cs="v4.2.0"/>
              </w:rPr>
              <w:t>(M</w:t>
            </w:r>
            <w:r w:rsidR="00C428AB" w:rsidRPr="00852B86">
              <w:rPr>
                <w:rFonts w:cs="v4.2.0"/>
                <w:vertAlign w:val="subscript"/>
              </w:rPr>
              <w:t>BFD</w:t>
            </w:r>
            <w:r w:rsidR="000422D1" w:rsidRPr="00852B86">
              <w:rPr>
                <w:rFonts w:cs="v4.2.0"/>
              </w:rPr>
              <w:t xml:space="preserve"> </w:t>
            </w:r>
            <w:r w:rsidR="00C428AB" w:rsidRPr="00852B86">
              <w:rPr>
                <w:rFonts w:cs="Arial"/>
                <w:szCs w:val="18"/>
              </w:rPr>
              <w:sym w:font="Symbol" w:char="F0B4"/>
            </w:r>
            <w:r w:rsidR="000422D1" w:rsidRPr="00852B86">
              <w:rPr>
                <w:rFonts w:cs="Arial"/>
                <w:szCs w:val="18"/>
              </w:rPr>
              <w:t xml:space="preserve"> </w:t>
            </w:r>
            <w:r w:rsidR="00C428AB" w:rsidRPr="00852B86">
              <w:rPr>
                <w:rFonts w:cs="v4.2.0"/>
              </w:rPr>
              <w:t>P</w:t>
            </w:r>
            <w:r w:rsidR="000422D1" w:rsidRPr="00852B86">
              <w:rPr>
                <w:rFonts w:cs="v4.2.0"/>
              </w:rPr>
              <w:t xml:space="preserve"> </w:t>
            </w:r>
            <w:r w:rsidR="00C428AB" w:rsidRPr="00852B86">
              <w:rPr>
                <w:rFonts w:cs="Arial"/>
                <w:szCs w:val="18"/>
              </w:rPr>
              <w:sym w:font="Symbol" w:char="F0B4"/>
            </w:r>
            <w:r w:rsidR="000422D1" w:rsidRPr="00852B86">
              <w:rPr>
                <w:rFonts w:cs="v4.2.0"/>
              </w:rPr>
              <w:t xml:space="preserve"> </w:t>
            </w:r>
            <w:r w:rsidR="00C428AB" w:rsidRPr="00852B86">
              <w:rPr>
                <w:rFonts w:cs="v4.2.0"/>
              </w:rPr>
              <w:t>P</w:t>
            </w:r>
            <w:r w:rsidR="00C428AB" w:rsidRPr="00852B86">
              <w:rPr>
                <w:rFonts w:cs="v4.2.0"/>
                <w:vertAlign w:val="subscript"/>
              </w:rPr>
              <w:t>BFD</w:t>
            </w:r>
            <w:r w:rsidR="00C428AB" w:rsidRPr="00852B86">
              <w:rPr>
                <w:rFonts w:cs="v4.2.0"/>
              </w:rPr>
              <w:t>)</w:t>
            </w:r>
            <w:r w:rsidR="000422D1" w:rsidRPr="00852B86">
              <w:rPr>
                <w:rFonts w:cs="v4.2.0"/>
              </w:rPr>
              <w:t xml:space="preserve"> </w:t>
            </w:r>
            <w:r w:rsidR="00C428AB" w:rsidRPr="00852B86">
              <w:rPr>
                <w:rFonts w:cs="Arial"/>
                <w:szCs w:val="18"/>
              </w:rPr>
              <w:sym w:font="Symbol" w:char="F0B4"/>
            </w:r>
            <w:r w:rsidR="000422D1" w:rsidRPr="00852B86">
              <w:rPr>
                <w:rFonts w:cs="v4.2.0"/>
              </w:rPr>
              <w:t xml:space="preserve"> </w:t>
            </w:r>
            <w:r w:rsidR="00C428AB" w:rsidRPr="00852B86">
              <w:rPr>
                <w:rFonts w:cs="v4.2.0"/>
              </w:rPr>
              <w:t>T</w:t>
            </w:r>
            <w:r w:rsidR="00C428AB" w:rsidRPr="00852B86">
              <w:rPr>
                <w:rFonts w:cs="v4.2.0"/>
                <w:vertAlign w:val="subscript"/>
              </w:rPr>
              <w:t>DRX</w:t>
            </w:r>
          </w:p>
        </w:tc>
      </w:tr>
      <w:tr w:rsidR="00C428AB" w:rsidRPr="00852B86" w14:paraId="24054692"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B9E53E5" w14:textId="5554589D" w:rsidR="00C428AB" w:rsidRPr="00852B86" w:rsidRDefault="009F1B34" w:rsidP="000422D1">
            <w:pPr>
              <w:pStyle w:val="TAN"/>
              <w:keepNext w:val="0"/>
              <w:keepLines w:val="0"/>
              <w:rPr>
                <w:rFonts w:cs="v4.2.0"/>
              </w:rPr>
            </w:pPr>
            <w:r w:rsidRPr="00852B86">
              <w:t>NOTE:</w:t>
            </w:r>
            <w:r w:rsidR="00C428AB" w:rsidRPr="00852B86">
              <w:rPr>
                <w:sz w:val="28"/>
              </w:rPr>
              <w:tab/>
            </w:r>
            <w:r w:rsidR="00C428AB" w:rsidRPr="00852B86">
              <w:rPr>
                <w:rFonts w:cs="v4.2.0"/>
              </w:rPr>
              <w:t>T</w:t>
            </w:r>
            <w:r w:rsidR="00C428AB" w:rsidRPr="00852B86">
              <w:rPr>
                <w:rFonts w:cs="v4.2.0"/>
                <w:vertAlign w:val="subscript"/>
              </w:rPr>
              <w:t>CSI-RS</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periodicity</w:t>
            </w:r>
            <w:r w:rsidR="000422D1" w:rsidRPr="00852B86">
              <w:t xml:space="preserve"> </w:t>
            </w:r>
            <w:r w:rsidR="00C428AB" w:rsidRPr="00852B86">
              <w:t>of</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in</w:t>
            </w:r>
            <w:r w:rsidR="000422D1" w:rsidRPr="00852B86">
              <w:t xml:space="preserve"> </w:t>
            </w:r>
            <w:r w:rsidR="00C428AB" w:rsidRPr="00852B86">
              <w:t>the</w:t>
            </w:r>
            <w:r w:rsidR="000422D1" w:rsidRPr="00852B86">
              <w:t xml:space="preserve"> </w:t>
            </w:r>
            <w:r w:rsidR="00C428AB" w:rsidRPr="00852B86">
              <w:t>set</w:t>
            </w:r>
            <w:r w:rsidR="000422D1" w:rsidRPr="00852B86">
              <w:t xml:space="preserve"> </w:t>
            </w:r>
            <w:r w:rsidR="00C428AB" w:rsidRPr="00852B86">
              <w:rPr>
                <w:noProof/>
                <w:position w:val="-10"/>
              </w:rPr>
              <w:drawing>
                <wp:inline distT="0" distB="0" distL="0" distR="0" wp14:anchorId="65D63783" wp14:editId="661C9080">
                  <wp:extent cx="151130" cy="198755"/>
                  <wp:effectExtent l="0" t="0" r="127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51130" cy="198755"/>
                          </a:xfrm>
                          <a:prstGeom prst="rect">
                            <a:avLst/>
                          </a:prstGeom>
                          <a:noFill/>
                          <a:ln>
                            <a:noFill/>
                          </a:ln>
                        </pic:spPr>
                      </pic:pic>
                    </a:graphicData>
                  </a:graphic>
                </wp:inline>
              </w:drawing>
            </w:r>
            <w:r w:rsidR="00C428AB" w:rsidRPr="00852B86">
              <w:t>.</w:t>
            </w:r>
            <w:r w:rsidR="000422D1" w:rsidRPr="00852B86">
              <w:rPr>
                <w:rFonts w:cs="v4.2.0"/>
              </w:rPr>
              <w:t xml:space="preserve"> </w:t>
            </w:r>
            <w:r w:rsidR="00C428AB" w:rsidRPr="00852B86">
              <w:rPr>
                <w:rFonts w:cs="v4.2.0"/>
              </w:rPr>
              <w:t>T</w:t>
            </w:r>
            <w:r w:rsidR="00C428AB" w:rsidRPr="00852B86">
              <w:rPr>
                <w:rFonts w:cs="v4.2.0"/>
                <w:vertAlign w:val="subscript"/>
              </w:rPr>
              <w:t>DRX</w:t>
            </w:r>
            <w:r w:rsidR="000422D1" w:rsidRPr="00852B86">
              <w:t xml:space="preserve"> </w:t>
            </w:r>
            <w:r w:rsidR="00C428AB" w:rsidRPr="00852B86">
              <w:t>is</w:t>
            </w:r>
            <w:r w:rsidR="000422D1" w:rsidRPr="00852B86">
              <w:t xml:space="preserve"> </w:t>
            </w:r>
            <w:r w:rsidR="00C428AB" w:rsidRPr="00852B86">
              <w:t>the</w:t>
            </w:r>
            <w:r w:rsidR="000422D1" w:rsidRPr="00852B86">
              <w:t xml:space="preserve"> </w:t>
            </w:r>
            <w:r w:rsidR="00C428AB" w:rsidRPr="00852B86">
              <w:t>DRX</w:t>
            </w:r>
            <w:r w:rsidR="000422D1" w:rsidRPr="00852B86">
              <w:t xml:space="preserve"> </w:t>
            </w:r>
            <w:r w:rsidR="00C428AB" w:rsidRPr="00852B86">
              <w:t>cycle</w:t>
            </w:r>
            <w:r w:rsidR="000422D1" w:rsidRPr="00852B86">
              <w:t xml:space="preserve"> </w:t>
            </w:r>
            <w:r w:rsidR="00C428AB" w:rsidRPr="00852B86">
              <w:t>length.</w:t>
            </w:r>
          </w:p>
        </w:tc>
      </w:tr>
    </w:tbl>
    <w:p w14:paraId="7971025D" w14:textId="77777777" w:rsidR="00C428AB" w:rsidRPr="00852B86" w:rsidRDefault="00C428AB" w:rsidP="000422D1">
      <w:pPr>
        <w:rPr>
          <w:rFonts w:eastAsia="?? ??"/>
        </w:rPr>
      </w:pPr>
    </w:p>
    <w:p w14:paraId="7F7493E1" w14:textId="77777777" w:rsidR="00C428AB" w:rsidRPr="00852B86" w:rsidRDefault="00C428AB" w:rsidP="000422D1">
      <w:r w:rsidRPr="00852B86">
        <w:t>The UE is required to be capable of measuring CSI-RS for BFD without measurement gaps. The UE is required to perform the CSI-RS measurements with measurement restrictions as described in the following clauses.</w:t>
      </w:r>
    </w:p>
    <w:p w14:paraId="365A26BC" w14:textId="77777777" w:rsidR="00C428AB" w:rsidRPr="00852B86" w:rsidRDefault="00C428AB" w:rsidP="000422D1">
      <w:r w:rsidRPr="00852B86">
        <w:t>For both FR1 and FR2, when the CSI-RS for BFD measurement is in the same OFDM symbol as SSB for RLM, BFD, CBD or L1-RSRP measurement, UE is not required to receive CSI-RS for BFD measurement in the PRBs that overlap with an SSB.</w:t>
      </w:r>
    </w:p>
    <w:p w14:paraId="3B8CC7D9" w14:textId="77777777" w:rsidR="00C428AB" w:rsidRPr="00852B86" w:rsidRDefault="00C428AB" w:rsidP="000422D1">
      <w:r w:rsidRPr="00852B86">
        <w:t>For FR1, when the SSB for RLM, BFD, CBD or L1-RSRP measurement is within the active BWP and has same SCS than CSI-RS for BFD measurement, the UE shall be able to perform CSI-RS measurement without restrictions.</w:t>
      </w:r>
    </w:p>
    <w:p w14:paraId="22DBA999" w14:textId="77777777" w:rsidR="00C428AB" w:rsidRPr="00852B86" w:rsidRDefault="00C428AB" w:rsidP="000422D1">
      <w:r w:rsidRPr="00852B86">
        <w:t>For FR1, when the SSB for RLM, BFD, CBD or L1-RSRP measurement is within the active BWP and has different SCS than CSI-RS for BFD measurement, the UE shall be able to perform CSI-RS measurement with restrictions according to its capabilities:</w:t>
      </w:r>
    </w:p>
    <w:p w14:paraId="60061D49" w14:textId="77777777" w:rsidR="00C428AB" w:rsidRPr="00852B86" w:rsidRDefault="00C428AB" w:rsidP="000422D1">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659E5707" w14:textId="77777777" w:rsidR="00C428AB" w:rsidRPr="00852B86" w:rsidRDefault="00C428AB" w:rsidP="000422D1">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BFD measurement and SSB. Longer measurement period for CSI-RS based BFD measurement is expected, and no requirements are defined.</w:t>
      </w:r>
    </w:p>
    <w:p w14:paraId="067D9BC3" w14:textId="77777777" w:rsidR="00C428AB" w:rsidRPr="00852B86" w:rsidRDefault="00C428AB" w:rsidP="000422D1">
      <w:r w:rsidRPr="00852B86">
        <w:t>For FR1, when the CSI-RS for BFD measurement is in the same OFDM symbol as another CSI-RS for RLM, BFD, CBD or L1-RSRP measurement, UE shall be able to measure the CSI-RS for BFD measurement without any restriction.</w:t>
      </w:r>
    </w:p>
    <w:p w14:paraId="1BCD30C1" w14:textId="3BD3E10B" w:rsidR="00C428AB" w:rsidRPr="00852B86" w:rsidRDefault="00C428A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5.3.2 and 8.5.3.3.</w:t>
      </w:r>
    </w:p>
    <w:p w14:paraId="70DD1B62" w14:textId="77777777" w:rsidR="004E6DB2" w:rsidRPr="00852B86" w:rsidRDefault="004E6DB2" w:rsidP="004E6DB2">
      <w:pPr>
        <w:pStyle w:val="Heading5"/>
        <w:keepNext w:val="0"/>
        <w:keepLines w:val="0"/>
      </w:pPr>
      <w:r w:rsidRPr="00852B86">
        <w:t>4.5.5.0.3</w:t>
      </w:r>
      <w:r w:rsidRPr="00852B86">
        <w:tab/>
        <w:t>Scheduling availability of UE during beam failure detection and candidate beam detection</w:t>
      </w:r>
    </w:p>
    <w:p w14:paraId="6D7080AD" w14:textId="77777777" w:rsidR="004E6DB2" w:rsidRPr="00852B86" w:rsidRDefault="004E6DB2" w:rsidP="004E6DB2">
      <w:pPr>
        <w:rPr>
          <w:rFonts w:eastAsia="SimSun"/>
          <w:lang w:eastAsia="x-none"/>
        </w:rPr>
      </w:pPr>
      <w:r w:rsidRPr="00852B86">
        <w:rPr>
          <w:lang w:eastAsia="x-none"/>
        </w:rPr>
        <w:t>[TS 38.133, clause 8.5.7.1]</w:t>
      </w:r>
    </w:p>
    <w:p w14:paraId="10055347" w14:textId="77777777" w:rsidR="004E6DB2" w:rsidRPr="00852B86" w:rsidRDefault="004E6DB2" w:rsidP="004E6DB2">
      <w:pPr>
        <w:rPr>
          <w:lang w:eastAsia="sv-SE"/>
        </w:rPr>
      </w:pPr>
      <w:r w:rsidRPr="00852B86">
        <w:t xml:space="preserve">There are no scheduling restrictions due to </w:t>
      </w:r>
      <w:r w:rsidRPr="00852B86">
        <w:rPr>
          <w:rFonts w:eastAsia="MS Mincho"/>
          <w:lang w:eastAsia="ja-JP"/>
        </w:rPr>
        <w:t>beam failure detection</w:t>
      </w:r>
      <w:r w:rsidRPr="00852B86">
        <w:t xml:space="preserve"> performed on SSB and CSI-RS configured for BFD with the same SCS as PDSCH or PDCCH in FR1.</w:t>
      </w:r>
    </w:p>
    <w:p w14:paraId="375889F5" w14:textId="508B5C6E" w:rsidR="004E6DB2" w:rsidRPr="00852B86" w:rsidRDefault="004E6DB2" w:rsidP="00CA38E0">
      <w:pPr>
        <w:tabs>
          <w:tab w:val="left" w:pos="3210"/>
        </w:tabs>
        <w:rPr>
          <w:lang w:eastAsia="sv-SE"/>
        </w:rPr>
      </w:pPr>
      <w:r w:rsidRPr="00852B86">
        <w:t xml:space="preserve">[TS 38.133, </w:t>
      </w:r>
      <w:r w:rsidRPr="00852B86">
        <w:rPr>
          <w:lang w:eastAsia="x-none"/>
        </w:rPr>
        <w:t xml:space="preserve">clause </w:t>
      </w:r>
      <w:r w:rsidRPr="00852B86">
        <w:t>8.5.8.1]</w:t>
      </w:r>
    </w:p>
    <w:p w14:paraId="5AB15A90" w14:textId="77777777" w:rsidR="004E6DB2" w:rsidRPr="00852B86" w:rsidRDefault="004E6DB2" w:rsidP="004E6DB2">
      <w:r w:rsidRPr="00852B86">
        <w:t xml:space="preserve">There are no scheduling restrictions due to </w:t>
      </w:r>
      <w:r w:rsidRPr="00852B86">
        <w:rPr>
          <w:rFonts w:eastAsia="MS Mincho"/>
          <w:lang w:eastAsia="ja-JP"/>
        </w:rPr>
        <w:t>L1-RSRP measurement</w:t>
      </w:r>
      <w:r w:rsidRPr="00852B86">
        <w:t xml:space="preserve"> performed on SSB and CSI-RS configured as link recovery detection resource with the same SCS as PDSCH or PDCCH in FR1.</w:t>
      </w:r>
    </w:p>
    <w:p w14:paraId="60EC28FE" w14:textId="77777777" w:rsidR="004E6DB2" w:rsidRPr="00852B86" w:rsidRDefault="004E6DB2" w:rsidP="004E6DB2">
      <w:r w:rsidRPr="00852B86">
        <w:t>The normative reference for this requirement is TS 38.133 [6] clauses 8.5.7.1 and 8.5.8.1.</w:t>
      </w:r>
    </w:p>
    <w:p w14:paraId="5EED7A94" w14:textId="77777777" w:rsidR="004E6DB2" w:rsidRPr="00852B86" w:rsidRDefault="004E6DB2" w:rsidP="004E6DB2">
      <w:pPr>
        <w:pStyle w:val="Heading5"/>
        <w:keepNext w:val="0"/>
        <w:keepLines w:val="0"/>
      </w:pPr>
      <w:r w:rsidRPr="00852B86">
        <w:t>4.5.5.0.4</w:t>
      </w:r>
      <w:r w:rsidRPr="00852B86">
        <w:tab/>
        <w:t>Requirements for Beam Failure Recovery in SCell</w:t>
      </w:r>
    </w:p>
    <w:p w14:paraId="57846598" w14:textId="77777777" w:rsidR="004E6DB2" w:rsidRPr="00852B86" w:rsidRDefault="004E6DB2" w:rsidP="004E6DB2">
      <w:r w:rsidRPr="00852B86">
        <w:t>For the UE not provided with a configuration of PUCCH transmission with a link recovery request (LRR) as described in clause 9.2.4 in TS 38.213 [3], if beam recovery procedure is triggered for any of SCells, the UE shall transmit preamble for UL-SCH resource application, followed by MAC CE providing one index for at least one corresponding SCell with radio link quality is worse than Q</w:t>
      </w:r>
      <w:r w:rsidRPr="00852B86">
        <w:rPr>
          <w:vertAlign w:val="subscript"/>
        </w:rPr>
        <w:t>out,LR</w:t>
      </w:r>
      <w:r w:rsidRPr="00852B86">
        <w:t xml:space="preserve">, and the index </w:t>
      </w:r>
      <m:oMath>
        <m:sSub>
          <m:sSubPr>
            <m:ctrlPr>
              <w:rPr>
                <w:rFonts w:ascii="Cambria Math" w:hAnsi="Cambria Math"/>
              </w:rPr>
            </m:ctrlPr>
          </m:sSubPr>
          <m:e>
            <m:r>
              <w:rPr>
                <w:rFonts w:ascii="Cambria Math" w:hAnsi="Arial"/>
                <w:sz w:val="24"/>
                <w:szCs w:val="18"/>
                <w:lang w:eastAsia="zh-CN"/>
              </w:rPr>
              <m:t>q</m:t>
            </m:r>
          </m:e>
          <m:sub>
            <m:r>
              <m:rPr>
                <m:nor/>
              </m:rPr>
              <w:rPr>
                <w:rFonts w:hAnsi="Arial"/>
                <w:sz w:val="24"/>
                <w:szCs w:val="18"/>
                <w:lang w:eastAsia="zh-CN"/>
              </w:rPr>
              <m:t>new</m:t>
            </m:r>
          </m:sub>
        </m:sSub>
      </m:oMath>
      <w:r w:rsidRPr="00852B86">
        <w:t xml:space="preserve"> for a periodic CSI-RS configuration or for a SSB provided by higher layer, as described in clause 5.17 of TS38.321 [7], if any, for a corresponding SCell.</w:t>
      </w:r>
    </w:p>
    <w:p w14:paraId="4A6D39FD" w14:textId="1AA4DC9F" w:rsidR="004E6DB2" w:rsidRPr="00852B86" w:rsidRDefault="004E6DB2" w:rsidP="000422D1">
      <w:r w:rsidRPr="00852B86">
        <w:t>The normative reference for this requirement is TS 38.133 [6] clauses 8.5.9.</w:t>
      </w:r>
    </w:p>
    <w:p w14:paraId="29D41656" w14:textId="77777777" w:rsidR="00C428AB" w:rsidRPr="00852B86" w:rsidRDefault="00C428AB" w:rsidP="000422D1">
      <w:pPr>
        <w:pStyle w:val="Heading4"/>
        <w:keepNext w:val="0"/>
        <w:keepLines w:val="0"/>
      </w:pPr>
      <w:bookmarkStart w:id="952" w:name="_Toc52295878"/>
      <w:bookmarkStart w:id="953" w:name="_Toc59027581"/>
      <w:bookmarkStart w:id="954" w:name="_Toc69328075"/>
      <w:bookmarkStart w:id="955" w:name="_Toc75989712"/>
      <w:bookmarkStart w:id="956" w:name="_Toc75992818"/>
      <w:bookmarkStart w:id="957" w:name="_Toc76018595"/>
      <w:bookmarkStart w:id="958" w:name="_Toc84513661"/>
      <w:bookmarkStart w:id="959" w:name="_Toc84514225"/>
      <w:r w:rsidRPr="00852B86">
        <w:t>4.5.5.1</w:t>
      </w:r>
      <w:r w:rsidRPr="00852B86">
        <w:tab/>
        <w:t>EN-DC FR1 SSB-based beam failure detection and link recovery in non-DRX</w:t>
      </w:r>
      <w:bookmarkEnd w:id="929"/>
      <w:bookmarkEnd w:id="930"/>
      <w:bookmarkEnd w:id="931"/>
      <w:bookmarkEnd w:id="932"/>
      <w:bookmarkEnd w:id="933"/>
      <w:bookmarkEnd w:id="934"/>
      <w:bookmarkEnd w:id="935"/>
      <w:bookmarkEnd w:id="952"/>
      <w:bookmarkEnd w:id="953"/>
      <w:bookmarkEnd w:id="954"/>
      <w:bookmarkEnd w:id="955"/>
      <w:bookmarkEnd w:id="956"/>
      <w:bookmarkEnd w:id="957"/>
      <w:bookmarkEnd w:id="958"/>
      <w:bookmarkEnd w:id="959"/>
    </w:p>
    <w:p w14:paraId="486999E3" w14:textId="77777777" w:rsidR="00C428AB" w:rsidRPr="00852B86" w:rsidRDefault="00C428AB" w:rsidP="00510C5D">
      <w:pPr>
        <w:pStyle w:val="H6"/>
        <w:rPr>
          <w:lang w:eastAsia="sv-SE"/>
        </w:rPr>
      </w:pPr>
      <w:r w:rsidRPr="00852B86">
        <w:rPr>
          <w:lang w:eastAsia="sv-SE"/>
        </w:rPr>
        <w:t>4.5.5.1.1</w:t>
      </w:r>
      <w:r w:rsidRPr="00852B86">
        <w:rPr>
          <w:lang w:eastAsia="sv-SE"/>
        </w:rPr>
        <w:tab/>
        <w:t>Test purpose</w:t>
      </w:r>
    </w:p>
    <w:p w14:paraId="16417F98" w14:textId="5C129A1F" w:rsidR="00C428AB" w:rsidRPr="00852B86" w:rsidRDefault="00C428AB" w:rsidP="000422D1">
      <w:r w:rsidRPr="00852B86">
        <w:t>The purpose of this test is to verify that the UE properly detects SSB-based beam failure in the set q</w:t>
      </w:r>
      <w:r w:rsidRPr="00852B86">
        <w:rPr>
          <w:vertAlign w:val="subscript"/>
        </w:rPr>
        <w:t>0</w:t>
      </w:r>
      <w:r w:rsidRPr="00852B86">
        <w:t xml:space="preserve"> configured for a serving PSCell and that the UE performs correct SSB-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no DRX is used. This test will partly verify the SSB based beam failure detection and link recovery for an FR1 serving cell requirements </w:t>
      </w:r>
      <w:r w:rsidR="009F1B34" w:rsidRPr="00852B86">
        <w:t xml:space="preserve">in </w:t>
      </w:r>
      <w:r w:rsidR="002A717D" w:rsidRPr="00852B86">
        <w:t>TS</w:t>
      </w:r>
      <w:r w:rsidRPr="00852B86">
        <w:t xml:space="preserve"> 38.133 [6] clause 8.5.</w:t>
      </w:r>
    </w:p>
    <w:p w14:paraId="69C8B3CC" w14:textId="77777777" w:rsidR="00C428AB" w:rsidRPr="00852B86" w:rsidRDefault="00C428AB" w:rsidP="00510C5D">
      <w:pPr>
        <w:pStyle w:val="H6"/>
        <w:rPr>
          <w:lang w:eastAsia="sv-SE"/>
        </w:rPr>
      </w:pPr>
      <w:r w:rsidRPr="00852B86">
        <w:rPr>
          <w:lang w:eastAsia="sv-SE"/>
        </w:rPr>
        <w:t>4.5.5.1.2</w:t>
      </w:r>
      <w:r w:rsidRPr="00852B86">
        <w:rPr>
          <w:lang w:eastAsia="sv-SE"/>
        </w:rPr>
        <w:tab/>
        <w:t>Test applicability</w:t>
      </w:r>
    </w:p>
    <w:p w14:paraId="53A6812F" w14:textId="77777777" w:rsidR="00C428AB" w:rsidRPr="00852B86" w:rsidRDefault="00C428AB" w:rsidP="000422D1">
      <w:r w:rsidRPr="00852B86">
        <w:rPr>
          <w:rFonts w:cs="v4.2.0"/>
        </w:rPr>
        <w:t>This test applies to all types of E-UTRA UE release 15 and forward, supporting EN-DC</w:t>
      </w:r>
      <w:r w:rsidRPr="00852B86">
        <w:rPr>
          <w:rFonts w:cs="v4.2.0"/>
          <w:lang w:eastAsia="ja-JP"/>
        </w:rPr>
        <w:t xml:space="preserve"> and link recovery</w:t>
      </w:r>
      <w:r w:rsidRPr="00852B86">
        <w:rPr>
          <w:rFonts w:cs="v4.2.0"/>
        </w:rPr>
        <w:t>.</w:t>
      </w:r>
    </w:p>
    <w:p w14:paraId="35B6CD61" w14:textId="77777777" w:rsidR="00C428AB" w:rsidRPr="00852B86" w:rsidRDefault="00C428AB" w:rsidP="00510C5D">
      <w:pPr>
        <w:pStyle w:val="H6"/>
        <w:rPr>
          <w:lang w:eastAsia="sv-SE"/>
        </w:rPr>
      </w:pPr>
      <w:r w:rsidRPr="00852B86">
        <w:rPr>
          <w:lang w:eastAsia="sv-SE"/>
        </w:rPr>
        <w:t>4.5.5.1.3</w:t>
      </w:r>
      <w:r w:rsidRPr="00852B86">
        <w:rPr>
          <w:lang w:eastAsia="sv-SE"/>
        </w:rPr>
        <w:tab/>
        <w:t>Minimum conformance requirements</w:t>
      </w:r>
    </w:p>
    <w:p w14:paraId="40F1CBE5" w14:textId="77777777" w:rsidR="00C428AB" w:rsidRPr="00852B86" w:rsidRDefault="00C428AB" w:rsidP="000422D1">
      <w:pPr>
        <w:rPr>
          <w:lang w:eastAsia="sv-SE"/>
        </w:rPr>
      </w:pPr>
      <w:r w:rsidRPr="00852B86">
        <w:rPr>
          <w:lang w:eastAsia="sv-SE"/>
        </w:rPr>
        <w:t>The minimum conformance requirements are specified in clause 4.5.5.0.1.</w:t>
      </w:r>
    </w:p>
    <w:p w14:paraId="1727D8E0" w14:textId="761F9DC7"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1.</w:t>
      </w:r>
    </w:p>
    <w:p w14:paraId="6EB7C431" w14:textId="77777777" w:rsidR="00C428AB" w:rsidRPr="00852B86" w:rsidRDefault="00C428AB" w:rsidP="00510C5D">
      <w:pPr>
        <w:pStyle w:val="H6"/>
        <w:rPr>
          <w:lang w:eastAsia="sv-SE"/>
        </w:rPr>
      </w:pPr>
      <w:r w:rsidRPr="00852B86">
        <w:rPr>
          <w:lang w:eastAsia="sv-SE"/>
        </w:rPr>
        <w:t>4.5.5.1.4</w:t>
      </w:r>
      <w:r w:rsidRPr="00852B86">
        <w:rPr>
          <w:lang w:eastAsia="sv-SE"/>
        </w:rPr>
        <w:tab/>
        <w:t>Test description</w:t>
      </w:r>
    </w:p>
    <w:p w14:paraId="1AEE7C32" w14:textId="77777777" w:rsidR="00C428AB" w:rsidRPr="00852B86" w:rsidRDefault="00C428AB" w:rsidP="000422D1">
      <w:r w:rsidRPr="00852B86">
        <w:t>The test consists of five successive time periods, with time duration of T1, T2, T3, T4 and T5 respectively. Figure 4.5.5.1.4-1 shows the variation of the downlink SNR of the PCell and the SNR of the SSB in set q</w:t>
      </w:r>
      <w:r w:rsidRPr="00852B86">
        <w:rPr>
          <w:vertAlign w:val="subscript"/>
        </w:rPr>
        <w:t>0</w:t>
      </w:r>
      <w:r w:rsidRPr="00852B86">
        <w:t xml:space="preserve"> in the active PSCell to emulate SSB based beam failure. Figure 4.5.5.1.4-1 additionally shows the variation of the downlink L1-RSRP of the SSB in set q</w:t>
      </w:r>
      <w:r w:rsidRPr="00852B86">
        <w:rPr>
          <w:vertAlign w:val="subscript"/>
        </w:rPr>
        <w:t>1</w:t>
      </w:r>
      <w:r w:rsidRPr="00852B86">
        <w:t xml:space="preserve"> of the candidate beam used for link recovery.</w:t>
      </w:r>
    </w:p>
    <w:p w14:paraId="4A1F4F53" w14:textId="77777777" w:rsidR="00C428AB" w:rsidRPr="00852B86" w:rsidRDefault="00C428AB" w:rsidP="000422D1">
      <w:pPr>
        <w:pStyle w:val="TH"/>
        <w:keepNext w:val="0"/>
        <w:keepLines w:val="0"/>
      </w:pPr>
      <w:r w:rsidRPr="00852B86">
        <w:object w:dxaOrig="6360" w:dyaOrig="2655" w14:anchorId="66190D7D">
          <v:shape id="_x0000_i1121" type="#_x0000_t75" style="width:313.8pt;height:128.4pt" o:ole="">
            <v:imagedata r:id="rId127" o:title=""/>
          </v:shape>
          <o:OLEObject Type="Embed" ProgID="Visio.Drawing.15" ShapeID="_x0000_i1121" DrawAspect="Content" ObjectID="_1781673165" r:id="rId128"/>
        </w:object>
      </w:r>
    </w:p>
    <w:p w14:paraId="2E32EFBB" w14:textId="3A3EE6B9" w:rsidR="00C428AB" w:rsidRPr="00852B86" w:rsidRDefault="00C428AB" w:rsidP="000422D1">
      <w:pPr>
        <w:pStyle w:val="TF"/>
        <w:keepLines w:val="0"/>
      </w:pPr>
      <w:r w:rsidRPr="00852B86">
        <w:t>Figure 4.5.5.1.4-1: SNR and L1-RSRP variation for SSB-based beam failure detection and link recovery testing in non-DRX mode</w:t>
      </w:r>
    </w:p>
    <w:p w14:paraId="1A261296" w14:textId="77777777" w:rsidR="00FD7E0C" w:rsidRPr="00852B86" w:rsidRDefault="00FD7E0C" w:rsidP="00FD7E0C"/>
    <w:p w14:paraId="39777FA8" w14:textId="77777777" w:rsidR="00C428AB" w:rsidRPr="00852B86" w:rsidRDefault="00C428AB" w:rsidP="00805949">
      <w:pPr>
        <w:pStyle w:val="H6"/>
      </w:pPr>
      <w:r w:rsidRPr="00852B86">
        <w:t>4.5.5.1.4.1</w:t>
      </w:r>
      <w:r w:rsidRPr="00852B86">
        <w:tab/>
        <w:t>Initial conditions</w:t>
      </w:r>
    </w:p>
    <w:p w14:paraId="386928AC" w14:textId="77777777" w:rsidR="00C428AB" w:rsidRPr="00852B86" w:rsidRDefault="00C428AB" w:rsidP="00805949">
      <w:pPr>
        <w:keepNext/>
        <w:keepLines/>
        <w:rPr>
          <w:lang w:eastAsia="sv-SE"/>
        </w:rPr>
      </w:pPr>
      <w:r w:rsidRPr="00852B86">
        <w:rPr>
          <w:lang w:eastAsia="sv-SE"/>
        </w:rPr>
        <w:t>This test shall be tested using any of the test configurations in Table 4.5.5.1.4.1-1.</w:t>
      </w:r>
    </w:p>
    <w:p w14:paraId="354A23C1" w14:textId="4662E660" w:rsidR="00C428AB" w:rsidRPr="00852B86" w:rsidRDefault="00C428AB" w:rsidP="000422D1">
      <w:pPr>
        <w:pStyle w:val="TH"/>
        <w:keepNext w:val="0"/>
        <w:keepLines w:val="0"/>
      </w:pPr>
      <w:r w:rsidRPr="00852B86">
        <w:t>Table 4.5.5.1.4.1-1: Supported test configurations for</w:t>
      </w:r>
      <w:r w:rsidR="00805949" w:rsidRPr="00852B86">
        <w:br/>
      </w:r>
      <w:r w:rsidRPr="00852B86">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275AC0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4A71B6"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5AF941B6" w14:textId="77777777" w:rsidR="00C428AB" w:rsidRPr="00852B86" w:rsidRDefault="00C428AB" w:rsidP="000422D1">
            <w:pPr>
              <w:pStyle w:val="TAH"/>
              <w:keepNext w:val="0"/>
              <w:keepLines w:val="0"/>
            </w:pPr>
            <w:r w:rsidRPr="00852B86">
              <w:t>Description</w:t>
            </w:r>
          </w:p>
        </w:tc>
      </w:tr>
      <w:tr w:rsidR="00C428AB" w:rsidRPr="00852B86" w14:paraId="64019E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FA54DF3" w14:textId="77777777" w:rsidR="00C428AB" w:rsidRPr="00852B86" w:rsidRDefault="00C428AB" w:rsidP="000422D1">
            <w:pPr>
              <w:pStyle w:val="TAL"/>
              <w:keepNext w:val="0"/>
              <w:keepLines w:val="0"/>
            </w:pPr>
            <w:r w:rsidRPr="00852B86">
              <w:t>4.5.5.1-1</w:t>
            </w:r>
          </w:p>
        </w:tc>
        <w:tc>
          <w:tcPr>
            <w:tcW w:w="6905" w:type="dxa"/>
            <w:tcBorders>
              <w:top w:val="single" w:sz="4" w:space="0" w:color="auto"/>
              <w:left w:val="single" w:sz="4" w:space="0" w:color="auto"/>
              <w:bottom w:val="single" w:sz="4" w:space="0" w:color="auto"/>
              <w:right w:val="single" w:sz="4" w:space="0" w:color="auto"/>
            </w:tcBorders>
            <w:hideMark/>
          </w:tcPr>
          <w:p w14:paraId="63AC4C8D" w14:textId="5960D4B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4B694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3AE4E8" w14:textId="77777777" w:rsidR="00C428AB" w:rsidRPr="00852B86" w:rsidRDefault="00C428AB" w:rsidP="000422D1">
            <w:pPr>
              <w:pStyle w:val="TAL"/>
              <w:keepNext w:val="0"/>
              <w:keepLines w:val="0"/>
            </w:pPr>
            <w:r w:rsidRPr="00852B86">
              <w:t>4.5.5.1-2</w:t>
            </w:r>
          </w:p>
        </w:tc>
        <w:tc>
          <w:tcPr>
            <w:tcW w:w="6905" w:type="dxa"/>
            <w:tcBorders>
              <w:top w:val="single" w:sz="4" w:space="0" w:color="auto"/>
              <w:left w:val="single" w:sz="4" w:space="0" w:color="auto"/>
              <w:bottom w:val="single" w:sz="4" w:space="0" w:color="auto"/>
              <w:right w:val="single" w:sz="4" w:space="0" w:color="auto"/>
            </w:tcBorders>
            <w:hideMark/>
          </w:tcPr>
          <w:p w14:paraId="476C66F5" w14:textId="3A868FED"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18A9906"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B606882" w14:textId="77777777" w:rsidR="00C428AB" w:rsidRPr="00852B86" w:rsidRDefault="00C428AB" w:rsidP="000422D1">
            <w:pPr>
              <w:pStyle w:val="TAL"/>
              <w:keepNext w:val="0"/>
              <w:keepLines w:val="0"/>
            </w:pPr>
            <w:r w:rsidRPr="00852B86">
              <w:t>4.5.5.1-3</w:t>
            </w:r>
          </w:p>
        </w:tc>
        <w:tc>
          <w:tcPr>
            <w:tcW w:w="6905" w:type="dxa"/>
            <w:tcBorders>
              <w:top w:val="single" w:sz="4" w:space="0" w:color="auto"/>
              <w:left w:val="single" w:sz="4" w:space="0" w:color="auto"/>
              <w:bottom w:val="single" w:sz="4" w:space="0" w:color="auto"/>
              <w:right w:val="single" w:sz="4" w:space="0" w:color="auto"/>
            </w:tcBorders>
            <w:hideMark/>
          </w:tcPr>
          <w:p w14:paraId="0C95FFFF" w14:textId="2004F694"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37055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D1D6EA4" w14:textId="77777777" w:rsidR="00C428AB" w:rsidRPr="00852B86" w:rsidRDefault="00C428AB" w:rsidP="000422D1">
            <w:pPr>
              <w:pStyle w:val="TAL"/>
              <w:keepNext w:val="0"/>
              <w:keepLines w:val="0"/>
            </w:pPr>
            <w:r w:rsidRPr="00852B86">
              <w:t>4.5.5.1-4</w:t>
            </w:r>
          </w:p>
        </w:tc>
        <w:tc>
          <w:tcPr>
            <w:tcW w:w="6905" w:type="dxa"/>
            <w:tcBorders>
              <w:top w:val="single" w:sz="4" w:space="0" w:color="auto"/>
              <w:left w:val="single" w:sz="4" w:space="0" w:color="auto"/>
              <w:bottom w:val="single" w:sz="4" w:space="0" w:color="auto"/>
              <w:right w:val="single" w:sz="4" w:space="0" w:color="auto"/>
            </w:tcBorders>
            <w:hideMark/>
          </w:tcPr>
          <w:p w14:paraId="1D2A8656" w14:textId="2A10882E"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3CE3E03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7873BCF" w14:textId="77777777" w:rsidR="00C428AB" w:rsidRPr="00852B86" w:rsidRDefault="00C428AB" w:rsidP="000422D1">
            <w:pPr>
              <w:pStyle w:val="TAL"/>
              <w:keepNext w:val="0"/>
              <w:keepLines w:val="0"/>
            </w:pPr>
            <w:r w:rsidRPr="00852B86">
              <w:t>4.5.5.1-5</w:t>
            </w:r>
          </w:p>
        </w:tc>
        <w:tc>
          <w:tcPr>
            <w:tcW w:w="6905" w:type="dxa"/>
            <w:tcBorders>
              <w:top w:val="single" w:sz="4" w:space="0" w:color="auto"/>
              <w:left w:val="single" w:sz="4" w:space="0" w:color="auto"/>
              <w:bottom w:val="single" w:sz="4" w:space="0" w:color="auto"/>
              <w:right w:val="single" w:sz="4" w:space="0" w:color="auto"/>
            </w:tcBorders>
            <w:hideMark/>
          </w:tcPr>
          <w:p w14:paraId="6A0E2D11" w14:textId="6ADF6E1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935E08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D1D34D6" w14:textId="77777777" w:rsidR="00C428AB" w:rsidRPr="00852B86" w:rsidRDefault="00C428AB" w:rsidP="000422D1">
            <w:pPr>
              <w:pStyle w:val="TAL"/>
              <w:keepNext w:val="0"/>
              <w:keepLines w:val="0"/>
            </w:pPr>
            <w:r w:rsidRPr="00852B86">
              <w:t>4.5.5.1-6</w:t>
            </w:r>
          </w:p>
        </w:tc>
        <w:tc>
          <w:tcPr>
            <w:tcW w:w="6905" w:type="dxa"/>
            <w:tcBorders>
              <w:top w:val="single" w:sz="4" w:space="0" w:color="auto"/>
              <w:left w:val="single" w:sz="4" w:space="0" w:color="auto"/>
              <w:bottom w:val="single" w:sz="4" w:space="0" w:color="auto"/>
              <w:right w:val="single" w:sz="4" w:space="0" w:color="auto"/>
            </w:tcBorders>
            <w:hideMark/>
          </w:tcPr>
          <w:p w14:paraId="3480B894" w14:textId="7A62CE8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1E28834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32F28D6E" w14:textId="5D21562D" w:rsidR="00C428AB" w:rsidRPr="00852B86" w:rsidRDefault="009F1B34" w:rsidP="000422D1">
            <w:pPr>
              <w:pStyle w:val="TAN"/>
              <w:keepNext w:val="0"/>
              <w:keepLines w:val="0"/>
            </w:pPr>
            <w:r w:rsidRPr="00852B86">
              <w:t>NOTE:</w:t>
            </w:r>
            <w:r w:rsidR="00805949"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805949" w:rsidRPr="00852B86">
              <w:t>.</w:t>
            </w:r>
          </w:p>
        </w:tc>
      </w:tr>
    </w:tbl>
    <w:p w14:paraId="13407410" w14:textId="77777777" w:rsidR="00C428AB" w:rsidRPr="00852B86" w:rsidRDefault="00C428AB" w:rsidP="000422D1"/>
    <w:p w14:paraId="2AB151AC" w14:textId="77777777" w:rsidR="00C428AB" w:rsidRPr="00852B86" w:rsidRDefault="00C428AB" w:rsidP="000422D1">
      <w:pPr>
        <w:rPr>
          <w:lang w:eastAsia="sv-SE"/>
        </w:rPr>
      </w:pPr>
      <w:r w:rsidRPr="00852B86">
        <w:rPr>
          <w:lang w:eastAsia="sv-SE"/>
        </w:rPr>
        <w:t>Configure the test equipment and the DUT according to the parameters in Table 4.5.5.1.4.1-2.</w:t>
      </w:r>
    </w:p>
    <w:p w14:paraId="6F96EE60" w14:textId="43CDCEAC" w:rsidR="00C428AB" w:rsidRPr="00852B86" w:rsidRDefault="00C428AB" w:rsidP="000422D1">
      <w:pPr>
        <w:pStyle w:val="TH"/>
        <w:keepNext w:val="0"/>
        <w:keepLines w:val="0"/>
      </w:pPr>
      <w:r w:rsidRPr="00852B86">
        <w:t>Table 4.5.5.1.4.1-2: Initial conditions for</w:t>
      </w:r>
      <w:r w:rsidR="00805949" w:rsidRPr="00852B86">
        <w:br/>
      </w:r>
      <w:r w:rsidRPr="00852B86">
        <w:t>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9AD8A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43D03D" w14:textId="77777777" w:rsidR="00C428AB" w:rsidRPr="00852B86" w:rsidRDefault="00C428A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0987546" w14:textId="77777777" w:rsidR="00C428AB" w:rsidRPr="00852B86" w:rsidRDefault="00C428A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3D7D25A" w14:textId="77777777" w:rsidR="00C428AB" w:rsidRPr="00852B86" w:rsidRDefault="00C428AB" w:rsidP="000422D1">
            <w:pPr>
              <w:pStyle w:val="TAH"/>
              <w:keepNext w:val="0"/>
              <w:keepLines w:val="0"/>
            </w:pPr>
            <w:r w:rsidRPr="00852B86">
              <w:t>Comment</w:t>
            </w:r>
          </w:p>
        </w:tc>
      </w:tr>
      <w:tr w:rsidR="00C428AB" w:rsidRPr="00852B86" w14:paraId="6B5C132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89EAF" w14:textId="2D4D6585" w:rsidR="00C428AB" w:rsidRPr="00852B86" w:rsidRDefault="00C428A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2AC9CEE" w14:textId="77777777" w:rsidR="00C428AB" w:rsidRPr="00852B86" w:rsidRDefault="00C428A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30D2BF4" w14:textId="4B3CCB00"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1439CD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754AC" w14:textId="78AB816C" w:rsidR="00C428AB" w:rsidRPr="00852B86" w:rsidRDefault="00C428A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F58296C" w14:textId="18A26446"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6C80908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7B799C" w14:textId="592EBD40" w:rsidR="00C428AB" w:rsidRPr="00852B86" w:rsidRDefault="00C428A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3F51703" w14:textId="1C1874DA"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1.4.1-1.</w:t>
            </w:r>
          </w:p>
        </w:tc>
      </w:tr>
      <w:tr w:rsidR="00C428AB" w:rsidRPr="00852B86" w14:paraId="063482A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364F7C" w14:textId="60C002E5" w:rsidR="00C428AB" w:rsidRPr="00852B86" w:rsidRDefault="00C428A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940F02" w14:textId="77777777" w:rsidR="00C428AB" w:rsidRPr="00852B86" w:rsidRDefault="00C428A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41073BB" w14:textId="6370FA0A"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169DC968"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78549F0" w14:textId="6711B5A5" w:rsidR="00C428AB" w:rsidRPr="00852B86" w:rsidRDefault="00C428A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F724D09" w14:textId="1ADCD846" w:rsidR="00C428AB" w:rsidRPr="00852B86" w:rsidRDefault="00C428A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F022BBC" w14:textId="77777777" w:rsidR="00C428AB" w:rsidRPr="00852B86" w:rsidRDefault="00C428A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54A07E" w14:textId="3F01B4CA"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36C0F1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446722" w14:textId="77777777" w:rsidR="00C428AB" w:rsidRPr="00852B86"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13560B6" w14:textId="22B95E8F" w:rsidR="00C428AB" w:rsidRPr="00852B86" w:rsidRDefault="00C428A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7CC0C65" w14:textId="77777777" w:rsidR="00C428AB" w:rsidRPr="00852B86" w:rsidRDefault="00C428A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04563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473B0D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8BA50C" w14:textId="7D929AA2" w:rsidR="00C428AB" w:rsidRPr="00852B86" w:rsidRDefault="00C428A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477FF9" w14:textId="4ECA7EA2" w:rsidR="00C428AB" w:rsidRPr="00852B86" w:rsidRDefault="00C428A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505394B" w14:textId="77777777" w:rsidR="00C428AB" w:rsidRPr="00852B86" w:rsidRDefault="00C428AB" w:rsidP="000422D1">
            <w:pPr>
              <w:pStyle w:val="TAL"/>
              <w:keepNext w:val="0"/>
              <w:keepLines w:val="0"/>
            </w:pPr>
          </w:p>
        </w:tc>
      </w:tr>
    </w:tbl>
    <w:p w14:paraId="6552E8BD" w14:textId="77777777" w:rsidR="00C428AB" w:rsidRPr="00852B86" w:rsidRDefault="00C428AB" w:rsidP="000422D1">
      <w:pPr>
        <w:rPr>
          <w:lang w:eastAsia="sv-SE"/>
        </w:rPr>
      </w:pPr>
    </w:p>
    <w:p w14:paraId="38B777F2" w14:textId="1418199F" w:rsidR="00C428AB" w:rsidRPr="00852B86" w:rsidRDefault="00C428AB" w:rsidP="000422D1">
      <w:pPr>
        <w:pStyle w:val="B10"/>
      </w:pPr>
      <w:r w:rsidRPr="00852B86">
        <w:t>1.</w:t>
      </w:r>
      <w:r w:rsidR="00805949" w:rsidRPr="00852B86">
        <w:tab/>
      </w:r>
      <w:r w:rsidRPr="00852B86">
        <w:t xml:space="preserve">The general test parameter settings are set up according to Table 4.5.5.1.4.1-3. </w:t>
      </w:r>
    </w:p>
    <w:p w14:paraId="71815E38" w14:textId="1ACE6CF5" w:rsidR="00C428AB" w:rsidRPr="00852B86" w:rsidRDefault="00C428AB" w:rsidP="000422D1">
      <w:pPr>
        <w:pStyle w:val="B10"/>
      </w:pPr>
      <w:r w:rsidRPr="00852B86">
        <w:t>2.</w:t>
      </w:r>
      <w:r w:rsidR="00805949" w:rsidRPr="00852B86">
        <w:tab/>
      </w:r>
      <w:r w:rsidRPr="00852B86">
        <w:t>Message contents are defined in clause 4.5.5.1.4.3.</w:t>
      </w:r>
    </w:p>
    <w:p w14:paraId="0B088C59" w14:textId="72C411C3" w:rsidR="00C428AB" w:rsidRPr="00852B86" w:rsidRDefault="00C428AB" w:rsidP="000422D1">
      <w:pPr>
        <w:pStyle w:val="B10"/>
      </w:pPr>
      <w:r w:rsidRPr="00852B86">
        <w:t>3.</w:t>
      </w:r>
      <w:r w:rsidR="00805949"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805949" w:rsidRPr="00852B86">
        <w:t>s </w:t>
      </w:r>
      <w:r w:rsidR="007246A6" w:rsidRPr="00852B86">
        <w:t>C.</w:t>
      </w:r>
      <w:r w:rsidRPr="00852B86">
        <w:t>1.2 and C.1.3 for this test</w:t>
      </w:r>
    </w:p>
    <w:p w14:paraId="61FCEB80" w14:textId="08FFDADD" w:rsidR="00C428AB" w:rsidRPr="00852B86" w:rsidRDefault="00C428AB" w:rsidP="000422D1">
      <w:pPr>
        <w:pStyle w:val="TH"/>
        <w:keepNext w:val="0"/>
        <w:keepLines w:val="0"/>
      </w:pPr>
      <w:r w:rsidRPr="00852B86">
        <w:t>Table 4.5.5.1.4.1-3: General test parameters for FR1 PSCell for</w:t>
      </w:r>
      <w:r w:rsidR="00805949" w:rsidRPr="00852B86">
        <w:br/>
      </w:r>
      <w:r w:rsidRPr="00852B86">
        <w:t>SSB-based beam failure detection and link recovery testing in non-DRX mode</w:t>
      </w:r>
    </w:p>
    <w:tbl>
      <w:tblPr>
        <w:tblW w:w="373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4"/>
        <w:gridCol w:w="147"/>
        <w:gridCol w:w="1089"/>
        <w:gridCol w:w="1007"/>
        <w:gridCol w:w="1777"/>
        <w:gridCol w:w="1472"/>
      </w:tblGrid>
      <w:tr w:rsidR="00C428AB" w:rsidRPr="00852B86" w14:paraId="0D4E969C" w14:textId="77777777" w:rsidTr="00DF0C46">
        <w:trPr>
          <w:tblHeade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EE37E0B" w14:textId="77777777" w:rsidR="00C428AB" w:rsidRPr="00852B86" w:rsidRDefault="00C428AB" w:rsidP="000422D1">
            <w:pPr>
              <w:pStyle w:val="TAH"/>
              <w:keepNext w:val="0"/>
              <w:keepLines w:val="0"/>
            </w:pPr>
            <w:r w:rsidRPr="00852B86">
              <w:t>Parameter</w:t>
            </w:r>
          </w:p>
        </w:tc>
        <w:tc>
          <w:tcPr>
            <w:tcW w:w="700" w:type="pct"/>
            <w:tcBorders>
              <w:top w:val="single" w:sz="4" w:space="0" w:color="auto"/>
              <w:left w:val="single" w:sz="4" w:space="0" w:color="auto"/>
              <w:bottom w:val="single" w:sz="4" w:space="0" w:color="auto"/>
              <w:right w:val="single" w:sz="4" w:space="0" w:color="auto"/>
            </w:tcBorders>
            <w:hideMark/>
          </w:tcPr>
          <w:p w14:paraId="38673F18" w14:textId="77777777" w:rsidR="00C428AB" w:rsidRPr="00852B86" w:rsidRDefault="00C428AB" w:rsidP="000422D1">
            <w:pPr>
              <w:pStyle w:val="TAH"/>
              <w:keepNext w:val="0"/>
              <w:keepLines w:val="0"/>
            </w:pPr>
            <w:r w:rsidRPr="00852B86">
              <w:t>Unit</w:t>
            </w:r>
          </w:p>
        </w:tc>
        <w:tc>
          <w:tcPr>
            <w:tcW w:w="1235" w:type="pct"/>
            <w:tcBorders>
              <w:top w:val="single" w:sz="4" w:space="0" w:color="auto"/>
              <w:left w:val="single" w:sz="4" w:space="0" w:color="auto"/>
              <w:bottom w:val="single" w:sz="4" w:space="0" w:color="auto"/>
              <w:right w:val="single" w:sz="4" w:space="0" w:color="auto"/>
            </w:tcBorders>
            <w:hideMark/>
          </w:tcPr>
          <w:p w14:paraId="6BEC400D" w14:textId="77777777" w:rsidR="00C428AB" w:rsidRPr="00852B86" w:rsidRDefault="00C428AB" w:rsidP="000422D1">
            <w:pPr>
              <w:pStyle w:val="TAH"/>
              <w:keepNext w:val="0"/>
              <w:keepLines w:val="0"/>
            </w:pPr>
            <w:r w:rsidRPr="00852B86">
              <w:t>Value</w:t>
            </w:r>
          </w:p>
        </w:tc>
        <w:tc>
          <w:tcPr>
            <w:tcW w:w="1024" w:type="pct"/>
            <w:tcBorders>
              <w:top w:val="single" w:sz="4" w:space="0" w:color="auto"/>
              <w:left w:val="single" w:sz="4" w:space="0" w:color="auto"/>
              <w:bottom w:val="single" w:sz="4" w:space="0" w:color="auto"/>
              <w:right w:val="single" w:sz="4" w:space="0" w:color="auto"/>
            </w:tcBorders>
            <w:hideMark/>
          </w:tcPr>
          <w:p w14:paraId="616225BC" w14:textId="77777777" w:rsidR="00C428AB" w:rsidRPr="00852B86" w:rsidRDefault="00C428AB" w:rsidP="000422D1">
            <w:pPr>
              <w:pStyle w:val="TAH"/>
              <w:keepNext w:val="0"/>
              <w:keepLines w:val="0"/>
            </w:pPr>
            <w:r w:rsidRPr="00852B86">
              <w:t>Comment</w:t>
            </w:r>
          </w:p>
        </w:tc>
      </w:tr>
      <w:tr w:rsidR="00C428AB" w:rsidRPr="00852B86" w14:paraId="730DB9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AF49513" w14:textId="600E4202" w:rsidR="00C428AB" w:rsidRPr="00852B86" w:rsidRDefault="00C428AB"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00" w:type="pct"/>
            <w:tcBorders>
              <w:top w:val="single" w:sz="4" w:space="0" w:color="auto"/>
              <w:left w:val="single" w:sz="4" w:space="0" w:color="auto"/>
              <w:bottom w:val="single" w:sz="4" w:space="0" w:color="auto"/>
              <w:right w:val="single" w:sz="4" w:space="0" w:color="auto"/>
            </w:tcBorders>
          </w:tcPr>
          <w:p w14:paraId="3407A86F"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4D57C73" w14:textId="155ECAFC" w:rsidR="00C428AB" w:rsidRPr="00852B86" w:rsidRDefault="00C428AB" w:rsidP="000422D1">
            <w:pPr>
              <w:pStyle w:val="TAC"/>
              <w:keepNext w:val="0"/>
              <w:keepLines w:val="0"/>
            </w:pPr>
            <w:r w:rsidRPr="00852B86">
              <w:t>Cell</w:t>
            </w:r>
            <w:r w:rsidR="000422D1" w:rsidRPr="00852B86">
              <w:t xml:space="preserve"> </w:t>
            </w:r>
            <w:r w:rsidRPr="00852B86">
              <w:t>1</w:t>
            </w:r>
          </w:p>
        </w:tc>
        <w:tc>
          <w:tcPr>
            <w:tcW w:w="1024" w:type="pct"/>
            <w:tcBorders>
              <w:top w:val="single" w:sz="4" w:space="0" w:color="auto"/>
              <w:left w:val="single" w:sz="4" w:space="0" w:color="auto"/>
              <w:bottom w:val="single" w:sz="4" w:space="0" w:color="auto"/>
              <w:right w:val="single" w:sz="4" w:space="0" w:color="auto"/>
            </w:tcBorders>
          </w:tcPr>
          <w:p w14:paraId="2D13FE40" w14:textId="77777777" w:rsidR="00C428AB" w:rsidRPr="00852B86" w:rsidRDefault="00C428AB" w:rsidP="000422D1">
            <w:pPr>
              <w:pStyle w:val="TAC"/>
              <w:keepNext w:val="0"/>
              <w:keepLines w:val="0"/>
            </w:pPr>
          </w:p>
        </w:tc>
      </w:tr>
      <w:tr w:rsidR="00C428AB" w:rsidRPr="00852B86" w14:paraId="508401B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0835B88" w14:textId="1FBDE8C2" w:rsidR="00C428AB" w:rsidRPr="00852B86" w:rsidRDefault="00C428AB"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0" w:type="pct"/>
            <w:tcBorders>
              <w:top w:val="single" w:sz="4" w:space="0" w:color="auto"/>
              <w:left w:val="single" w:sz="4" w:space="0" w:color="auto"/>
              <w:bottom w:val="single" w:sz="4" w:space="0" w:color="auto"/>
              <w:right w:val="single" w:sz="4" w:space="0" w:color="auto"/>
            </w:tcBorders>
          </w:tcPr>
          <w:p w14:paraId="7A5B740D"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1801C79" w14:textId="77777777" w:rsidR="00C428AB" w:rsidRPr="00852B86" w:rsidRDefault="00C428AB" w:rsidP="000422D1">
            <w:pPr>
              <w:pStyle w:val="TAC"/>
              <w:keepNext w:val="0"/>
              <w:keepLines w:val="0"/>
            </w:pPr>
            <w:r w:rsidRPr="00852B86">
              <w:t>1</w:t>
            </w:r>
          </w:p>
        </w:tc>
        <w:tc>
          <w:tcPr>
            <w:tcW w:w="1024" w:type="pct"/>
            <w:tcBorders>
              <w:top w:val="single" w:sz="4" w:space="0" w:color="auto"/>
              <w:left w:val="single" w:sz="4" w:space="0" w:color="auto"/>
              <w:bottom w:val="single" w:sz="4" w:space="0" w:color="auto"/>
              <w:right w:val="single" w:sz="4" w:space="0" w:color="auto"/>
            </w:tcBorders>
          </w:tcPr>
          <w:p w14:paraId="4AD10A46" w14:textId="77777777" w:rsidR="00C428AB" w:rsidRPr="00852B86" w:rsidRDefault="00C428AB" w:rsidP="000422D1">
            <w:pPr>
              <w:pStyle w:val="TAC"/>
              <w:keepNext w:val="0"/>
              <w:keepLines w:val="0"/>
            </w:pPr>
          </w:p>
        </w:tc>
      </w:tr>
      <w:tr w:rsidR="00C428AB" w:rsidRPr="00852B86" w14:paraId="1631A1F7"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3436F1F" w14:textId="69DBC350"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0" w:type="pct"/>
            <w:tcBorders>
              <w:top w:val="single" w:sz="4" w:space="0" w:color="auto"/>
              <w:left w:val="single" w:sz="4" w:space="0" w:color="auto"/>
              <w:bottom w:val="single" w:sz="4" w:space="0" w:color="auto"/>
              <w:right w:val="single" w:sz="4" w:space="0" w:color="auto"/>
            </w:tcBorders>
          </w:tcPr>
          <w:p w14:paraId="7D0AF2B1"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80D6903" w14:textId="7F36C929" w:rsidR="00C428AB" w:rsidRPr="00852B86" w:rsidRDefault="00C428AB" w:rsidP="000422D1">
            <w:pPr>
              <w:pStyle w:val="TAC"/>
              <w:keepNext w:val="0"/>
              <w:keepLines w:val="0"/>
            </w:pPr>
            <w:r w:rsidRPr="00852B86">
              <w:t>Cell</w:t>
            </w:r>
            <w:r w:rsidR="000422D1" w:rsidRPr="00852B86">
              <w:t xml:space="preserve"> </w:t>
            </w:r>
            <w:r w:rsidRPr="00852B86">
              <w:t>2</w:t>
            </w:r>
          </w:p>
        </w:tc>
        <w:tc>
          <w:tcPr>
            <w:tcW w:w="1024" w:type="pct"/>
            <w:tcBorders>
              <w:top w:val="single" w:sz="4" w:space="0" w:color="auto"/>
              <w:left w:val="single" w:sz="4" w:space="0" w:color="auto"/>
              <w:bottom w:val="single" w:sz="4" w:space="0" w:color="auto"/>
              <w:right w:val="single" w:sz="4" w:space="0" w:color="auto"/>
            </w:tcBorders>
          </w:tcPr>
          <w:p w14:paraId="2582638B" w14:textId="77777777" w:rsidR="00C428AB" w:rsidRPr="00852B86" w:rsidRDefault="00C428AB" w:rsidP="000422D1">
            <w:pPr>
              <w:pStyle w:val="TAC"/>
              <w:keepNext w:val="0"/>
              <w:keepLines w:val="0"/>
            </w:pPr>
          </w:p>
        </w:tc>
      </w:tr>
      <w:tr w:rsidR="00C428AB" w:rsidRPr="00852B86" w14:paraId="5B376AD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91F4BBD" w14:textId="5628F9FF"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700" w:type="pct"/>
            <w:tcBorders>
              <w:top w:val="single" w:sz="4" w:space="0" w:color="auto"/>
              <w:left w:val="single" w:sz="4" w:space="0" w:color="auto"/>
              <w:bottom w:val="single" w:sz="4" w:space="0" w:color="auto"/>
              <w:right w:val="single" w:sz="4" w:space="0" w:color="auto"/>
            </w:tcBorders>
          </w:tcPr>
          <w:p w14:paraId="10A93E52"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7C88D28" w14:textId="77777777" w:rsidR="00C428AB" w:rsidRPr="00852B86" w:rsidRDefault="00C428AB" w:rsidP="000422D1">
            <w:pPr>
              <w:pStyle w:val="TAC"/>
              <w:keepNext w:val="0"/>
              <w:keepLines w:val="0"/>
            </w:pPr>
            <w:r w:rsidRPr="00852B86">
              <w:t>2</w:t>
            </w:r>
          </w:p>
        </w:tc>
        <w:tc>
          <w:tcPr>
            <w:tcW w:w="1024" w:type="pct"/>
            <w:tcBorders>
              <w:top w:val="single" w:sz="4" w:space="0" w:color="auto"/>
              <w:left w:val="single" w:sz="4" w:space="0" w:color="auto"/>
              <w:bottom w:val="single" w:sz="4" w:space="0" w:color="auto"/>
              <w:right w:val="single" w:sz="4" w:space="0" w:color="auto"/>
            </w:tcBorders>
          </w:tcPr>
          <w:p w14:paraId="73DC084D" w14:textId="77777777" w:rsidR="00C428AB" w:rsidRPr="00852B86" w:rsidRDefault="00C428AB" w:rsidP="000422D1">
            <w:pPr>
              <w:pStyle w:val="TAC"/>
              <w:keepNext w:val="0"/>
              <w:keepLines w:val="0"/>
            </w:pPr>
          </w:p>
        </w:tc>
      </w:tr>
      <w:tr w:rsidR="00C428AB" w:rsidRPr="00852B86" w14:paraId="78D7727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80A46C4" w14:textId="3DBBEE9D"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757" w:type="pct"/>
            <w:tcBorders>
              <w:top w:val="single" w:sz="4" w:space="0" w:color="auto"/>
              <w:left w:val="single" w:sz="4" w:space="0" w:color="auto"/>
              <w:bottom w:val="single" w:sz="4" w:space="0" w:color="auto"/>
              <w:right w:val="single" w:sz="4" w:space="0" w:color="auto"/>
            </w:tcBorders>
            <w:hideMark/>
          </w:tcPr>
          <w:p w14:paraId="3D49C1CB" w14:textId="65672DB7"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519C547F"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5627E79" w14:textId="77777777" w:rsidR="00C428AB" w:rsidRPr="00852B86" w:rsidRDefault="00C428AB" w:rsidP="000422D1">
            <w:pPr>
              <w:pStyle w:val="TAC"/>
              <w:keepNext w:val="0"/>
              <w:keepLines w:val="0"/>
            </w:pPr>
            <w:r w:rsidRPr="00852B86">
              <w:t>FDD</w:t>
            </w:r>
          </w:p>
        </w:tc>
        <w:tc>
          <w:tcPr>
            <w:tcW w:w="1024" w:type="pct"/>
            <w:tcBorders>
              <w:top w:val="single" w:sz="4" w:space="0" w:color="auto"/>
              <w:left w:val="single" w:sz="4" w:space="0" w:color="auto"/>
              <w:bottom w:val="single" w:sz="4" w:space="0" w:color="auto"/>
              <w:right w:val="single" w:sz="4" w:space="0" w:color="auto"/>
            </w:tcBorders>
          </w:tcPr>
          <w:p w14:paraId="5E9AEF33" w14:textId="77777777" w:rsidR="00C428AB" w:rsidRPr="00852B86" w:rsidRDefault="00C428AB" w:rsidP="000422D1">
            <w:pPr>
              <w:pStyle w:val="TAC"/>
              <w:keepNext w:val="0"/>
              <w:keepLines w:val="0"/>
            </w:pPr>
          </w:p>
        </w:tc>
      </w:tr>
      <w:tr w:rsidR="00C428AB" w:rsidRPr="00852B86" w14:paraId="1DEC6EE7"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C4FDBA8"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1EAAA95B" w14:textId="04E71AAE"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42FBC23"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6514769" w14:textId="77777777" w:rsidR="00C428AB" w:rsidRPr="00852B86" w:rsidRDefault="00C428AB" w:rsidP="000422D1">
            <w:pPr>
              <w:pStyle w:val="TAC"/>
              <w:keepNext w:val="0"/>
              <w:keepLines w:val="0"/>
            </w:pPr>
            <w:r w:rsidRPr="00852B86">
              <w:t>TDD</w:t>
            </w:r>
          </w:p>
        </w:tc>
        <w:tc>
          <w:tcPr>
            <w:tcW w:w="1024" w:type="pct"/>
            <w:tcBorders>
              <w:top w:val="single" w:sz="4" w:space="0" w:color="auto"/>
              <w:left w:val="single" w:sz="4" w:space="0" w:color="auto"/>
              <w:bottom w:val="single" w:sz="4" w:space="0" w:color="auto"/>
              <w:right w:val="single" w:sz="4" w:space="0" w:color="auto"/>
            </w:tcBorders>
          </w:tcPr>
          <w:p w14:paraId="772D3F90" w14:textId="77777777" w:rsidR="00C428AB" w:rsidRPr="00852B86" w:rsidRDefault="00C428AB" w:rsidP="000422D1">
            <w:pPr>
              <w:pStyle w:val="TAC"/>
              <w:keepNext w:val="0"/>
              <w:keepLines w:val="0"/>
            </w:pPr>
          </w:p>
        </w:tc>
      </w:tr>
      <w:tr w:rsidR="00C428AB" w:rsidRPr="00852B86" w14:paraId="3647A260"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674380" w14:textId="77777777" w:rsidR="00C428AB" w:rsidRPr="00852B86" w:rsidRDefault="00C428AB" w:rsidP="000422D1">
            <w:pPr>
              <w:pStyle w:val="TAL"/>
              <w:keepNext w:val="0"/>
              <w:keepLines w:val="0"/>
            </w:pPr>
            <w:r w:rsidRPr="00852B86">
              <w:t>BWchannel</w:t>
            </w:r>
          </w:p>
        </w:tc>
        <w:tc>
          <w:tcPr>
            <w:tcW w:w="757" w:type="pct"/>
            <w:tcBorders>
              <w:top w:val="single" w:sz="4" w:space="0" w:color="auto"/>
              <w:left w:val="single" w:sz="4" w:space="0" w:color="auto"/>
              <w:bottom w:val="single" w:sz="4" w:space="0" w:color="auto"/>
              <w:right w:val="single" w:sz="4" w:space="0" w:color="auto"/>
            </w:tcBorders>
            <w:hideMark/>
          </w:tcPr>
          <w:p w14:paraId="1E954617" w14:textId="24F8EA81"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hideMark/>
          </w:tcPr>
          <w:p w14:paraId="5FAEA9DC" w14:textId="77777777" w:rsidR="00C428AB" w:rsidRPr="00852B86" w:rsidRDefault="00C428AB" w:rsidP="000422D1">
            <w:pPr>
              <w:pStyle w:val="TAC"/>
              <w:keepNext w:val="0"/>
              <w:keepLines w:val="0"/>
            </w:pPr>
            <w:r w:rsidRPr="00852B86">
              <w:t>MHz</w:t>
            </w:r>
          </w:p>
        </w:tc>
        <w:tc>
          <w:tcPr>
            <w:tcW w:w="1235" w:type="pct"/>
            <w:tcBorders>
              <w:top w:val="single" w:sz="4" w:space="0" w:color="auto"/>
              <w:left w:val="single" w:sz="4" w:space="0" w:color="auto"/>
              <w:bottom w:val="single" w:sz="4" w:space="0" w:color="auto"/>
              <w:right w:val="single" w:sz="4" w:space="0" w:color="auto"/>
            </w:tcBorders>
            <w:hideMark/>
          </w:tcPr>
          <w:p w14:paraId="4AB73E07" w14:textId="7D12D0A8"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24" w:type="pct"/>
            <w:tcBorders>
              <w:top w:val="single" w:sz="4" w:space="0" w:color="auto"/>
              <w:left w:val="single" w:sz="4" w:space="0" w:color="auto"/>
              <w:bottom w:val="single" w:sz="4" w:space="0" w:color="auto"/>
              <w:right w:val="single" w:sz="4" w:space="0" w:color="auto"/>
            </w:tcBorders>
          </w:tcPr>
          <w:p w14:paraId="72D37BF7" w14:textId="77777777" w:rsidR="00C428AB" w:rsidRPr="00852B86" w:rsidRDefault="00C428AB" w:rsidP="000422D1">
            <w:pPr>
              <w:pStyle w:val="TAC"/>
              <w:keepNext w:val="0"/>
              <w:keepLines w:val="0"/>
            </w:pPr>
          </w:p>
        </w:tc>
      </w:tr>
      <w:tr w:rsidR="00C428AB" w:rsidRPr="00852B86" w14:paraId="7ADBF5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52D0939"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BC7D36E" w14:textId="26EA449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1C070964"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500006B" w14:textId="4958F8F8"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24" w:type="pct"/>
            <w:tcBorders>
              <w:top w:val="single" w:sz="4" w:space="0" w:color="auto"/>
              <w:left w:val="single" w:sz="4" w:space="0" w:color="auto"/>
              <w:bottom w:val="single" w:sz="4" w:space="0" w:color="auto"/>
              <w:right w:val="single" w:sz="4" w:space="0" w:color="auto"/>
            </w:tcBorders>
          </w:tcPr>
          <w:p w14:paraId="7C1CE075" w14:textId="77777777" w:rsidR="00C428AB" w:rsidRPr="00852B86" w:rsidRDefault="00C428AB" w:rsidP="000422D1">
            <w:pPr>
              <w:pStyle w:val="TAC"/>
              <w:keepNext w:val="0"/>
              <w:keepLines w:val="0"/>
            </w:pPr>
          </w:p>
        </w:tc>
      </w:tr>
      <w:tr w:rsidR="00C428AB" w:rsidRPr="00852B86" w14:paraId="2E0F840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36C830D"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4EC7325" w14:textId="37C3225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E0A4217"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3A961232" w14:textId="165ADAA0" w:rsidR="00C428AB" w:rsidRPr="00852B86" w:rsidRDefault="00C428AB" w:rsidP="000422D1">
            <w:pPr>
              <w:pStyle w:val="TAC"/>
              <w:keepNext w:val="0"/>
              <w:keepLines w:val="0"/>
            </w:pPr>
            <w:r w:rsidRPr="00852B86">
              <w:t>40:</w:t>
            </w:r>
            <w:r w:rsidR="000422D1" w:rsidRPr="00852B86">
              <w:t xml:space="preserve"> </w:t>
            </w:r>
            <w:r w:rsidRPr="00852B86">
              <w:t>NRB,c</w:t>
            </w:r>
            <w:r w:rsidR="000422D1" w:rsidRPr="00852B86">
              <w:t xml:space="preserve"> </w:t>
            </w:r>
            <w:r w:rsidRPr="00852B86">
              <w:t>=</w:t>
            </w:r>
            <w:r w:rsidR="000422D1" w:rsidRPr="00852B86">
              <w:t xml:space="preserve"> </w:t>
            </w:r>
            <w:r w:rsidRPr="00852B86">
              <w:t>106</w:t>
            </w:r>
            <w:r w:rsidR="000422D1" w:rsidRPr="00852B86">
              <w:t xml:space="preserve"> </w:t>
            </w:r>
          </w:p>
        </w:tc>
        <w:tc>
          <w:tcPr>
            <w:tcW w:w="1024" w:type="pct"/>
            <w:tcBorders>
              <w:top w:val="single" w:sz="4" w:space="0" w:color="auto"/>
              <w:left w:val="single" w:sz="4" w:space="0" w:color="auto"/>
              <w:bottom w:val="single" w:sz="4" w:space="0" w:color="auto"/>
              <w:right w:val="single" w:sz="4" w:space="0" w:color="auto"/>
            </w:tcBorders>
          </w:tcPr>
          <w:p w14:paraId="2A44D797" w14:textId="77777777" w:rsidR="00C428AB" w:rsidRPr="00852B86" w:rsidRDefault="00C428AB" w:rsidP="000422D1">
            <w:pPr>
              <w:pStyle w:val="TAC"/>
              <w:keepNext w:val="0"/>
              <w:keepLines w:val="0"/>
            </w:pPr>
          </w:p>
        </w:tc>
      </w:tr>
      <w:tr w:rsidR="00C428AB" w:rsidRPr="00852B86" w14:paraId="7EC49A7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24483DDC" w14:textId="52702591" w:rsidR="00C428AB" w:rsidRPr="00852B86" w:rsidRDefault="00C428AB"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0279E170" w14:textId="44CDCEB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18CA483A"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34197F1" w14:textId="77777777" w:rsidR="00C428AB" w:rsidRPr="00852B86" w:rsidRDefault="00C428AB" w:rsidP="000422D1">
            <w:pPr>
              <w:pStyle w:val="TAC"/>
              <w:keepNext w:val="0"/>
              <w:keepLines w:val="0"/>
            </w:pPr>
            <w:r w:rsidRPr="00852B86">
              <w:t>DLBWP.0.1</w:t>
            </w:r>
          </w:p>
        </w:tc>
        <w:tc>
          <w:tcPr>
            <w:tcW w:w="1024" w:type="pct"/>
            <w:tcBorders>
              <w:top w:val="single" w:sz="4" w:space="0" w:color="auto"/>
              <w:left w:val="single" w:sz="4" w:space="0" w:color="auto"/>
              <w:bottom w:val="single" w:sz="4" w:space="0" w:color="auto"/>
              <w:right w:val="single" w:sz="4" w:space="0" w:color="auto"/>
            </w:tcBorders>
          </w:tcPr>
          <w:p w14:paraId="266EABE1" w14:textId="77777777" w:rsidR="00C428AB" w:rsidRPr="00852B86" w:rsidRDefault="00C428AB" w:rsidP="000422D1">
            <w:pPr>
              <w:pStyle w:val="TAC"/>
              <w:keepNext w:val="0"/>
              <w:keepLines w:val="0"/>
            </w:pPr>
          </w:p>
        </w:tc>
      </w:tr>
      <w:tr w:rsidR="00C428AB" w:rsidRPr="00852B86" w14:paraId="3B1BF081"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766F596" w14:textId="0741F148" w:rsidR="00C428AB" w:rsidRPr="00852B86" w:rsidRDefault="00C428AB"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23E86F69" w14:textId="28AF5387"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2706C28C"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9623F90" w14:textId="77777777" w:rsidR="00C428AB" w:rsidRPr="00852B86" w:rsidRDefault="00C428AB" w:rsidP="000422D1">
            <w:pPr>
              <w:pStyle w:val="TAC"/>
              <w:keepNext w:val="0"/>
              <w:keepLines w:val="0"/>
            </w:pPr>
            <w:r w:rsidRPr="00852B86">
              <w:t>DLBWP.1.1</w:t>
            </w:r>
          </w:p>
        </w:tc>
        <w:tc>
          <w:tcPr>
            <w:tcW w:w="1024" w:type="pct"/>
            <w:tcBorders>
              <w:top w:val="single" w:sz="4" w:space="0" w:color="auto"/>
              <w:left w:val="single" w:sz="4" w:space="0" w:color="auto"/>
              <w:bottom w:val="single" w:sz="4" w:space="0" w:color="auto"/>
              <w:right w:val="single" w:sz="4" w:space="0" w:color="auto"/>
            </w:tcBorders>
          </w:tcPr>
          <w:p w14:paraId="592D54D2" w14:textId="77777777" w:rsidR="00C428AB" w:rsidRPr="00852B86" w:rsidRDefault="00C428AB" w:rsidP="000422D1">
            <w:pPr>
              <w:pStyle w:val="TAC"/>
              <w:keepNext w:val="0"/>
              <w:keepLines w:val="0"/>
            </w:pPr>
          </w:p>
        </w:tc>
      </w:tr>
      <w:tr w:rsidR="00C428AB" w:rsidRPr="00852B86" w14:paraId="5732F7D6"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39E65423" w14:textId="0B8EB1EE" w:rsidR="00C428AB" w:rsidRPr="00852B86" w:rsidRDefault="00C428AB"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5436A34C" w14:textId="0210994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4F23799E"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EFD8887" w14:textId="77777777" w:rsidR="00C428AB" w:rsidRPr="00852B86" w:rsidRDefault="00C428AB" w:rsidP="000422D1">
            <w:pPr>
              <w:pStyle w:val="TAC"/>
              <w:keepNext w:val="0"/>
              <w:keepLines w:val="0"/>
            </w:pPr>
            <w:r w:rsidRPr="00852B86">
              <w:t>ULBWP.0.1</w:t>
            </w:r>
          </w:p>
        </w:tc>
        <w:tc>
          <w:tcPr>
            <w:tcW w:w="1024" w:type="pct"/>
            <w:tcBorders>
              <w:top w:val="single" w:sz="4" w:space="0" w:color="auto"/>
              <w:left w:val="single" w:sz="4" w:space="0" w:color="auto"/>
              <w:bottom w:val="single" w:sz="4" w:space="0" w:color="auto"/>
              <w:right w:val="single" w:sz="4" w:space="0" w:color="auto"/>
            </w:tcBorders>
          </w:tcPr>
          <w:p w14:paraId="7F6B6C9E" w14:textId="77777777" w:rsidR="00C428AB" w:rsidRPr="00852B86" w:rsidRDefault="00C428AB" w:rsidP="000422D1">
            <w:pPr>
              <w:pStyle w:val="TAC"/>
              <w:keepNext w:val="0"/>
              <w:keepLines w:val="0"/>
            </w:pPr>
          </w:p>
        </w:tc>
      </w:tr>
      <w:tr w:rsidR="00C428AB" w:rsidRPr="00852B86" w14:paraId="446D9848" w14:textId="77777777" w:rsidTr="00DF0C46">
        <w:trPr>
          <w:jc w:val="center"/>
        </w:trPr>
        <w:tc>
          <w:tcPr>
            <w:tcW w:w="1285" w:type="pct"/>
            <w:gridSpan w:val="2"/>
            <w:tcBorders>
              <w:top w:val="single" w:sz="4" w:space="0" w:color="auto"/>
              <w:left w:val="single" w:sz="4" w:space="0" w:color="auto"/>
              <w:bottom w:val="single" w:sz="4" w:space="0" w:color="auto"/>
              <w:right w:val="single" w:sz="4" w:space="0" w:color="auto"/>
            </w:tcBorders>
            <w:hideMark/>
          </w:tcPr>
          <w:p w14:paraId="595AB21E" w14:textId="3193891F" w:rsidR="00C428AB" w:rsidRPr="00852B86" w:rsidRDefault="00C428AB"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07701FE3" w14:textId="50AE71C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0" w:type="pct"/>
            <w:tcBorders>
              <w:top w:val="single" w:sz="4" w:space="0" w:color="auto"/>
              <w:left w:val="single" w:sz="4" w:space="0" w:color="auto"/>
              <w:bottom w:val="single" w:sz="4" w:space="0" w:color="auto"/>
              <w:right w:val="single" w:sz="4" w:space="0" w:color="auto"/>
            </w:tcBorders>
          </w:tcPr>
          <w:p w14:paraId="73840C05"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BCE23BD" w14:textId="77777777" w:rsidR="00C428AB" w:rsidRPr="00852B86" w:rsidRDefault="00C428AB" w:rsidP="000422D1">
            <w:pPr>
              <w:pStyle w:val="TAC"/>
              <w:keepNext w:val="0"/>
              <w:keepLines w:val="0"/>
            </w:pPr>
            <w:r w:rsidRPr="00852B86">
              <w:t>ULBWP.1.1</w:t>
            </w:r>
          </w:p>
        </w:tc>
        <w:tc>
          <w:tcPr>
            <w:tcW w:w="1024" w:type="pct"/>
            <w:tcBorders>
              <w:top w:val="single" w:sz="4" w:space="0" w:color="auto"/>
              <w:left w:val="single" w:sz="4" w:space="0" w:color="auto"/>
              <w:bottom w:val="single" w:sz="4" w:space="0" w:color="auto"/>
              <w:right w:val="single" w:sz="4" w:space="0" w:color="auto"/>
            </w:tcBorders>
          </w:tcPr>
          <w:p w14:paraId="1E3DD052" w14:textId="77777777" w:rsidR="00C428AB" w:rsidRPr="00852B86" w:rsidRDefault="00C428AB" w:rsidP="000422D1">
            <w:pPr>
              <w:pStyle w:val="TAC"/>
              <w:keepNext w:val="0"/>
              <w:keepLines w:val="0"/>
            </w:pPr>
          </w:p>
        </w:tc>
      </w:tr>
      <w:tr w:rsidR="00C428AB" w:rsidRPr="00852B86" w14:paraId="0CD1D47C"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3B77C85D" w14:textId="26F5851D" w:rsidR="00C428AB" w:rsidRPr="00852B86" w:rsidRDefault="00C428AB" w:rsidP="00805949">
            <w:pPr>
              <w:pStyle w:val="TAL"/>
            </w:pPr>
            <w:r w:rsidRPr="00852B86">
              <w:t>TDD</w:t>
            </w:r>
            <w:r w:rsidR="000422D1" w:rsidRPr="00852B86">
              <w:t xml:space="preserve"> </w:t>
            </w:r>
            <w:r w:rsidRPr="00852B86">
              <w:t>Configuration</w:t>
            </w:r>
          </w:p>
        </w:tc>
        <w:tc>
          <w:tcPr>
            <w:tcW w:w="757" w:type="pct"/>
            <w:tcBorders>
              <w:top w:val="single" w:sz="4" w:space="0" w:color="auto"/>
              <w:left w:val="single" w:sz="4" w:space="0" w:color="auto"/>
              <w:bottom w:val="single" w:sz="4" w:space="0" w:color="auto"/>
              <w:right w:val="single" w:sz="4" w:space="0" w:color="auto"/>
            </w:tcBorders>
            <w:hideMark/>
          </w:tcPr>
          <w:p w14:paraId="7D4E7930" w14:textId="30DD003C" w:rsidR="00C428AB" w:rsidRPr="00852B86" w:rsidRDefault="00C428AB" w:rsidP="00805949">
            <w:pPr>
              <w:pStyle w:val="TAL"/>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468C2BBC" w14:textId="77777777" w:rsidR="00C428AB" w:rsidRPr="00852B86" w:rsidRDefault="00C428AB" w:rsidP="00805949">
            <w:pPr>
              <w:pStyle w:val="TAC"/>
            </w:pPr>
          </w:p>
        </w:tc>
        <w:tc>
          <w:tcPr>
            <w:tcW w:w="1235" w:type="pct"/>
            <w:tcBorders>
              <w:top w:val="single" w:sz="4" w:space="0" w:color="auto"/>
              <w:left w:val="single" w:sz="4" w:space="0" w:color="auto"/>
              <w:bottom w:val="single" w:sz="4" w:space="0" w:color="auto"/>
              <w:right w:val="single" w:sz="4" w:space="0" w:color="auto"/>
            </w:tcBorders>
            <w:hideMark/>
          </w:tcPr>
          <w:p w14:paraId="0A76AA89" w14:textId="375DD00F" w:rsidR="00C428AB" w:rsidRPr="00852B86" w:rsidRDefault="00C428AB" w:rsidP="00805949">
            <w:pPr>
              <w:pStyle w:val="TAC"/>
            </w:pPr>
            <w:r w:rsidRPr="00852B86">
              <w:t>Not</w:t>
            </w:r>
            <w:r w:rsidR="000422D1" w:rsidRPr="00852B86">
              <w:t xml:space="preserve"> </w:t>
            </w:r>
            <w:r w:rsidRPr="00852B86">
              <w:t>Applicable</w:t>
            </w:r>
          </w:p>
        </w:tc>
        <w:tc>
          <w:tcPr>
            <w:tcW w:w="1024" w:type="pct"/>
            <w:tcBorders>
              <w:top w:val="single" w:sz="4" w:space="0" w:color="auto"/>
              <w:left w:val="single" w:sz="4" w:space="0" w:color="auto"/>
              <w:bottom w:val="single" w:sz="4" w:space="0" w:color="auto"/>
              <w:right w:val="single" w:sz="4" w:space="0" w:color="auto"/>
            </w:tcBorders>
          </w:tcPr>
          <w:p w14:paraId="0578F814" w14:textId="77777777" w:rsidR="00C428AB" w:rsidRPr="00852B86" w:rsidRDefault="00C428AB" w:rsidP="00805949">
            <w:pPr>
              <w:pStyle w:val="TAC"/>
            </w:pPr>
          </w:p>
        </w:tc>
      </w:tr>
      <w:tr w:rsidR="00C428AB" w:rsidRPr="00852B86" w14:paraId="1E49C8E2"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8D15BE1" w14:textId="77777777" w:rsidR="00C428AB" w:rsidRPr="00852B86"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2BEC7D7" w14:textId="42AB27CC" w:rsidR="00C428AB" w:rsidRPr="00852B86" w:rsidRDefault="00C428AB" w:rsidP="00805949">
            <w:pPr>
              <w:pStyle w:val="TAL"/>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055BAC" w14:textId="77777777" w:rsidR="00C428AB" w:rsidRPr="00852B86"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49AA3C8" w14:textId="77777777" w:rsidR="00C428AB" w:rsidRPr="00852B86" w:rsidRDefault="00C428AB" w:rsidP="00805949">
            <w:pPr>
              <w:pStyle w:val="TAC"/>
            </w:pPr>
            <w:r w:rsidRPr="00852B86">
              <w:t>TDDConf.1.1</w:t>
            </w:r>
          </w:p>
        </w:tc>
        <w:tc>
          <w:tcPr>
            <w:tcW w:w="1024" w:type="pct"/>
            <w:tcBorders>
              <w:top w:val="single" w:sz="4" w:space="0" w:color="auto"/>
              <w:left w:val="single" w:sz="4" w:space="0" w:color="auto"/>
              <w:bottom w:val="single" w:sz="4" w:space="0" w:color="auto"/>
              <w:right w:val="single" w:sz="4" w:space="0" w:color="auto"/>
            </w:tcBorders>
          </w:tcPr>
          <w:p w14:paraId="1B8A28BE" w14:textId="77777777" w:rsidR="00C428AB" w:rsidRPr="00852B86" w:rsidRDefault="00C428AB" w:rsidP="00805949">
            <w:pPr>
              <w:pStyle w:val="TAC"/>
            </w:pPr>
          </w:p>
        </w:tc>
      </w:tr>
      <w:tr w:rsidR="00C428AB" w:rsidRPr="00852B86" w14:paraId="1039D2C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0FAC4100" w14:textId="77777777" w:rsidR="00C428AB" w:rsidRPr="00852B86" w:rsidRDefault="00C428AB" w:rsidP="00805949">
            <w:pPr>
              <w:keepNext/>
              <w:keepLines/>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E4647A2" w14:textId="1FF81B66" w:rsidR="00C428AB" w:rsidRPr="00852B86" w:rsidRDefault="00C428AB" w:rsidP="00805949">
            <w:pPr>
              <w:pStyle w:val="TAL"/>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4936F941" w14:textId="77777777" w:rsidR="00C428AB" w:rsidRPr="00852B86" w:rsidRDefault="00C428AB" w:rsidP="00805949">
            <w:pPr>
              <w:keepNext/>
              <w:keepLines/>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D04FF90" w14:textId="77777777" w:rsidR="00C428AB" w:rsidRPr="00852B86" w:rsidRDefault="00C428AB" w:rsidP="00805949">
            <w:pPr>
              <w:pStyle w:val="TAC"/>
            </w:pPr>
            <w:r w:rsidRPr="00852B86">
              <w:t>TDDConf.2.1</w:t>
            </w:r>
          </w:p>
        </w:tc>
        <w:tc>
          <w:tcPr>
            <w:tcW w:w="1024" w:type="pct"/>
            <w:tcBorders>
              <w:top w:val="single" w:sz="4" w:space="0" w:color="auto"/>
              <w:left w:val="single" w:sz="4" w:space="0" w:color="auto"/>
              <w:bottom w:val="single" w:sz="4" w:space="0" w:color="auto"/>
              <w:right w:val="single" w:sz="4" w:space="0" w:color="auto"/>
            </w:tcBorders>
          </w:tcPr>
          <w:p w14:paraId="23CD260F" w14:textId="77777777" w:rsidR="00C428AB" w:rsidRPr="00852B86" w:rsidRDefault="00C428AB" w:rsidP="00805949">
            <w:pPr>
              <w:pStyle w:val="TAC"/>
            </w:pPr>
          </w:p>
        </w:tc>
      </w:tr>
      <w:tr w:rsidR="00C428AB" w:rsidRPr="00852B86" w14:paraId="32A5F406"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55736FE" w14:textId="6F8D127D"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757" w:type="pct"/>
            <w:tcBorders>
              <w:top w:val="single" w:sz="4" w:space="0" w:color="auto"/>
              <w:left w:val="single" w:sz="4" w:space="0" w:color="auto"/>
              <w:bottom w:val="single" w:sz="4" w:space="0" w:color="auto"/>
              <w:right w:val="single" w:sz="4" w:space="0" w:color="auto"/>
            </w:tcBorders>
            <w:hideMark/>
          </w:tcPr>
          <w:p w14:paraId="4DE571EF" w14:textId="11BF403C"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0" w:type="pct"/>
            <w:vMerge w:val="restart"/>
            <w:tcBorders>
              <w:top w:val="single" w:sz="4" w:space="0" w:color="auto"/>
              <w:left w:val="single" w:sz="4" w:space="0" w:color="auto"/>
              <w:bottom w:val="single" w:sz="4" w:space="0" w:color="auto"/>
              <w:right w:val="single" w:sz="4" w:space="0" w:color="auto"/>
            </w:tcBorders>
          </w:tcPr>
          <w:p w14:paraId="7650B87C" w14:textId="77777777" w:rsidR="00C428AB" w:rsidRPr="00852B86" w:rsidRDefault="00C428AB" w:rsidP="000422D1">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C26503" w14:textId="0AE18507" w:rsidR="00C428AB" w:rsidRPr="00852B86" w:rsidRDefault="00C428AB" w:rsidP="000422D1">
            <w:pPr>
              <w:pStyle w:val="TAC"/>
              <w:keepNext w:val="0"/>
              <w:keepLines w:val="0"/>
            </w:pPr>
            <w:r w:rsidRPr="00852B86">
              <w:t>CR.1.1</w:t>
            </w:r>
            <w:r w:rsidR="000422D1" w:rsidRPr="00852B86">
              <w:t xml:space="preserve"> </w:t>
            </w:r>
            <w:r w:rsidRPr="00852B86">
              <w:t>FDD</w:t>
            </w:r>
          </w:p>
        </w:tc>
        <w:tc>
          <w:tcPr>
            <w:tcW w:w="1024" w:type="pct"/>
            <w:tcBorders>
              <w:top w:val="single" w:sz="4" w:space="0" w:color="auto"/>
              <w:left w:val="single" w:sz="4" w:space="0" w:color="auto"/>
              <w:bottom w:val="single" w:sz="4" w:space="0" w:color="auto"/>
              <w:right w:val="single" w:sz="4" w:space="0" w:color="auto"/>
            </w:tcBorders>
          </w:tcPr>
          <w:p w14:paraId="69A9D038" w14:textId="77777777" w:rsidR="00C428AB" w:rsidRPr="00852B86" w:rsidRDefault="00C428AB" w:rsidP="000422D1">
            <w:pPr>
              <w:pStyle w:val="TAC"/>
              <w:keepNext w:val="0"/>
              <w:keepLines w:val="0"/>
            </w:pPr>
          </w:p>
        </w:tc>
      </w:tr>
      <w:tr w:rsidR="00C428AB" w:rsidRPr="00852B86" w14:paraId="33E47FD5"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238F5170"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C340590" w14:textId="019E0279"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2C630EB"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084F656A" w14:textId="71E0395C" w:rsidR="00C428AB" w:rsidRPr="00852B86" w:rsidRDefault="00C428AB" w:rsidP="000422D1">
            <w:pPr>
              <w:pStyle w:val="TAC"/>
              <w:keepNext w:val="0"/>
              <w:keepLines w:val="0"/>
            </w:pPr>
            <w:r w:rsidRPr="00852B86">
              <w:t>CR.1.1</w:t>
            </w:r>
            <w:r w:rsidR="000422D1" w:rsidRPr="00852B86">
              <w:t xml:space="preserve"> </w:t>
            </w:r>
            <w:r w:rsidRPr="00852B86">
              <w:t>TDD</w:t>
            </w:r>
          </w:p>
        </w:tc>
        <w:tc>
          <w:tcPr>
            <w:tcW w:w="1024" w:type="pct"/>
            <w:tcBorders>
              <w:top w:val="single" w:sz="4" w:space="0" w:color="auto"/>
              <w:left w:val="single" w:sz="4" w:space="0" w:color="auto"/>
              <w:bottom w:val="single" w:sz="4" w:space="0" w:color="auto"/>
              <w:right w:val="single" w:sz="4" w:space="0" w:color="auto"/>
            </w:tcBorders>
          </w:tcPr>
          <w:p w14:paraId="68F25645" w14:textId="77777777" w:rsidR="00C428AB" w:rsidRPr="00852B86" w:rsidRDefault="00C428AB" w:rsidP="000422D1">
            <w:pPr>
              <w:pStyle w:val="TAC"/>
              <w:keepNext w:val="0"/>
              <w:keepLines w:val="0"/>
            </w:pPr>
          </w:p>
        </w:tc>
      </w:tr>
      <w:tr w:rsidR="00C428AB" w:rsidRPr="00852B86" w14:paraId="338F0EB3"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6008D2B6" w14:textId="77777777" w:rsidR="00C428AB" w:rsidRPr="00852B86" w:rsidRDefault="00C428AB" w:rsidP="000422D1">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4D888322" w14:textId="2917DC0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091B823A" w14:textId="77777777" w:rsidR="00C428AB" w:rsidRPr="00852B86" w:rsidRDefault="00C428AB" w:rsidP="000422D1">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F5F9A7F" w14:textId="6E74A89F" w:rsidR="00C428AB" w:rsidRPr="00852B86" w:rsidRDefault="00C428AB" w:rsidP="000422D1">
            <w:pPr>
              <w:pStyle w:val="TAC"/>
              <w:keepNext w:val="0"/>
              <w:keepLines w:val="0"/>
            </w:pPr>
            <w:r w:rsidRPr="00852B86">
              <w:t>CR.2.1</w:t>
            </w:r>
            <w:r w:rsidR="000422D1" w:rsidRPr="00852B86">
              <w:t xml:space="preserve"> </w:t>
            </w:r>
            <w:r w:rsidRPr="00852B86">
              <w:t>TDD</w:t>
            </w:r>
          </w:p>
        </w:tc>
        <w:tc>
          <w:tcPr>
            <w:tcW w:w="1024" w:type="pct"/>
            <w:tcBorders>
              <w:top w:val="single" w:sz="4" w:space="0" w:color="auto"/>
              <w:left w:val="single" w:sz="4" w:space="0" w:color="auto"/>
              <w:bottom w:val="single" w:sz="4" w:space="0" w:color="auto"/>
              <w:right w:val="single" w:sz="4" w:space="0" w:color="auto"/>
            </w:tcBorders>
          </w:tcPr>
          <w:p w14:paraId="11B6F985" w14:textId="77777777" w:rsidR="00C428AB" w:rsidRPr="00852B86" w:rsidRDefault="00C428AB" w:rsidP="000422D1">
            <w:pPr>
              <w:pStyle w:val="TAC"/>
              <w:keepNext w:val="0"/>
              <w:keepLines w:val="0"/>
            </w:pPr>
          </w:p>
        </w:tc>
      </w:tr>
      <w:tr w:rsidR="00DF0C46" w:rsidRPr="00852B86" w14:paraId="03CBB76D" w14:textId="77777777" w:rsidTr="004718F5">
        <w:trPr>
          <w:jc w:val="center"/>
        </w:trPr>
        <w:tc>
          <w:tcPr>
            <w:tcW w:w="1285" w:type="pct"/>
            <w:gridSpan w:val="2"/>
            <w:tcBorders>
              <w:top w:val="single" w:sz="4" w:space="0" w:color="auto"/>
              <w:left w:val="single" w:sz="4" w:space="0" w:color="auto"/>
              <w:bottom w:val="nil"/>
              <w:right w:val="single" w:sz="4" w:space="0" w:color="auto"/>
            </w:tcBorders>
          </w:tcPr>
          <w:p w14:paraId="7FB24DC2" w14:textId="0C35FEF5"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2FA042AD" w14:textId="765DFEA3"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757" w:type="pct"/>
            <w:tcBorders>
              <w:top w:val="single" w:sz="4" w:space="0" w:color="auto"/>
              <w:left w:val="single" w:sz="4" w:space="0" w:color="auto"/>
              <w:bottom w:val="single" w:sz="4" w:space="0" w:color="auto"/>
              <w:right w:val="single" w:sz="4" w:space="0" w:color="auto"/>
            </w:tcBorders>
          </w:tcPr>
          <w:p w14:paraId="322ABEAA" w14:textId="0EFEBA77" w:rsidR="00DF0C46" w:rsidRPr="00852B86" w:rsidRDefault="00DF0C46" w:rsidP="00DF0C46">
            <w:pPr>
              <w:pStyle w:val="TAL"/>
              <w:keepNext w:val="0"/>
              <w:keepLines w:val="0"/>
            </w:pPr>
            <w:r w:rsidRPr="00852B86">
              <w:rPr>
                <w:rFonts w:eastAsiaTheme="minorEastAsia"/>
                <w:lang w:eastAsia="ja-JP"/>
              </w:rPr>
              <w:t>Config 1, 4</w:t>
            </w:r>
          </w:p>
        </w:tc>
        <w:tc>
          <w:tcPr>
            <w:tcW w:w="700" w:type="pct"/>
            <w:tcBorders>
              <w:top w:val="single" w:sz="4" w:space="0" w:color="auto"/>
              <w:left w:val="single" w:sz="4" w:space="0" w:color="auto"/>
              <w:bottom w:val="nil"/>
              <w:right w:val="single" w:sz="4" w:space="0" w:color="auto"/>
            </w:tcBorders>
          </w:tcPr>
          <w:p w14:paraId="2CE1551A"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5B8A9C03" w14:textId="5D441576" w:rsidR="00DF0C46" w:rsidRPr="00852B86" w:rsidRDefault="00DF0C46" w:rsidP="00DF0C46">
            <w:pPr>
              <w:pStyle w:val="TAC"/>
              <w:keepNext w:val="0"/>
              <w:keepLines w:val="0"/>
            </w:pPr>
            <w:r w:rsidRPr="00852B86">
              <w:rPr>
                <w:rFonts w:eastAsiaTheme="minorEastAsia"/>
                <w:lang w:eastAsia="ja-JP"/>
              </w:rPr>
              <w:t>CCR.1.1 FDD</w:t>
            </w:r>
          </w:p>
        </w:tc>
        <w:tc>
          <w:tcPr>
            <w:tcW w:w="1024" w:type="pct"/>
            <w:tcBorders>
              <w:top w:val="single" w:sz="4" w:space="0" w:color="auto"/>
              <w:left w:val="single" w:sz="4" w:space="0" w:color="auto"/>
              <w:bottom w:val="single" w:sz="4" w:space="0" w:color="auto"/>
              <w:right w:val="single" w:sz="4" w:space="0" w:color="auto"/>
            </w:tcBorders>
          </w:tcPr>
          <w:p w14:paraId="6F90098F" w14:textId="77777777" w:rsidR="00DF0C46" w:rsidRPr="00852B86" w:rsidRDefault="00DF0C46" w:rsidP="00DF0C46">
            <w:pPr>
              <w:pStyle w:val="TAC"/>
              <w:keepNext w:val="0"/>
              <w:keepLines w:val="0"/>
            </w:pPr>
          </w:p>
        </w:tc>
      </w:tr>
      <w:tr w:rsidR="00DF0C46" w:rsidRPr="00852B86" w14:paraId="2AA5A6DE" w14:textId="77777777" w:rsidTr="00DF0C46">
        <w:trPr>
          <w:jc w:val="center"/>
        </w:trPr>
        <w:tc>
          <w:tcPr>
            <w:tcW w:w="1285" w:type="pct"/>
            <w:gridSpan w:val="2"/>
            <w:tcBorders>
              <w:top w:val="nil"/>
              <w:left w:val="single" w:sz="4" w:space="0" w:color="auto"/>
              <w:bottom w:val="nil"/>
              <w:right w:val="single" w:sz="4" w:space="0" w:color="auto"/>
            </w:tcBorders>
            <w:vAlign w:val="center"/>
          </w:tcPr>
          <w:p w14:paraId="47D40DEC"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2D26F033" w14:textId="17F82C7B" w:rsidR="00DF0C46" w:rsidRPr="00852B86" w:rsidRDefault="00DF0C46" w:rsidP="00DF0C46">
            <w:pPr>
              <w:pStyle w:val="TAL"/>
              <w:keepNext w:val="0"/>
              <w:keepLines w:val="0"/>
            </w:pPr>
            <w:r w:rsidRPr="00852B86">
              <w:rPr>
                <w:rFonts w:eastAsiaTheme="minorEastAsia"/>
                <w:lang w:eastAsia="ja-JP"/>
              </w:rPr>
              <w:t>Config 2, 5</w:t>
            </w:r>
          </w:p>
        </w:tc>
        <w:tc>
          <w:tcPr>
            <w:tcW w:w="700" w:type="pct"/>
            <w:tcBorders>
              <w:top w:val="nil"/>
              <w:left w:val="single" w:sz="4" w:space="0" w:color="auto"/>
              <w:bottom w:val="nil"/>
              <w:right w:val="single" w:sz="4" w:space="0" w:color="auto"/>
            </w:tcBorders>
            <w:vAlign w:val="center"/>
          </w:tcPr>
          <w:p w14:paraId="49D9A9B8"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3E50E5D7" w14:textId="26CF31A4" w:rsidR="00DF0C46" w:rsidRPr="00852B86" w:rsidRDefault="00DF0C46" w:rsidP="00DF0C46">
            <w:pPr>
              <w:pStyle w:val="TAC"/>
              <w:keepNext w:val="0"/>
              <w:keepLines w:val="0"/>
            </w:pPr>
            <w:r w:rsidRPr="00852B86">
              <w:rPr>
                <w:rFonts w:eastAsiaTheme="minorEastAsia"/>
                <w:lang w:eastAsia="ja-JP"/>
              </w:rPr>
              <w:t>CCR.1.1 TDD</w:t>
            </w:r>
          </w:p>
        </w:tc>
        <w:tc>
          <w:tcPr>
            <w:tcW w:w="1024" w:type="pct"/>
            <w:tcBorders>
              <w:top w:val="single" w:sz="4" w:space="0" w:color="auto"/>
              <w:left w:val="single" w:sz="4" w:space="0" w:color="auto"/>
              <w:bottom w:val="single" w:sz="4" w:space="0" w:color="auto"/>
              <w:right w:val="single" w:sz="4" w:space="0" w:color="auto"/>
            </w:tcBorders>
          </w:tcPr>
          <w:p w14:paraId="408E3575" w14:textId="77777777" w:rsidR="00DF0C46" w:rsidRPr="00852B86" w:rsidRDefault="00DF0C46" w:rsidP="00DF0C46">
            <w:pPr>
              <w:pStyle w:val="TAC"/>
              <w:keepNext w:val="0"/>
              <w:keepLines w:val="0"/>
            </w:pPr>
          </w:p>
        </w:tc>
      </w:tr>
      <w:tr w:rsidR="00DF0C46" w:rsidRPr="00852B86" w14:paraId="52D12830" w14:textId="77777777" w:rsidTr="00DF0C46">
        <w:trPr>
          <w:jc w:val="center"/>
        </w:trPr>
        <w:tc>
          <w:tcPr>
            <w:tcW w:w="1285" w:type="pct"/>
            <w:gridSpan w:val="2"/>
            <w:tcBorders>
              <w:top w:val="nil"/>
              <w:left w:val="single" w:sz="4" w:space="0" w:color="auto"/>
              <w:bottom w:val="single" w:sz="4" w:space="0" w:color="auto"/>
              <w:right w:val="single" w:sz="4" w:space="0" w:color="auto"/>
            </w:tcBorders>
            <w:vAlign w:val="center"/>
          </w:tcPr>
          <w:p w14:paraId="25B542A9"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tcPr>
          <w:p w14:paraId="35CB0FC8" w14:textId="75B03AF0" w:rsidR="00DF0C46" w:rsidRPr="00852B86" w:rsidRDefault="00DF0C46" w:rsidP="00DF0C46">
            <w:pPr>
              <w:pStyle w:val="TAL"/>
              <w:keepNext w:val="0"/>
              <w:keepLines w:val="0"/>
            </w:pPr>
            <w:r w:rsidRPr="00852B86">
              <w:rPr>
                <w:rFonts w:eastAsiaTheme="minorEastAsia"/>
                <w:lang w:eastAsia="ja-JP"/>
              </w:rPr>
              <w:t>Config 3, 6</w:t>
            </w:r>
          </w:p>
        </w:tc>
        <w:tc>
          <w:tcPr>
            <w:tcW w:w="700" w:type="pct"/>
            <w:tcBorders>
              <w:top w:val="nil"/>
              <w:left w:val="single" w:sz="4" w:space="0" w:color="auto"/>
              <w:bottom w:val="single" w:sz="4" w:space="0" w:color="auto"/>
              <w:right w:val="single" w:sz="4" w:space="0" w:color="auto"/>
            </w:tcBorders>
            <w:vAlign w:val="center"/>
          </w:tcPr>
          <w:p w14:paraId="4A2942F3"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tcPr>
          <w:p w14:paraId="2BFA2F35" w14:textId="04D20BA4" w:rsidR="00DF0C46" w:rsidRPr="00852B86" w:rsidRDefault="00DF0C46" w:rsidP="00DF0C46">
            <w:pPr>
              <w:pStyle w:val="TAC"/>
              <w:keepNext w:val="0"/>
              <w:keepLines w:val="0"/>
            </w:pPr>
            <w:r w:rsidRPr="00852B86">
              <w:rPr>
                <w:rFonts w:eastAsiaTheme="minorEastAsia"/>
                <w:lang w:eastAsia="ja-JP"/>
              </w:rPr>
              <w:t>CCR.2.1 TDD</w:t>
            </w:r>
          </w:p>
        </w:tc>
        <w:tc>
          <w:tcPr>
            <w:tcW w:w="1024" w:type="pct"/>
            <w:tcBorders>
              <w:top w:val="single" w:sz="4" w:space="0" w:color="auto"/>
              <w:left w:val="single" w:sz="4" w:space="0" w:color="auto"/>
              <w:bottom w:val="single" w:sz="4" w:space="0" w:color="auto"/>
              <w:right w:val="single" w:sz="4" w:space="0" w:color="auto"/>
            </w:tcBorders>
          </w:tcPr>
          <w:p w14:paraId="37F1D04F" w14:textId="77777777" w:rsidR="00DF0C46" w:rsidRPr="00852B86" w:rsidRDefault="00DF0C46" w:rsidP="00DF0C46">
            <w:pPr>
              <w:pStyle w:val="TAC"/>
              <w:keepNext w:val="0"/>
              <w:keepLines w:val="0"/>
            </w:pPr>
          </w:p>
        </w:tc>
      </w:tr>
      <w:tr w:rsidR="00DF0C46" w:rsidRPr="00852B86" w14:paraId="26072164"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1233C963" w14:textId="1D3A2A72" w:rsidR="00DF0C46" w:rsidRPr="00852B86" w:rsidRDefault="00DF0C46" w:rsidP="00DF0C46">
            <w:pPr>
              <w:pStyle w:val="TAL"/>
              <w:keepNext w:val="0"/>
              <w:keepLines w:val="0"/>
            </w:pPr>
            <w:r w:rsidRPr="00852B86">
              <w:t>SSB Configuration</w:t>
            </w:r>
          </w:p>
        </w:tc>
        <w:tc>
          <w:tcPr>
            <w:tcW w:w="757" w:type="pct"/>
            <w:tcBorders>
              <w:top w:val="single" w:sz="4" w:space="0" w:color="auto"/>
              <w:left w:val="single" w:sz="4" w:space="0" w:color="auto"/>
              <w:bottom w:val="single" w:sz="4" w:space="0" w:color="auto"/>
              <w:right w:val="single" w:sz="4" w:space="0" w:color="auto"/>
            </w:tcBorders>
            <w:hideMark/>
          </w:tcPr>
          <w:p w14:paraId="67C1A511" w14:textId="5D1B17D2" w:rsidR="00DF0C46" w:rsidRPr="00852B86" w:rsidRDefault="00DF0C46" w:rsidP="00DF0C46">
            <w:pPr>
              <w:pStyle w:val="TAL"/>
              <w:keepNext w:val="0"/>
              <w:keepLines w:val="0"/>
            </w:pPr>
            <w:r w:rsidRPr="00852B86">
              <w:t>Config 1, 4</w:t>
            </w:r>
          </w:p>
        </w:tc>
        <w:tc>
          <w:tcPr>
            <w:tcW w:w="700" w:type="pct"/>
            <w:vMerge w:val="restart"/>
            <w:tcBorders>
              <w:top w:val="single" w:sz="4" w:space="0" w:color="auto"/>
              <w:left w:val="single" w:sz="4" w:space="0" w:color="auto"/>
              <w:bottom w:val="single" w:sz="4" w:space="0" w:color="auto"/>
              <w:right w:val="single" w:sz="4" w:space="0" w:color="auto"/>
            </w:tcBorders>
          </w:tcPr>
          <w:p w14:paraId="0AE66FAB"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556BB94" w14:textId="56350782" w:rsidR="00DF0C46" w:rsidRPr="00852B86" w:rsidRDefault="00DF0C46" w:rsidP="00DF0C46">
            <w:pPr>
              <w:pStyle w:val="TAC"/>
              <w:keepNext w:val="0"/>
              <w:keepLines w:val="0"/>
            </w:pPr>
            <w:r w:rsidRPr="00852B86">
              <w:t>SSB.3 FR1</w:t>
            </w:r>
          </w:p>
        </w:tc>
        <w:tc>
          <w:tcPr>
            <w:tcW w:w="1024" w:type="pct"/>
            <w:tcBorders>
              <w:top w:val="single" w:sz="4" w:space="0" w:color="auto"/>
              <w:left w:val="single" w:sz="4" w:space="0" w:color="auto"/>
              <w:bottom w:val="single" w:sz="4" w:space="0" w:color="auto"/>
              <w:right w:val="single" w:sz="4" w:space="0" w:color="auto"/>
            </w:tcBorders>
          </w:tcPr>
          <w:p w14:paraId="2B66E90B" w14:textId="77777777" w:rsidR="00DF0C46" w:rsidRPr="00852B86" w:rsidRDefault="00DF0C46" w:rsidP="00DF0C46">
            <w:pPr>
              <w:pStyle w:val="TAC"/>
              <w:keepNext w:val="0"/>
              <w:keepLines w:val="0"/>
            </w:pPr>
          </w:p>
        </w:tc>
      </w:tr>
      <w:tr w:rsidR="00DF0C46" w:rsidRPr="00852B86" w14:paraId="41390A0F"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7A98BD5C"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50A56FED" w14:textId="11F1334F" w:rsidR="00DF0C46" w:rsidRPr="00852B86" w:rsidRDefault="00DF0C46" w:rsidP="00DF0C46">
            <w:pPr>
              <w:pStyle w:val="TAL"/>
              <w:keepNext w:val="0"/>
              <w:keepLines w:val="0"/>
            </w:pPr>
            <w:r w:rsidRPr="00852B86">
              <w:t>Config 2, 5</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5C3BA86"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0D7A84E" w14:textId="4E6D726A" w:rsidR="00DF0C46" w:rsidRPr="00852B86" w:rsidRDefault="00DF0C46" w:rsidP="00DF0C46">
            <w:pPr>
              <w:pStyle w:val="TAC"/>
              <w:keepNext w:val="0"/>
              <w:keepLines w:val="0"/>
            </w:pPr>
            <w:r w:rsidRPr="00852B86">
              <w:t>SSB.3 FR1</w:t>
            </w:r>
          </w:p>
        </w:tc>
        <w:tc>
          <w:tcPr>
            <w:tcW w:w="1024" w:type="pct"/>
            <w:tcBorders>
              <w:top w:val="single" w:sz="4" w:space="0" w:color="auto"/>
              <w:left w:val="single" w:sz="4" w:space="0" w:color="auto"/>
              <w:bottom w:val="single" w:sz="4" w:space="0" w:color="auto"/>
              <w:right w:val="single" w:sz="4" w:space="0" w:color="auto"/>
            </w:tcBorders>
          </w:tcPr>
          <w:p w14:paraId="1C609B78" w14:textId="77777777" w:rsidR="00DF0C46" w:rsidRPr="00852B86" w:rsidRDefault="00DF0C46" w:rsidP="00DF0C46">
            <w:pPr>
              <w:pStyle w:val="TAC"/>
              <w:keepNext w:val="0"/>
              <w:keepLines w:val="0"/>
            </w:pPr>
          </w:p>
        </w:tc>
      </w:tr>
      <w:tr w:rsidR="00DF0C46" w:rsidRPr="00852B86" w14:paraId="1D2770AA"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4443B585"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4978183" w14:textId="02D5DCCC"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3506264"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6DDB946E" w14:textId="2591EEA3" w:rsidR="00DF0C46" w:rsidRPr="00852B86" w:rsidRDefault="00DF0C46" w:rsidP="00DF0C46">
            <w:pPr>
              <w:pStyle w:val="TAC"/>
              <w:keepNext w:val="0"/>
              <w:keepLines w:val="0"/>
            </w:pPr>
            <w:r w:rsidRPr="00852B86">
              <w:t>SSB.4 FR1</w:t>
            </w:r>
          </w:p>
        </w:tc>
        <w:tc>
          <w:tcPr>
            <w:tcW w:w="1024" w:type="pct"/>
            <w:tcBorders>
              <w:top w:val="single" w:sz="4" w:space="0" w:color="auto"/>
              <w:left w:val="single" w:sz="4" w:space="0" w:color="auto"/>
              <w:bottom w:val="single" w:sz="4" w:space="0" w:color="auto"/>
              <w:right w:val="single" w:sz="4" w:space="0" w:color="auto"/>
            </w:tcBorders>
          </w:tcPr>
          <w:p w14:paraId="1BDA34C7" w14:textId="77777777" w:rsidR="00DF0C46" w:rsidRPr="00852B86" w:rsidRDefault="00DF0C46" w:rsidP="00DF0C46">
            <w:pPr>
              <w:pStyle w:val="TAC"/>
              <w:keepNext w:val="0"/>
              <w:keepLines w:val="0"/>
            </w:pPr>
          </w:p>
        </w:tc>
      </w:tr>
      <w:tr w:rsidR="00DF0C46" w:rsidRPr="00852B86" w14:paraId="356A7AB2"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0D19F058" w14:textId="4B17DA2B" w:rsidR="00DF0C46" w:rsidRPr="00852B86" w:rsidRDefault="00DF0C46" w:rsidP="00DF0C46">
            <w:pPr>
              <w:pStyle w:val="TAL"/>
              <w:keepNext w:val="0"/>
              <w:keepLines w:val="0"/>
            </w:pPr>
            <w:r w:rsidRPr="00852B86">
              <w:t>SMTC Configuration</w:t>
            </w:r>
          </w:p>
        </w:tc>
        <w:tc>
          <w:tcPr>
            <w:tcW w:w="757" w:type="pct"/>
            <w:tcBorders>
              <w:top w:val="single" w:sz="4" w:space="0" w:color="auto"/>
              <w:left w:val="single" w:sz="4" w:space="0" w:color="auto"/>
              <w:bottom w:val="single" w:sz="4" w:space="0" w:color="auto"/>
              <w:right w:val="single" w:sz="4" w:space="0" w:color="auto"/>
            </w:tcBorders>
            <w:hideMark/>
          </w:tcPr>
          <w:p w14:paraId="3726177E" w14:textId="73C6FE38" w:rsidR="00DF0C46" w:rsidRPr="00852B86" w:rsidRDefault="00DF0C46" w:rsidP="00DF0C46">
            <w:pPr>
              <w:pStyle w:val="TAL"/>
              <w:keepNext w:val="0"/>
              <w:keepLines w:val="0"/>
            </w:pPr>
            <w:r w:rsidRPr="00852B86">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4B60071A"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3DFD517A" w14:textId="77777777" w:rsidR="00DF0C46" w:rsidRPr="00852B86" w:rsidRDefault="00DF0C46" w:rsidP="00DF0C46">
            <w:pPr>
              <w:pStyle w:val="TAC"/>
              <w:keepNext w:val="0"/>
              <w:keepLines w:val="0"/>
            </w:pPr>
            <w:r w:rsidRPr="00852B86">
              <w:t>SMTC.1</w:t>
            </w:r>
          </w:p>
        </w:tc>
        <w:tc>
          <w:tcPr>
            <w:tcW w:w="1024" w:type="pct"/>
            <w:tcBorders>
              <w:top w:val="single" w:sz="4" w:space="0" w:color="auto"/>
              <w:left w:val="single" w:sz="4" w:space="0" w:color="auto"/>
              <w:bottom w:val="single" w:sz="4" w:space="0" w:color="auto"/>
              <w:right w:val="single" w:sz="4" w:space="0" w:color="auto"/>
            </w:tcBorders>
          </w:tcPr>
          <w:p w14:paraId="3A2B97C7" w14:textId="77777777" w:rsidR="00DF0C46" w:rsidRPr="00852B86" w:rsidRDefault="00DF0C46" w:rsidP="00DF0C46">
            <w:pPr>
              <w:pStyle w:val="TAC"/>
              <w:keepNext w:val="0"/>
              <w:keepLines w:val="0"/>
            </w:pPr>
          </w:p>
        </w:tc>
      </w:tr>
      <w:tr w:rsidR="00DF0C46" w:rsidRPr="00852B86" w14:paraId="6E3E20DE"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0F1CA7E"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66F216B8" w14:textId="6F365552"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705E6D9A"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719FA833" w14:textId="77777777" w:rsidR="00DF0C46" w:rsidRPr="00852B86" w:rsidRDefault="00DF0C46" w:rsidP="00DF0C46">
            <w:pPr>
              <w:pStyle w:val="TAC"/>
              <w:keepNext w:val="0"/>
              <w:keepLines w:val="0"/>
            </w:pPr>
            <w:r w:rsidRPr="00852B86">
              <w:t>SMTC.1</w:t>
            </w:r>
          </w:p>
        </w:tc>
        <w:tc>
          <w:tcPr>
            <w:tcW w:w="1024" w:type="pct"/>
            <w:tcBorders>
              <w:top w:val="single" w:sz="4" w:space="0" w:color="auto"/>
              <w:left w:val="single" w:sz="4" w:space="0" w:color="auto"/>
              <w:bottom w:val="single" w:sz="4" w:space="0" w:color="auto"/>
              <w:right w:val="single" w:sz="4" w:space="0" w:color="auto"/>
            </w:tcBorders>
          </w:tcPr>
          <w:p w14:paraId="1504A517" w14:textId="77777777" w:rsidR="00DF0C46" w:rsidRPr="00852B86" w:rsidRDefault="00DF0C46" w:rsidP="00DF0C46">
            <w:pPr>
              <w:pStyle w:val="TAC"/>
              <w:keepNext w:val="0"/>
              <w:keepLines w:val="0"/>
            </w:pPr>
          </w:p>
        </w:tc>
      </w:tr>
      <w:tr w:rsidR="00DF0C46" w:rsidRPr="00852B86" w14:paraId="67F5E7BE"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607FE9B8" w14:textId="5DAB02D2" w:rsidR="00DF0C46" w:rsidRPr="00852B86" w:rsidRDefault="00DF0C46" w:rsidP="00DF0C46">
            <w:pPr>
              <w:pStyle w:val="TAL"/>
              <w:keepNext w:val="0"/>
              <w:keepLines w:val="0"/>
            </w:pPr>
            <w:r w:rsidRPr="00852B86">
              <w:t>PDSCH/PDCCH subcarrier spacing</w:t>
            </w:r>
          </w:p>
        </w:tc>
        <w:tc>
          <w:tcPr>
            <w:tcW w:w="757" w:type="pct"/>
            <w:tcBorders>
              <w:top w:val="single" w:sz="4" w:space="0" w:color="auto"/>
              <w:left w:val="single" w:sz="4" w:space="0" w:color="auto"/>
              <w:bottom w:val="single" w:sz="4" w:space="0" w:color="auto"/>
              <w:right w:val="single" w:sz="4" w:space="0" w:color="auto"/>
            </w:tcBorders>
            <w:hideMark/>
          </w:tcPr>
          <w:p w14:paraId="26362876" w14:textId="2192AF6D" w:rsidR="00DF0C46" w:rsidRPr="00852B86" w:rsidRDefault="00DF0C46" w:rsidP="00DF0C46">
            <w:pPr>
              <w:pStyle w:val="TAL"/>
              <w:keepNext w:val="0"/>
              <w:keepLines w:val="0"/>
            </w:pPr>
            <w:r w:rsidRPr="00852B86">
              <w:t>Config 1, 2, 4, 5</w:t>
            </w:r>
          </w:p>
        </w:tc>
        <w:tc>
          <w:tcPr>
            <w:tcW w:w="700" w:type="pct"/>
            <w:vMerge w:val="restart"/>
            <w:tcBorders>
              <w:top w:val="single" w:sz="4" w:space="0" w:color="auto"/>
              <w:left w:val="single" w:sz="4" w:space="0" w:color="auto"/>
              <w:bottom w:val="single" w:sz="4" w:space="0" w:color="auto"/>
              <w:right w:val="single" w:sz="4" w:space="0" w:color="auto"/>
            </w:tcBorders>
          </w:tcPr>
          <w:p w14:paraId="06BB10EF"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51856109" w14:textId="7EC01A82" w:rsidR="00DF0C46" w:rsidRPr="00852B86" w:rsidRDefault="00DF0C46" w:rsidP="00DF0C46">
            <w:pPr>
              <w:pStyle w:val="TAC"/>
              <w:keepNext w:val="0"/>
              <w:keepLines w:val="0"/>
            </w:pPr>
            <w:r w:rsidRPr="00852B86">
              <w:t>15 KHz</w:t>
            </w:r>
          </w:p>
        </w:tc>
        <w:tc>
          <w:tcPr>
            <w:tcW w:w="1024" w:type="pct"/>
            <w:tcBorders>
              <w:top w:val="single" w:sz="4" w:space="0" w:color="auto"/>
              <w:left w:val="single" w:sz="4" w:space="0" w:color="auto"/>
              <w:bottom w:val="single" w:sz="4" w:space="0" w:color="auto"/>
              <w:right w:val="single" w:sz="4" w:space="0" w:color="auto"/>
            </w:tcBorders>
          </w:tcPr>
          <w:p w14:paraId="04E889AA" w14:textId="77777777" w:rsidR="00DF0C46" w:rsidRPr="00852B86" w:rsidRDefault="00DF0C46" w:rsidP="00DF0C46">
            <w:pPr>
              <w:pStyle w:val="TAC"/>
              <w:keepNext w:val="0"/>
              <w:keepLines w:val="0"/>
            </w:pPr>
          </w:p>
        </w:tc>
      </w:tr>
      <w:tr w:rsidR="00DF0C46" w:rsidRPr="00852B86" w14:paraId="017B5A7C"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5FC84B93"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2208214B" w14:textId="638FF112" w:rsidR="00DF0C46" w:rsidRPr="00852B86" w:rsidRDefault="00DF0C46" w:rsidP="00DF0C46">
            <w:pPr>
              <w:pStyle w:val="TAL"/>
              <w:keepNext w:val="0"/>
              <w:keepLines w:val="0"/>
            </w:pPr>
            <w:r w:rsidRPr="00852B86">
              <w:t>Config 3, 6</w:t>
            </w:r>
          </w:p>
        </w:tc>
        <w:tc>
          <w:tcPr>
            <w:tcW w:w="700" w:type="pct"/>
            <w:vMerge/>
            <w:tcBorders>
              <w:top w:val="single" w:sz="4" w:space="0" w:color="auto"/>
              <w:left w:val="single" w:sz="4" w:space="0" w:color="auto"/>
              <w:bottom w:val="single" w:sz="4" w:space="0" w:color="auto"/>
              <w:right w:val="single" w:sz="4" w:space="0" w:color="auto"/>
            </w:tcBorders>
            <w:vAlign w:val="center"/>
            <w:hideMark/>
          </w:tcPr>
          <w:p w14:paraId="2CF1FA63" w14:textId="77777777" w:rsidR="00DF0C46" w:rsidRPr="00852B86" w:rsidRDefault="00DF0C46" w:rsidP="00DF0C46">
            <w:pPr>
              <w:overflowPunct/>
              <w:autoSpaceDE/>
              <w:autoSpaceDN/>
              <w:adjustRightInd/>
              <w:spacing w:after="0"/>
              <w:rPr>
                <w:rFonts w:ascii="Arial" w:hAnsi="Arial"/>
                <w:sz w:val="18"/>
              </w:rPr>
            </w:pPr>
          </w:p>
        </w:tc>
        <w:tc>
          <w:tcPr>
            <w:tcW w:w="1235" w:type="pct"/>
            <w:tcBorders>
              <w:top w:val="single" w:sz="4" w:space="0" w:color="auto"/>
              <w:left w:val="single" w:sz="4" w:space="0" w:color="auto"/>
              <w:bottom w:val="single" w:sz="4" w:space="0" w:color="auto"/>
              <w:right w:val="single" w:sz="4" w:space="0" w:color="auto"/>
            </w:tcBorders>
            <w:hideMark/>
          </w:tcPr>
          <w:p w14:paraId="5A1F6E06" w14:textId="03121B05" w:rsidR="00DF0C46" w:rsidRPr="00852B86" w:rsidRDefault="00DF0C46" w:rsidP="00DF0C46">
            <w:pPr>
              <w:pStyle w:val="TAC"/>
              <w:keepNext w:val="0"/>
              <w:keepLines w:val="0"/>
            </w:pPr>
            <w:r w:rsidRPr="00852B86">
              <w:t>30 KHz</w:t>
            </w:r>
          </w:p>
        </w:tc>
        <w:tc>
          <w:tcPr>
            <w:tcW w:w="1024" w:type="pct"/>
            <w:tcBorders>
              <w:top w:val="single" w:sz="4" w:space="0" w:color="auto"/>
              <w:left w:val="single" w:sz="4" w:space="0" w:color="auto"/>
              <w:bottom w:val="single" w:sz="4" w:space="0" w:color="auto"/>
              <w:right w:val="single" w:sz="4" w:space="0" w:color="auto"/>
            </w:tcBorders>
          </w:tcPr>
          <w:p w14:paraId="02CCAFA7" w14:textId="77777777" w:rsidR="00DF0C46" w:rsidRPr="00852B86" w:rsidRDefault="00DF0C46" w:rsidP="00DF0C46">
            <w:pPr>
              <w:pStyle w:val="TAC"/>
              <w:keepNext w:val="0"/>
              <w:keepLines w:val="0"/>
            </w:pPr>
          </w:p>
        </w:tc>
      </w:tr>
      <w:tr w:rsidR="00DF0C46" w:rsidRPr="00852B86" w14:paraId="2702F15B" w14:textId="77777777" w:rsidTr="00DF0C46">
        <w:trPr>
          <w:jc w:val="center"/>
        </w:trPr>
        <w:tc>
          <w:tcPr>
            <w:tcW w:w="1285" w:type="pct"/>
            <w:gridSpan w:val="2"/>
            <w:vMerge w:val="restart"/>
            <w:tcBorders>
              <w:top w:val="single" w:sz="4" w:space="0" w:color="auto"/>
              <w:left w:val="single" w:sz="4" w:space="0" w:color="auto"/>
              <w:bottom w:val="single" w:sz="4" w:space="0" w:color="auto"/>
              <w:right w:val="single" w:sz="4" w:space="0" w:color="auto"/>
            </w:tcBorders>
            <w:hideMark/>
          </w:tcPr>
          <w:p w14:paraId="744AFF18" w14:textId="5A80A56D" w:rsidR="00DF0C46" w:rsidRPr="00852B86" w:rsidRDefault="00DF0C46" w:rsidP="00DF0C46">
            <w:pPr>
              <w:pStyle w:val="TAL"/>
              <w:keepNext w:val="0"/>
              <w:keepLines w:val="0"/>
            </w:pPr>
            <w:r w:rsidRPr="00852B86">
              <w:t>PRACH Configuration</w:t>
            </w:r>
          </w:p>
        </w:tc>
        <w:tc>
          <w:tcPr>
            <w:tcW w:w="757" w:type="pct"/>
            <w:tcBorders>
              <w:top w:val="single" w:sz="4" w:space="0" w:color="auto"/>
              <w:left w:val="single" w:sz="4" w:space="0" w:color="auto"/>
              <w:bottom w:val="single" w:sz="4" w:space="0" w:color="auto"/>
              <w:right w:val="single" w:sz="4" w:space="0" w:color="auto"/>
            </w:tcBorders>
            <w:hideMark/>
          </w:tcPr>
          <w:p w14:paraId="7C292775" w14:textId="4C4702E5" w:rsidR="00DF0C46" w:rsidRPr="00852B86" w:rsidRDefault="00DF0C46" w:rsidP="00DF0C46">
            <w:pPr>
              <w:pStyle w:val="TAL"/>
              <w:keepNext w:val="0"/>
              <w:keepLines w:val="0"/>
            </w:pPr>
            <w:r w:rsidRPr="00852B86">
              <w:t>Config 1, 2, 4, 5</w:t>
            </w:r>
          </w:p>
        </w:tc>
        <w:tc>
          <w:tcPr>
            <w:tcW w:w="700" w:type="pct"/>
            <w:tcBorders>
              <w:top w:val="single" w:sz="4" w:space="0" w:color="auto"/>
              <w:left w:val="single" w:sz="4" w:space="0" w:color="auto"/>
              <w:bottom w:val="single" w:sz="4" w:space="0" w:color="auto"/>
              <w:right w:val="single" w:sz="4" w:space="0" w:color="auto"/>
            </w:tcBorders>
          </w:tcPr>
          <w:p w14:paraId="51DBA851"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2D50C28" w14:textId="4A0992DD" w:rsidR="00DF0C46" w:rsidRPr="00852B86" w:rsidRDefault="00DF0C46" w:rsidP="00DF0C46">
            <w:pPr>
              <w:pStyle w:val="TAC"/>
              <w:keepNext w:val="0"/>
              <w:keepLines w:val="0"/>
            </w:pPr>
            <w:r w:rsidRPr="00852B86">
              <w:t>PRACH.2 FR1</w:t>
            </w:r>
          </w:p>
        </w:tc>
        <w:tc>
          <w:tcPr>
            <w:tcW w:w="1024" w:type="pct"/>
            <w:tcBorders>
              <w:top w:val="single" w:sz="4" w:space="0" w:color="auto"/>
              <w:left w:val="single" w:sz="4" w:space="0" w:color="auto"/>
              <w:bottom w:val="single" w:sz="4" w:space="0" w:color="auto"/>
              <w:right w:val="single" w:sz="4" w:space="0" w:color="auto"/>
            </w:tcBorders>
          </w:tcPr>
          <w:p w14:paraId="72404779" w14:textId="732FA135" w:rsidR="00DF0C46" w:rsidRPr="00852B86" w:rsidRDefault="00DF0C46" w:rsidP="00DF0C46">
            <w:pPr>
              <w:pStyle w:val="TAC"/>
              <w:keepNext w:val="0"/>
              <w:keepLines w:val="0"/>
            </w:pPr>
            <w:r w:rsidRPr="00852B86">
              <w:t>CFRA for BFR</w:t>
            </w:r>
          </w:p>
        </w:tc>
      </w:tr>
      <w:tr w:rsidR="00DF0C46" w:rsidRPr="00852B86" w14:paraId="61541691" w14:textId="77777777" w:rsidTr="00DF0C46">
        <w:trPr>
          <w:jc w:val="center"/>
        </w:trPr>
        <w:tc>
          <w:tcPr>
            <w:tcW w:w="1285" w:type="pct"/>
            <w:gridSpan w:val="2"/>
            <w:vMerge/>
            <w:tcBorders>
              <w:top w:val="single" w:sz="4" w:space="0" w:color="auto"/>
              <w:left w:val="single" w:sz="4" w:space="0" w:color="auto"/>
              <w:bottom w:val="single" w:sz="4" w:space="0" w:color="auto"/>
              <w:right w:val="single" w:sz="4" w:space="0" w:color="auto"/>
            </w:tcBorders>
            <w:vAlign w:val="center"/>
            <w:hideMark/>
          </w:tcPr>
          <w:p w14:paraId="36F20866" w14:textId="77777777" w:rsidR="00DF0C46" w:rsidRPr="00852B86" w:rsidRDefault="00DF0C46" w:rsidP="00DF0C46">
            <w:pPr>
              <w:overflowPunct/>
              <w:autoSpaceDE/>
              <w:autoSpaceDN/>
              <w:adjustRightInd/>
              <w:spacing w:after="0"/>
              <w:rPr>
                <w:rFonts w:ascii="Arial" w:hAnsi="Arial"/>
                <w:sz w:val="18"/>
              </w:rPr>
            </w:pPr>
          </w:p>
        </w:tc>
        <w:tc>
          <w:tcPr>
            <w:tcW w:w="757" w:type="pct"/>
            <w:tcBorders>
              <w:top w:val="single" w:sz="4" w:space="0" w:color="auto"/>
              <w:left w:val="single" w:sz="4" w:space="0" w:color="auto"/>
              <w:bottom w:val="single" w:sz="4" w:space="0" w:color="auto"/>
              <w:right w:val="single" w:sz="4" w:space="0" w:color="auto"/>
            </w:tcBorders>
            <w:hideMark/>
          </w:tcPr>
          <w:p w14:paraId="7E3910CF" w14:textId="12063A65" w:rsidR="00DF0C46" w:rsidRPr="00852B86" w:rsidRDefault="00DF0C46" w:rsidP="00DF0C46">
            <w:pPr>
              <w:pStyle w:val="TAL"/>
              <w:keepNext w:val="0"/>
              <w:keepLines w:val="0"/>
            </w:pPr>
            <w:r w:rsidRPr="00852B86">
              <w:t>Config 3, 6</w:t>
            </w:r>
          </w:p>
        </w:tc>
        <w:tc>
          <w:tcPr>
            <w:tcW w:w="700" w:type="pct"/>
            <w:tcBorders>
              <w:top w:val="single" w:sz="4" w:space="0" w:color="auto"/>
              <w:left w:val="single" w:sz="4" w:space="0" w:color="auto"/>
              <w:bottom w:val="single" w:sz="4" w:space="0" w:color="auto"/>
              <w:right w:val="single" w:sz="4" w:space="0" w:color="auto"/>
            </w:tcBorders>
          </w:tcPr>
          <w:p w14:paraId="6E46DAA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F3ED91D" w14:textId="1D4A588B" w:rsidR="00DF0C46" w:rsidRPr="00852B86" w:rsidRDefault="00DF0C46" w:rsidP="00DF0C46">
            <w:pPr>
              <w:pStyle w:val="TAC"/>
              <w:keepNext w:val="0"/>
              <w:keepLines w:val="0"/>
            </w:pPr>
            <w:r w:rsidRPr="00852B86">
              <w:t>PRACH.2 FR1</w:t>
            </w:r>
          </w:p>
        </w:tc>
        <w:tc>
          <w:tcPr>
            <w:tcW w:w="1024" w:type="pct"/>
            <w:tcBorders>
              <w:top w:val="single" w:sz="4" w:space="0" w:color="auto"/>
              <w:left w:val="single" w:sz="4" w:space="0" w:color="auto"/>
              <w:bottom w:val="single" w:sz="4" w:space="0" w:color="auto"/>
              <w:right w:val="single" w:sz="4" w:space="0" w:color="auto"/>
            </w:tcBorders>
          </w:tcPr>
          <w:p w14:paraId="191BFA0A" w14:textId="50DC317B" w:rsidR="00DF0C46" w:rsidRPr="00852B86" w:rsidRDefault="00DF0C46" w:rsidP="00DF0C46">
            <w:pPr>
              <w:pStyle w:val="TAC"/>
              <w:keepNext w:val="0"/>
              <w:keepLines w:val="0"/>
            </w:pPr>
            <w:r w:rsidRPr="00852B86">
              <w:t>CFRA for BFR</w:t>
            </w:r>
          </w:p>
        </w:tc>
      </w:tr>
      <w:tr w:rsidR="00DF0C46" w:rsidRPr="00852B86" w14:paraId="028D0FE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1F296B5" w14:textId="4879538F" w:rsidR="00DF0C46" w:rsidRPr="00852B86" w:rsidRDefault="00DF0C46" w:rsidP="00DF0C46">
            <w:pPr>
              <w:pStyle w:val="TAL"/>
              <w:keepNext w:val="0"/>
              <w:keepLines w:val="0"/>
            </w:pPr>
            <w:r w:rsidRPr="00852B86">
              <w:t>SSB Index assigned as BFD RS (q</w:t>
            </w:r>
            <w:r w:rsidRPr="00852B86">
              <w:rPr>
                <w:vertAlign w:val="subscript"/>
              </w:rPr>
              <w:t>0</w:t>
            </w:r>
            <w:r w:rsidRPr="00852B86">
              <w:t>)</w:t>
            </w:r>
          </w:p>
        </w:tc>
        <w:tc>
          <w:tcPr>
            <w:tcW w:w="700" w:type="pct"/>
            <w:tcBorders>
              <w:top w:val="single" w:sz="4" w:space="0" w:color="auto"/>
              <w:left w:val="single" w:sz="4" w:space="0" w:color="auto"/>
              <w:bottom w:val="single" w:sz="4" w:space="0" w:color="auto"/>
              <w:right w:val="single" w:sz="4" w:space="0" w:color="auto"/>
            </w:tcBorders>
          </w:tcPr>
          <w:p w14:paraId="028C9C63"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8348A"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3DE48347" w14:textId="77777777" w:rsidR="00DF0C46" w:rsidRPr="00852B86" w:rsidRDefault="00DF0C46" w:rsidP="00DF0C46">
            <w:pPr>
              <w:pStyle w:val="TAC"/>
              <w:keepNext w:val="0"/>
              <w:keepLines w:val="0"/>
            </w:pPr>
          </w:p>
        </w:tc>
      </w:tr>
      <w:tr w:rsidR="00DF0C46" w:rsidRPr="00852B86" w14:paraId="58C7F633"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78A844AB" w14:textId="6DB888FB" w:rsidR="00DF0C46" w:rsidRPr="00852B86" w:rsidRDefault="00DF0C46" w:rsidP="00DF0C46">
            <w:pPr>
              <w:pStyle w:val="TAL"/>
              <w:keepNext w:val="0"/>
              <w:keepLines w:val="0"/>
            </w:pPr>
            <w:r w:rsidRPr="00852B86">
              <w:t>SSB Index assigned as CBD RS (q</w:t>
            </w:r>
            <w:r w:rsidRPr="00852B86">
              <w:rPr>
                <w:vertAlign w:val="subscript"/>
              </w:rPr>
              <w:t>1</w:t>
            </w:r>
            <w:r w:rsidRPr="00852B86">
              <w:t>)</w:t>
            </w:r>
          </w:p>
        </w:tc>
        <w:tc>
          <w:tcPr>
            <w:tcW w:w="700" w:type="pct"/>
            <w:tcBorders>
              <w:top w:val="single" w:sz="4" w:space="0" w:color="auto"/>
              <w:left w:val="single" w:sz="4" w:space="0" w:color="auto"/>
              <w:bottom w:val="single" w:sz="4" w:space="0" w:color="auto"/>
              <w:right w:val="single" w:sz="4" w:space="0" w:color="auto"/>
            </w:tcBorders>
          </w:tcPr>
          <w:p w14:paraId="6A5F4AF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4CB8D11" w14:textId="77777777" w:rsidR="00DF0C46" w:rsidRPr="00852B86" w:rsidRDefault="00DF0C46" w:rsidP="00DF0C46">
            <w:pPr>
              <w:pStyle w:val="TAC"/>
              <w:keepNext w:val="0"/>
              <w:keepLines w:val="0"/>
            </w:pPr>
            <w:r w:rsidRPr="00852B86">
              <w:t>1</w:t>
            </w:r>
          </w:p>
        </w:tc>
        <w:tc>
          <w:tcPr>
            <w:tcW w:w="1024" w:type="pct"/>
            <w:tcBorders>
              <w:top w:val="single" w:sz="4" w:space="0" w:color="auto"/>
              <w:left w:val="single" w:sz="4" w:space="0" w:color="auto"/>
              <w:bottom w:val="single" w:sz="4" w:space="0" w:color="auto"/>
              <w:right w:val="single" w:sz="4" w:space="0" w:color="auto"/>
            </w:tcBorders>
          </w:tcPr>
          <w:p w14:paraId="6FEFACE0" w14:textId="77777777" w:rsidR="00DF0C46" w:rsidRPr="00852B86" w:rsidRDefault="00DF0C46" w:rsidP="00DF0C46">
            <w:pPr>
              <w:pStyle w:val="TAC"/>
              <w:keepNext w:val="0"/>
              <w:keepLines w:val="0"/>
            </w:pPr>
          </w:p>
        </w:tc>
      </w:tr>
      <w:tr w:rsidR="00DF0C46" w:rsidRPr="00852B86" w14:paraId="11208395"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A3CE0DE" w14:textId="5743194D" w:rsidR="00DF0C46" w:rsidRPr="00852B86" w:rsidRDefault="00DF0C46" w:rsidP="00DF0C46">
            <w:pPr>
              <w:pStyle w:val="TAL"/>
              <w:keepNext w:val="0"/>
              <w:keepLines w:val="0"/>
            </w:pPr>
            <w:r w:rsidRPr="00852B86">
              <w:t>OCNG parameters</w:t>
            </w:r>
          </w:p>
        </w:tc>
        <w:tc>
          <w:tcPr>
            <w:tcW w:w="700" w:type="pct"/>
            <w:tcBorders>
              <w:top w:val="single" w:sz="4" w:space="0" w:color="auto"/>
              <w:left w:val="single" w:sz="4" w:space="0" w:color="auto"/>
              <w:bottom w:val="single" w:sz="4" w:space="0" w:color="auto"/>
              <w:right w:val="single" w:sz="4" w:space="0" w:color="auto"/>
            </w:tcBorders>
          </w:tcPr>
          <w:p w14:paraId="5C8B4C0F"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6F1CA1E" w14:textId="77777777" w:rsidR="00DF0C46" w:rsidRPr="00852B86" w:rsidRDefault="00DF0C46" w:rsidP="00DF0C46">
            <w:pPr>
              <w:pStyle w:val="TAC"/>
              <w:keepNext w:val="0"/>
              <w:keepLines w:val="0"/>
            </w:pPr>
            <w:r w:rsidRPr="00852B86">
              <w:t>OP.1</w:t>
            </w:r>
          </w:p>
        </w:tc>
        <w:tc>
          <w:tcPr>
            <w:tcW w:w="1024" w:type="pct"/>
            <w:tcBorders>
              <w:top w:val="single" w:sz="4" w:space="0" w:color="auto"/>
              <w:left w:val="single" w:sz="4" w:space="0" w:color="auto"/>
              <w:bottom w:val="single" w:sz="4" w:space="0" w:color="auto"/>
              <w:right w:val="single" w:sz="4" w:space="0" w:color="auto"/>
            </w:tcBorders>
          </w:tcPr>
          <w:p w14:paraId="64E3C59A" w14:textId="77777777" w:rsidR="00DF0C46" w:rsidRPr="00852B86" w:rsidRDefault="00DF0C46" w:rsidP="00DF0C46">
            <w:pPr>
              <w:pStyle w:val="TAC"/>
              <w:keepNext w:val="0"/>
              <w:keepLines w:val="0"/>
            </w:pPr>
          </w:p>
        </w:tc>
      </w:tr>
      <w:tr w:rsidR="00DF0C46" w:rsidRPr="00852B86" w14:paraId="64BBAB1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764AE6B" w14:textId="473F2554" w:rsidR="00DF0C46" w:rsidRPr="00852B86" w:rsidRDefault="00DF0C46" w:rsidP="00DF0C46">
            <w:pPr>
              <w:pStyle w:val="TAL"/>
              <w:keepNext w:val="0"/>
              <w:keepLines w:val="0"/>
            </w:pPr>
            <w:r w:rsidRPr="00852B86">
              <w:t>CP length</w:t>
            </w:r>
          </w:p>
        </w:tc>
        <w:tc>
          <w:tcPr>
            <w:tcW w:w="700" w:type="pct"/>
            <w:tcBorders>
              <w:top w:val="single" w:sz="4" w:space="0" w:color="auto"/>
              <w:left w:val="single" w:sz="4" w:space="0" w:color="auto"/>
              <w:bottom w:val="single" w:sz="4" w:space="0" w:color="auto"/>
              <w:right w:val="single" w:sz="4" w:space="0" w:color="auto"/>
            </w:tcBorders>
          </w:tcPr>
          <w:p w14:paraId="5C83F6B1"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D9BCA81" w14:textId="77777777" w:rsidR="00DF0C46" w:rsidRPr="00852B86" w:rsidRDefault="00DF0C46" w:rsidP="00DF0C46">
            <w:pPr>
              <w:pStyle w:val="TAC"/>
              <w:keepNext w:val="0"/>
              <w:keepLines w:val="0"/>
            </w:pPr>
            <w:r w:rsidRPr="00852B86">
              <w:t>Normal</w:t>
            </w:r>
          </w:p>
        </w:tc>
        <w:tc>
          <w:tcPr>
            <w:tcW w:w="1024" w:type="pct"/>
            <w:tcBorders>
              <w:top w:val="single" w:sz="4" w:space="0" w:color="auto"/>
              <w:left w:val="single" w:sz="4" w:space="0" w:color="auto"/>
              <w:bottom w:val="single" w:sz="4" w:space="0" w:color="auto"/>
              <w:right w:val="single" w:sz="4" w:space="0" w:color="auto"/>
            </w:tcBorders>
          </w:tcPr>
          <w:p w14:paraId="6CB48769" w14:textId="77777777" w:rsidR="00DF0C46" w:rsidRPr="00852B86" w:rsidRDefault="00DF0C46" w:rsidP="00DF0C46">
            <w:pPr>
              <w:pStyle w:val="TAC"/>
              <w:keepNext w:val="0"/>
              <w:keepLines w:val="0"/>
            </w:pPr>
          </w:p>
        </w:tc>
      </w:tr>
      <w:tr w:rsidR="00DF0C46" w:rsidRPr="00852B86" w14:paraId="0BC0056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E9FC3EA" w14:textId="681610B6" w:rsidR="00DF0C46" w:rsidRPr="00852B86" w:rsidRDefault="00DF0C46" w:rsidP="00DF0C46">
            <w:pPr>
              <w:pStyle w:val="TAL"/>
              <w:keepNext w:val="0"/>
              <w:keepLines w:val="0"/>
            </w:pPr>
            <w:r w:rsidRPr="00852B86">
              <w:t>Correlation Matrix and Antenna Configuration</w:t>
            </w:r>
          </w:p>
        </w:tc>
        <w:tc>
          <w:tcPr>
            <w:tcW w:w="700" w:type="pct"/>
            <w:tcBorders>
              <w:top w:val="single" w:sz="4" w:space="0" w:color="auto"/>
              <w:left w:val="single" w:sz="4" w:space="0" w:color="auto"/>
              <w:bottom w:val="single" w:sz="4" w:space="0" w:color="auto"/>
              <w:right w:val="single" w:sz="4" w:space="0" w:color="auto"/>
            </w:tcBorders>
          </w:tcPr>
          <w:p w14:paraId="222B95B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D1B5FAC" w14:textId="64B18B6F" w:rsidR="00DF0C46" w:rsidRPr="00852B86" w:rsidRDefault="00DF0C46" w:rsidP="00DF0C46">
            <w:pPr>
              <w:pStyle w:val="TAC"/>
              <w:keepNext w:val="0"/>
              <w:keepLines w:val="0"/>
            </w:pPr>
            <w:r w:rsidRPr="00852B86">
              <w:t>2x2 Low</w:t>
            </w:r>
          </w:p>
        </w:tc>
        <w:tc>
          <w:tcPr>
            <w:tcW w:w="1024" w:type="pct"/>
            <w:tcBorders>
              <w:top w:val="single" w:sz="4" w:space="0" w:color="auto"/>
              <w:left w:val="single" w:sz="4" w:space="0" w:color="auto"/>
              <w:bottom w:val="single" w:sz="4" w:space="0" w:color="auto"/>
              <w:right w:val="single" w:sz="4" w:space="0" w:color="auto"/>
            </w:tcBorders>
          </w:tcPr>
          <w:p w14:paraId="1E3253A8" w14:textId="77777777" w:rsidR="00DF0C46" w:rsidRPr="00852B86" w:rsidRDefault="00DF0C46" w:rsidP="00DF0C46">
            <w:pPr>
              <w:pStyle w:val="TAC"/>
              <w:keepNext w:val="0"/>
              <w:keepLines w:val="0"/>
            </w:pPr>
          </w:p>
        </w:tc>
      </w:tr>
      <w:tr w:rsidR="00DF0C46" w:rsidRPr="00852B86" w14:paraId="5FF2769E"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609C5B85" w14:textId="0CC5F495" w:rsidR="00DF0C46" w:rsidRPr="00852B86" w:rsidRDefault="00DF0C46" w:rsidP="00DF0C46">
            <w:pPr>
              <w:pStyle w:val="TAL"/>
              <w:keepNext w:val="0"/>
              <w:keepLines w:val="0"/>
            </w:pPr>
            <w:r w:rsidRPr="00852B86">
              <w:t>Beam failure detection transmission parameters</w:t>
            </w:r>
          </w:p>
        </w:tc>
        <w:tc>
          <w:tcPr>
            <w:tcW w:w="858" w:type="pct"/>
            <w:gridSpan w:val="2"/>
            <w:tcBorders>
              <w:top w:val="single" w:sz="4" w:space="0" w:color="auto"/>
              <w:left w:val="single" w:sz="4" w:space="0" w:color="auto"/>
              <w:bottom w:val="single" w:sz="4" w:space="0" w:color="auto"/>
              <w:right w:val="single" w:sz="4" w:space="0" w:color="auto"/>
            </w:tcBorders>
            <w:hideMark/>
          </w:tcPr>
          <w:p w14:paraId="696FD701" w14:textId="60B1FF6A" w:rsidR="00DF0C46" w:rsidRPr="00852B86" w:rsidRDefault="00DF0C46" w:rsidP="00DF0C46">
            <w:pPr>
              <w:pStyle w:val="TAL"/>
              <w:keepNext w:val="0"/>
              <w:keepLines w:val="0"/>
            </w:pPr>
            <w:r w:rsidRPr="00852B86">
              <w:t>DCI format</w:t>
            </w:r>
          </w:p>
        </w:tc>
        <w:tc>
          <w:tcPr>
            <w:tcW w:w="700" w:type="pct"/>
            <w:tcBorders>
              <w:top w:val="single" w:sz="4" w:space="0" w:color="auto"/>
              <w:left w:val="single" w:sz="4" w:space="0" w:color="auto"/>
              <w:bottom w:val="single" w:sz="4" w:space="0" w:color="auto"/>
              <w:right w:val="single" w:sz="4" w:space="0" w:color="auto"/>
            </w:tcBorders>
          </w:tcPr>
          <w:p w14:paraId="02982B7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22C82F80" w14:textId="77777777" w:rsidR="00DF0C46" w:rsidRPr="00852B86" w:rsidRDefault="00DF0C46" w:rsidP="00DF0C46">
            <w:pPr>
              <w:pStyle w:val="TAC"/>
              <w:keepNext w:val="0"/>
              <w:keepLines w:val="0"/>
            </w:pPr>
            <w:r w:rsidRPr="00852B86">
              <w:t>1-0</w:t>
            </w:r>
          </w:p>
        </w:tc>
        <w:tc>
          <w:tcPr>
            <w:tcW w:w="1024" w:type="pct"/>
            <w:tcBorders>
              <w:top w:val="single" w:sz="4" w:space="0" w:color="auto"/>
              <w:left w:val="single" w:sz="4" w:space="0" w:color="auto"/>
              <w:bottom w:val="single" w:sz="4" w:space="0" w:color="auto"/>
              <w:right w:val="single" w:sz="4" w:space="0" w:color="auto"/>
            </w:tcBorders>
          </w:tcPr>
          <w:p w14:paraId="74D30EFA" w14:textId="77777777" w:rsidR="00DF0C46" w:rsidRPr="00852B86" w:rsidRDefault="00DF0C46" w:rsidP="00DF0C46">
            <w:pPr>
              <w:pStyle w:val="TAC"/>
              <w:keepNext w:val="0"/>
              <w:keepLines w:val="0"/>
            </w:pPr>
          </w:p>
        </w:tc>
      </w:tr>
      <w:tr w:rsidR="00DF0C46" w:rsidRPr="00852B86" w14:paraId="6E91E00E"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3BD7784"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69F0747" w14:textId="27D0B3FD" w:rsidR="00DF0C46" w:rsidRPr="00852B86" w:rsidRDefault="00DF0C46" w:rsidP="00DF0C46">
            <w:pPr>
              <w:pStyle w:val="TAL"/>
              <w:keepNext w:val="0"/>
              <w:keepLines w:val="0"/>
            </w:pPr>
            <w:r w:rsidRPr="00852B86">
              <w:t>Number of Control OFDM symbols</w:t>
            </w:r>
          </w:p>
        </w:tc>
        <w:tc>
          <w:tcPr>
            <w:tcW w:w="700" w:type="pct"/>
            <w:tcBorders>
              <w:top w:val="single" w:sz="4" w:space="0" w:color="auto"/>
              <w:left w:val="single" w:sz="4" w:space="0" w:color="auto"/>
              <w:bottom w:val="single" w:sz="4" w:space="0" w:color="auto"/>
              <w:right w:val="single" w:sz="4" w:space="0" w:color="auto"/>
            </w:tcBorders>
          </w:tcPr>
          <w:p w14:paraId="5DE7003D"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02010F03" w14:textId="77777777" w:rsidR="00DF0C46" w:rsidRPr="00852B86" w:rsidRDefault="00DF0C46" w:rsidP="00DF0C46">
            <w:pPr>
              <w:pStyle w:val="TAC"/>
              <w:keepNext w:val="0"/>
              <w:keepLines w:val="0"/>
            </w:pPr>
            <w:r w:rsidRPr="00852B86">
              <w:t>2</w:t>
            </w:r>
          </w:p>
        </w:tc>
        <w:tc>
          <w:tcPr>
            <w:tcW w:w="1024" w:type="pct"/>
            <w:tcBorders>
              <w:top w:val="single" w:sz="4" w:space="0" w:color="auto"/>
              <w:left w:val="single" w:sz="4" w:space="0" w:color="auto"/>
              <w:bottom w:val="single" w:sz="4" w:space="0" w:color="auto"/>
              <w:right w:val="single" w:sz="4" w:space="0" w:color="auto"/>
            </w:tcBorders>
          </w:tcPr>
          <w:p w14:paraId="7DA99A50" w14:textId="77777777" w:rsidR="00DF0C46" w:rsidRPr="00852B86" w:rsidRDefault="00DF0C46" w:rsidP="00DF0C46">
            <w:pPr>
              <w:pStyle w:val="TAC"/>
              <w:keepNext w:val="0"/>
              <w:keepLines w:val="0"/>
            </w:pPr>
          </w:p>
        </w:tc>
      </w:tr>
      <w:tr w:rsidR="00DF0C46" w:rsidRPr="00852B86" w14:paraId="1455AD0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D4D66B4"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D69FDB4" w14:textId="2C25D1AF" w:rsidR="00DF0C46" w:rsidRPr="00852B86" w:rsidRDefault="00DF0C46" w:rsidP="00DF0C46">
            <w:pPr>
              <w:pStyle w:val="TAL"/>
              <w:keepNext w:val="0"/>
              <w:keepLines w:val="0"/>
            </w:pPr>
            <w:r w:rsidRPr="00852B86">
              <w:t xml:space="preserve">Aggregation level </w:t>
            </w:r>
          </w:p>
        </w:tc>
        <w:tc>
          <w:tcPr>
            <w:tcW w:w="700" w:type="pct"/>
            <w:tcBorders>
              <w:top w:val="single" w:sz="4" w:space="0" w:color="auto"/>
              <w:left w:val="single" w:sz="4" w:space="0" w:color="auto"/>
              <w:bottom w:val="single" w:sz="4" w:space="0" w:color="auto"/>
              <w:right w:val="single" w:sz="4" w:space="0" w:color="auto"/>
            </w:tcBorders>
            <w:hideMark/>
          </w:tcPr>
          <w:p w14:paraId="7636B509" w14:textId="77777777" w:rsidR="00DF0C46" w:rsidRPr="00852B86" w:rsidRDefault="00DF0C46" w:rsidP="00DF0C46">
            <w:pPr>
              <w:pStyle w:val="TAC"/>
              <w:keepNext w:val="0"/>
              <w:keepLines w:val="0"/>
            </w:pPr>
            <w:r w:rsidRPr="00852B86">
              <w:t>CCE</w:t>
            </w:r>
          </w:p>
        </w:tc>
        <w:tc>
          <w:tcPr>
            <w:tcW w:w="1235" w:type="pct"/>
            <w:tcBorders>
              <w:top w:val="single" w:sz="4" w:space="0" w:color="auto"/>
              <w:left w:val="single" w:sz="4" w:space="0" w:color="auto"/>
              <w:bottom w:val="single" w:sz="4" w:space="0" w:color="auto"/>
              <w:right w:val="single" w:sz="4" w:space="0" w:color="auto"/>
            </w:tcBorders>
            <w:hideMark/>
          </w:tcPr>
          <w:p w14:paraId="2BCC0186" w14:textId="77777777" w:rsidR="00DF0C46" w:rsidRPr="00852B86" w:rsidRDefault="00DF0C46" w:rsidP="00DF0C46">
            <w:pPr>
              <w:pStyle w:val="TAC"/>
              <w:keepNext w:val="0"/>
              <w:keepLines w:val="0"/>
            </w:pPr>
            <w:r w:rsidRPr="00852B86">
              <w:t>8</w:t>
            </w:r>
          </w:p>
        </w:tc>
        <w:tc>
          <w:tcPr>
            <w:tcW w:w="1024" w:type="pct"/>
            <w:tcBorders>
              <w:top w:val="single" w:sz="4" w:space="0" w:color="auto"/>
              <w:left w:val="single" w:sz="4" w:space="0" w:color="auto"/>
              <w:bottom w:val="single" w:sz="4" w:space="0" w:color="auto"/>
              <w:right w:val="single" w:sz="4" w:space="0" w:color="auto"/>
            </w:tcBorders>
          </w:tcPr>
          <w:p w14:paraId="4C6330D8" w14:textId="77777777" w:rsidR="00DF0C46" w:rsidRPr="00852B86" w:rsidRDefault="00DF0C46" w:rsidP="00DF0C46">
            <w:pPr>
              <w:pStyle w:val="TAC"/>
              <w:keepNext w:val="0"/>
              <w:keepLines w:val="0"/>
            </w:pPr>
          </w:p>
        </w:tc>
      </w:tr>
      <w:tr w:rsidR="00DF0C46" w:rsidRPr="00852B86" w14:paraId="7016F1C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5DBC839"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B9D1503" w14:textId="28CE5224" w:rsidR="00DF0C46" w:rsidRPr="00852B86" w:rsidRDefault="00DF0C46" w:rsidP="00DF0C46">
            <w:pPr>
              <w:pStyle w:val="TAL"/>
              <w:keepNext w:val="0"/>
              <w:keepLines w:val="0"/>
            </w:pPr>
            <w:r w:rsidRPr="00852B86">
              <w:rPr>
                <w:rFonts w:eastAsia="?? ??"/>
              </w:rPr>
              <w:t>Ratio of hypothetical PDCCH RE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643BF9EA" w14:textId="77777777" w:rsidR="00DF0C46" w:rsidRPr="00852B86" w:rsidRDefault="00DF0C46" w:rsidP="00DF0C46">
            <w:pPr>
              <w:pStyle w:val="TAC"/>
              <w:keepNext w:val="0"/>
              <w:keepLines w:val="0"/>
            </w:pPr>
            <w:r w:rsidRPr="00852B86">
              <w:t>dB</w:t>
            </w:r>
          </w:p>
        </w:tc>
        <w:tc>
          <w:tcPr>
            <w:tcW w:w="1235" w:type="pct"/>
            <w:tcBorders>
              <w:top w:val="single" w:sz="4" w:space="0" w:color="auto"/>
              <w:left w:val="single" w:sz="4" w:space="0" w:color="auto"/>
              <w:bottom w:val="single" w:sz="4" w:space="0" w:color="auto"/>
              <w:right w:val="single" w:sz="4" w:space="0" w:color="auto"/>
            </w:tcBorders>
            <w:hideMark/>
          </w:tcPr>
          <w:p w14:paraId="6BEF8070"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5E1F413F" w14:textId="77777777" w:rsidR="00DF0C46" w:rsidRPr="00852B86" w:rsidRDefault="00DF0C46" w:rsidP="00DF0C46">
            <w:pPr>
              <w:pStyle w:val="TAC"/>
              <w:keepNext w:val="0"/>
              <w:keepLines w:val="0"/>
            </w:pPr>
          </w:p>
        </w:tc>
      </w:tr>
      <w:tr w:rsidR="00DF0C46" w:rsidRPr="00852B86" w14:paraId="1F6231E4"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B45CAEA"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7F863D42" w14:textId="5C2FB86B" w:rsidR="00DF0C46" w:rsidRPr="00852B86" w:rsidRDefault="00DF0C46" w:rsidP="00DF0C46">
            <w:pPr>
              <w:pStyle w:val="TAL"/>
              <w:keepNext w:val="0"/>
              <w:keepLines w:val="0"/>
            </w:pPr>
            <w:r w:rsidRPr="00852B86">
              <w:rPr>
                <w:rFonts w:eastAsia="?? ??"/>
              </w:rPr>
              <w:t>Ratio of hypothetical PDCCH DMRS energy to average CSI-RS RE energy</w:t>
            </w:r>
          </w:p>
        </w:tc>
        <w:tc>
          <w:tcPr>
            <w:tcW w:w="700" w:type="pct"/>
            <w:tcBorders>
              <w:top w:val="single" w:sz="4" w:space="0" w:color="auto"/>
              <w:left w:val="single" w:sz="4" w:space="0" w:color="auto"/>
              <w:bottom w:val="single" w:sz="4" w:space="0" w:color="auto"/>
              <w:right w:val="single" w:sz="4" w:space="0" w:color="auto"/>
            </w:tcBorders>
            <w:hideMark/>
          </w:tcPr>
          <w:p w14:paraId="5BE90D67" w14:textId="77777777" w:rsidR="00DF0C46" w:rsidRPr="00852B86" w:rsidRDefault="00DF0C46" w:rsidP="00DF0C46">
            <w:pPr>
              <w:pStyle w:val="TAC"/>
              <w:keepNext w:val="0"/>
              <w:keepLines w:val="0"/>
            </w:pPr>
            <w:r w:rsidRPr="00852B86">
              <w:t>dB</w:t>
            </w:r>
          </w:p>
        </w:tc>
        <w:tc>
          <w:tcPr>
            <w:tcW w:w="1235" w:type="pct"/>
            <w:tcBorders>
              <w:top w:val="single" w:sz="4" w:space="0" w:color="auto"/>
              <w:left w:val="single" w:sz="4" w:space="0" w:color="auto"/>
              <w:bottom w:val="single" w:sz="4" w:space="0" w:color="auto"/>
              <w:right w:val="single" w:sz="4" w:space="0" w:color="auto"/>
            </w:tcBorders>
            <w:hideMark/>
          </w:tcPr>
          <w:p w14:paraId="16B40F26"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14B5D968" w14:textId="77777777" w:rsidR="00DF0C46" w:rsidRPr="00852B86" w:rsidRDefault="00DF0C46" w:rsidP="00DF0C46">
            <w:pPr>
              <w:pStyle w:val="TAC"/>
              <w:keepNext w:val="0"/>
              <w:keepLines w:val="0"/>
            </w:pPr>
          </w:p>
        </w:tc>
      </w:tr>
      <w:tr w:rsidR="00DF0C46" w:rsidRPr="00852B86" w14:paraId="3C845C2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1520B9C5"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383680D" w14:textId="71AF4367" w:rsidR="00DF0C46" w:rsidRPr="00852B86" w:rsidRDefault="00DF0C46" w:rsidP="00DF0C46">
            <w:pPr>
              <w:pStyle w:val="TAL"/>
              <w:keepNext w:val="0"/>
              <w:keepLines w:val="0"/>
              <w:rPr>
                <w:rFonts w:eastAsia="?? ??"/>
              </w:rPr>
            </w:pPr>
            <w:r w:rsidRPr="00852B86">
              <w:rPr>
                <w:rFonts w:eastAsia="?? ??"/>
              </w:rPr>
              <w:t>DMRS precoder granularity</w:t>
            </w:r>
          </w:p>
        </w:tc>
        <w:tc>
          <w:tcPr>
            <w:tcW w:w="700" w:type="pct"/>
            <w:tcBorders>
              <w:top w:val="single" w:sz="4" w:space="0" w:color="auto"/>
              <w:left w:val="single" w:sz="4" w:space="0" w:color="auto"/>
              <w:bottom w:val="single" w:sz="4" w:space="0" w:color="auto"/>
              <w:right w:val="single" w:sz="4" w:space="0" w:color="auto"/>
            </w:tcBorders>
            <w:vAlign w:val="center"/>
          </w:tcPr>
          <w:p w14:paraId="033B7805" w14:textId="77777777" w:rsidR="00DF0C46" w:rsidRPr="00852B86"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B77FB43" w14:textId="0553BD2E" w:rsidR="00DF0C46" w:rsidRPr="00852B86" w:rsidRDefault="00DF0C46" w:rsidP="00DF0C46">
            <w:pPr>
              <w:pStyle w:val="TAC"/>
              <w:keepNext w:val="0"/>
              <w:keepLines w:val="0"/>
            </w:pPr>
            <w:r w:rsidRPr="00852B86">
              <w:rPr>
                <w:rFonts w:eastAsia="?? ??"/>
              </w:rPr>
              <w:t>REG bundle size</w:t>
            </w:r>
          </w:p>
        </w:tc>
        <w:tc>
          <w:tcPr>
            <w:tcW w:w="1024" w:type="pct"/>
            <w:tcBorders>
              <w:top w:val="single" w:sz="4" w:space="0" w:color="auto"/>
              <w:left w:val="single" w:sz="4" w:space="0" w:color="auto"/>
              <w:bottom w:val="single" w:sz="4" w:space="0" w:color="auto"/>
              <w:right w:val="single" w:sz="4" w:space="0" w:color="auto"/>
            </w:tcBorders>
          </w:tcPr>
          <w:p w14:paraId="64EEE998" w14:textId="77777777" w:rsidR="00DF0C46" w:rsidRPr="00852B86" w:rsidRDefault="00DF0C46" w:rsidP="00DF0C46">
            <w:pPr>
              <w:pStyle w:val="TAC"/>
              <w:keepNext w:val="0"/>
              <w:keepLines w:val="0"/>
              <w:rPr>
                <w:rFonts w:eastAsia="?? ??"/>
              </w:rPr>
            </w:pPr>
          </w:p>
        </w:tc>
      </w:tr>
      <w:tr w:rsidR="00DF0C46" w:rsidRPr="00852B86" w14:paraId="3C5E7D47"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CD078F8"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vAlign w:val="center"/>
            <w:hideMark/>
          </w:tcPr>
          <w:p w14:paraId="24BDA766" w14:textId="24C1CB04" w:rsidR="00DF0C46" w:rsidRPr="00852B86" w:rsidRDefault="00DF0C46" w:rsidP="00DF0C46">
            <w:pPr>
              <w:pStyle w:val="TAL"/>
              <w:keepNext w:val="0"/>
              <w:keepLines w:val="0"/>
              <w:rPr>
                <w:rFonts w:eastAsia="?? ??"/>
              </w:rPr>
            </w:pPr>
            <w:r w:rsidRPr="00852B86">
              <w:rPr>
                <w:rFonts w:eastAsia="?? ??"/>
              </w:rPr>
              <w:t>REG bundle size</w:t>
            </w:r>
          </w:p>
        </w:tc>
        <w:tc>
          <w:tcPr>
            <w:tcW w:w="700" w:type="pct"/>
            <w:tcBorders>
              <w:top w:val="single" w:sz="4" w:space="0" w:color="auto"/>
              <w:left w:val="single" w:sz="4" w:space="0" w:color="auto"/>
              <w:bottom w:val="single" w:sz="4" w:space="0" w:color="auto"/>
              <w:right w:val="single" w:sz="4" w:space="0" w:color="auto"/>
            </w:tcBorders>
            <w:vAlign w:val="center"/>
          </w:tcPr>
          <w:p w14:paraId="1ACBBDB6" w14:textId="77777777" w:rsidR="00DF0C46" w:rsidRPr="00852B86" w:rsidRDefault="00DF0C46" w:rsidP="00DF0C46">
            <w:pPr>
              <w:pStyle w:val="TAC"/>
              <w:keepNext w:val="0"/>
              <w:keepLines w:val="0"/>
              <w:rPr>
                <w:rFonts w:eastAsia="?? ??"/>
              </w:rPr>
            </w:pPr>
          </w:p>
        </w:tc>
        <w:tc>
          <w:tcPr>
            <w:tcW w:w="1235" w:type="pct"/>
            <w:tcBorders>
              <w:top w:val="single" w:sz="4" w:space="0" w:color="auto"/>
              <w:left w:val="single" w:sz="4" w:space="0" w:color="auto"/>
              <w:bottom w:val="single" w:sz="4" w:space="0" w:color="auto"/>
              <w:right w:val="single" w:sz="4" w:space="0" w:color="auto"/>
            </w:tcBorders>
            <w:hideMark/>
          </w:tcPr>
          <w:p w14:paraId="1539B7CD" w14:textId="77777777" w:rsidR="00DF0C46" w:rsidRPr="00852B86" w:rsidRDefault="00DF0C46" w:rsidP="00DF0C46">
            <w:pPr>
              <w:pStyle w:val="TAC"/>
              <w:keepNext w:val="0"/>
              <w:keepLines w:val="0"/>
            </w:pPr>
            <w:r w:rsidRPr="00852B86">
              <w:t>6</w:t>
            </w:r>
          </w:p>
        </w:tc>
        <w:tc>
          <w:tcPr>
            <w:tcW w:w="1024" w:type="pct"/>
            <w:tcBorders>
              <w:top w:val="single" w:sz="4" w:space="0" w:color="auto"/>
              <w:left w:val="single" w:sz="4" w:space="0" w:color="auto"/>
              <w:bottom w:val="single" w:sz="4" w:space="0" w:color="auto"/>
              <w:right w:val="single" w:sz="4" w:space="0" w:color="auto"/>
            </w:tcBorders>
          </w:tcPr>
          <w:p w14:paraId="624CEE4A" w14:textId="77777777" w:rsidR="00DF0C46" w:rsidRPr="00852B86" w:rsidRDefault="00DF0C46" w:rsidP="00DF0C46">
            <w:pPr>
              <w:pStyle w:val="TAC"/>
              <w:keepNext w:val="0"/>
              <w:keepLines w:val="0"/>
            </w:pPr>
          </w:p>
        </w:tc>
      </w:tr>
      <w:tr w:rsidR="00DF0C46" w:rsidRPr="00852B86" w14:paraId="7F2B951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F8D1F4" w14:textId="77777777" w:rsidR="00DF0C46" w:rsidRPr="00852B86" w:rsidRDefault="00DF0C46" w:rsidP="00DF0C46">
            <w:pPr>
              <w:pStyle w:val="TAL"/>
              <w:keepNext w:val="0"/>
              <w:keepLines w:val="0"/>
            </w:pPr>
            <w:r w:rsidRPr="00852B86">
              <w:t>DRX</w:t>
            </w:r>
          </w:p>
        </w:tc>
        <w:tc>
          <w:tcPr>
            <w:tcW w:w="700" w:type="pct"/>
            <w:tcBorders>
              <w:top w:val="single" w:sz="4" w:space="0" w:color="auto"/>
              <w:left w:val="single" w:sz="4" w:space="0" w:color="auto"/>
              <w:bottom w:val="single" w:sz="4" w:space="0" w:color="auto"/>
              <w:right w:val="single" w:sz="4" w:space="0" w:color="auto"/>
            </w:tcBorders>
          </w:tcPr>
          <w:p w14:paraId="579B4A37"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7B7B123E" w14:textId="77777777" w:rsidR="00DF0C46" w:rsidRPr="00852B86" w:rsidRDefault="00DF0C46" w:rsidP="00DF0C46">
            <w:pPr>
              <w:pStyle w:val="TAC"/>
              <w:keepNext w:val="0"/>
              <w:keepLines w:val="0"/>
              <w:rPr>
                <w:iCs/>
              </w:rPr>
            </w:pPr>
            <w:r w:rsidRPr="00852B86">
              <w:rPr>
                <w:iCs/>
              </w:rPr>
              <w:t>OFF</w:t>
            </w:r>
          </w:p>
        </w:tc>
        <w:tc>
          <w:tcPr>
            <w:tcW w:w="1024" w:type="pct"/>
            <w:tcBorders>
              <w:top w:val="single" w:sz="4" w:space="0" w:color="auto"/>
              <w:left w:val="single" w:sz="4" w:space="0" w:color="auto"/>
              <w:bottom w:val="single" w:sz="4" w:space="0" w:color="auto"/>
              <w:right w:val="single" w:sz="4" w:space="0" w:color="auto"/>
            </w:tcBorders>
          </w:tcPr>
          <w:p w14:paraId="3B77D4CD" w14:textId="77777777" w:rsidR="00DF0C46" w:rsidRPr="00852B86" w:rsidRDefault="00DF0C46" w:rsidP="00DF0C46">
            <w:pPr>
              <w:pStyle w:val="TAC"/>
              <w:keepNext w:val="0"/>
              <w:keepLines w:val="0"/>
              <w:rPr>
                <w:i/>
                <w:iCs/>
              </w:rPr>
            </w:pPr>
          </w:p>
        </w:tc>
      </w:tr>
      <w:tr w:rsidR="00DF0C46" w:rsidRPr="00852B86" w14:paraId="15AD4EF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6044ECE" w14:textId="1A371986" w:rsidR="00DF0C46" w:rsidRPr="00852B86" w:rsidRDefault="00DF0C46" w:rsidP="00DF0C46">
            <w:pPr>
              <w:pStyle w:val="TAL"/>
              <w:keepNext w:val="0"/>
              <w:keepLines w:val="0"/>
            </w:pPr>
            <w:r w:rsidRPr="00852B86">
              <w:t xml:space="preserve">Gap pattern ID </w:t>
            </w:r>
          </w:p>
        </w:tc>
        <w:tc>
          <w:tcPr>
            <w:tcW w:w="700" w:type="pct"/>
            <w:tcBorders>
              <w:top w:val="single" w:sz="4" w:space="0" w:color="auto"/>
              <w:left w:val="single" w:sz="4" w:space="0" w:color="auto"/>
              <w:bottom w:val="single" w:sz="4" w:space="0" w:color="auto"/>
              <w:right w:val="single" w:sz="4" w:space="0" w:color="auto"/>
            </w:tcBorders>
          </w:tcPr>
          <w:p w14:paraId="2E500396"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4EA667A9" w14:textId="77777777" w:rsidR="00DF0C46" w:rsidRPr="00852B86" w:rsidRDefault="00DF0C46" w:rsidP="00DF0C46">
            <w:pPr>
              <w:pStyle w:val="TAC"/>
              <w:keepNext w:val="0"/>
              <w:keepLines w:val="0"/>
              <w:rPr>
                <w:iCs/>
              </w:rPr>
            </w:pPr>
            <w:r w:rsidRPr="00852B86">
              <w:rPr>
                <w:iCs/>
              </w:rPr>
              <w:t>gp0</w:t>
            </w:r>
          </w:p>
        </w:tc>
        <w:tc>
          <w:tcPr>
            <w:tcW w:w="1024" w:type="pct"/>
            <w:tcBorders>
              <w:top w:val="single" w:sz="4" w:space="0" w:color="auto"/>
              <w:left w:val="single" w:sz="4" w:space="0" w:color="auto"/>
              <w:bottom w:val="single" w:sz="4" w:space="0" w:color="auto"/>
              <w:right w:val="single" w:sz="4" w:space="0" w:color="auto"/>
            </w:tcBorders>
          </w:tcPr>
          <w:p w14:paraId="60E393E3" w14:textId="77777777" w:rsidR="00DF0C46" w:rsidRPr="00852B86" w:rsidRDefault="00DF0C46" w:rsidP="00DF0C46">
            <w:pPr>
              <w:pStyle w:val="TAC"/>
              <w:keepNext w:val="0"/>
              <w:keepLines w:val="0"/>
              <w:rPr>
                <w:iCs/>
              </w:rPr>
            </w:pPr>
          </w:p>
        </w:tc>
      </w:tr>
      <w:tr w:rsidR="00DF0C46" w:rsidRPr="00852B86" w14:paraId="12361D2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4BB6253" w14:textId="77777777" w:rsidR="00DF0C46" w:rsidRPr="00852B86" w:rsidRDefault="00DF0C46" w:rsidP="00DF0C46">
            <w:pPr>
              <w:pStyle w:val="TAL"/>
              <w:keepNext w:val="0"/>
              <w:keepLines w:val="0"/>
            </w:pPr>
            <w:r w:rsidRPr="00852B86">
              <w:t>gapOffset</w:t>
            </w:r>
          </w:p>
        </w:tc>
        <w:tc>
          <w:tcPr>
            <w:tcW w:w="700" w:type="pct"/>
            <w:tcBorders>
              <w:top w:val="single" w:sz="4" w:space="0" w:color="auto"/>
              <w:left w:val="single" w:sz="4" w:space="0" w:color="auto"/>
              <w:bottom w:val="single" w:sz="4" w:space="0" w:color="auto"/>
              <w:right w:val="single" w:sz="4" w:space="0" w:color="auto"/>
            </w:tcBorders>
          </w:tcPr>
          <w:p w14:paraId="13B7E904"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172F049" w14:textId="77777777" w:rsidR="00DF0C46" w:rsidRPr="00852B86" w:rsidRDefault="00DF0C46" w:rsidP="00DF0C46">
            <w:pPr>
              <w:pStyle w:val="TAC"/>
              <w:keepNext w:val="0"/>
              <w:keepLines w:val="0"/>
              <w:rPr>
                <w:iCs/>
              </w:rPr>
            </w:pPr>
            <w:r w:rsidRPr="00852B86">
              <w:rPr>
                <w:iCs/>
              </w:rPr>
              <w:t>0</w:t>
            </w:r>
          </w:p>
        </w:tc>
        <w:tc>
          <w:tcPr>
            <w:tcW w:w="1024" w:type="pct"/>
            <w:tcBorders>
              <w:top w:val="single" w:sz="4" w:space="0" w:color="auto"/>
              <w:left w:val="single" w:sz="4" w:space="0" w:color="auto"/>
              <w:bottom w:val="single" w:sz="4" w:space="0" w:color="auto"/>
              <w:right w:val="single" w:sz="4" w:space="0" w:color="auto"/>
            </w:tcBorders>
          </w:tcPr>
          <w:p w14:paraId="0178CBFB" w14:textId="77777777" w:rsidR="00DF0C46" w:rsidRPr="00852B86" w:rsidRDefault="00DF0C46" w:rsidP="00DF0C46">
            <w:pPr>
              <w:pStyle w:val="TAC"/>
              <w:keepNext w:val="0"/>
              <w:keepLines w:val="0"/>
              <w:rPr>
                <w:iCs/>
              </w:rPr>
            </w:pPr>
          </w:p>
        </w:tc>
      </w:tr>
      <w:tr w:rsidR="00DF0C46" w:rsidRPr="00852B86" w14:paraId="5412E7B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10900CA" w14:textId="77777777" w:rsidR="00DF0C46" w:rsidRPr="00852B86" w:rsidRDefault="00DF0C46" w:rsidP="00DF0C46">
            <w:pPr>
              <w:pStyle w:val="TAL"/>
              <w:keepNext w:val="0"/>
              <w:keepLines w:val="0"/>
            </w:pPr>
            <w:r w:rsidRPr="00852B86">
              <w:t>rlmInSyncOutOfSyncThreshold</w:t>
            </w:r>
          </w:p>
        </w:tc>
        <w:tc>
          <w:tcPr>
            <w:tcW w:w="700" w:type="pct"/>
            <w:tcBorders>
              <w:top w:val="single" w:sz="4" w:space="0" w:color="auto"/>
              <w:left w:val="single" w:sz="4" w:space="0" w:color="auto"/>
              <w:bottom w:val="single" w:sz="4" w:space="0" w:color="auto"/>
              <w:right w:val="single" w:sz="4" w:space="0" w:color="auto"/>
            </w:tcBorders>
          </w:tcPr>
          <w:p w14:paraId="11701D64"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15243296" w14:textId="77777777" w:rsidR="00DF0C46" w:rsidRPr="00852B86" w:rsidRDefault="00DF0C46" w:rsidP="00DF0C46">
            <w:pPr>
              <w:pStyle w:val="TAC"/>
              <w:keepNext w:val="0"/>
              <w:keepLines w:val="0"/>
              <w:rPr>
                <w:iCs/>
              </w:rPr>
            </w:pPr>
            <w:r w:rsidRPr="00852B86">
              <w:rPr>
                <w:iCs/>
              </w:rPr>
              <w:t>absent</w:t>
            </w:r>
          </w:p>
        </w:tc>
        <w:tc>
          <w:tcPr>
            <w:tcW w:w="1024" w:type="pct"/>
            <w:tcBorders>
              <w:top w:val="single" w:sz="4" w:space="0" w:color="auto"/>
              <w:left w:val="single" w:sz="4" w:space="0" w:color="auto"/>
              <w:bottom w:val="single" w:sz="4" w:space="0" w:color="auto"/>
              <w:right w:val="single" w:sz="4" w:space="0" w:color="auto"/>
            </w:tcBorders>
            <w:hideMark/>
          </w:tcPr>
          <w:p w14:paraId="28B5733E" w14:textId="3A8E1FAB" w:rsidR="00DF0C46" w:rsidRPr="00852B86" w:rsidRDefault="00DF0C46" w:rsidP="00DF0C46">
            <w:pPr>
              <w:pStyle w:val="TAC"/>
              <w:keepNext w:val="0"/>
              <w:keepLines w:val="0"/>
              <w:rPr>
                <w:iCs/>
              </w:rPr>
            </w:pPr>
            <w:r w:rsidRPr="00852B86">
              <w:rPr>
                <w:iCs/>
              </w:rPr>
              <w:t>When the field is absent, the UE applies the value 0.</w:t>
            </w:r>
          </w:p>
        </w:tc>
      </w:tr>
      <w:tr w:rsidR="00DF0C46" w:rsidRPr="00852B86" w14:paraId="15458C9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4F46CB" w14:textId="77777777" w:rsidR="00DF0C46" w:rsidRPr="00852B86" w:rsidRDefault="00DF0C46" w:rsidP="00DF0C46">
            <w:pPr>
              <w:pStyle w:val="TAL"/>
              <w:keepLines w:val="0"/>
            </w:pPr>
            <w:r w:rsidRPr="00852B86">
              <w:t>rsrp-ThresholdSSB</w:t>
            </w:r>
          </w:p>
        </w:tc>
        <w:tc>
          <w:tcPr>
            <w:tcW w:w="858" w:type="pct"/>
            <w:gridSpan w:val="2"/>
            <w:tcBorders>
              <w:top w:val="single" w:sz="4" w:space="0" w:color="auto"/>
              <w:left w:val="single" w:sz="4" w:space="0" w:color="auto"/>
              <w:bottom w:val="single" w:sz="4" w:space="0" w:color="auto"/>
              <w:right w:val="single" w:sz="4" w:space="0" w:color="auto"/>
            </w:tcBorders>
            <w:hideMark/>
          </w:tcPr>
          <w:p w14:paraId="205BBD41" w14:textId="0AD97C56" w:rsidR="00DF0C46" w:rsidRPr="00852B86" w:rsidRDefault="00DF0C46" w:rsidP="00DF0C46">
            <w:pPr>
              <w:pStyle w:val="TAL"/>
              <w:keepLines w:val="0"/>
            </w:pPr>
            <w:r w:rsidRPr="00852B86">
              <w:t>Config 1, 2, 4, 5</w:t>
            </w:r>
          </w:p>
        </w:tc>
        <w:tc>
          <w:tcPr>
            <w:tcW w:w="700" w:type="pct"/>
            <w:tcBorders>
              <w:top w:val="single" w:sz="4" w:space="0" w:color="auto"/>
              <w:left w:val="single" w:sz="4" w:space="0" w:color="auto"/>
              <w:bottom w:val="single" w:sz="4" w:space="0" w:color="auto"/>
              <w:right w:val="single" w:sz="4" w:space="0" w:color="auto"/>
            </w:tcBorders>
            <w:hideMark/>
          </w:tcPr>
          <w:p w14:paraId="7A78227A" w14:textId="5A762DF6" w:rsidR="00DF0C46" w:rsidRPr="00852B86" w:rsidRDefault="00DF0C46" w:rsidP="00DF0C46">
            <w:pPr>
              <w:pStyle w:val="TAC"/>
              <w:keepLines w:val="0"/>
            </w:pPr>
            <w:r w:rsidRPr="00852B86">
              <w:t>dBm/SCS kHz</w:t>
            </w:r>
          </w:p>
        </w:tc>
        <w:tc>
          <w:tcPr>
            <w:tcW w:w="1235" w:type="pct"/>
            <w:tcBorders>
              <w:top w:val="single" w:sz="4" w:space="0" w:color="auto"/>
              <w:left w:val="single" w:sz="4" w:space="0" w:color="auto"/>
              <w:bottom w:val="single" w:sz="4" w:space="0" w:color="auto"/>
              <w:right w:val="single" w:sz="4" w:space="0" w:color="auto"/>
            </w:tcBorders>
            <w:hideMark/>
          </w:tcPr>
          <w:p w14:paraId="6DCFA78A" w14:textId="77777777" w:rsidR="00DF0C46" w:rsidRPr="00852B86" w:rsidRDefault="00DF0C46" w:rsidP="00DF0C46">
            <w:pPr>
              <w:pStyle w:val="TAC"/>
              <w:keepLines w:val="0"/>
            </w:pPr>
            <w:r w:rsidRPr="00852B86">
              <w:rPr>
                <w:iCs/>
              </w:rPr>
              <w:t>-98</w:t>
            </w:r>
          </w:p>
        </w:tc>
        <w:tc>
          <w:tcPr>
            <w:tcW w:w="1024" w:type="pct"/>
            <w:tcBorders>
              <w:top w:val="single" w:sz="4" w:space="0" w:color="auto"/>
              <w:left w:val="single" w:sz="4" w:space="0" w:color="auto"/>
              <w:bottom w:val="single" w:sz="4" w:space="0" w:color="auto"/>
              <w:right w:val="single" w:sz="4" w:space="0" w:color="auto"/>
            </w:tcBorders>
            <w:hideMark/>
          </w:tcPr>
          <w:p w14:paraId="525B57D6" w14:textId="023AC118" w:rsidR="00DF0C46" w:rsidRPr="00852B86" w:rsidRDefault="00DF0C46" w:rsidP="00DF0C46">
            <w:pPr>
              <w:pStyle w:val="TAC"/>
              <w:keepLines w:val="0"/>
              <w:rPr>
                <w:iCs/>
              </w:rPr>
            </w:pPr>
            <w:r w:rsidRPr="00852B86">
              <w:t>Threshold used for Q</w:t>
            </w:r>
            <w:r w:rsidRPr="00852B86">
              <w:rPr>
                <w:vertAlign w:val="subscript"/>
              </w:rPr>
              <w:t>in_LR_SSB</w:t>
            </w:r>
          </w:p>
        </w:tc>
      </w:tr>
      <w:tr w:rsidR="00DF0C46" w:rsidRPr="00852B86" w14:paraId="5ADB6028"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282EC975" w14:textId="77777777" w:rsidR="00DF0C46" w:rsidRPr="00852B86" w:rsidRDefault="00DF0C46" w:rsidP="00DF0C46">
            <w:pPr>
              <w:overflowPunct/>
              <w:autoSpaceDE/>
              <w:autoSpaceDN/>
              <w:adjustRightInd/>
              <w:spacing w:after="0"/>
              <w:rPr>
                <w:rFonts w:ascii="Arial" w:hAnsi="Arial"/>
                <w:sz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25F3501E" w14:textId="41771058" w:rsidR="00DF0C46" w:rsidRPr="00852B86" w:rsidRDefault="00DF0C46" w:rsidP="00DF0C46">
            <w:pPr>
              <w:pStyle w:val="TAL"/>
              <w:keepNext w:val="0"/>
              <w:keepLines w:val="0"/>
            </w:pPr>
            <w:r w:rsidRPr="00852B86">
              <w:t>Config 3, 6</w:t>
            </w:r>
          </w:p>
        </w:tc>
        <w:tc>
          <w:tcPr>
            <w:tcW w:w="700" w:type="pct"/>
            <w:tcBorders>
              <w:top w:val="single" w:sz="4" w:space="0" w:color="auto"/>
              <w:left w:val="single" w:sz="4" w:space="0" w:color="auto"/>
              <w:bottom w:val="single" w:sz="4" w:space="0" w:color="auto"/>
              <w:right w:val="single" w:sz="4" w:space="0" w:color="auto"/>
            </w:tcBorders>
            <w:hideMark/>
          </w:tcPr>
          <w:p w14:paraId="025554BC" w14:textId="101736CB" w:rsidR="00DF0C46" w:rsidRPr="00852B86" w:rsidRDefault="00DF0C46" w:rsidP="00DF0C46">
            <w:pPr>
              <w:pStyle w:val="TAL"/>
              <w:keepNext w:val="0"/>
              <w:keepLines w:val="0"/>
              <w:jc w:val="center"/>
            </w:pPr>
            <w:r w:rsidRPr="00852B86">
              <w:t>dBm/SCS kHz</w:t>
            </w:r>
          </w:p>
        </w:tc>
        <w:tc>
          <w:tcPr>
            <w:tcW w:w="1235" w:type="pct"/>
            <w:tcBorders>
              <w:top w:val="single" w:sz="4" w:space="0" w:color="auto"/>
              <w:left w:val="single" w:sz="4" w:space="0" w:color="auto"/>
              <w:bottom w:val="single" w:sz="4" w:space="0" w:color="auto"/>
              <w:right w:val="single" w:sz="4" w:space="0" w:color="auto"/>
            </w:tcBorders>
            <w:hideMark/>
          </w:tcPr>
          <w:p w14:paraId="1EA06EDD" w14:textId="77777777" w:rsidR="00DF0C46" w:rsidRPr="00852B86" w:rsidRDefault="00DF0C46" w:rsidP="00DF0C46">
            <w:pPr>
              <w:pStyle w:val="TAC"/>
              <w:keepNext w:val="0"/>
              <w:keepLines w:val="0"/>
              <w:rPr>
                <w:iCs/>
              </w:rPr>
            </w:pPr>
            <w:r w:rsidRPr="00852B86">
              <w:rPr>
                <w:iCs/>
              </w:rPr>
              <w:t>-95</w:t>
            </w:r>
          </w:p>
        </w:tc>
        <w:tc>
          <w:tcPr>
            <w:tcW w:w="1024" w:type="pct"/>
            <w:tcBorders>
              <w:top w:val="single" w:sz="4" w:space="0" w:color="auto"/>
              <w:left w:val="single" w:sz="4" w:space="0" w:color="auto"/>
              <w:bottom w:val="single" w:sz="4" w:space="0" w:color="auto"/>
              <w:right w:val="single" w:sz="4" w:space="0" w:color="auto"/>
            </w:tcBorders>
            <w:hideMark/>
          </w:tcPr>
          <w:p w14:paraId="0BC9E178" w14:textId="0382DAA3" w:rsidR="00DF0C46" w:rsidRPr="00852B86" w:rsidRDefault="00DF0C46" w:rsidP="00DF0C46">
            <w:pPr>
              <w:pStyle w:val="TAC"/>
              <w:keepNext w:val="0"/>
              <w:keepLines w:val="0"/>
            </w:pPr>
            <w:r w:rsidRPr="00852B86">
              <w:t>Threshold used for Q</w:t>
            </w:r>
            <w:r w:rsidRPr="00852B86">
              <w:rPr>
                <w:vertAlign w:val="subscript"/>
              </w:rPr>
              <w:t>in_LR_SSB</w:t>
            </w:r>
          </w:p>
        </w:tc>
      </w:tr>
      <w:tr w:rsidR="00DF0C46" w:rsidRPr="00852B86" w14:paraId="2C94AB8C"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2D04B4C6" w14:textId="77777777" w:rsidR="00DF0C46" w:rsidRPr="00852B86" w:rsidRDefault="00DF0C46" w:rsidP="00DF0C46">
            <w:pPr>
              <w:pStyle w:val="TAL"/>
              <w:keepNext w:val="0"/>
              <w:keepLines w:val="0"/>
            </w:pPr>
            <w:r w:rsidRPr="00852B86">
              <w:t>powerControlOffsetSS</w:t>
            </w:r>
          </w:p>
        </w:tc>
        <w:tc>
          <w:tcPr>
            <w:tcW w:w="700" w:type="pct"/>
            <w:tcBorders>
              <w:top w:val="single" w:sz="4" w:space="0" w:color="auto"/>
              <w:left w:val="single" w:sz="4" w:space="0" w:color="auto"/>
              <w:bottom w:val="single" w:sz="4" w:space="0" w:color="auto"/>
              <w:right w:val="single" w:sz="4" w:space="0" w:color="auto"/>
            </w:tcBorders>
          </w:tcPr>
          <w:p w14:paraId="2897EC65" w14:textId="77777777" w:rsidR="00DF0C46" w:rsidRPr="00852B86" w:rsidRDefault="00DF0C46" w:rsidP="00DF0C46">
            <w:pPr>
              <w:pStyle w:val="TAC"/>
              <w:keepNext w:val="0"/>
              <w:keepLines w:val="0"/>
            </w:pPr>
          </w:p>
        </w:tc>
        <w:tc>
          <w:tcPr>
            <w:tcW w:w="1235" w:type="pct"/>
            <w:tcBorders>
              <w:top w:val="single" w:sz="4" w:space="0" w:color="auto"/>
              <w:left w:val="single" w:sz="4" w:space="0" w:color="auto"/>
              <w:bottom w:val="single" w:sz="4" w:space="0" w:color="auto"/>
              <w:right w:val="single" w:sz="4" w:space="0" w:color="auto"/>
            </w:tcBorders>
            <w:hideMark/>
          </w:tcPr>
          <w:p w14:paraId="675497B6" w14:textId="77777777" w:rsidR="00DF0C46" w:rsidRPr="00852B86" w:rsidRDefault="00DF0C46" w:rsidP="00DF0C46">
            <w:pPr>
              <w:pStyle w:val="TAC"/>
              <w:keepNext w:val="0"/>
              <w:keepLines w:val="0"/>
              <w:rPr>
                <w:iCs/>
              </w:rPr>
            </w:pPr>
            <w:r w:rsidRPr="00852B86">
              <w:rPr>
                <w:iCs/>
              </w:rPr>
              <w:t>db0</w:t>
            </w:r>
          </w:p>
        </w:tc>
        <w:tc>
          <w:tcPr>
            <w:tcW w:w="1024" w:type="pct"/>
            <w:tcBorders>
              <w:top w:val="single" w:sz="4" w:space="0" w:color="auto"/>
              <w:left w:val="single" w:sz="4" w:space="0" w:color="auto"/>
              <w:bottom w:val="single" w:sz="4" w:space="0" w:color="auto"/>
              <w:right w:val="single" w:sz="4" w:space="0" w:color="auto"/>
            </w:tcBorders>
            <w:hideMark/>
          </w:tcPr>
          <w:p w14:paraId="334D03B9" w14:textId="32F5B029" w:rsidR="00DF0C46" w:rsidRPr="00852B86" w:rsidRDefault="00DF0C46" w:rsidP="00DF0C46">
            <w:pPr>
              <w:pStyle w:val="TAC"/>
              <w:keepNext w:val="0"/>
              <w:keepLines w:val="0"/>
            </w:pPr>
            <w:r w:rsidRPr="00852B86">
              <w:t>Used for deriving rsrp-ThresholdCSI-RS</w:t>
            </w:r>
          </w:p>
        </w:tc>
      </w:tr>
      <w:tr w:rsidR="00DF0C46" w:rsidRPr="00852B86" w14:paraId="18036C3F"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E85DD71" w14:textId="77777777" w:rsidR="00DF0C46" w:rsidRPr="00852B86" w:rsidRDefault="00DF0C46" w:rsidP="00DF0C46">
            <w:pPr>
              <w:pStyle w:val="TAL"/>
              <w:keepNext w:val="0"/>
              <w:keepLines w:val="0"/>
            </w:pPr>
            <w:r w:rsidRPr="00852B86">
              <w:t>beamFailureInstanceMaxCount</w:t>
            </w:r>
          </w:p>
        </w:tc>
        <w:tc>
          <w:tcPr>
            <w:tcW w:w="700" w:type="pct"/>
            <w:tcBorders>
              <w:top w:val="single" w:sz="4" w:space="0" w:color="auto"/>
              <w:left w:val="single" w:sz="4" w:space="0" w:color="auto"/>
              <w:bottom w:val="single" w:sz="4" w:space="0" w:color="auto"/>
              <w:right w:val="single" w:sz="4" w:space="0" w:color="auto"/>
            </w:tcBorders>
          </w:tcPr>
          <w:p w14:paraId="508D321C" w14:textId="77777777" w:rsidR="00DF0C46" w:rsidRPr="00852B86"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53C831E4" w14:textId="77777777" w:rsidR="00DF0C46" w:rsidRPr="00852B86" w:rsidRDefault="00DF0C46" w:rsidP="00DF0C46">
            <w:pPr>
              <w:pStyle w:val="TAC"/>
              <w:keepNext w:val="0"/>
              <w:keepLines w:val="0"/>
              <w:rPr>
                <w:iCs/>
              </w:rPr>
            </w:pPr>
            <w:r w:rsidRPr="00852B86">
              <w:rPr>
                <w:iCs/>
              </w:rPr>
              <w:t>n1</w:t>
            </w:r>
          </w:p>
        </w:tc>
        <w:tc>
          <w:tcPr>
            <w:tcW w:w="1024" w:type="pct"/>
            <w:tcBorders>
              <w:top w:val="single" w:sz="4" w:space="0" w:color="auto"/>
              <w:left w:val="single" w:sz="4" w:space="0" w:color="auto"/>
              <w:bottom w:val="single" w:sz="4" w:space="0" w:color="auto"/>
              <w:right w:val="single" w:sz="4" w:space="0" w:color="auto"/>
            </w:tcBorders>
            <w:hideMark/>
          </w:tcPr>
          <w:p w14:paraId="422EC9E0" w14:textId="122104A6" w:rsidR="00DF0C46" w:rsidRPr="00852B86" w:rsidRDefault="00DF0C46" w:rsidP="00DF0C46">
            <w:pPr>
              <w:pStyle w:val="TAC"/>
              <w:keepNext w:val="0"/>
              <w:keepLines w:val="0"/>
              <w:rPr>
                <w:iCs/>
              </w:rPr>
            </w:pPr>
            <w:r w:rsidRPr="00852B86">
              <w:rPr>
                <w:iCs/>
              </w:rPr>
              <w:t>see TS 38.321 [12], clause 5.17</w:t>
            </w:r>
          </w:p>
        </w:tc>
      </w:tr>
      <w:tr w:rsidR="00DF0C46" w:rsidRPr="00852B86" w14:paraId="5E2961E1"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565C6681" w14:textId="77777777" w:rsidR="00DF0C46" w:rsidRPr="00852B86" w:rsidRDefault="00DF0C46" w:rsidP="00DF0C46">
            <w:pPr>
              <w:pStyle w:val="TAL"/>
              <w:keepNext w:val="0"/>
              <w:keepLines w:val="0"/>
            </w:pPr>
            <w:r w:rsidRPr="00852B86">
              <w:t>beamFailureDetectionTimer</w:t>
            </w:r>
          </w:p>
        </w:tc>
        <w:tc>
          <w:tcPr>
            <w:tcW w:w="700" w:type="pct"/>
            <w:tcBorders>
              <w:top w:val="single" w:sz="4" w:space="0" w:color="auto"/>
              <w:left w:val="single" w:sz="4" w:space="0" w:color="auto"/>
              <w:bottom w:val="single" w:sz="4" w:space="0" w:color="auto"/>
              <w:right w:val="single" w:sz="4" w:space="0" w:color="auto"/>
            </w:tcBorders>
          </w:tcPr>
          <w:p w14:paraId="31D556DA" w14:textId="77777777" w:rsidR="00DF0C46" w:rsidRPr="00852B86" w:rsidRDefault="00DF0C46" w:rsidP="00DF0C46">
            <w:pPr>
              <w:pStyle w:val="TAC"/>
              <w:keepNext w:val="0"/>
              <w:keepLines w:val="0"/>
              <w:rPr>
                <w:iCs/>
              </w:rPr>
            </w:pPr>
          </w:p>
        </w:tc>
        <w:tc>
          <w:tcPr>
            <w:tcW w:w="1235" w:type="pct"/>
            <w:tcBorders>
              <w:top w:val="single" w:sz="4" w:space="0" w:color="auto"/>
              <w:left w:val="single" w:sz="4" w:space="0" w:color="auto"/>
              <w:bottom w:val="single" w:sz="4" w:space="0" w:color="auto"/>
              <w:right w:val="single" w:sz="4" w:space="0" w:color="auto"/>
            </w:tcBorders>
            <w:hideMark/>
          </w:tcPr>
          <w:p w14:paraId="6071C9ED" w14:textId="77777777" w:rsidR="00DF0C46" w:rsidRPr="00852B86" w:rsidRDefault="00DF0C46" w:rsidP="00DF0C46">
            <w:pPr>
              <w:pStyle w:val="TAC"/>
              <w:keepNext w:val="0"/>
              <w:keepLines w:val="0"/>
              <w:rPr>
                <w:i/>
                <w:iCs/>
              </w:rPr>
            </w:pPr>
            <w:r w:rsidRPr="00852B86">
              <w:t>pbfd4</w:t>
            </w:r>
          </w:p>
        </w:tc>
        <w:tc>
          <w:tcPr>
            <w:tcW w:w="1024" w:type="pct"/>
            <w:tcBorders>
              <w:top w:val="single" w:sz="4" w:space="0" w:color="auto"/>
              <w:left w:val="single" w:sz="4" w:space="0" w:color="auto"/>
              <w:bottom w:val="single" w:sz="4" w:space="0" w:color="auto"/>
              <w:right w:val="single" w:sz="4" w:space="0" w:color="auto"/>
            </w:tcBorders>
            <w:hideMark/>
          </w:tcPr>
          <w:p w14:paraId="085C760C" w14:textId="2065A888" w:rsidR="00DF0C46" w:rsidRPr="00852B86" w:rsidRDefault="00DF0C46" w:rsidP="00DF0C46">
            <w:pPr>
              <w:pStyle w:val="TAC"/>
              <w:keepNext w:val="0"/>
              <w:keepLines w:val="0"/>
            </w:pPr>
            <w:r w:rsidRPr="00852B86">
              <w:rPr>
                <w:iCs/>
              </w:rPr>
              <w:t>see TS 38.321 [12], clause 5.17</w:t>
            </w:r>
          </w:p>
        </w:tc>
      </w:tr>
      <w:tr w:rsidR="00DF0C46" w:rsidRPr="00852B86" w14:paraId="3BF5EAB0"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749CE56D" w14:textId="1FC2BC4A" w:rsidR="00DF0C46" w:rsidRPr="00852B86" w:rsidRDefault="00DF0C46" w:rsidP="00DF0C46">
            <w:pPr>
              <w:pStyle w:val="TAL"/>
              <w:keepNext w:val="0"/>
              <w:keepLines w:val="0"/>
              <w:rPr>
                <w:rFonts w:cs="Arial"/>
                <w:szCs w:val="18"/>
              </w:rPr>
            </w:pPr>
            <w:r w:rsidRPr="00852B86">
              <w:rPr>
                <w:rFonts w:cs="Arial"/>
                <w:szCs w:val="18"/>
              </w:rPr>
              <w:t>CSI-RS configuration for CSI reporting</w:t>
            </w:r>
          </w:p>
        </w:tc>
        <w:tc>
          <w:tcPr>
            <w:tcW w:w="858" w:type="pct"/>
            <w:gridSpan w:val="2"/>
            <w:tcBorders>
              <w:top w:val="single" w:sz="4" w:space="0" w:color="auto"/>
              <w:left w:val="single" w:sz="4" w:space="0" w:color="auto"/>
              <w:bottom w:val="single" w:sz="4" w:space="0" w:color="auto"/>
              <w:right w:val="single" w:sz="4" w:space="0" w:color="auto"/>
            </w:tcBorders>
            <w:hideMark/>
          </w:tcPr>
          <w:p w14:paraId="421A8DFE" w14:textId="59BC4B6A" w:rsidR="00DF0C46" w:rsidRPr="00852B86" w:rsidRDefault="00DF0C46" w:rsidP="00DF0C46">
            <w:pPr>
              <w:pStyle w:val="TAL"/>
              <w:keepNext w:val="0"/>
              <w:keepLines w:val="0"/>
              <w:rPr>
                <w:rFonts w:cs="Arial"/>
                <w:szCs w:val="18"/>
              </w:rPr>
            </w:pPr>
            <w:r w:rsidRPr="00852B86">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0FC62BC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408B5235" w14:textId="27D8DDCA" w:rsidR="00DF0C46" w:rsidRPr="00852B86" w:rsidRDefault="00DF0C46" w:rsidP="00DF0C46">
            <w:pPr>
              <w:pStyle w:val="TAC"/>
              <w:keepNext w:val="0"/>
              <w:keepLines w:val="0"/>
              <w:rPr>
                <w:rFonts w:cs="Arial"/>
                <w:iCs/>
                <w:szCs w:val="18"/>
              </w:rPr>
            </w:pPr>
            <w:r w:rsidRPr="00852B86">
              <w:rPr>
                <w:rFonts w:cs="Arial"/>
                <w:szCs w:val="18"/>
              </w:rPr>
              <w:t>CSI-RS.1.1 FDD</w:t>
            </w:r>
          </w:p>
        </w:tc>
        <w:tc>
          <w:tcPr>
            <w:tcW w:w="1024" w:type="pct"/>
            <w:tcBorders>
              <w:top w:val="single" w:sz="4" w:space="0" w:color="auto"/>
              <w:left w:val="single" w:sz="4" w:space="0" w:color="auto"/>
              <w:bottom w:val="single" w:sz="4" w:space="0" w:color="auto"/>
              <w:right w:val="single" w:sz="4" w:space="0" w:color="auto"/>
            </w:tcBorders>
          </w:tcPr>
          <w:p w14:paraId="3BDD82F6" w14:textId="77777777" w:rsidR="00DF0C46" w:rsidRPr="00852B86" w:rsidRDefault="00DF0C46" w:rsidP="00DF0C46">
            <w:pPr>
              <w:pStyle w:val="TAC"/>
              <w:keepNext w:val="0"/>
              <w:keepLines w:val="0"/>
              <w:rPr>
                <w:rFonts w:cs="Arial"/>
                <w:iCs/>
                <w:szCs w:val="18"/>
              </w:rPr>
            </w:pPr>
          </w:p>
        </w:tc>
      </w:tr>
      <w:tr w:rsidR="00DF0C46" w:rsidRPr="00852B86" w14:paraId="16C0D149"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64393B2D"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02A01401" w14:textId="0BFDF929" w:rsidR="00DF0C46" w:rsidRPr="00852B86" w:rsidRDefault="00DF0C46" w:rsidP="00DF0C46">
            <w:pPr>
              <w:pStyle w:val="TAL"/>
              <w:keepNext w:val="0"/>
              <w:keepLines w:val="0"/>
              <w:rPr>
                <w:rFonts w:cs="Arial"/>
                <w:szCs w:val="18"/>
              </w:rPr>
            </w:pPr>
            <w:r w:rsidRPr="00852B86">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522C17FE"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00A15CDF" w14:textId="6D8EFAB6" w:rsidR="00DF0C46" w:rsidRPr="00852B86" w:rsidRDefault="00DF0C46" w:rsidP="00DF0C46">
            <w:pPr>
              <w:pStyle w:val="TAC"/>
              <w:keepNext w:val="0"/>
              <w:keepLines w:val="0"/>
              <w:rPr>
                <w:rFonts w:cs="Arial"/>
                <w:iCs/>
                <w:szCs w:val="18"/>
              </w:rPr>
            </w:pPr>
            <w:r w:rsidRPr="00852B86">
              <w:rPr>
                <w:rFonts w:cs="Arial"/>
                <w:szCs w:val="18"/>
              </w:rPr>
              <w:t>CSI-RS.1.1 TDD</w:t>
            </w:r>
          </w:p>
        </w:tc>
        <w:tc>
          <w:tcPr>
            <w:tcW w:w="1024" w:type="pct"/>
            <w:tcBorders>
              <w:top w:val="single" w:sz="4" w:space="0" w:color="auto"/>
              <w:left w:val="single" w:sz="4" w:space="0" w:color="auto"/>
              <w:bottom w:val="single" w:sz="4" w:space="0" w:color="auto"/>
              <w:right w:val="single" w:sz="4" w:space="0" w:color="auto"/>
            </w:tcBorders>
          </w:tcPr>
          <w:p w14:paraId="49748937" w14:textId="77777777" w:rsidR="00DF0C46" w:rsidRPr="00852B86" w:rsidRDefault="00DF0C46" w:rsidP="00DF0C46">
            <w:pPr>
              <w:pStyle w:val="TAC"/>
              <w:keepNext w:val="0"/>
              <w:keepLines w:val="0"/>
              <w:rPr>
                <w:rFonts w:cs="Arial"/>
                <w:iCs/>
                <w:szCs w:val="18"/>
              </w:rPr>
            </w:pPr>
          </w:p>
        </w:tc>
      </w:tr>
      <w:tr w:rsidR="00DF0C46" w:rsidRPr="00852B86" w14:paraId="63CF9D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7E299556"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C5310CF" w14:textId="7F9EB6DC" w:rsidR="00DF0C46" w:rsidRPr="00852B86" w:rsidRDefault="00DF0C46" w:rsidP="00DF0C46">
            <w:pPr>
              <w:pStyle w:val="TAL"/>
              <w:keepNext w:val="0"/>
              <w:keepLines w:val="0"/>
              <w:rPr>
                <w:rFonts w:cs="Arial"/>
                <w:szCs w:val="18"/>
              </w:rPr>
            </w:pPr>
            <w:r w:rsidRPr="00852B86">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39B8A5B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BBB7456" w14:textId="7695868C" w:rsidR="00DF0C46" w:rsidRPr="00852B86" w:rsidRDefault="00DF0C46" w:rsidP="00DF0C46">
            <w:pPr>
              <w:pStyle w:val="TAC"/>
              <w:keepNext w:val="0"/>
              <w:keepLines w:val="0"/>
              <w:rPr>
                <w:rFonts w:cs="Arial"/>
                <w:iCs/>
                <w:szCs w:val="18"/>
              </w:rPr>
            </w:pPr>
            <w:r w:rsidRPr="00852B86">
              <w:rPr>
                <w:rFonts w:cs="Arial"/>
                <w:szCs w:val="18"/>
              </w:rPr>
              <w:t>CSI-RS.2.1 TDD</w:t>
            </w:r>
          </w:p>
        </w:tc>
        <w:tc>
          <w:tcPr>
            <w:tcW w:w="1024" w:type="pct"/>
            <w:tcBorders>
              <w:top w:val="single" w:sz="4" w:space="0" w:color="auto"/>
              <w:left w:val="single" w:sz="4" w:space="0" w:color="auto"/>
              <w:bottom w:val="single" w:sz="4" w:space="0" w:color="auto"/>
              <w:right w:val="single" w:sz="4" w:space="0" w:color="auto"/>
            </w:tcBorders>
          </w:tcPr>
          <w:p w14:paraId="616B1348" w14:textId="77777777" w:rsidR="00DF0C46" w:rsidRPr="00852B86" w:rsidRDefault="00DF0C46" w:rsidP="00DF0C46">
            <w:pPr>
              <w:pStyle w:val="TAC"/>
              <w:keepNext w:val="0"/>
              <w:keepLines w:val="0"/>
              <w:rPr>
                <w:rFonts w:cs="Arial"/>
                <w:iCs/>
                <w:szCs w:val="18"/>
              </w:rPr>
            </w:pPr>
          </w:p>
        </w:tc>
      </w:tr>
      <w:tr w:rsidR="00DF0C46" w:rsidRPr="00852B86" w14:paraId="28C571C4" w14:textId="77777777" w:rsidTr="00DF0C46">
        <w:trPr>
          <w:jc w:val="center"/>
        </w:trPr>
        <w:tc>
          <w:tcPr>
            <w:tcW w:w="1183" w:type="pct"/>
            <w:vMerge w:val="restart"/>
            <w:tcBorders>
              <w:top w:val="single" w:sz="4" w:space="0" w:color="auto"/>
              <w:left w:val="single" w:sz="4" w:space="0" w:color="auto"/>
              <w:bottom w:val="single" w:sz="4" w:space="0" w:color="auto"/>
              <w:right w:val="single" w:sz="4" w:space="0" w:color="auto"/>
            </w:tcBorders>
            <w:hideMark/>
          </w:tcPr>
          <w:p w14:paraId="2EE2C9FA" w14:textId="490E07B3" w:rsidR="00DF0C46" w:rsidRPr="00852B86" w:rsidRDefault="00DF0C46" w:rsidP="00DF0C46">
            <w:pPr>
              <w:pStyle w:val="TAL"/>
              <w:keepNext w:val="0"/>
              <w:keepLines w:val="0"/>
              <w:rPr>
                <w:rFonts w:cs="Arial"/>
                <w:szCs w:val="18"/>
              </w:rPr>
            </w:pPr>
            <w:r w:rsidRPr="00852B86">
              <w:rPr>
                <w:rFonts w:cs="Arial"/>
                <w:szCs w:val="18"/>
              </w:rPr>
              <w:t>CSI-RS for tracking</w:t>
            </w:r>
          </w:p>
        </w:tc>
        <w:tc>
          <w:tcPr>
            <w:tcW w:w="858" w:type="pct"/>
            <w:gridSpan w:val="2"/>
            <w:tcBorders>
              <w:top w:val="single" w:sz="4" w:space="0" w:color="auto"/>
              <w:left w:val="single" w:sz="4" w:space="0" w:color="auto"/>
              <w:bottom w:val="single" w:sz="4" w:space="0" w:color="auto"/>
              <w:right w:val="single" w:sz="4" w:space="0" w:color="auto"/>
            </w:tcBorders>
            <w:hideMark/>
          </w:tcPr>
          <w:p w14:paraId="4D6B5AC1" w14:textId="02D6D3FE" w:rsidR="00DF0C46" w:rsidRPr="00852B86" w:rsidRDefault="00DF0C46" w:rsidP="00DF0C46">
            <w:pPr>
              <w:pStyle w:val="TAL"/>
              <w:keepNext w:val="0"/>
              <w:keepLines w:val="0"/>
              <w:rPr>
                <w:rFonts w:cs="Arial"/>
                <w:szCs w:val="18"/>
              </w:rPr>
            </w:pPr>
            <w:r w:rsidRPr="00852B86">
              <w:rPr>
                <w:rFonts w:cs="Arial"/>
                <w:szCs w:val="18"/>
              </w:rPr>
              <w:t>Config 1, 4</w:t>
            </w:r>
          </w:p>
        </w:tc>
        <w:tc>
          <w:tcPr>
            <w:tcW w:w="700" w:type="pct"/>
            <w:tcBorders>
              <w:top w:val="single" w:sz="4" w:space="0" w:color="auto"/>
              <w:left w:val="single" w:sz="4" w:space="0" w:color="auto"/>
              <w:bottom w:val="single" w:sz="4" w:space="0" w:color="auto"/>
              <w:right w:val="single" w:sz="4" w:space="0" w:color="auto"/>
            </w:tcBorders>
          </w:tcPr>
          <w:p w14:paraId="2A857D46"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5E23B421" w14:textId="45194F48" w:rsidR="00DF0C46" w:rsidRPr="00852B86" w:rsidRDefault="00DF0C46" w:rsidP="00DF0C46">
            <w:pPr>
              <w:pStyle w:val="TAC"/>
              <w:keepNext w:val="0"/>
              <w:keepLines w:val="0"/>
              <w:rPr>
                <w:rFonts w:cs="Arial"/>
                <w:szCs w:val="18"/>
              </w:rPr>
            </w:pPr>
            <w:r w:rsidRPr="00852B86">
              <w:rPr>
                <w:rFonts w:cs="Arial"/>
                <w:szCs w:val="18"/>
              </w:rPr>
              <w:t>TRS.1.1 FDD</w:t>
            </w:r>
          </w:p>
        </w:tc>
        <w:tc>
          <w:tcPr>
            <w:tcW w:w="1024" w:type="pct"/>
            <w:tcBorders>
              <w:top w:val="single" w:sz="4" w:space="0" w:color="auto"/>
              <w:left w:val="single" w:sz="4" w:space="0" w:color="auto"/>
              <w:bottom w:val="single" w:sz="4" w:space="0" w:color="auto"/>
              <w:right w:val="single" w:sz="4" w:space="0" w:color="auto"/>
            </w:tcBorders>
          </w:tcPr>
          <w:p w14:paraId="1AC23DB1" w14:textId="77777777" w:rsidR="00DF0C46" w:rsidRPr="00852B86" w:rsidRDefault="00DF0C46" w:rsidP="00DF0C46">
            <w:pPr>
              <w:pStyle w:val="TAC"/>
              <w:keepNext w:val="0"/>
              <w:keepLines w:val="0"/>
              <w:rPr>
                <w:rFonts w:cs="Arial"/>
                <w:iCs/>
                <w:szCs w:val="18"/>
              </w:rPr>
            </w:pPr>
          </w:p>
        </w:tc>
      </w:tr>
      <w:tr w:rsidR="00DF0C46" w:rsidRPr="00852B86" w14:paraId="14F47C93"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39AA241A"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4F37C040" w14:textId="404A99D3" w:rsidR="00DF0C46" w:rsidRPr="00852B86" w:rsidRDefault="00DF0C46" w:rsidP="00DF0C46">
            <w:pPr>
              <w:pStyle w:val="TAL"/>
              <w:keepNext w:val="0"/>
              <w:keepLines w:val="0"/>
              <w:rPr>
                <w:rFonts w:cs="Arial"/>
                <w:szCs w:val="18"/>
              </w:rPr>
            </w:pPr>
            <w:r w:rsidRPr="00852B86">
              <w:rPr>
                <w:rFonts w:cs="Arial"/>
                <w:szCs w:val="18"/>
              </w:rPr>
              <w:t>Config 2, 5</w:t>
            </w:r>
          </w:p>
        </w:tc>
        <w:tc>
          <w:tcPr>
            <w:tcW w:w="700" w:type="pct"/>
            <w:tcBorders>
              <w:top w:val="single" w:sz="4" w:space="0" w:color="auto"/>
              <w:left w:val="single" w:sz="4" w:space="0" w:color="auto"/>
              <w:bottom w:val="single" w:sz="4" w:space="0" w:color="auto"/>
              <w:right w:val="single" w:sz="4" w:space="0" w:color="auto"/>
            </w:tcBorders>
          </w:tcPr>
          <w:p w14:paraId="28D74A0B"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664045F6" w14:textId="45FDCAB5" w:rsidR="00DF0C46" w:rsidRPr="00852B86" w:rsidRDefault="00DF0C46" w:rsidP="00DF0C46">
            <w:pPr>
              <w:pStyle w:val="TAC"/>
              <w:keepNext w:val="0"/>
              <w:keepLines w:val="0"/>
              <w:rPr>
                <w:rFonts w:cs="Arial"/>
                <w:szCs w:val="18"/>
              </w:rPr>
            </w:pPr>
            <w:r w:rsidRPr="00852B86">
              <w:rPr>
                <w:rFonts w:cs="Arial"/>
                <w:szCs w:val="18"/>
              </w:rPr>
              <w:t>TRS.1.1 TDD</w:t>
            </w:r>
          </w:p>
        </w:tc>
        <w:tc>
          <w:tcPr>
            <w:tcW w:w="1024" w:type="pct"/>
            <w:tcBorders>
              <w:top w:val="single" w:sz="4" w:space="0" w:color="auto"/>
              <w:left w:val="single" w:sz="4" w:space="0" w:color="auto"/>
              <w:bottom w:val="single" w:sz="4" w:space="0" w:color="auto"/>
              <w:right w:val="single" w:sz="4" w:space="0" w:color="auto"/>
            </w:tcBorders>
          </w:tcPr>
          <w:p w14:paraId="4AC8D086" w14:textId="77777777" w:rsidR="00DF0C46" w:rsidRPr="00852B86" w:rsidRDefault="00DF0C46" w:rsidP="00DF0C46">
            <w:pPr>
              <w:pStyle w:val="TAC"/>
              <w:keepNext w:val="0"/>
              <w:keepLines w:val="0"/>
              <w:rPr>
                <w:rFonts w:cs="Arial"/>
                <w:iCs/>
                <w:szCs w:val="18"/>
              </w:rPr>
            </w:pPr>
          </w:p>
        </w:tc>
      </w:tr>
      <w:tr w:rsidR="00DF0C46" w:rsidRPr="00852B86" w14:paraId="53EDEBBA" w14:textId="77777777" w:rsidTr="00DF0C46">
        <w:trPr>
          <w:jc w:val="center"/>
        </w:trPr>
        <w:tc>
          <w:tcPr>
            <w:tcW w:w="1183" w:type="pct"/>
            <w:vMerge/>
            <w:tcBorders>
              <w:top w:val="single" w:sz="4" w:space="0" w:color="auto"/>
              <w:left w:val="single" w:sz="4" w:space="0" w:color="auto"/>
              <w:bottom w:val="single" w:sz="4" w:space="0" w:color="auto"/>
              <w:right w:val="single" w:sz="4" w:space="0" w:color="auto"/>
            </w:tcBorders>
            <w:vAlign w:val="center"/>
            <w:hideMark/>
          </w:tcPr>
          <w:p w14:paraId="025BC95B" w14:textId="77777777" w:rsidR="00DF0C46" w:rsidRPr="00852B86" w:rsidRDefault="00DF0C46" w:rsidP="00DF0C46">
            <w:pPr>
              <w:overflowPunct/>
              <w:autoSpaceDE/>
              <w:autoSpaceDN/>
              <w:adjustRightInd/>
              <w:spacing w:after="0"/>
              <w:rPr>
                <w:rFonts w:ascii="Arial" w:hAnsi="Arial" w:cs="Arial"/>
                <w:sz w:val="18"/>
                <w:szCs w:val="18"/>
              </w:rPr>
            </w:pPr>
          </w:p>
        </w:tc>
        <w:tc>
          <w:tcPr>
            <w:tcW w:w="858" w:type="pct"/>
            <w:gridSpan w:val="2"/>
            <w:tcBorders>
              <w:top w:val="single" w:sz="4" w:space="0" w:color="auto"/>
              <w:left w:val="single" w:sz="4" w:space="0" w:color="auto"/>
              <w:bottom w:val="single" w:sz="4" w:space="0" w:color="auto"/>
              <w:right w:val="single" w:sz="4" w:space="0" w:color="auto"/>
            </w:tcBorders>
            <w:hideMark/>
          </w:tcPr>
          <w:p w14:paraId="16485325" w14:textId="44C7D29F" w:rsidR="00DF0C46" w:rsidRPr="00852B86" w:rsidRDefault="00DF0C46" w:rsidP="00DF0C46">
            <w:pPr>
              <w:pStyle w:val="TAL"/>
              <w:keepNext w:val="0"/>
              <w:keepLines w:val="0"/>
              <w:rPr>
                <w:rFonts w:cs="Arial"/>
                <w:szCs w:val="18"/>
              </w:rPr>
            </w:pPr>
            <w:r w:rsidRPr="00852B86">
              <w:rPr>
                <w:rFonts w:cs="Arial"/>
                <w:szCs w:val="18"/>
              </w:rPr>
              <w:t>Config 3, 6</w:t>
            </w:r>
          </w:p>
        </w:tc>
        <w:tc>
          <w:tcPr>
            <w:tcW w:w="700" w:type="pct"/>
            <w:tcBorders>
              <w:top w:val="single" w:sz="4" w:space="0" w:color="auto"/>
              <w:left w:val="single" w:sz="4" w:space="0" w:color="auto"/>
              <w:bottom w:val="single" w:sz="4" w:space="0" w:color="auto"/>
              <w:right w:val="single" w:sz="4" w:space="0" w:color="auto"/>
            </w:tcBorders>
          </w:tcPr>
          <w:p w14:paraId="6FAA76ED"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79A153B0" w14:textId="1DB984A1" w:rsidR="00DF0C46" w:rsidRPr="00852B86" w:rsidRDefault="00DF0C46" w:rsidP="00DF0C46">
            <w:pPr>
              <w:pStyle w:val="TAC"/>
              <w:keepNext w:val="0"/>
              <w:keepLines w:val="0"/>
              <w:rPr>
                <w:rFonts w:cs="Arial"/>
                <w:szCs w:val="18"/>
              </w:rPr>
            </w:pPr>
            <w:r w:rsidRPr="00852B86">
              <w:rPr>
                <w:rFonts w:cs="Arial"/>
                <w:szCs w:val="18"/>
              </w:rPr>
              <w:t>TRS.1.2 TDD</w:t>
            </w:r>
          </w:p>
        </w:tc>
        <w:tc>
          <w:tcPr>
            <w:tcW w:w="1024" w:type="pct"/>
            <w:tcBorders>
              <w:top w:val="single" w:sz="4" w:space="0" w:color="auto"/>
              <w:left w:val="single" w:sz="4" w:space="0" w:color="auto"/>
              <w:bottom w:val="single" w:sz="4" w:space="0" w:color="auto"/>
              <w:right w:val="single" w:sz="4" w:space="0" w:color="auto"/>
            </w:tcBorders>
          </w:tcPr>
          <w:p w14:paraId="3D146EDD" w14:textId="77777777" w:rsidR="00DF0C46" w:rsidRPr="00852B86" w:rsidRDefault="00DF0C46" w:rsidP="00DF0C46">
            <w:pPr>
              <w:pStyle w:val="TAC"/>
              <w:keepNext w:val="0"/>
              <w:keepLines w:val="0"/>
              <w:rPr>
                <w:rFonts w:cs="Arial"/>
                <w:iCs/>
                <w:szCs w:val="18"/>
              </w:rPr>
            </w:pPr>
          </w:p>
        </w:tc>
      </w:tr>
      <w:tr w:rsidR="00DF0C46" w:rsidRPr="00852B86" w14:paraId="38788BA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979176F" w14:textId="30D85611" w:rsidR="00DF0C46" w:rsidRPr="00852B86" w:rsidRDefault="00DF0C46" w:rsidP="00DF0C46">
            <w:pPr>
              <w:pStyle w:val="TAL"/>
              <w:keepNext w:val="0"/>
              <w:keepLines w:val="0"/>
              <w:rPr>
                <w:rFonts w:cs="Arial"/>
                <w:szCs w:val="18"/>
              </w:rPr>
            </w:pPr>
            <w:r w:rsidRPr="00852B86">
              <w:t>SSB Index assigned as RLM RS</w:t>
            </w:r>
          </w:p>
        </w:tc>
        <w:tc>
          <w:tcPr>
            <w:tcW w:w="700" w:type="pct"/>
            <w:tcBorders>
              <w:top w:val="single" w:sz="4" w:space="0" w:color="auto"/>
              <w:left w:val="single" w:sz="4" w:space="0" w:color="auto"/>
              <w:bottom w:val="single" w:sz="4" w:space="0" w:color="auto"/>
              <w:right w:val="single" w:sz="4" w:space="0" w:color="auto"/>
            </w:tcBorders>
          </w:tcPr>
          <w:p w14:paraId="6584E77F"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36B1DBBD" w14:textId="77777777" w:rsidR="00DF0C46" w:rsidRPr="00852B86" w:rsidRDefault="00DF0C46" w:rsidP="00DF0C46">
            <w:pPr>
              <w:pStyle w:val="TAC"/>
              <w:keepNext w:val="0"/>
              <w:keepLines w:val="0"/>
              <w:rPr>
                <w:rFonts w:cs="Arial"/>
                <w:szCs w:val="18"/>
              </w:rPr>
            </w:pPr>
            <w:r w:rsidRPr="00852B86">
              <w:rPr>
                <w:rFonts w:cs="Arial"/>
                <w:szCs w:val="18"/>
              </w:rPr>
              <w:t>0,1</w:t>
            </w:r>
          </w:p>
        </w:tc>
        <w:tc>
          <w:tcPr>
            <w:tcW w:w="1024" w:type="pct"/>
            <w:tcBorders>
              <w:top w:val="single" w:sz="4" w:space="0" w:color="auto"/>
              <w:left w:val="single" w:sz="4" w:space="0" w:color="auto"/>
              <w:bottom w:val="single" w:sz="4" w:space="0" w:color="auto"/>
              <w:right w:val="single" w:sz="4" w:space="0" w:color="auto"/>
            </w:tcBorders>
          </w:tcPr>
          <w:p w14:paraId="6047AB03" w14:textId="77777777" w:rsidR="00DF0C46" w:rsidRPr="00852B86" w:rsidRDefault="00DF0C46" w:rsidP="00DF0C46">
            <w:pPr>
              <w:pStyle w:val="TAC"/>
              <w:keepNext w:val="0"/>
              <w:keepLines w:val="0"/>
              <w:rPr>
                <w:rFonts w:cs="Arial"/>
                <w:iCs/>
                <w:szCs w:val="18"/>
              </w:rPr>
            </w:pPr>
          </w:p>
        </w:tc>
      </w:tr>
      <w:tr w:rsidR="00DF0C46" w:rsidRPr="00852B86" w14:paraId="7EDA15A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391446F" w14:textId="7276B264" w:rsidR="00DF0C46" w:rsidRPr="00852B86" w:rsidRDefault="00DF0C46" w:rsidP="00DF0C46">
            <w:pPr>
              <w:pStyle w:val="TAL"/>
              <w:keepNext w:val="0"/>
              <w:keepLines w:val="0"/>
            </w:pPr>
            <w:r w:rsidRPr="00852B86">
              <w:t>T310 timer</w:t>
            </w:r>
          </w:p>
        </w:tc>
        <w:tc>
          <w:tcPr>
            <w:tcW w:w="700" w:type="pct"/>
            <w:tcBorders>
              <w:top w:val="single" w:sz="4" w:space="0" w:color="auto"/>
              <w:left w:val="single" w:sz="4" w:space="0" w:color="auto"/>
              <w:bottom w:val="single" w:sz="4" w:space="0" w:color="auto"/>
              <w:right w:val="single" w:sz="4" w:space="0" w:color="auto"/>
            </w:tcBorders>
            <w:hideMark/>
          </w:tcPr>
          <w:p w14:paraId="76FAF87D" w14:textId="77777777" w:rsidR="00DF0C46" w:rsidRPr="00852B86" w:rsidRDefault="00DF0C46" w:rsidP="00DF0C46">
            <w:pPr>
              <w:pStyle w:val="TAC"/>
              <w:keepNext w:val="0"/>
              <w:keepLines w:val="0"/>
              <w:rPr>
                <w:rFonts w:cs="Arial"/>
                <w:szCs w:val="18"/>
              </w:rPr>
            </w:pPr>
            <w:r w:rsidRPr="00852B86">
              <w:rPr>
                <w:rFonts w:cs="Arial"/>
                <w:szCs w:val="18"/>
              </w:rPr>
              <w:t>ms</w:t>
            </w:r>
          </w:p>
        </w:tc>
        <w:tc>
          <w:tcPr>
            <w:tcW w:w="1235" w:type="pct"/>
            <w:tcBorders>
              <w:top w:val="single" w:sz="4" w:space="0" w:color="auto"/>
              <w:left w:val="single" w:sz="4" w:space="0" w:color="auto"/>
              <w:bottom w:val="single" w:sz="4" w:space="0" w:color="auto"/>
              <w:right w:val="single" w:sz="4" w:space="0" w:color="auto"/>
            </w:tcBorders>
            <w:hideMark/>
          </w:tcPr>
          <w:p w14:paraId="151BCD06" w14:textId="77777777" w:rsidR="00DF0C46" w:rsidRPr="00852B86" w:rsidRDefault="00DF0C46" w:rsidP="00DF0C46">
            <w:pPr>
              <w:pStyle w:val="TAC"/>
              <w:keepNext w:val="0"/>
              <w:keepLines w:val="0"/>
              <w:rPr>
                <w:rFonts w:cs="Arial"/>
                <w:szCs w:val="18"/>
              </w:rPr>
            </w:pPr>
            <w:r w:rsidRPr="00852B86">
              <w:rPr>
                <w:rFonts w:cs="Arial"/>
                <w:szCs w:val="18"/>
              </w:rPr>
              <w:t>1000</w:t>
            </w:r>
          </w:p>
        </w:tc>
        <w:tc>
          <w:tcPr>
            <w:tcW w:w="1024" w:type="pct"/>
            <w:tcBorders>
              <w:top w:val="single" w:sz="4" w:space="0" w:color="auto"/>
              <w:left w:val="single" w:sz="4" w:space="0" w:color="auto"/>
              <w:bottom w:val="single" w:sz="4" w:space="0" w:color="auto"/>
              <w:right w:val="single" w:sz="4" w:space="0" w:color="auto"/>
            </w:tcBorders>
          </w:tcPr>
          <w:p w14:paraId="66950B29" w14:textId="77777777" w:rsidR="00DF0C46" w:rsidRPr="00852B86" w:rsidRDefault="00DF0C46" w:rsidP="00DF0C46">
            <w:pPr>
              <w:pStyle w:val="TAC"/>
              <w:keepNext w:val="0"/>
              <w:keepLines w:val="0"/>
              <w:rPr>
                <w:rFonts w:cs="Arial"/>
                <w:iCs/>
                <w:szCs w:val="18"/>
              </w:rPr>
            </w:pPr>
          </w:p>
        </w:tc>
      </w:tr>
      <w:tr w:rsidR="00DF0C46" w:rsidRPr="00852B86" w14:paraId="50039B69"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0F7CDDB8" w14:textId="77777777" w:rsidR="00DF0C46" w:rsidRPr="00852B86" w:rsidRDefault="00DF0C46" w:rsidP="00DF0C46">
            <w:pPr>
              <w:pStyle w:val="TAL"/>
              <w:keepNext w:val="0"/>
              <w:keepLines w:val="0"/>
            </w:pPr>
            <w:r w:rsidRPr="00852B86">
              <w:t>N310</w:t>
            </w:r>
          </w:p>
        </w:tc>
        <w:tc>
          <w:tcPr>
            <w:tcW w:w="700" w:type="pct"/>
            <w:tcBorders>
              <w:top w:val="single" w:sz="4" w:space="0" w:color="auto"/>
              <w:left w:val="single" w:sz="4" w:space="0" w:color="auto"/>
              <w:bottom w:val="single" w:sz="4" w:space="0" w:color="auto"/>
              <w:right w:val="single" w:sz="4" w:space="0" w:color="auto"/>
            </w:tcBorders>
          </w:tcPr>
          <w:p w14:paraId="445284AE" w14:textId="77777777" w:rsidR="00DF0C46" w:rsidRPr="00852B86" w:rsidRDefault="00DF0C46" w:rsidP="00DF0C46">
            <w:pPr>
              <w:pStyle w:val="TAC"/>
              <w:keepNext w:val="0"/>
              <w:keepLines w:val="0"/>
              <w:rPr>
                <w:rFonts w:cs="Arial"/>
                <w:szCs w:val="18"/>
              </w:rPr>
            </w:pPr>
          </w:p>
        </w:tc>
        <w:tc>
          <w:tcPr>
            <w:tcW w:w="1235" w:type="pct"/>
            <w:tcBorders>
              <w:top w:val="single" w:sz="4" w:space="0" w:color="auto"/>
              <w:left w:val="single" w:sz="4" w:space="0" w:color="auto"/>
              <w:bottom w:val="single" w:sz="4" w:space="0" w:color="auto"/>
              <w:right w:val="single" w:sz="4" w:space="0" w:color="auto"/>
            </w:tcBorders>
            <w:hideMark/>
          </w:tcPr>
          <w:p w14:paraId="2CB8E0D4" w14:textId="77777777" w:rsidR="00DF0C46" w:rsidRPr="00852B86" w:rsidRDefault="00DF0C46" w:rsidP="00DF0C46">
            <w:pPr>
              <w:pStyle w:val="TAC"/>
              <w:keepNext w:val="0"/>
              <w:keepLines w:val="0"/>
              <w:rPr>
                <w:rFonts w:cs="Arial"/>
                <w:szCs w:val="18"/>
              </w:rPr>
            </w:pPr>
            <w:r w:rsidRPr="00852B86">
              <w:rPr>
                <w:rFonts w:cs="Arial"/>
                <w:szCs w:val="18"/>
              </w:rPr>
              <w:t>2</w:t>
            </w:r>
          </w:p>
        </w:tc>
        <w:tc>
          <w:tcPr>
            <w:tcW w:w="1024" w:type="pct"/>
            <w:tcBorders>
              <w:top w:val="single" w:sz="4" w:space="0" w:color="auto"/>
              <w:left w:val="single" w:sz="4" w:space="0" w:color="auto"/>
              <w:bottom w:val="single" w:sz="4" w:space="0" w:color="auto"/>
              <w:right w:val="single" w:sz="4" w:space="0" w:color="auto"/>
            </w:tcBorders>
          </w:tcPr>
          <w:p w14:paraId="4B95E1C8" w14:textId="77777777" w:rsidR="00DF0C46" w:rsidRPr="00852B86" w:rsidRDefault="00DF0C46" w:rsidP="00DF0C46">
            <w:pPr>
              <w:pStyle w:val="TAC"/>
              <w:keepNext w:val="0"/>
              <w:keepLines w:val="0"/>
              <w:rPr>
                <w:rFonts w:cs="Arial"/>
                <w:iCs/>
                <w:szCs w:val="18"/>
              </w:rPr>
            </w:pPr>
          </w:p>
        </w:tc>
      </w:tr>
      <w:tr w:rsidR="00DF0C46" w:rsidRPr="00852B86" w14:paraId="4CDE9FDA"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356DD83F" w14:textId="77777777" w:rsidR="00DF0C46" w:rsidRPr="00852B86" w:rsidRDefault="00DF0C46" w:rsidP="00DF0C46">
            <w:pPr>
              <w:pStyle w:val="TAL"/>
              <w:keepNext w:val="0"/>
              <w:keepLines w:val="0"/>
            </w:pPr>
            <w:r w:rsidRPr="00852B86">
              <w:t>T1</w:t>
            </w:r>
          </w:p>
        </w:tc>
        <w:tc>
          <w:tcPr>
            <w:tcW w:w="700" w:type="pct"/>
            <w:tcBorders>
              <w:top w:val="single" w:sz="4" w:space="0" w:color="auto"/>
              <w:left w:val="single" w:sz="4" w:space="0" w:color="auto"/>
              <w:bottom w:val="single" w:sz="4" w:space="0" w:color="auto"/>
              <w:right w:val="single" w:sz="4" w:space="0" w:color="auto"/>
            </w:tcBorders>
            <w:hideMark/>
          </w:tcPr>
          <w:p w14:paraId="520DBF34"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746D1151" w14:textId="77777777" w:rsidR="00DF0C46" w:rsidRPr="00852B86" w:rsidRDefault="00DF0C46" w:rsidP="00DF0C46">
            <w:pPr>
              <w:pStyle w:val="TAC"/>
              <w:keepNext w:val="0"/>
              <w:keepLines w:val="0"/>
            </w:pPr>
            <w:r w:rsidRPr="00852B86">
              <w:t>0.2</w:t>
            </w:r>
          </w:p>
        </w:tc>
        <w:tc>
          <w:tcPr>
            <w:tcW w:w="1024" w:type="pct"/>
            <w:tcBorders>
              <w:top w:val="single" w:sz="4" w:space="0" w:color="auto"/>
              <w:left w:val="single" w:sz="4" w:space="0" w:color="auto"/>
              <w:bottom w:val="single" w:sz="4" w:space="0" w:color="auto"/>
              <w:right w:val="single" w:sz="4" w:space="0" w:color="auto"/>
            </w:tcBorders>
            <w:hideMark/>
          </w:tcPr>
          <w:p w14:paraId="173E520E" w14:textId="7A8056C9" w:rsidR="00DF0C46" w:rsidRPr="00852B86" w:rsidRDefault="00DF0C46" w:rsidP="00DF0C46">
            <w:pPr>
              <w:pStyle w:val="TAC"/>
              <w:keepNext w:val="0"/>
              <w:keepLines w:val="0"/>
            </w:pPr>
            <w:r w:rsidRPr="00852B86">
              <w:t>During this time the UE shall be fully synchronized to cell 1</w:t>
            </w:r>
          </w:p>
        </w:tc>
      </w:tr>
      <w:tr w:rsidR="00DF0C46" w:rsidRPr="00852B86" w14:paraId="756780B6"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3A753F3" w14:textId="77777777" w:rsidR="00DF0C46" w:rsidRPr="00852B86" w:rsidRDefault="00DF0C46" w:rsidP="00DF0C46">
            <w:pPr>
              <w:pStyle w:val="TAL"/>
              <w:keepNext w:val="0"/>
              <w:keepLines w:val="0"/>
            </w:pPr>
            <w:r w:rsidRPr="00852B86">
              <w:t>T2</w:t>
            </w:r>
          </w:p>
        </w:tc>
        <w:tc>
          <w:tcPr>
            <w:tcW w:w="700" w:type="pct"/>
            <w:tcBorders>
              <w:top w:val="single" w:sz="4" w:space="0" w:color="auto"/>
              <w:left w:val="single" w:sz="4" w:space="0" w:color="auto"/>
              <w:bottom w:val="single" w:sz="4" w:space="0" w:color="auto"/>
              <w:right w:val="single" w:sz="4" w:space="0" w:color="auto"/>
            </w:tcBorders>
            <w:hideMark/>
          </w:tcPr>
          <w:p w14:paraId="154C5E62"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2DCD858F" w14:textId="77777777" w:rsidR="00DF0C46" w:rsidRPr="00852B86" w:rsidRDefault="00DF0C46" w:rsidP="00DF0C46">
            <w:pPr>
              <w:pStyle w:val="TAC"/>
              <w:keepNext w:val="0"/>
              <w:keepLines w:val="0"/>
            </w:pPr>
            <w:r w:rsidRPr="00852B86">
              <w:t>0.37</w:t>
            </w:r>
          </w:p>
        </w:tc>
        <w:tc>
          <w:tcPr>
            <w:tcW w:w="1024" w:type="pct"/>
            <w:tcBorders>
              <w:top w:val="single" w:sz="4" w:space="0" w:color="auto"/>
              <w:left w:val="single" w:sz="4" w:space="0" w:color="auto"/>
              <w:bottom w:val="single" w:sz="4" w:space="0" w:color="auto"/>
              <w:right w:val="single" w:sz="4" w:space="0" w:color="auto"/>
            </w:tcBorders>
          </w:tcPr>
          <w:p w14:paraId="40897C04" w14:textId="77777777" w:rsidR="00DF0C46" w:rsidRPr="00852B86" w:rsidRDefault="00DF0C46" w:rsidP="00DF0C46">
            <w:pPr>
              <w:pStyle w:val="TAC"/>
              <w:keepNext w:val="0"/>
              <w:keepLines w:val="0"/>
            </w:pPr>
          </w:p>
        </w:tc>
      </w:tr>
      <w:tr w:rsidR="00DF0C46" w:rsidRPr="00852B86" w14:paraId="028528DE"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1EC1CF77" w14:textId="77777777" w:rsidR="00DF0C46" w:rsidRPr="00852B86" w:rsidRDefault="00DF0C46" w:rsidP="00DF0C46">
            <w:pPr>
              <w:pStyle w:val="TAL"/>
              <w:keepNext w:val="0"/>
              <w:keepLines w:val="0"/>
            </w:pPr>
            <w:r w:rsidRPr="00852B86">
              <w:t>T3</w:t>
            </w:r>
          </w:p>
        </w:tc>
        <w:tc>
          <w:tcPr>
            <w:tcW w:w="700" w:type="pct"/>
            <w:tcBorders>
              <w:top w:val="single" w:sz="4" w:space="0" w:color="auto"/>
              <w:left w:val="single" w:sz="4" w:space="0" w:color="auto"/>
              <w:bottom w:val="single" w:sz="4" w:space="0" w:color="auto"/>
              <w:right w:val="single" w:sz="4" w:space="0" w:color="auto"/>
            </w:tcBorders>
            <w:hideMark/>
          </w:tcPr>
          <w:p w14:paraId="0C40B9C3"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2A2323CA" w14:textId="77777777" w:rsidR="00DF0C46" w:rsidRPr="00852B86" w:rsidRDefault="00DF0C46" w:rsidP="00DF0C46">
            <w:pPr>
              <w:pStyle w:val="TAC"/>
              <w:keepNext w:val="0"/>
              <w:keepLines w:val="0"/>
            </w:pPr>
            <w:r w:rsidRPr="00852B86">
              <w:t>0.24</w:t>
            </w:r>
          </w:p>
        </w:tc>
        <w:tc>
          <w:tcPr>
            <w:tcW w:w="1024" w:type="pct"/>
            <w:tcBorders>
              <w:top w:val="single" w:sz="4" w:space="0" w:color="auto"/>
              <w:left w:val="single" w:sz="4" w:space="0" w:color="auto"/>
              <w:bottom w:val="single" w:sz="4" w:space="0" w:color="auto"/>
              <w:right w:val="single" w:sz="4" w:space="0" w:color="auto"/>
            </w:tcBorders>
          </w:tcPr>
          <w:p w14:paraId="2120CDD5" w14:textId="77777777" w:rsidR="00DF0C46" w:rsidRPr="00852B86" w:rsidRDefault="00DF0C46" w:rsidP="00DF0C46">
            <w:pPr>
              <w:pStyle w:val="TAC"/>
              <w:keepNext w:val="0"/>
              <w:keepLines w:val="0"/>
            </w:pPr>
          </w:p>
        </w:tc>
      </w:tr>
      <w:tr w:rsidR="00DF0C46" w:rsidRPr="00852B86" w14:paraId="3315EEB0"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497D80E0" w14:textId="77777777" w:rsidR="00DF0C46" w:rsidRPr="00852B86" w:rsidRDefault="00DF0C46" w:rsidP="00DF0C46">
            <w:pPr>
              <w:pStyle w:val="TAL"/>
              <w:keepNext w:val="0"/>
              <w:keepLines w:val="0"/>
            </w:pPr>
            <w:r w:rsidRPr="00852B86">
              <w:t>T4</w:t>
            </w:r>
          </w:p>
        </w:tc>
        <w:tc>
          <w:tcPr>
            <w:tcW w:w="700" w:type="pct"/>
            <w:tcBorders>
              <w:top w:val="single" w:sz="4" w:space="0" w:color="auto"/>
              <w:left w:val="single" w:sz="4" w:space="0" w:color="auto"/>
              <w:bottom w:val="single" w:sz="4" w:space="0" w:color="auto"/>
              <w:right w:val="single" w:sz="4" w:space="0" w:color="auto"/>
            </w:tcBorders>
            <w:hideMark/>
          </w:tcPr>
          <w:p w14:paraId="6EC5DC01"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3795FFE9" w14:textId="77777777" w:rsidR="00DF0C46" w:rsidRPr="00852B86" w:rsidRDefault="00DF0C46" w:rsidP="00DF0C46">
            <w:pPr>
              <w:pStyle w:val="TAC"/>
              <w:keepNext w:val="0"/>
              <w:keepLines w:val="0"/>
            </w:pPr>
            <w:r w:rsidRPr="00852B86">
              <w:t>0</w:t>
            </w:r>
          </w:p>
        </w:tc>
        <w:tc>
          <w:tcPr>
            <w:tcW w:w="1024" w:type="pct"/>
            <w:tcBorders>
              <w:top w:val="single" w:sz="4" w:space="0" w:color="auto"/>
              <w:left w:val="single" w:sz="4" w:space="0" w:color="auto"/>
              <w:bottom w:val="single" w:sz="4" w:space="0" w:color="auto"/>
              <w:right w:val="single" w:sz="4" w:space="0" w:color="auto"/>
            </w:tcBorders>
          </w:tcPr>
          <w:p w14:paraId="108756B4" w14:textId="77777777" w:rsidR="00DF0C46" w:rsidRPr="00852B86" w:rsidRDefault="00DF0C46" w:rsidP="00DF0C46">
            <w:pPr>
              <w:pStyle w:val="TAC"/>
              <w:keepNext w:val="0"/>
              <w:keepLines w:val="0"/>
            </w:pPr>
          </w:p>
        </w:tc>
      </w:tr>
      <w:tr w:rsidR="00DF0C46" w:rsidRPr="00852B86" w14:paraId="2E64C0C2"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B72B1B9" w14:textId="77777777" w:rsidR="00DF0C46" w:rsidRPr="00852B86" w:rsidRDefault="00DF0C46" w:rsidP="00DF0C46">
            <w:pPr>
              <w:pStyle w:val="TAL"/>
              <w:keepNext w:val="0"/>
              <w:keepLines w:val="0"/>
            </w:pPr>
            <w:r w:rsidRPr="00852B86">
              <w:t>T5</w:t>
            </w:r>
          </w:p>
        </w:tc>
        <w:tc>
          <w:tcPr>
            <w:tcW w:w="700" w:type="pct"/>
            <w:tcBorders>
              <w:top w:val="single" w:sz="4" w:space="0" w:color="auto"/>
              <w:left w:val="single" w:sz="4" w:space="0" w:color="auto"/>
              <w:bottom w:val="single" w:sz="4" w:space="0" w:color="auto"/>
              <w:right w:val="single" w:sz="4" w:space="0" w:color="auto"/>
            </w:tcBorders>
            <w:hideMark/>
          </w:tcPr>
          <w:p w14:paraId="2A18F39B"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1A463C48" w14:textId="77777777" w:rsidR="00DF0C46" w:rsidRPr="00852B86" w:rsidRDefault="00DF0C46" w:rsidP="00DF0C46">
            <w:pPr>
              <w:pStyle w:val="TAC"/>
              <w:keepNext w:val="0"/>
              <w:keepLines w:val="0"/>
            </w:pPr>
            <w:r w:rsidRPr="00852B86">
              <w:t>0.17</w:t>
            </w:r>
          </w:p>
        </w:tc>
        <w:tc>
          <w:tcPr>
            <w:tcW w:w="1024" w:type="pct"/>
            <w:tcBorders>
              <w:top w:val="single" w:sz="4" w:space="0" w:color="auto"/>
              <w:left w:val="single" w:sz="4" w:space="0" w:color="auto"/>
              <w:bottom w:val="single" w:sz="4" w:space="0" w:color="auto"/>
              <w:right w:val="single" w:sz="4" w:space="0" w:color="auto"/>
            </w:tcBorders>
          </w:tcPr>
          <w:p w14:paraId="138347C3" w14:textId="77777777" w:rsidR="00DF0C46" w:rsidRPr="00852B86" w:rsidRDefault="00DF0C46" w:rsidP="00DF0C46">
            <w:pPr>
              <w:pStyle w:val="TAC"/>
              <w:keepNext w:val="0"/>
              <w:keepLines w:val="0"/>
            </w:pPr>
          </w:p>
        </w:tc>
      </w:tr>
      <w:tr w:rsidR="00DF0C46" w:rsidRPr="00852B86" w14:paraId="139C1548" w14:textId="77777777" w:rsidTr="00DF0C46">
        <w:trPr>
          <w:jc w:val="center"/>
        </w:trPr>
        <w:tc>
          <w:tcPr>
            <w:tcW w:w="2041" w:type="pct"/>
            <w:gridSpan w:val="3"/>
            <w:tcBorders>
              <w:top w:val="single" w:sz="4" w:space="0" w:color="auto"/>
              <w:left w:val="single" w:sz="4" w:space="0" w:color="auto"/>
              <w:bottom w:val="single" w:sz="4" w:space="0" w:color="auto"/>
              <w:right w:val="single" w:sz="4" w:space="0" w:color="auto"/>
            </w:tcBorders>
            <w:hideMark/>
          </w:tcPr>
          <w:p w14:paraId="6A439FCD" w14:textId="77777777" w:rsidR="00DF0C46" w:rsidRPr="00852B86" w:rsidRDefault="00DF0C46" w:rsidP="00DF0C46">
            <w:pPr>
              <w:pStyle w:val="TAL"/>
              <w:keepNext w:val="0"/>
              <w:keepLines w:val="0"/>
            </w:pPr>
            <w:r w:rsidRPr="00852B86">
              <w:t>D1</w:t>
            </w:r>
          </w:p>
        </w:tc>
        <w:tc>
          <w:tcPr>
            <w:tcW w:w="700" w:type="pct"/>
            <w:tcBorders>
              <w:top w:val="single" w:sz="4" w:space="0" w:color="auto"/>
              <w:left w:val="single" w:sz="4" w:space="0" w:color="auto"/>
              <w:bottom w:val="single" w:sz="4" w:space="0" w:color="auto"/>
              <w:right w:val="single" w:sz="4" w:space="0" w:color="auto"/>
            </w:tcBorders>
            <w:hideMark/>
          </w:tcPr>
          <w:p w14:paraId="3F5666B2" w14:textId="77777777" w:rsidR="00DF0C46" w:rsidRPr="00852B86" w:rsidRDefault="00DF0C46" w:rsidP="00DF0C46">
            <w:pPr>
              <w:pStyle w:val="TAC"/>
              <w:keepNext w:val="0"/>
              <w:keepLines w:val="0"/>
            </w:pPr>
            <w:r w:rsidRPr="00852B86">
              <w:t>s</w:t>
            </w:r>
          </w:p>
        </w:tc>
        <w:tc>
          <w:tcPr>
            <w:tcW w:w="1235" w:type="pct"/>
            <w:tcBorders>
              <w:top w:val="single" w:sz="4" w:space="0" w:color="auto"/>
              <w:left w:val="single" w:sz="4" w:space="0" w:color="auto"/>
              <w:bottom w:val="single" w:sz="4" w:space="0" w:color="auto"/>
              <w:right w:val="single" w:sz="4" w:space="0" w:color="auto"/>
            </w:tcBorders>
            <w:hideMark/>
          </w:tcPr>
          <w:p w14:paraId="70AE91BA" w14:textId="77777777" w:rsidR="00DF0C46" w:rsidRPr="00852B86" w:rsidRDefault="00DF0C46" w:rsidP="00DF0C46">
            <w:pPr>
              <w:pStyle w:val="TAC"/>
              <w:keepNext w:val="0"/>
              <w:keepLines w:val="0"/>
            </w:pPr>
            <w:r w:rsidRPr="00852B86">
              <w:t>0.13</w:t>
            </w:r>
          </w:p>
        </w:tc>
        <w:tc>
          <w:tcPr>
            <w:tcW w:w="1024" w:type="pct"/>
            <w:tcBorders>
              <w:top w:val="single" w:sz="4" w:space="0" w:color="auto"/>
              <w:left w:val="single" w:sz="4" w:space="0" w:color="auto"/>
              <w:bottom w:val="single" w:sz="4" w:space="0" w:color="auto"/>
              <w:right w:val="single" w:sz="4" w:space="0" w:color="auto"/>
            </w:tcBorders>
          </w:tcPr>
          <w:p w14:paraId="74198F51" w14:textId="77777777" w:rsidR="00DF0C46" w:rsidRPr="00852B86" w:rsidRDefault="00DF0C46" w:rsidP="00DF0C46">
            <w:pPr>
              <w:pStyle w:val="TAC"/>
              <w:keepNext w:val="0"/>
              <w:keepLines w:val="0"/>
            </w:pPr>
          </w:p>
        </w:tc>
      </w:tr>
      <w:tr w:rsidR="00DF0C46" w:rsidRPr="00852B86" w14:paraId="387ABAB3"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65E93290" w14:textId="5FD4F1EB" w:rsidR="00DF0C46" w:rsidRPr="00852B86" w:rsidRDefault="00DF0C46" w:rsidP="00DF0C46">
            <w:pPr>
              <w:pStyle w:val="TAN"/>
              <w:keepNext w:val="0"/>
              <w:keepLines w:val="0"/>
            </w:pPr>
            <w:r w:rsidRPr="00852B86">
              <w:t>NOTE 1:</w:t>
            </w:r>
            <w:r w:rsidRPr="00852B86">
              <w:tab/>
              <w:t>All configurations are assigned to the UE prior to the start of time period T1.</w:t>
            </w:r>
          </w:p>
          <w:p w14:paraId="3E459C20" w14:textId="213EBD37" w:rsidR="00DF0C46" w:rsidRPr="00852B86" w:rsidRDefault="00DF0C46" w:rsidP="00DF0C46">
            <w:pPr>
              <w:pStyle w:val="TAN"/>
              <w:keepNext w:val="0"/>
              <w:keepLines w:val="0"/>
            </w:pPr>
            <w:r w:rsidRPr="00852B86">
              <w:t>NOTE 2:</w:t>
            </w:r>
            <w:r w:rsidRPr="00852B86">
              <w:tab/>
              <w:t>UE-specific PDCCH is not transmitted after T1 starts.</w:t>
            </w:r>
          </w:p>
          <w:p w14:paraId="0F833AFD" w14:textId="2EDCB0CA" w:rsidR="00DF0C46" w:rsidRPr="00852B86" w:rsidRDefault="00DF0C46" w:rsidP="00DF0C46">
            <w:pPr>
              <w:pStyle w:val="TAN"/>
              <w:keepNext w:val="0"/>
              <w:keepLines w:val="0"/>
            </w:pPr>
            <w:r w:rsidRPr="00852B86">
              <w:t>NOTE 3:</w:t>
            </w:r>
            <w:r w:rsidRPr="00852B86">
              <w:tab/>
            </w:r>
            <w:r w:rsidRPr="00852B86">
              <w:rPr>
                <w:bCs/>
              </w:rPr>
              <w:t>E-UTRAN is in non-DRX mode under test.</w:t>
            </w:r>
          </w:p>
        </w:tc>
      </w:tr>
    </w:tbl>
    <w:p w14:paraId="5759471B" w14:textId="77777777" w:rsidR="00C428AB" w:rsidRPr="00852B86" w:rsidRDefault="00C428AB" w:rsidP="000422D1"/>
    <w:p w14:paraId="1709CE19" w14:textId="77777777" w:rsidR="00C428AB" w:rsidRPr="00852B86" w:rsidRDefault="00C428AB" w:rsidP="000422D1">
      <w:pPr>
        <w:pStyle w:val="H6"/>
        <w:keepNext w:val="0"/>
        <w:keepLines w:val="0"/>
      </w:pPr>
      <w:r w:rsidRPr="00852B86">
        <w:t>4.5.5.1.4.2</w:t>
      </w:r>
      <w:r w:rsidRPr="00852B86">
        <w:tab/>
        <w:t>Test procedure</w:t>
      </w:r>
    </w:p>
    <w:p w14:paraId="6E344F26" w14:textId="77777777" w:rsidR="00C428AB" w:rsidRPr="00852B86" w:rsidRDefault="00C428AB" w:rsidP="000422D1">
      <w:r w:rsidRPr="00852B86">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w:t>
      </w:r>
    </w:p>
    <w:p w14:paraId="67CD5C3D" w14:textId="0F15F22E" w:rsidR="00C428AB" w:rsidRPr="00852B86" w:rsidRDefault="00C428AB" w:rsidP="00DD6703">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C587EAE" w14:textId="72DCFD66" w:rsidR="00C428AB" w:rsidRPr="00852B86" w:rsidRDefault="00C428AB" w:rsidP="00DD6703">
      <w:pPr>
        <w:pStyle w:val="B10"/>
        <w:ind w:left="709" w:hanging="425"/>
        <w:rPr>
          <w:rFonts w:eastAsia="??"/>
        </w:rPr>
      </w:pPr>
      <w:r w:rsidRPr="00852B86">
        <w:rPr>
          <w:rFonts w:eastAsia="??"/>
        </w:rPr>
        <w:t>2.</w:t>
      </w:r>
      <w:r w:rsidR="00805949" w:rsidRPr="00852B86">
        <w:rPr>
          <w:rFonts w:eastAsia="??"/>
        </w:rPr>
        <w:tab/>
      </w:r>
      <w:r w:rsidRPr="00852B86">
        <w:rPr>
          <w:rFonts w:eastAsia="??"/>
        </w:rPr>
        <w:t xml:space="preserve">The SS sends an </w:t>
      </w:r>
      <w:r w:rsidRPr="00852B86">
        <w:rPr>
          <w:rFonts w:eastAsia="??"/>
          <w:i/>
        </w:rPr>
        <w:t>RRCReconfiguration</w:t>
      </w:r>
      <w:r w:rsidRPr="00852B86">
        <w:rPr>
          <w:rFonts w:eastAsia="??"/>
        </w:rPr>
        <w:t xml:space="preserve"> (embeded in </w:t>
      </w:r>
      <w:r w:rsidRPr="00852B86">
        <w:rPr>
          <w:rFonts w:eastAsia="??"/>
          <w:i/>
        </w:rPr>
        <w:t>RRCConnectionReconfiguration</w:t>
      </w:r>
      <w:r w:rsidRPr="00852B86">
        <w:rPr>
          <w:rFonts w:eastAsia="??"/>
        </w:rPr>
        <w:t xml:space="preserve"> message) message to the UE to configure inter-frequency measurement.</w:t>
      </w:r>
    </w:p>
    <w:p w14:paraId="7A00AFFA" w14:textId="3D12273E" w:rsidR="00C428AB" w:rsidRPr="00852B86" w:rsidRDefault="00C428AB" w:rsidP="00DD6703">
      <w:pPr>
        <w:pStyle w:val="B10"/>
        <w:ind w:left="709" w:hanging="425"/>
      </w:pPr>
      <w:r w:rsidRPr="00852B86">
        <w:rPr>
          <w:rFonts w:eastAsia="??"/>
        </w:rPr>
        <w:t>3.</w:t>
      </w:r>
      <w:r w:rsidR="00805949" w:rsidRPr="00852B86">
        <w:rPr>
          <w:rFonts w:eastAsia="??"/>
        </w:rPr>
        <w:tab/>
      </w:r>
      <w:r w:rsidRPr="00852B86">
        <w:rPr>
          <w:rFonts w:eastAsia="??"/>
        </w:rPr>
        <w:t>The UE sends an RRCReconfigurationComplete (embeded in RRCConnectionReconfigurationComplete message) message.</w:t>
      </w:r>
    </w:p>
    <w:p w14:paraId="076BF0B3" w14:textId="4A0825E8" w:rsidR="00C428AB" w:rsidRPr="00852B86" w:rsidRDefault="00C428AB" w:rsidP="00DD6703">
      <w:pPr>
        <w:pStyle w:val="B10"/>
        <w:ind w:left="709" w:hanging="425"/>
      </w:pPr>
      <w:r w:rsidRPr="00852B86">
        <w:rPr>
          <w:rFonts w:eastAsia="??"/>
        </w:rPr>
        <w:t>4.</w:t>
      </w:r>
      <w:r w:rsidRPr="00852B86">
        <w:rPr>
          <w:rFonts w:eastAsia="??"/>
        </w:rPr>
        <w:tab/>
        <w:t>Set the parameters of NR Cell according to T1 in Table 4.5.5.1.5-1.</w:t>
      </w:r>
      <w:r w:rsidRPr="00852B86">
        <w:t xml:space="preserve"> Propagation conditions are set according to </w:t>
      </w:r>
      <w:r w:rsidR="007246A6" w:rsidRPr="00852B86">
        <w:t>clause C.</w:t>
      </w:r>
      <w:r w:rsidRPr="00852B86">
        <w:t>2.3.</w:t>
      </w:r>
      <w:r w:rsidRPr="00852B86">
        <w:rPr>
          <w:rFonts w:eastAsia="??"/>
        </w:rPr>
        <w:t xml:space="preserve"> T1 starts.</w:t>
      </w:r>
    </w:p>
    <w:p w14:paraId="52FDC5A3" w14:textId="77777777" w:rsidR="00C428AB" w:rsidRPr="00852B86" w:rsidRDefault="00C428AB" w:rsidP="00DD6703">
      <w:pPr>
        <w:pStyle w:val="B10"/>
        <w:ind w:left="709" w:hanging="425"/>
      </w:pPr>
      <w:r w:rsidRPr="00852B86">
        <w:rPr>
          <w:rFonts w:eastAsia="??"/>
        </w:rPr>
        <w:t>5.</w:t>
      </w:r>
      <w:r w:rsidRPr="00852B86">
        <w:rPr>
          <w:rFonts w:eastAsia="??"/>
        </w:rPr>
        <w:tab/>
        <w:t>When T1 expires the SS shall change the SNR value to T2 as specified in Table 4.5.5.1.5-1. T2 starts.</w:t>
      </w:r>
    </w:p>
    <w:p w14:paraId="6C93EA69" w14:textId="77777777" w:rsidR="00C428AB" w:rsidRPr="00852B86" w:rsidRDefault="00C428AB" w:rsidP="00DD6703">
      <w:pPr>
        <w:pStyle w:val="B10"/>
        <w:ind w:left="709" w:hanging="425"/>
      </w:pPr>
      <w:r w:rsidRPr="00852B86">
        <w:rPr>
          <w:rFonts w:eastAsia="??"/>
        </w:rPr>
        <w:t>6.</w:t>
      </w:r>
      <w:r w:rsidRPr="00852B86">
        <w:rPr>
          <w:rFonts w:eastAsia="??"/>
        </w:rPr>
        <w:tab/>
        <w:t>When T2 expires the SS shall change the SNR value to T3 as specified in Table 4.5.5.1.5-1. T3 starts.</w:t>
      </w:r>
    </w:p>
    <w:p w14:paraId="0194A314" w14:textId="77777777" w:rsidR="00C428AB" w:rsidRPr="00852B86" w:rsidRDefault="00C428AB" w:rsidP="00DD6703">
      <w:pPr>
        <w:pStyle w:val="B10"/>
        <w:ind w:left="709" w:hanging="425"/>
      </w:pPr>
      <w:r w:rsidRPr="00852B86">
        <w:rPr>
          <w:rFonts w:eastAsia="??"/>
        </w:rPr>
        <w:t>7.</w:t>
      </w:r>
      <w:r w:rsidRPr="00852B86">
        <w:rPr>
          <w:rFonts w:eastAsia="??"/>
        </w:rPr>
        <w:tab/>
        <w:t>When T3 expires the SS shall change the SNR value to T4 as specified in Table 4.5.5.1.5-1. T4 starts.</w:t>
      </w:r>
    </w:p>
    <w:p w14:paraId="3E40DD27" w14:textId="77777777" w:rsidR="00C428AB" w:rsidRPr="00852B86" w:rsidRDefault="00C428AB" w:rsidP="00DD6703">
      <w:pPr>
        <w:pStyle w:val="B10"/>
        <w:ind w:left="709" w:hanging="425"/>
      </w:pPr>
      <w:r w:rsidRPr="00852B86">
        <w:rPr>
          <w:rFonts w:eastAsia="??"/>
        </w:rPr>
        <w:t>8.</w:t>
      </w:r>
      <w:r w:rsidRPr="00852B86">
        <w:rPr>
          <w:rFonts w:eastAsia="??"/>
        </w:rPr>
        <w:tab/>
        <w:t>When T4 expires the SS shall change the SNR value to T5 as specified in Table 4.5.5.1.5-1. T5 starts.</w:t>
      </w:r>
    </w:p>
    <w:p w14:paraId="5971056C" w14:textId="77777777" w:rsidR="00C428AB" w:rsidRPr="00852B86" w:rsidRDefault="00C428AB" w:rsidP="00DD6703">
      <w:pPr>
        <w:pStyle w:val="B10"/>
        <w:ind w:left="709" w:hanging="425"/>
      </w:pPr>
      <w:r w:rsidRPr="00852B86">
        <w:t>9.</w:t>
      </w:r>
      <w:r w:rsidRPr="00852B86">
        <w:tab/>
        <w:t>If the SS:</w:t>
      </w:r>
    </w:p>
    <w:p w14:paraId="5FE9E6E2" w14:textId="76C65927" w:rsidR="00C428AB" w:rsidRPr="00852B86" w:rsidRDefault="00C428AB" w:rsidP="000422D1">
      <w:pPr>
        <w:pStyle w:val="B2"/>
      </w:pPr>
      <w:r w:rsidRPr="00852B86">
        <w:t>a)</w:t>
      </w:r>
      <w:r w:rsidR="00805949"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805949" w:rsidRPr="00852B86">
        <w:t>; and</w:t>
      </w:r>
    </w:p>
    <w:p w14:paraId="06A68819" w14:textId="69773457" w:rsidR="00C428AB" w:rsidRPr="00852B86" w:rsidRDefault="00C428AB" w:rsidP="000422D1">
      <w:pPr>
        <w:pStyle w:val="B2"/>
      </w:pPr>
      <w:r w:rsidRPr="00852B86">
        <w:t>b)</w:t>
      </w:r>
      <w:r w:rsidR="00805949" w:rsidRPr="00852B86">
        <w:tab/>
      </w:r>
      <w:r w:rsidRPr="00852B86">
        <w:t>does not detect preamble on a beam associated with the candidate beam set q</w:t>
      </w:r>
      <w:r w:rsidRPr="00852B86">
        <w:rPr>
          <w:vertAlign w:val="subscript"/>
        </w:rPr>
        <w:t>1</w:t>
      </w:r>
      <w:r w:rsidRPr="00852B86">
        <w:t>before time point B</w:t>
      </w:r>
      <w:r w:rsidR="00805949" w:rsidRPr="00852B86">
        <w:t>; and</w:t>
      </w:r>
    </w:p>
    <w:p w14:paraId="4D397D98" w14:textId="43035C56" w:rsidR="00C428AB" w:rsidRPr="00852B86" w:rsidRDefault="00C428AB" w:rsidP="000422D1">
      <w:pPr>
        <w:pStyle w:val="B2"/>
      </w:pPr>
      <w:r w:rsidRPr="00852B86">
        <w:t>c)</w:t>
      </w:r>
      <w:r w:rsidR="00805949" w:rsidRPr="00852B86">
        <w:tab/>
      </w:r>
      <w:r w:rsidRPr="00852B86">
        <w:t xml:space="preserve">detects </w:t>
      </w:r>
      <w:bookmarkStart w:id="960" w:name="OLE_LINK18"/>
      <w:r w:rsidRPr="00852B86">
        <w:t>preamble on a beam associated with the candidate beam set q</w:t>
      </w:r>
      <w:r w:rsidRPr="00852B86">
        <w:rPr>
          <w:vertAlign w:val="subscript"/>
        </w:rPr>
        <w:t>1</w:t>
      </w:r>
      <w:r w:rsidRPr="00852B86">
        <w:t xml:space="preserve"> before time point F (D1 after the star of T5)</w:t>
      </w:r>
      <w:bookmarkEnd w:id="960"/>
      <w:r w:rsidRPr="00852B86">
        <w:t>,the number of successful tests is increased by one.</w:t>
      </w:r>
    </w:p>
    <w:p w14:paraId="31941E84" w14:textId="77777777" w:rsidR="00C428AB" w:rsidRPr="00852B86" w:rsidRDefault="00C428AB" w:rsidP="000422D1">
      <w:pPr>
        <w:pStyle w:val="B2"/>
      </w:pPr>
      <w:r w:rsidRPr="00852B86">
        <w:t>Otherwise the number of failed tests is increased by one.</w:t>
      </w:r>
    </w:p>
    <w:p w14:paraId="040D3F30" w14:textId="562C5EFB" w:rsidR="00CF534F" w:rsidRPr="00852B86" w:rsidRDefault="00C428AB" w:rsidP="00DD6703">
      <w:pPr>
        <w:pStyle w:val="B10"/>
        <w:ind w:left="709" w:hanging="425"/>
      </w:pPr>
      <w:r w:rsidRPr="00852B86">
        <w:t>10.</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024E14D2" w14:textId="6F7C065E" w:rsidR="00DD6703" w:rsidRPr="00852B86" w:rsidRDefault="00C428AB" w:rsidP="00DD6703">
      <w:pPr>
        <w:pStyle w:val="B10"/>
        <w:ind w:left="709" w:hanging="425"/>
      </w:pPr>
      <w:r w:rsidRPr="00852B86">
        <w:t>11.</w:t>
      </w:r>
      <w:r w:rsidRPr="00852B86">
        <w:tab/>
        <w:t>Repeat steps 2-10 for all subtests until the confidence level according to Tables G.2.3-1 in Annex G clause G.2 is achieved.</w:t>
      </w:r>
    </w:p>
    <w:p w14:paraId="1A636FD1" w14:textId="2527C8C6" w:rsidR="00C428AB" w:rsidRPr="00852B86" w:rsidRDefault="00C428AB" w:rsidP="000422D1">
      <w:pPr>
        <w:pStyle w:val="H6"/>
        <w:keepNext w:val="0"/>
        <w:keepLines w:val="0"/>
      </w:pPr>
      <w:r w:rsidRPr="00852B86">
        <w:t>4.5.5.1.4.3</w:t>
      </w:r>
      <w:r w:rsidRPr="00852B86">
        <w:tab/>
        <w:t>Message contents</w:t>
      </w:r>
    </w:p>
    <w:p w14:paraId="73C571CD" w14:textId="07FACD54"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78ABAD3F" w14:textId="6A642FF5" w:rsidR="00C428AB" w:rsidRPr="00852B86" w:rsidRDefault="00C428AB" w:rsidP="000422D1">
      <w:pPr>
        <w:pStyle w:val="TH"/>
        <w:keepNext w:val="0"/>
        <w:keepLines w:val="0"/>
        <w:rPr>
          <w:rFonts w:cs="v4.2.0"/>
        </w:rPr>
      </w:pPr>
      <w:r w:rsidRPr="00852B86">
        <w:rPr>
          <w:rFonts w:cs="v4.2.0"/>
        </w:rPr>
        <w:t>Table 4.5.5.1.4.3-1: Common Exception messages for</w:t>
      </w:r>
      <w:r w:rsidR="00DD6703" w:rsidRPr="00852B86">
        <w:rPr>
          <w:rFonts w:cs="v4.2.0"/>
        </w:rPr>
        <w:br/>
      </w:r>
      <w:r w:rsidRPr="00852B86">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550E824B"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D2239C1" w14:textId="7298B81E"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481D602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8A967B7" w14:textId="1F9571A2"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05FCA39D" w14:textId="77777777" w:rsidR="00C428AB" w:rsidRPr="00852B86" w:rsidRDefault="00C428AB" w:rsidP="000422D1">
            <w:pPr>
              <w:pStyle w:val="TAL"/>
              <w:keepNext w:val="0"/>
              <w:keepLines w:val="0"/>
            </w:pPr>
          </w:p>
        </w:tc>
      </w:tr>
      <w:tr w:rsidR="00C428AB" w:rsidRPr="00852B86" w14:paraId="7853836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9FD9E44" w14:textId="1F0EFA89"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01AD6D19" w14:textId="60DF4646"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w:t>
            </w:r>
          </w:p>
          <w:p w14:paraId="753F1C1D" w14:textId="1BBE1E5F"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2</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L3</w:t>
            </w:r>
            <w:r w:rsidR="000422D1" w:rsidRPr="00852B86">
              <w:rPr>
                <w:lang w:eastAsia="zh-CN"/>
              </w:rPr>
              <w:t xml:space="preserve"> </w:t>
            </w:r>
            <w:r w:rsidRPr="00852B86">
              <w:rPr>
                <w:lang w:eastAsia="zh-CN"/>
              </w:rPr>
              <w:t>FILTERING</w:t>
            </w:r>
            <w:r w:rsidR="000422D1" w:rsidRPr="00852B86">
              <w:rPr>
                <w:lang w:eastAsia="zh-CN"/>
              </w:rPr>
              <w:t xml:space="preserve"> </w:t>
            </w:r>
            <w:r w:rsidRPr="00852B86">
              <w:rPr>
                <w:lang w:eastAsia="zh-CN"/>
              </w:rPr>
              <w:t>NEEDED,</w:t>
            </w:r>
            <w:r w:rsidR="000422D1" w:rsidRPr="00852B86">
              <w:rPr>
                <w:lang w:eastAsia="zh-CN"/>
              </w:rPr>
              <w:t xml:space="preserve"> </w:t>
            </w:r>
          </w:p>
          <w:p w14:paraId="1126820C" w14:textId="25044363"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3</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Condition</w:t>
            </w:r>
            <w:r w:rsidR="000422D1" w:rsidRPr="00852B86">
              <w:rPr>
                <w:lang w:eastAsia="zh-CN"/>
              </w:rPr>
              <w:t xml:space="preserve"> </w:t>
            </w:r>
            <w:r w:rsidRPr="00852B86">
              <w:rPr>
                <w:lang w:eastAsia="zh-CN"/>
              </w:rPr>
              <w:t>INTER-FREQ</w:t>
            </w:r>
            <w:r w:rsidR="000422D1" w:rsidRPr="00852B86">
              <w:rPr>
                <w:lang w:eastAsia="zh-CN"/>
              </w:rPr>
              <w:t xml:space="preserve"> </w:t>
            </w:r>
            <w:r w:rsidRPr="00852B86">
              <w:rPr>
                <w:lang w:eastAsia="zh-CN"/>
              </w:rPr>
              <w:t>MO</w:t>
            </w:r>
            <w:r w:rsidR="000422D1" w:rsidRPr="00852B86">
              <w:rPr>
                <w:lang w:eastAsia="zh-CN"/>
              </w:rPr>
              <w:t xml:space="preserve"> </w:t>
            </w:r>
            <w:r w:rsidRPr="00852B86">
              <w:rPr>
                <w:lang w:eastAsia="zh-CN"/>
              </w:rPr>
              <w:t>(where</w:t>
            </w:r>
            <w:r w:rsidR="000422D1" w:rsidRPr="00852B86">
              <w:rPr>
                <w:lang w:eastAsia="zh-CN"/>
              </w:rPr>
              <w:t xml:space="preserve"> </w:t>
            </w:r>
            <w:r w:rsidRPr="00852B86">
              <w:rPr>
                <w:lang w:eastAsia="zh-CN"/>
              </w:rPr>
              <w:t>ssbFrequency</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set</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ARFCN</w:t>
            </w:r>
            <w:r w:rsidR="000422D1" w:rsidRPr="00852B86">
              <w:rPr>
                <w:lang w:eastAsia="zh-CN"/>
              </w:rPr>
              <w:t xml:space="preserve"> </w:t>
            </w:r>
            <w:r w:rsidRPr="00852B86">
              <w:rPr>
                <w:lang w:eastAsia="zh-CN"/>
              </w:rPr>
              <w:t>value</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arrier</w:t>
            </w:r>
            <w:r w:rsidR="000422D1" w:rsidRPr="00852B86">
              <w:rPr>
                <w:lang w:eastAsia="zh-CN"/>
              </w:rPr>
              <w:t xml:space="preserve"> </w:t>
            </w:r>
            <w:r w:rsidRPr="00852B86">
              <w:rPr>
                <w:lang w:eastAsia="zh-CN"/>
              </w:rPr>
              <w:t>cente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High</w:t>
            </w:r>
            <w:r w:rsidR="000422D1" w:rsidRPr="00852B86">
              <w:rPr>
                <w:lang w:eastAsia="zh-CN"/>
              </w:rPr>
              <w:t xml:space="preserve"> </w:t>
            </w:r>
            <w:r w:rsidRPr="00852B86">
              <w:rPr>
                <w:lang w:eastAsia="zh-CN"/>
              </w:rPr>
              <w:t>range)</w:t>
            </w:r>
          </w:p>
          <w:p w14:paraId="0D57B3FE" w14:textId="1E43A22C"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4</w:t>
            </w:r>
            <w:r w:rsidR="000422D1" w:rsidRPr="00852B86">
              <w:rPr>
                <w:lang w:eastAsia="zh-CN"/>
              </w:rPr>
              <w:t xml:space="preserve"> </w:t>
            </w:r>
            <w:r w:rsidRPr="00852B86">
              <w:rPr>
                <w:lang w:eastAsia="zh-CN"/>
              </w:rPr>
              <w:t>with</w:t>
            </w:r>
            <w:r w:rsidR="000422D1" w:rsidRPr="00852B86">
              <w:rPr>
                <w:lang w:eastAsia="zh-CN"/>
              </w:rPr>
              <w:t xml:space="preserve"> </w:t>
            </w:r>
            <w:r w:rsidRPr="00852B86">
              <w:rPr>
                <w:lang w:eastAsia="zh-CN"/>
              </w:rPr>
              <w:t>A3-offset</w:t>
            </w:r>
            <w:r w:rsidR="000422D1" w:rsidRPr="00852B86">
              <w:rPr>
                <w:lang w:eastAsia="zh-CN"/>
              </w:rPr>
              <w:t xml:space="preserve"> </w:t>
            </w:r>
            <w:r w:rsidRPr="00852B86">
              <w:rPr>
                <w:lang w:eastAsia="zh-CN"/>
              </w:rPr>
              <w:t>=</w:t>
            </w:r>
            <w:r w:rsidR="000422D1" w:rsidRPr="00852B86">
              <w:rPr>
                <w:lang w:eastAsia="zh-CN"/>
              </w:rPr>
              <w:t xml:space="preserve"> </w:t>
            </w:r>
            <w:r w:rsidRPr="00852B86">
              <w:rPr>
                <w:lang w:eastAsia="zh-CN"/>
              </w:rPr>
              <w:t>0</w:t>
            </w:r>
          </w:p>
          <w:p w14:paraId="78A0E280" w14:textId="77777777" w:rsidR="00C428AB" w:rsidRPr="00852B86" w:rsidRDefault="00C428AB" w:rsidP="000422D1">
            <w:pPr>
              <w:pStyle w:val="TAL"/>
              <w:keepNext w:val="0"/>
              <w:keepLines w:val="0"/>
            </w:pPr>
          </w:p>
          <w:p w14:paraId="4F1E306D" w14:textId="54CAD0F7"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BFD</w:t>
            </w:r>
          </w:p>
          <w:p w14:paraId="3AB438B7" w14:textId="77777777" w:rsidR="001C4F78" w:rsidRPr="00852B86" w:rsidRDefault="001C4F78" w:rsidP="000422D1">
            <w:pPr>
              <w:pStyle w:val="TAL"/>
              <w:keepNext w:val="0"/>
              <w:keepLines w:val="0"/>
            </w:pPr>
          </w:p>
          <w:p w14:paraId="01796180" w14:textId="20E73D4F"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p>
          <w:p w14:paraId="289E2F50" w14:textId="2AC377FC"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0A</w:t>
            </w:r>
          </w:p>
          <w:p w14:paraId="5E1D1CDB" w14:textId="77777777" w:rsidR="002407F0" w:rsidRPr="00852B86" w:rsidRDefault="002407F0" w:rsidP="002407F0">
            <w:pPr>
              <w:pStyle w:val="TAL"/>
              <w:keepNext w:val="0"/>
              <w:keepLines w:val="0"/>
            </w:pPr>
            <w:r w:rsidRPr="00852B86">
              <w:t>Table H.3.4-4 with Condition gapUE</w:t>
            </w:r>
          </w:p>
          <w:p w14:paraId="5D55A8D4" w14:textId="1CA956B1" w:rsidR="00C428AB" w:rsidRPr="00852B86" w:rsidRDefault="00C428A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FD</w:t>
            </w:r>
          </w:p>
          <w:p w14:paraId="7DEAB594" w14:textId="77777777" w:rsidR="0076258C" w:rsidRPr="00852B86" w:rsidRDefault="0076258C" w:rsidP="0076258C">
            <w:pPr>
              <w:pStyle w:val="TAL"/>
              <w:keepNext w:val="0"/>
              <w:keepLines w:val="0"/>
            </w:pPr>
            <w:r w:rsidRPr="00852B86">
              <w:rPr>
                <w:lang w:eastAsia="zh-CN"/>
              </w:rPr>
              <w:t>Table H.3.5-4</w:t>
            </w:r>
          </w:p>
          <w:p w14:paraId="3A3AAEDF" w14:textId="655201DD"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36E48020" w14:textId="77777777" w:rsidR="00C428AB" w:rsidRPr="00852B86" w:rsidRDefault="00C428AB" w:rsidP="000422D1"/>
    <w:p w14:paraId="77141B92" w14:textId="77777777" w:rsidR="00C428AB" w:rsidRPr="00852B86" w:rsidRDefault="00C428AB" w:rsidP="000422D1">
      <w:pPr>
        <w:pStyle w:val="TH"/>
        <w:keepNext w:val="0"/>
        <w:keepLines w:val="0"/>
        <w:rPr>
          <w:i/>
          <w:iCs/>
        </w:rPr>
      </w:pPr>
      <w:r w:rsidRPr="00852B86">
        <w:t xml:space="preserve">Table </w:t>
      </w:r>
      <w:r w:rsidRPr="00852B86">
        <w:rPr>
          <w:rFonts w:cs="v4.2.0"/>
        </w:rPr>
        <w:t>4.5.5.1.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EC938E4" w14:textId="77777777" w:rsidTr="00494BBF">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972A8F9" w14:textId="5584BD3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7D5E5521" w14:textId="77777777" w:rsidTr="00494BBF">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289853E7" w14:textId="04CD7B6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6D78CEC"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64628E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C9CFB38" w14:textId="77777777" w:rsidR="00C428AB" w:rsidRPr="00852B86" w:rsidRDefault="00C428AB" w:rsidP="000422D1">
            <w:pPr>
              <w:pStyle w:val="TAH"/>
              <w:keepNext w:val="0"/>
              <w:keepLines w:val="0"/>
            </w:pPr>
            <w:r w:rsidRPr="00852B86">
              <w:t>Condition</w:t>
            </w:r>
          </w:p>
        </w:tc>
      </w:tr>
      <w:tr w:rsidR="00C428AB" w:rsidRPr="00852B86" w14:paraId="25F9F8C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F4BF43" w14:textId="451051EE"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65A32F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D61644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51B783" w14:textId="77777777" w:rsidR="00C428AB" w:rsidRPr="00852B86" w:rsidRDefault="00C428AB" w:rsidP="000422D1">
            <w:pPr>
              <w:pStyle w:val="TAL"/>
              <w:keepNext w:val="0"/>
              <w:keepLines w:val="0"/>
            </w:pPr>
          </w:p>
        </w:tc>
      </w:tr>
      <w:tr w:rsidR="00C428AB" w:rsidRPr="00852B86" w14:paraId="4B56733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1C8C7A1" w14:textId="3B39BDC1"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0E9F11DB" w14:textId="77777777" w:rsidR="00C428AB" w:rsidRPr="00852B86" w:rsidRDefault="00C428AB" w:rsidP="000422D1">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077CB20A"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5C6EBF1" w14:textId="77777777" w:rsidR="00C428AB" w:rsidRPr="00852B86" w:rsidRDefault="00C428AB" w:rsidP="000422D1">
            <w:pPr>
              <w:pStyle w:val="TAL"/>
              <w:keepNext w:val="0"/>
              <w:keepLines w:val="0"/>
            </w:pPr>
          </w:p>
        </w:tc>
      </w:tr>
      <w:tr w:rsidR="00C428AB" w:rsidRPr="00852B86" w14:paraId="0180DE7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E8FBA35" w14:textId="2CF3E457"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AE7754B"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1C8BA99F"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4F6F77A" w14:textId="77777777" w:rsidR="00C428AB" w:rsidRPr="00852B86" w:rsidRDefault="00C428AB" w:rsidP="000422D1">
            <w:pPr>
              <w:pStyle w:val="TAL"/>
              <w:keepNext w:val="0"/>
              <w:keepLines w:val="0"/>
            </w:pPr>
          </w:p>
        </w:tc>
      </w:tr>
      <w:tr w:rsidR="00C428AB" w:rsidRPr="00852B86" w14:paraId="55D08AB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E21D5E" w14:textId="6CED0B84"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88D7F3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55F4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78A75A8" w14:textId="77777777" w:rsidR="00C428AB" w:rsidRPr="00852B86" w:rsidRDefault="00C428AB" w:rsidP="000422D1">
            <w:pPr>
              <w:pStyle w:val="TAL"/>
              <w:keepNext w:val="0"/>
              <w:keepLines w:val="0"/>
            </w:pPr>
          </w:p>
        </w:tc>
      </w:tr>
      <w:tr w:rsidR="00C428AB" w:rsidRPr="00852B86" w14:paraId="2AF170E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C6682C5" w14:textId="260438EB"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43B395CF"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5B8702A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7DECC7" w14:textId="77777777" w:rsidR="00C428AB" w:rsidRPr="00852B86" w:rsidRDefault="00C428AB" w:rsidP="000422D1">
            <w:pPr>
              <w:pStyle w:val="TAL"/>
              <w:keepNext w:val="0"/>
              <w:keepLines w:val="0"/>
            </w:pPr>
          </w:p>
        </w:tc>
      </w:tr>
      <w:tr w:rsidR="00C428AB" w:rsidRPr="00852B86" w14:paraId="672AE88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8502E5" w14:textId="7B04DC6B"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8CCCEC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257BF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126EA1" w14:textId="77777777" w:rsidR="00C428AB" w:rsidRPr="00852B86" w:rsidRDefault="00C428AB" w:rsidP="000422D1">
            <w:pPr>
              <w:pStyle w:val="TAL"/>
              <w:keepNext w:val="0"/>
              <w:keepLines w:val="0"/>
            </w:pPr>
          </w:p>
        </w:tc>
      </w:tr>
      <w:tr w:rsidR="00C428AB" w:rsidRPr="00852B86" w14:paraId="1A6D5E6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27A5A2" w14:textId="7CE0E3F2"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300A3E33"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1400F83B" w14:textId="33DE267A"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043FB0C6" w14:textId="77777777" w:rsidR="00C428AB" w:rsidRPr="00852B86" w:rsidRDefault="00C428AB" w:rsidP="000422D1">
            <w:pPr>
              <w:pStyle w:val="TAL"/>
              <w:keepNext w:val="0"/>
              <w:keepLines w:val="0"/>
            </w:pPr>
          </w:p>
        </w:tc>
      </w:tr>
      <w:tr w:rsidR="00C428AB" w:rsidRPr="00852B86" w14:paraId="79B987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CB0096" w14:textId="2F004D93"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6E267AA"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6AFB14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301C46" w14:textId="77777777" w:rsidR="00C428AB" w:rsidRPr="00852B86" w:rsidRDefault="00C428AB" w:rsidP="000422D1">
            <w:pPr>
              <w:pStyle w:val="TAL"/>
              <w:keepNext w:val="0"/>
              <w:keepLines w:val="0"/>
            </w:pPr>
          </w:p>
        </w:tc>
      </w:tr>
      <w:tr w:rsidR="00C428AB" w:rsidRPr="00852B86" w14:paraId="655E6B0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D8EB87F" w14:textId="39F1BF27"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4748B914"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BF0FF0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752D79" w14:textId="77777777" w:rsidR="00C428AB" w:rsidRPr="00852B86" w:rsidRDefault="00C428AB" w:rsidP="000422D1">
            <w:pPr>
              <w:pStyle w:val="TAL"/>
              <w:keepNext w:val="0"/>
              <w:keepLines w:val="0"/>
            </w:pPr>
          </w:p>
        </w:tc>
      </w:tr>
      <w:tr w:rsidR="00C428AB" w:rsidRPr="00852B86" w14:paraId="45CEB8D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3DA15E" w14:textId="0DEB7F07"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1649693"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AF14FF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953994" w14:textId="77777777" w:rsidR="00C428AB" w:rsidRPr="00852B86" w:rsidRDefault="00C428AB" w:rsidP="000422D1">
            <w:pPr>
              <w:pStyle w:val="TAL"/>
              <w:keepNext w:val="0"/>
              <w:keepLines w:val="0"/>
            </w:pPr>
          </w:p>
        </w:tc>
      </w:tr>
      <w:tr w:rsidR="00C428AB" w:rsidRPr="00852B86" w14:paraId="38A912E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6969E73" w14:textId="74151770"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7B496309"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969587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7495F0" w14:textId="77777777" w:rsidR="00C428AB" w:rsidRPr="00852B86" w:rsidRDefault="00C428AB" w:rsidP="000422D1">
            <w:pPr>
              <w:pStyle w:val="TAL"/>
              <w:keepNext w:val="0"/>
              <w:keepLines w:val="0"/>
            </w:pPr>
          </w:p>
        </w:tc>
      </w:tr>
      <w:tr w:rsidR="00C428AB" w:rsidRPr="00852B86" w14:paraId="529FE56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947AF71" w14:textId="6BC17855"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E22555F"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6631F6C0"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25D40A67" w14:textId="77777777" w:rsidR="00C428AB" w:rsidRPr="00852B86" w:rsidRDefault="00C428AB" w:rsidP="000422D1">
            <w:pPr>
              <w:pStyle w:val="TAL"/>
              <w:keepNext w:val="0"/>
              <w:keepLines w:val="0"/>
            </w:pPr>
          </w:p>
        </w:tc>
      </w:tr>
      <w:tr w:rsidR="00C428AB" w:rsidRPr="00852B86" w14:paraId="65E6962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B30DEBC" w14:textId="60F4677D"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7CDDBA38"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13DF41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C94EF3" w14:textId="77777777" w:rsidR="00C428AB" w:rsidRPr="00852B86" w:rsidRDefault="00C428AB" w:rsidP="000422D1">
            <w:pPr>
              <w:pStyle w:val="TAL"/>
              <w:keepNext w:val="0"/>
              <w:keepLines w:val="0"/>
            </w:pPr>
          </w:p>
        </w:tc>
      </w:tr>
      <w:tr w:rsidR="00C428AB" w:rsidRPr="00852B86" w14:paraId="6E3ED0B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A1AE96C" w14:textId="009D8D22"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579C83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03137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0D9CA2" w14:textId="77777777" w:rsidR="00C428AB" w:rsidRPr="00852B86" w:rsidRDefault="00C428AB" w:rsidP="000422D1">
            <w:pPr>
              <w:pStyle w:val="TAL"/>
              <w:keepNext w:val="0"/>
              <w:keepLines w:val="0"/>
            </w:pPr>
          </w:p>
        </w:tc>
      </w:tr>
      <w:tr w:rsidR="00C428AB" w:rsidRPr="00852B86" w14:paraId="50F7F7B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ADAACFC" w14:textId="76D58ADB"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22B46F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4D6E1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84EFFF" w14:textId="77777777" w:rsidR="00C428AB" w:rsidRPr="00852B86" w:rsidRDefault="00C428AB" w:rsidP="000422D1">
            <w:pPr>
              <w:pStyle w:val="TAL"/>
              <w:keepNext w:val="0"/>
              <w:keepLines w:val="0"/>
            </w:pPr>
          </w:p>
        </w:tc>
      </w:tr>
      <w:tr w:rsidR="00C428AB" w:rsidRPr="00852B86" w14:paraId="50ADB5B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3E6AE13" w14:textId="3B552E76"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3B0E824"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C693B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11E40EE" w14:textId="77777777" w:rsidR="00C428AB" w:rsidRPr="00852B86" w:rsidRDefault="00C428AB" w:rsidP="000422D1">
            <w:pPr>
              <w:pStyle w:val="TAL"/>
              <w:keepNext w:val="0"/>
              <w:keepLines w:val="0"/>
            </w:pPr>
            <w:r w:rsidRPr="00852B86">
              <w:t>USS</w:t>
            </w:r>
          </w:p>
        </w:tc>
      </w:tr>
      <w:tr w:rsidR="00C428AB" w:rsidRPr="00852B86" w14:paraId="7DD7256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32008DD" w14:textId="4A2AE582"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6F00DDA6"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0F442191" w14:textId="2A5CD438"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43C87FAF" w14:textId="77777777" w:rsidR="00C428AB" w:rsidRPr="00852B86" w:rsidRDefault="00C428AB" w:rsidP="000422D1"/>
        </w:tc>
      </w:tr>
      <w:tr w:rsidR="00C428AB" w:rsidRPr="00852B86" w14:paraId="203A299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C2CF89" w14:textId="68BC9761"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9A0A2F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99DD8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3D25D" w14:textId="77777777" w:rsidR="00C428AB" w:rsidRPr="00852B86" w:rsidRDefault="00C428AB" w:rsidP="000422D1">
            <w:pPr>
              <w:pStyle w:val="TAL"/>
              <w:keepNext w:val="0"/>
              <w:keepLines w:val="0"/>
            </w:pPr>
          </w:p>
        </w:tc>
      </w:tr>
      <w:tr w:rsidR="00C428AB" w:rsidRPr="00852B86" w14:paraId="09E3E7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59ECE7" w14:textId="095117B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EE2477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9DC694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BFF342" w14:textId="77777777" w:rsidR="00C428AB" w:rsidRPr="00852B86" w:rsidRDefault="00C428AB" w:rsidP="000422D1">
            <w:pPr>
              <w:pStyle w:val="TAL"/>
              <w:keepNext w:val="0"/>
              <w:keepLines w:val="0"/>
            </w:pPr>
          </w:p>
        </w:tc>
      </w:tr>
      <w:tr w:rsidR="00C428AB" w:rsidRPr="00852B86" w14:paraId="2B0F304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72FEA6D"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44112F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07BF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21B44F" w14:textId="77777777" w:rsidR="00C428AB" w:rsidRPr="00852B86" w:rsidRDefault="00C428AB" w:rsidP="000422D1">
            <w:pPr>
              <w:pStyle w:val="TAL"/>
              <w:keepNext w:val="0"/>
              <w:keepLines w:val="0"/>
            </w:pPr>
          </w:p>
        </w:tc>
      </w:tr>
    </w:tbl>
    <w:p w14:paraId="00BB53F5" w14:textId="77777777" w:rsidR="00C428AB" w:rsidRPr="00852B86" w:rsidRDefault="00C428AB" w:rsidP="000422D1"/>
    <w:p w14:paraId="2D909AC6" w14:textId="77777777" w:rsidR="00C428AB" w:rsidRPr="00852B86" w:rsidRDefault="00C428AB" w:rsidP="000422D1">
      <w:pPr>
        <w:pStyle w:val="TH"/>
        <w:keepNext w:val="0"/>
        <w:keepLines w:val="0"/>
        <w:rPr>
          <w:i/>
        </w:rPr>
      </w:pPr>
      <w:r w:rsidRPr="00852B86">
        <w:t xml:space="preserve">Table </w:t>
      </w:r>
      <w:r w:rsidRPr="00852B86">
        <w:rPr>
          <w:rFonts w:cs="v4.2.0"/>
        </w:rPr>
        <w:t>4.5.5.1.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39EEB6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F8E5D53" w14:textId="434A6A85"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0E8390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2B9404B" w14:textId="306CF008"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47E46117"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F6D7784"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58EB35B" w14:textId="77777777" w:rsidR="00C428AB" w:rsidRPr="00852B86" w:rsidRDefault="00C428AB" w:rsidP="000422D1">
            <w:pPr>
              <w:pStyle w:val="TAH"/>
              <w:keepNext w:val="0"/>
              <w:keepLines w:val="0"/>
            </w:pPr>
            <w:r w:rsidRPr="00852B86">
              <w:t>Condition</w:t>
            </w:r>
          </w:p>
        </w:tc>
      </w:tr>
      <w:tr w:rsidR="00C428AB" w:rsidRPr="00852B86" w14:paraId="23CF72A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5C09B9" w14:textId="7F90DE75"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DEDE370"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3B026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D6E9AD" w14:textId="77777777" w:rsidR="00C428AB" w:rsidRPr="00852B86" w:rsidRDefault="00C428AB" w:rsidP="000422D1">
            <w:pPr>
              <w:pStyle w:val="TAL"/>
              <w:keepNext w:val="0"/>
              <w:keepLines w:val="0"/>
            </w:pPr>
          </w:p>
        </w:tc>
      </w:tr>
      <w:tr w:rsidR="00C428AB" w:rsidRPr="00852B86" w14:paraId="0641151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6E6494" w14:textId="1BB170D1"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6E1581E4"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4A24F8E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6D46C8" w14:textId="77777777" w:rsidR="00C428AB" w:rsidRPr="00852B86" w:rsidRDefault="00C428AB" w:rsidP="000422D1">
            <w:pPr>
              <w:pStyle w:val="TAL"/>
              <w:keepNext w:val="0"/>
              <w:keepLines w:val="0"/>
            </w:pPr>
          </w:p>
        </w:tc>
      </w:tr>
      <w:tr w:rsidR="00C428AB" w:rsidRPr="00852B86" w14:paraId="692A9BB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D3C4B1"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C2D74E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EA50A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625F4BC" w14:textId="77777777" w:rsidR="00C428AB" w:rsidRPr="00852B86" w:rsidRDefault="00C428AB" w:rsidP="000422D1">
            <w:pPr>
              <w:pStyle w:val="TAL"/>
              <w:keepNext w:val="0"/>
              <w:keepLines w:val="0"/>
            </w:pPr>
          </w:p>
        </w:tc>
      </w:tr>
    </w:tbl>
    <w:p w14:paraId="22A5EB38" w14:textId="77777777" w:rsidR="00C428AB" w:rsidRPr="00852B86" w:rsidRDefault="00C428AB" w:rsidP="000422D1"/>
    <w:p w14:paraId="523D8E59" w14:textId="77777777" w:rsidR="00C428AB" w:rsidRPr="00852B86" w:rsidRDefault="00C428AB" w:rsidP="000422D1">
      <w:pPr>
        <w:pStyle w:val="TH"/>
        <w:keepNext w:val="0"/>
        <w:keepLines w:val="0"/>
        <w:rPr>
          <w:i/>
        </w:rPr>
      </w:pPr>
      <w:r w:rsidRPr="00852B86">
        <w:t xml:space="preserve">Table </w:t>
      </w:r>
      <w:r w:rsidRPr="00852B86">
        <w:rPr>
          <w:rFonts w:cs="v4.2.0"/>
        </w:rPr>
        <w:t>4.5.5.1.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4BDBC36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8ABF5B" w14:textId="2DB14558"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2CDFD4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E4FD5F" w14:textId="30A8011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3D8F803"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5AF3E0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EEBF341" w14:textId="77777777" w:rsidR="00C428AB" w:rsidRPr="00852B86" w:rsidRDefault="00C428AB" w:rsidP="000422D1">
            <w:pPr>
              <w:pStyle w:val="TAH"/>
              <w:keepNext w:val="0"/>
              <w:keepLines w:val="0"/>
            </w:pPr>
            <w:r w:rsidRPr="00852B86">
              <w:t>Condition</w:t>
            </w:r>
          </w:p>
        </w:tc>
      </w:tr>
      <w:tr w:rsidR="00C428AB" w:rsidRPr="00852B86" w14:paraId="59B153D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78B04" w14:textId="6F685EE4" w:rsidR="00C428AB" w:rsidRPr="00852B86" w:rsidRDefault="00C428AB" w:rsidP="000422D1">
            <w:pPr>
              <w:pStyle w:val="TAL"/>
              <w:keepNext w:val="0"/>
              <w:keepLines w:val="0"/>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4ACCD67E"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4D88E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9B353" w14:textId="77777777" w:rsidR="00C428AB" w:rsidRPr="00852B86" w:rsidRDefault="00C428AB" w:rsidP="000422D1">
            <w:pPr>
              <w:pStyle w:val="TAL"/>
              <w:keepNext w:val="0"/>
              <w:keepLines w:val="0"/>
            </w:pPr>
          </w:p>
        </w:tc>
      </w:tr>
      <w:tr w:rsidR="00C428AB" w:rsidRPr="00852B86" w14:paraId="6B45B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2EA2D09" w14:textId="431A99FA"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6CCE6225" w14:textId="6FCDC2EC" w:rsidR="00C428AB" w:rsidRPr="00852B86" w:rsidRDefault="00C428AB" w:rsidP="000422D1">
            <w:pPr>
              <w:pStyle w:val="TAL"/>
              <w:keepNext w:val="0"/>
              <w:keepLines w:val="0"/>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44982845" w14:textId="77777777" w:rsidR="00C428AB" w:rsidRPr="00852B86"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1C4DAF2B" w14:textId="77777777" w:rsidR="00C428AB" w:rsidRPr="00852B86" w:rsidRDefault="00C428AB" w:rsidP="000422D1">
            <w:pPr>
              <w:pStyle w:val="TAL"/>
              <w:keepNext w:val="0"/>
              <w:keepLines w:val="0"/>
              <w:rPr>
                <w:rFonts w:eastAsia="MS Mincho"/>
                <w:lang w:eastAsia="ja-JP"/>
              </w:rPr>
            </w:pPr>
          </w:p>
        </w:tc>
      </w:tr>
      <w:tr w:rsidR="00C428AB" w:rsidRPr="00852B86" w14:paraId="7737BD1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B43D3E" w14:textId="5601208E" w:rsidR="00C428AB" w:rsidRPr="00852B86" w:rsidRDefault="000422D1" w:rsidP="000422D1">
            <w:pPr>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9E5DD9" w14:textId="77777777" w:rsidR="00C428AB" w:rsidRPr="00852B86" w:rsidRDefault="00C428AB" w:rsidP="000422D1">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74831E14" w14:textId="52C77146" w:rsidR="00C428AB" w:rsidRPr="00852B86" w:rsidRDefault="00C428AB" w:rsidP="000422D1">
            <w:pPr>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6525D3B5" w14:textId="77777777" w:rsidR="00C428AB" w:rsidRPr="00852B86" w:rsidRDefault="00C428AB" w:rsidP="000422D1">
            <w:pPr>
              <w:spacing w:after="0"/>
              <w:rPr>
                <w:rFonts w:ascii="Arial" w:eastAsia="MS Mincho" w:hAnsi="Arial"/>
                <w:sz w:val="18"/>
              </w:rPr>
            </w:pPr>
          </w:p>
        </w:tc>
      </w:tr>
      <w:tr w:rsidR="00C428AB" w:rsidRPr="00852B86" w14:paraId="5384F25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05D07C0" w14:textId="50BB62D0"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7BFF0AD1" w14:textId="77777777" w:rsidR="00C428AB" w:rsidRPr="00852B86"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4EEB5E" w14:textId="77777777" w:rsidR="00C428AB" w:rsidRPr="00852B86"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28A816F1" w14:textId="77777777" w:rsidR="00C428AB" w:rsidRPr="00852B86" w:rsidRDefault="00C428AB" w:rsidP="000422D1">
            <w:pPr>
              <w:spacing w:after="0"/>
              <w:rPr>
                <w:rFonts w:ascii="Arial" w:eastAsia="MS Mincho" w:hAnsi="Arial"/>
                <w:sz w:val="18"/>
              </w:rPr>
            </w:pPr>
          </w:p>
        </w:tc>
      </w:tr>
      <w:tr w:rsidR="00C428AB" w:rsidRPr="00852B86" w14:paraId="5C27E1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510B4F" w14:textId="4ADB6C9F" w:rsidR="00C428AB" w:rsidRPr="00852B86" w:rsidRDefault="000422D1" w:rsidP="000422D1">
            <w:pPr>
              <w:pStyle w:val="TAL"/>
              <w:keepNext w:val="0"/>
              <w:keepLines w:val="0"/>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62B8F2B" w14:textId="428A4638"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0204AA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DD919B" w14:textId="77777777" w:rsidR="00C428AB" w:rsidRPr="00852B86" w:rsidRDefault="00C428AB" w:rsidP="000422D1">
            <w:pPr>
              <w:pStyle w:val="TAL"/>
              <w:keepNext w:val="0"/>
              <w:keepLines w:val="0"/>
            </w:pPr>
          </w:p>
        </w:tc>
      </w:tr>
      <w:tr w:rsidR="00C428AB" w:rsidRPr="00852B86" w14:paraId="2C5B1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009721" w14:textId="7E41D1F0" w:rsidR="00C428AB" w:rsidRPr="00852B86" w:rsidRDefault="000422D1" w:rsidP="000422D1">
            <w:pPr>
              <w:pStyle w:val="TAL"/>
              <w:keepNext w:val="0"/>
              <w:keepLines w:val="0"/>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0EB26FC2" w14:textId="6647DC24" w:rsidR="00C428AB" w:rsidRPr="00852B86" w:rsidRDefault="00C428AB" w:rsidP="000422D1">
            <w:pPr>
              <w:pStyle w:val="TAL"/>
              <w:keepNext w:val="0"/>
              <w:keepLines w:val="0"/>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6E7623B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461331" w14:textId="77777777" w:rsidR="00C428AB" w:rsidRPr="00852B86" w:rsidRDefault="00C428AB" w:rsidP="000422D1">
            <w:pPr>
              <w:pStyle w:val="TAL"/>
              <w:keepNext w:val="0"/>
              <w:keepLines w:val="0"/>
            </w:pPr>
          </w:p>
        </w:tc>
      </w:tr>
      <w:tr w:rsidR="00C428AB" w:rsidRPr="00852B86" w14:paraId="134EE34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D63B7" w14:textId="2424BC73" w:rsidR="00C428AB" w:rsidRPr="00852B86" w:rsidRDefault="000422D1" w:rsidP="000422D1">
            <w:pPr>
              <w:pStyle w:val="TAL"/>
              <w:keepNext w:val="0"/>
              <w:keepLines w:val="0"/>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77274B1A" w14:textId="77777777" w:rsidR="00C428AB" w:rsidRPr="00852B86" w:rsidRDefault="00C428AB" w:rsidP="000422D1">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39792CAA" w14:textId="3215C108" w:rsidR="00C428AB" w:rsidRPr="00852B86" w:rsidRDefault="00C428AB" w:rsidP="000422D1">
            <w:pPr>
              <w:pStyle w:val="TAL"/>
              <w:keepNext w:val="0"/>
              <w:keepLines w:val="0"/>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78B35849" w14:textId="77777777" w:rsidR="00C428AB" w:rsidRPr="00852B86" w:rsidRDefault="00C428AB" w:rsidP="000422D1">
            <w:pPr>
              <w:pStyle w:val="TAL"/>
              <w:keepNext w:val="0"/>
              <w:keepLines w:val="0"/>
            </w:pPr>
          </w:p>
        </w:tc>
      </w:tr>
      <w:tr w:rsidR="00C428AB" w:rsidRPr="00852B86" w14:paraId="3F27D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70FC78" w14:textId="152BCC72" w:rsidR="00C428AB" w:rsidRPr="00852B86" w:rsidRDefault="000422D1" w:rsidP="000422D1">
            <w:pPr>
              <w:pStyle w:val="TAL"/>
              <w:keepNext w:val="0"/>
              <w:keepLines w:val="0"/>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0D9268DB"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4CD443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BDF334" w14:textId="77777777" w:rsidR="00C428AB" w:rsidRPr="00852B86" w:rsidRDefault="00C428AB" w:rsidP="000422D1">
            <w:pPr>
              <w:pStyle w:val="TAL"/>
              <w:keepNext w:val="0"/>
              <w:keepLines w:val="0"/>
            </w:pPr>
          </w:p>
        </w:tc>
      </w:tr>
      <w:tr w:rsidR="00C428AB" w:rsidRPr="00852B86" w14:paraId="2419FB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79CCCD9" w14:textId="0C7F9000" w:rsidR="00C428AB" w:rsidRPr="00852B86" w:rsidRDefault="000422D1" w:rsidP="000422D1">
            <w:pPr>
              <w:pStyle w:val="TAL"/>
              <w:keepNext w:val="0"/>
              <w:keepLines w:val="0"/>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56B8C81" w14:textId="417811F4"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19FA0B7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962BC5" w14:textId="77777777" w:rsidR="00C428AB" w:rsidRPr="00852B86" w:rsidRDefault="00C428AB" w:rsidP="000422D1">
            <w:pPr>
              <w:pStyle w:val="TAL"/>
              <w:keepNext w:val="0"/>
              <w:keepLines w:val="0"/>
            </w:pPr>
          </w:p>
        </w:tc>
      </w:tr>
      <w:tr w:rsidR="00C428AB" w:rsidRPr="00852B86" w14:paraId="415D5B6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C33325" w14:textId="402B7E7F" w:rsidR="00C428AB" w:rsidRPr="00852B86" w:rsidRDefault="000422D1" w:rsidP="000422D1">
            <w:pPr>
              <w:pStyle w:val="TAL"/>
              <w:keepNext w:val="0"/>
              <w:keepLines w:val="0"/>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28DE157" w14:textId="30C939F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580AAAB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43D55F" w14:textId="77777777" w:rsidR="00C428AB" w:rsidRPr="00852B86" w:rsidRDefault="00C428AB" w:rsidP="000422D1">
            <w:pPr>
              <w:pStyle w:val="TAL"/>
              <w:keepNext w:val="0"/>
              <w:keepLines w:val="0"/>
            </w:pPr>
          </w:p>
        </w:tc>
      </w:tr>
      <w:tr w:rsidR="00C428AB" w:rsidRPr="00852B86" w14:paraId="00B60F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8599B" w14:textId="6265FE20" w:rsidR="00C428AB" w:rsidRPr="00852B86" w:rsidRDefault="000422D1" w:rsidP="000422D1">
            <w:pPr>
              <w:pStyle w:val="TAL"/>
              <w:keepNext w:val="0"/>
              <w:keepLines w:val="0"/>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4AE26B52" w14:textId="23E454C3"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B3C04B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8E2889" w14:textId="77777777" w:rsidR="00C428AB" w:rsidRPr="00852B86" w:rsidRDefault="00C428AB" w:rsidP="000422D1">
            <w:pPr>
              <w:pStyle w:val="TAL"/>
              <w:keepNext w:val="0"/>
              <w:keepLines w:val="0"/>
            </w:pPr>
          </w:p>
        </w:tc>
      </w:tr>
      <w:tr w:rsidR="00C428AB" w:rsidRPr="00852B86" w14:paraId="7965A3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78963D" w14:textId="7ED14706" w:rsidR="00C428AB" w:rsidRPr="00852B86" w:rsidRDefault="000422D1" w:rsidP="000422D1">
            <w:pPr>
              <w:pStyle w:val="TAL"/>
              <w:keepNext w:val="0"/>
              <w:keepLines w:val="0"/>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24287D20" w14:textId="09786BD7"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055073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901E973" w14:textId="77777777" w:rsidR="00C428AB" w:rsidRPr="00852B86" w:rsidRDefault="00C428AB" w:rsidP="000422D1">
            <w:pPr>
              <w:pStyle w:val="TAL"/>
              <w:keepNext w:val="0"/>
              <w:keepLines w:val="0"/>
            </w:pPr>
          </w:p>
        </w:tc>
      </w:tr>
      <w:tr w:rsidR="00C428AB" w:rsidRPr="00852B86" w14:paraId="3D3CE0E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E1841" w14:textId="71B6454D"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0E056423" w14:textId="681D0668"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7FDF43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1EBCC7" w14:textId="77777777" w:rsidR="00C428AB" w:rsidRPr="00852B86" w:rsidRDefault="00C428AB" w:rsidP="000422D1">
            <w:pPr>
              <w:pStyle w:val="TAL"/>
              <w:keepNext w:val="0"/>
              <w:keepLines w:val="0"/>
            </w:pPr>
          </w:p>
        </w:tc>
      </w:tr>
      <w:tr w:rsidR="00C428AB" w:rsidRPr="00852B86" w14:paraId="724D9F7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CEA1D"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FFE3F77"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7D5856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6BC411" w14:textId="77777777" w:rsidR="00C428AB" w:rsidRPr="00852B86" w:rsidRDefault="00C428AB" w:rsidP="000422D1">
            <w:pPr>
              <w:pStyle w:val="TAL"/>
              <w:keepNext w:val="0"/>
              <w:keepLines w:val="0"/>
            </w:pPr>
          </w:p>
        </w:tc>
      </w:tr>
    </w:tbl>
    <w:p w14:paraId="26EC33B0" w14:textId="77777777" w:rsidR="00C428AB" w:rsidRPr="00852B86" w:rsidRDefault="00C428AB" w:rsidP="000422D1"/>
    <w:p w14:paraId="4E87A01B" w14:textId="66584803"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1.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F4A7BCB"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4161C5A" w14:textId="0B70906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1B5DE44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77BDF16" w14:textId="4F2C06A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3629F548"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2B39E08"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FC24856" w14:textId="77777777" w:rsidR="00C428AB" w:rsidRPr="00852B86" w:rsidRDefault="00C428AB" w:rsidP="000422D1">
            <w:pPr>
              <w:pStyle w:val="TAH"/>
              <w:keepNext w:val="0"/>
              <w:keepLines w:val="0"/>
            </w:pPr>
            <w:r w:rsidRPr="00852B86">
              <w:t>Condition</w:t>
            </w:r>
          </w:p>
        </w:tc>
      </w:tr>
      <w:tr w:rsidR="00C428AB" w:rsidRPr="00852B86" w14:paraId="758E45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C0AA0B9" w14:textId="655A5520"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EC4D6DD"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73A74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E594E8" w14:textId="77777777" w:rsidR="00C428AB" w:rsidRPr="00852B86" w:rsidRDefault="00C428AB" w:rsidP="000422D1">
            <w:pPr>
              <w:pStyle w:val="TAL"/>
              <w:keepNext w:val="0"/>
              <w:keepLines w:val="0"/>
            </w:pPr>
          </w:p>
        </w:tc>
      </w:tr>
      <w:tr w:rsidR="00C428AB" w:rsidRPr="00852B86" w14:paraId="4F61498D"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2C213" w14:textId="3B9069D8"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60AC4BE9"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4CE910F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3CE671" w14:textId="77777777" w:rsidR="00C428AB" w:rsidRPr="00852B86" w:rsidRDefault="00C428AB" w:rsidP="000422D1">
            <w:pPr>
              <w:pStyle w:val="TAL"/>
              <w:keepNext w:val="0"/>
              <w:keepLines w:val="0"/>
            </w:pPr>
          </w:p>
        </w:tc>
      </w:tr>
      <w:tr w:rsidR="00C428AB" w:rsidRPr="00852B86" w14:paraId="722650CF"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624F9185" w14:textId="25ED3ECA"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218E795B"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71D249F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C3B29" w14:textId="77777777" w:rsidR="00C428AB" w:rsidRPr="00852B86" w:rsidRDefault="00C428AB" w:rsidP="000422D1">
            <w:pPr>
              <w:pStyle w:val="TAL"/>
              <w:keepNext w:val="0"/>
              <w:keepLines w:val="0"/>
            </w:pPr>
          </w:p>
        </w:tc>
      </w:tr>
      <w:tr w:rsidR="00C428AB" w:rsidRPr="00852B86" w14:paraId="6B1CBA2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2F708E3" w14:textId="2FD5551A"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A1CD7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8B520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D5CCBF" w14:textId="77777777" w:rsidR="00C428AB" w:rsidRPr="00852B86" w:rsidRDefault="00C428AB" w:rsidP="000422D1">
            <w:pPr>
              <w:pStyle w:val="TAL"/>
              <w:keepNext w:val="0"/>
              <w:keepLines w:val="0"/>
            </w:pPr>
          </w:p>
        </w:tc>
      </w:tr>
      <w:tr w:rsidR="00C428AB" w:rsidRPr="00852B86" w14:paraId="1C0FDCC8"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1EC3FC" w14:textId="67277476"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F51759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18C99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F9A3DA" w14:textId="77777777" w:rsidR="00C428AB" w:rsidRPr="00852B86" w:rsidRDefault="00C428AB" w:rsidP="000422D1">
            <w:pPr>
              <w:pStyle w:val="TAL"/>
              <w:keepNext w:val="0"/>
              <w:keepLines w:val="0"/>
            </w:pPr>
          </w:p>
        </w:tc>
      </w:tr>
      <w:tr w:rsidR="00C428AB" w:rsidRPr="00852B86" w14:paraId="13B1DB74"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7959E6E" w14:textId="43FE0E1A"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31EB9729"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3612D8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04154D" w14:textId="77777777" w:rsidR="00C428AB" w:rsidRPr="00852B86" w:rsidRDefault="00C428AB" w:rsidP="000422D1">
            <w:pPr>
              <w:pStyle w:val="TAL"/>
              <w:keepNext w:val="0"/>
              <w:keepLines w:val="0"/>
            </w:pPr>
          </w:p>
        </w:tc>
      </w:tr>
      <w:tr w:rsidR="00C428AB" w:rsidRPr="00852B86" w14:paraId="4D92E53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93CB8A0" w14:textId="583D504E"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1983908B"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674CE3B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C988D4" w14:textId="77777777" w:rsidR="00C428AB" w:rsidRPr="00852B86" w:rsidRDefault="00C428AB" w:rsidP="000422D1">
            <w:pPr>
              <w:pStyle w:val="TAL"/>
              <w:keepNext w:val="0"/>
              <w:keepLines w:val="0"/>
            </w:pPr>
          </w:p>
        </w:tc>
      </w:tr>
      <w:tr w:rsidR="00C428AB" w:rsidRPr="00852B86" w14:paraId="7000C8C2"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7702B4D" w14:textId="00ED89F6"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4539E4EA"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590FCAD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E547D0" w14:textId="77777777" w:rsidR="00C428AB" w:rsidRPr="00852B86" w:rsidRDefault="00C428AB" w:rsidP="000422D1">
            <w:pPr>
              <w:pStyle w:val="TAL"/>
              <w:keepNext w:val="0"/>
              <w:keepLines w:val="0"/>
            </w:pPr>
          </w:p>
        </w:tc>
      </w:tr>
      <w:tr w:rsidR="00C428AB" w:rsidRPr="00852B86" w14:paraId="1B719FB9"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9229E47" w14:textId="7056DBFD"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01F07E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17ED0E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22144D" w14:textId="77777777" w:rsidR="00C428AB" w:rsidRPr="00852B86" w:rsidRDefault="00C428AB" w:rsidP="000422D1">
            <w:pPr>
              <w:pStyle w:val="TAL"/>
              <w:keepNext w:val="0"/>
              <w:keepLines w:val="0"/>
            </w:pPr>
          </w:p>
        </w:tc>
      </w:tr>
      <w:tr w:rsidR="00C428AB" w:rsidRPr="00852B86" w14:paraId="7F53408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71093633" w14:textId="42EE63D1"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09713300" w14:textId="7205A8EF"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56BE2CD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CB0387" w14:textId="77777777" w:rsidR="00C428AB" w:rsidRPr="00852B86" w:rsidRDefault="00C428AB" w:rsidP="000422D1">
            <w:pPr>
              <w:pStyle w:val="TAL"/>
              <w:keepNext w:val="0"/>
              <w:keepLines w:val="0"/>
            </w:pPr>
          </w:p>
        </w:tc>
      </w:tr>
      <w:tr w:rsidR="00190E07" w:rsidRPr="00852B86" w14:paraId="36636B3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4A696F06" w14:textId="70112C17"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49D51C16" w14:textId="5DD55A8D"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0FA348D8" w14:textId="5CFFB826"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062E3993" w14:textId="77777777" w:rsidR="00190E07" w:rsidRPr="00852B86" w:rsidRDefault="00190E07" w:rsidP="00190E07">
            <w:pPr>
              <w:pStyle w:val="TAL"/>
              <w:keepNext w:val="0"/>
              <w:keepLines w:val="0"/>
            </w:pPr>
          </w:p>
        </w:tc>
      </w:tr>
      <w:tr w:rsidR="00190E07" w:rsidRPr="00852B86" w14:paraId="1C0A4FD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7E0AB15"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4110054B"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EA7DEB9"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1815D5" w14:textId="77777777" w:rsidR="00190E07" w:rsidRPr="00852B86" w:rsidRDefault="00190E07" w:rsidP="00190E07">
            <w:pPr>
              <w:pStyle w:val="TAL"/>
              <w:keepNext w:val="0"/>
              <w:keepLines w:val="0"/>
            </w:pPr>
          </w:p>
        </w:tc>
      </w:tr>
    </w:tbl>
    <w:p w14:paraId="52A4CAAF" w14:textId="77777777" w:rsidR="00C428AB" w:rsidRPr="00852B86" w:rsidRDefault="00C428AB" w:rsidP="000422D1"/>
    <w:p w14:paraId="1700798A" w14:textId="77777777" w:rsidR="00C428AB" w:rsidRPr="00852B86" w:rsidRDefault="00C428AB" w:rsidP="00510C5D">
      <w:pPr>
        <w:pStyle w:val="H6"/>
        <w:rPr>
          <w:lang w:eastAsia="sv-SE"/>
        </w:rPr>
      </w:pPr>
      <w:r w:rsidRPr="00852B86">
        <w:rPr>
          <w:lang w:eastAsia="sv-SE"/>
        </w:rPr>
        <w:t>4.5.5.1.5</w:t>
      </w:r>
      <w:r w:rsidRPr="00852B86">
        <w:rPr>
          <w:lang w:eastAsia="sv-SE"/>
        </w:rPr>
        <w:tab/>
        <w:t>Test requirements</w:t>
      </w:r>
    </w:p>
    <w:p w14:paraId="08434E12" w14:textId="77777777" w:rsidR="00C428AB" w:rsidRPr="00852B86" w:rsidRDefault="00C428AB" w:rsidP="000422D1">
      <w:r w:rsidRPr="00852B86">
        <w:rPr>
          <w:lang w:eastAsia="sv-SE"/>
        </w:rPr>
        <w:t>Tables 4.5.5.1.4.1-3 and 4.5.5.1.5-1 define the primary level settings including test tolerances for EN-DC FR1 SSB-based beam failure detection and link recovery in non-DRX.</w:t>
      </w:r>
    </w:p>
    <w:p w14:paraId="1916BF17" w14:textId="6DEBE5F0" w:rsidR="00C428AB" w:rsidRPr="00852B86" w:rsidRDefault="00C428AB" w:rsidP="00494BBF">
      <w:pPr>
        <w:pStyle w:val="TH"/>
        <w:keepLines w:val="0"/>
      </w:pPr>
      <w:bookmarkStart w:id="961" w:name="_Toc21621429"/>
      <w:bookmarkStart w:id="962" w:name="_Toc29297043"/>
      <w:bookmarkStart w:id="963" w:name="_Toc36149234"/>
      <w:bookmarkStart w:id="964" w:name="_Toc44092812"/>
      <w:bookmarkStart w:id="965" w:name="_Toc44093361"/>
      <w:bookmarkStart w:id="966" w:name="_Toc44094184"/>
      <w:bookmarkStart w:id="967" w:name="_Toc44094463"/>
      <w:r w:rsidRPr="00852B86">
        <w:t>Table 4.5.5.1.5-1: Cell specific test parameters for FR1 PSCell for</w:t>
      </w:r>
      <w:r w:rsidR="00DD6703" w:rsidRPr="00852B86">
        <w:br/>
      </w:r>
      <w:r w:rsidRPr="00852B86">
        <w:t>SSB-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33CBE818" w14:textId="77777777" w:rsidTr="00733CFD">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18AD91D3"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55C01588"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4506DFFE" w14:textId="42B3BC78"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23203736" w14:textId="77777777" w:rsidTr="00733CFD">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093ABE0"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C356AF8"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8558795"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243F30A7"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273A421F"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010775BC"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163C51F1" w14:textId="77777777" w:rsidR="00C428AB" w:rsidRPr="00852B86" w:rsidRDefault="00C428AB" w:rsidP="000422D1">
            <w:pPr>
              <w:pStyle w:val="TAH"/>
              <w:keepNext w:val="0"/>
              <w:keepLines w:val="0"/>
            </w:pPr>
            <w:r w:rsidRPr="00852B86">
              <w:t>T5</w:t>
            </w:r>
          </w:p>
        </w:tc>
      </w:tr>
      <w:tr w:rsidR="00C428AB" w:rsidRPr="00852B86" w14:paraId="12114C13"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F2DB7D" w14:textId="70DD059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0DB0377"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1D20E581" w14:textId="77777777" w:rsidR="00C428AB" w:rsidRPr="00852B86" w:rsidRDefault="00C428AB" w:rsidP="000422D1">
            <w:pPr>
              <w:pStyle w:val="TAC"/>
              <w:keepNext w:val="0"/>
              <w:keepLines w:val="0"/>
            </w:pPr>
            <w:r w:rsidRPr="00852B86">
              <w:t>0</w:t>
            </w:r>
          </w:p>
        </w:tc>
      </w:tr>
      <w:tr w:rsidR="00C428AB" w:rsidRPr="00852B86" w14:paraId="45E871F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A02FF2" w14:textId="51C0C336"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685C35D9"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48AA4FE"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638B11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694529" w14:textId="22850550"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3E8EF85B"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DDA995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616D8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7ED773A" w14:textId="362ED302"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C039955"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1DFA45"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1A732D2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8AB881" w14:textId="07CB2865"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5D51BFC"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B9F5456"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99C1BB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F97F6B3" w14:textId="4E6DECFE"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13E0207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849931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A36A4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DF1C55" w14:textId="3ACF0126"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0E4ECA37"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FB0519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0B8EBD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D4E1D8D" w14:textId="2CA3AC7F"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08D04FB1"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3A8DE5E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C6AB73C"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3D522F" w14:textId="7172C8CF"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288680E9"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B0C2816"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15A7EA5"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50455DC" w14:textId="3B3AB5E1" w:rsidR="00C428AB" w:rsidRPr="00852B86" w:rsidRDefault="00C428AB" w:rsidP="000422D1">
            <w:pPr>
              <w:pStyle w:val="TAL"/>
              <w:keepNext w:val="0"/>
              <w:keepLines w:val="0"/>
            </w:pPr>
            <w:r w:rsidRPr="00852B86">
              <w:rPr>
                <w:rFonts w:eastAsia="?? ??"/>
              </w:rPr>
              <w:t>SNR_SSB</w:t>
            </w:r>
            <w:r w:rsidR="000422D1" w:rsidRPr="00852B86">
              <w:rPr>
                <w:rFonts w:eastAsia="?? ??"/>
              </w:rPr>
              <w:t xml:space="preserve"> </w:t>
            </w:r>
            <w:r w:rsidRPr="00852B86">
              <w:rPr>
                <w:rFonts w:eastAsia="?? ??"/>
              </w:rPr>
              <w:t>of</w:t>
            </w:r>
            <w:r w:rsidR="000422D1" w:rsidRPr="00852B86">
              <w:rPr>
                <w:rFonts w:eastAsia="?? ??"/>
              </w:rPr>
              <w:t xml:space="preserve"> </w:t>
            </w:r>
            <w:r w:rsidRPr="00852B86">
              <w:t>set</w:t>
            </w:r>
            <w:r w:rsidR="000422D1" w:rsidRPr="00852B86">
              <w:t xml:space="preserve"> </w:t>
            </w:r>
            <w:r w:rsidRPr="00852B86">
              <w:t>q</w:t>
            </w:r>
            <w:r w:rsidRPr="00852B86">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625EA353" w14:textId="45C307EB"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3AC8F27"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6DFCA980"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0FF87A4"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6036709"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B94908C"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7A2140" w14:textId="77777777" w:rsidR="00C428AB" w:rsidRPr="00852B86" w:rsidRDefault="00C428AB" w:rsidP="000422D1">
            <w:pPr>
              <w:pStyle w:val="TAC"/>
              <w:keepNext w:val="0"/>
              <w:keepLines w:val="0"/>
            </w:pPr>
            <w:r w:rsidRPr="00852B86">
              <w:rPr>
                <w:rFonts w:eastAsia="MS Mincho"/>
              </w:rPr>
              <w:t>-12.8</w:t>
            </w:r>
          </w:p>
        </w:tc>
      </w:tr>
      <w:tr w:rsidR="00C428AB" w:rsidRPr="00852B86" w14:paraId="48A322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7B97D72"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0E61C5" w14:textId="19D052A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CC996DD"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CAD5D06"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11D686A0"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F75AA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55C964C"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BFECA4A" w14:textId="77777777" w:rsidR="00C428AB" w:rsidRPr="00852B86" w:rsidRDefault="00C428AB" w:rsidP="000422D1">
            <w:pPr>
              <w:pStyle w:val="TAC"/>
              <w:keepNext w:val="0"/>
              <w:keepLines w:val="0"/>
            </w:pPr>
            <w:r w:rsidRPr="00852B86">
              <w:rPr>
                <w:rFonts w:eastAsia="MS Mincho"/>
              </w:rPr>
              <w:t>-12.8</w:t>
            </w:r>
          </w:p>
        </w:tc>
      </w:tr>
      <w:tr w:rsidR="00C428AB" w:rsidRPr="00852B86" w14:paraId="670B2D3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57C878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567C4FF" w14:textId="396D7AE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FD2FA4"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419B1F2"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8CC6510"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244DC99E"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73C6BB8"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3FD49F6" w14:textId="77777777" w:rsidR="00C428AB" w:rsidRPr="00852B86" w:rsidRDefault="00C428AB" w:rsidP="000422D1">
            <w:pPr>
              <w:pStyle w:val="TAC"/>
              <w:keepNext w:val="0"/>
              <w:keepLines w:val="0"/>
            </w:pPr>
            <w:r w:rsidRPr="00852B86">
              <w:rPr>
                <w:rFonts w:eastAsia="MS Mincho"/>
              </w:rPr>
              <w:t>-12.8</w:t>
            </w:r>
          </w:p>
        </w:tc>
      </w:tr>
      <w:tr w:rsidR="00C428AB" w:rsidRPr="00852B86" w14:paraId="31A9737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2D2A8CB" w14:textId="236C1BD7" w:rsidR="00C428AB" w:rsidRPr="00852B86" w:rsidRDefault="00C428AB" w:rsidP="000422D1">
            <w:pPr>
              <w:pStyle w:val="TAL"/>
              <w:keepNext w:val="0"/>
              <w:keepLines w:val="0"/>
            </w:pPr>
            <w:r w:rsidRPr="00852B86">
              <w:t>SNR_SSB</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56A2395A" w14:textId="509BA5E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287F2815"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131872B"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41B58C8"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29DA88"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B1602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7C1D232" w14:textId="77777777" w:rsidR="00C428AB" w:rsidRPr="00852B86" w:rsidRDefault="00C428AB" w:rsidP="000422D1">
            <w:pPr>
              <w:pStyle w:val="TAC"/>
              <w:keepNext w:val="0"/>
              <w:keepLines w:val="0"/>
              <w:rPr>
                <w:rFonts w:eastAsia="MS Mincho"/>
              </w:rPr>
            </w:pPr>
            <w:r w:rsidRPr="00852B86">
              <w:t>10.2</w:t>
            </w:r>
          </w:p>
        </w:tc>
      </w:tr>
      <w:tr w:rsidR="00C428AB" w:rsidRPr="00852B86" w14:paraId="222546D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CBFC25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38F9E8E" w14:textId="3D3060F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C29FB3"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075887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8003EE7"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C79F45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D9E9D7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90AE5F9" w14:textId="77777777" w:rsidR="00C428AB" w:rsidRPr="00852B86" w:rsidRDefault="00C428AB" w:rsidP="000422D1">
            <w:pPr>
              <w:pStyle w:val="TAC"/>
              <w:keepNext w:val="0"/>
              <w:keepLines w:val="0"/>
              <w:rPr>
                <w:rFonts w:eastAsia="MS Mincho"/>
              </w:rPr>
            </w:pPr>
            <w:r w:rsidRPr="00852B86">
              <w:t>10.2</w:t>
            </w:r>
          </w:p>
        </w:tc>
      </w:tr>
      <w:tr w:rsidR="00C428AB" w:rsidRPr="00852B86" w14:paraId="29B1A9BD"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B1B879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A2D6B65" w14:textId="7004DE4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B7DDCBA"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89C00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D97F10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907883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1028A6A"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984E0D1" w14:textId="77777777" w:rsidR="00C428AB" w:rsidRPr="00852B86" w:rsidRDefault="00C428AB" w:rsidP="000422D1">
            <w:pPr>
              <w:pStyle w:val="TAC"/>
              <w:keepNext w:val="0"/>
              <w:keepLines w:val="0"/>
              <w:rPr>
                <w:rFonts w:eastAsia="MS Mincho"/>
              </w:rPr>
            </w:pPr>
            <w:r w:rsidRPr="00852B86">
              <w:t>10.2</w:t>
            </w:r>
          </w:p>
        </w:tc>
      </w:tr>
      <w:tr w:rsidR="00C428AB" w:rsidRPr="00852B86" w14:paraId="74A7718A"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1FC97C26" w14:textId="45E0A1F9" w:rsidR="00C428AB" w:rsidRPr="00852B86" w:rsidRDefault="00C428AB" w:rsidP="000422D1">
            <w:pPr>
              <w:pStyle w:val="TAL"/>
              <w:keepNext w:val="0"/>
              <w:keepLines w:val="0"/>
            </w:pPr>
            <w:r w:rsidRPr="00852B86">
              <w:t>SSB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0FAC7208" w14:textId="7216E75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59F6788" w14:textId="0FFA1E53" w:rsidR="00C428AB" w:rsidRPr="00852B86" w:rsidRDefault="00C428AB" w:rsidP="000422D1">
            <w:pPr>
              <w:pStyle w:val="TAC"/>
              <w:keepNext w:val="0"/>
              <w:keepLines w:val="0"/>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2F53C950"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3C5ED409"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F92C2C"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E2051BA"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58EC19D2"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6CA9FA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BBBCA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4261A8" w14:textId="17ED982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A9734D"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BB921D2"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8534EC2"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4F01174E"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7E7F954"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954FE3C"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2BB27A18"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00A03E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B443BBD" w14:textId="11C7C91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3B48970"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0098E56" w14:textId="77777777" w:rsidR="00C428AB" w:rsidRPr="00852B86" w:rsidRDefault="00C428AB" w:rsidP="000422D1">
            <w:pPr>
              <w:pStyle w:val="TAC"/>
              <w:keepNext w:val="0"/>
              <w:keepLines w:val="0"/>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9A674CD" w14:textId="77777777" w:rsidR="00C428AB" w:rsidRPr="00852B86" w:rsidRDefault="00C428AB" w:rsidP="000422D1">
            <w:pPr>
              <w:pStyle w:val="TAC"/>
              <w:keepNext w:val="0"/>
              <w:keepLines w:val="0"/>
              <w:rPr>
                <w:rFonts w:eastAsia="MS Mincho"/>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1DBA42E"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22364C09"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80FA826"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r>
      <w:tr w:rsidR="00C428AB" w:rsidRPr="00852B86" w14:paraId="450D91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902BEB6" w14:textId="77777777" w:rsidR="00C428AB" w:rsidRPr="00852B86" w:rsidRDefault="00C428AB" w:rsidP="000422D1">
            <w:pPr>
              <w:pStyle w:val="TAL"/>
              <w:keepNext w:val="0"/>
              <w:keepLines w:val="0"/>
            </w:pPr>
            <w:r w:rsidRPr="00852B86">
              <w:rPr>
                <w:position w:val="-12"/>
              </w:rPr>
              <w:object w:dxaOrig="375" w:dyaOrig="375" w14:anchorId="6A275644">
                <v:shape id="_x0000_i1122" type="#_x0000_t75" style="width:20.4pt;height:20.4pt" o:ole="" fillcolor="window">
                  <v:imagedata r:id="rId55" o:title=""/>
                </v:shape>
                <o:OLEObject Type="Embed" ProgID="Equation.3" ShapeID="_x0000_i1122" DrawAspect="Content" ObjectID="_1781673166" r:id="rId129"/>
              </w:object>
            </w:r>
          </w:p>
        </w:tc>
        <w:tc>
          <w:tcPr>
            <w:tcW w:w="1418" w:type="dxa"/>
            <w:tcBorders>
              <w:top w:val="single" w:sz="4" w:space="0" w:color="auto"/>
              <w:left w:val="single" w:sz="4" w:space="0" w:color="auto"/>
              <w:bottom w:val="single" w:sz="4" w:space="0" w:color="auto"/>
              <w:right w:val="single" w:sz="4" w:space="0" w:color="auto"/>
            </w:tcBorders>
            <w:hideMark/>
          </w:tcPr>
          <w:p w14:paraId="795B3DB5" w14:textId="1C27E77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C5B30AE" w14:textId="772981D1"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11675AA8" w14:textId="77777777" w:rsidR="00C428AB" w:rsidRPr="00852B86" w:rsidRDefault="00C428AB" w:rsidP="000422D1">
            <w:pPr>
              <w:pStyle w:val="TAC"/>
              <w:keepNext w:val="0"/>
              <w:keepLines w:val="0"/>
            </w:pPr>
            <w:r w:rsidRPr="00852B86">
              <w:t>-98</w:t>
            </w:r>
          </w:p>
        </w:tc>
      </w:tr>
      <w:tr w:rsidR="00C428AB" w:rsidRPr="00852B86" w14:paraId="2BAEA9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494F895"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2112E5D" w14:textId="35F0715B"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82C9580"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61704908" w14:textId="77777777" w:rsidR="00C428AB" w:rsidRPr="00852B86" w:rsidRDefault="00C428AB" w:rsidP="000422D1">
            <w:pPr>
              <w:pStyle w:val="TAC"/>
              <w:keepNext w:val="0"/>
              <w:keepLines w:val="0"/>
            </w:pPr>
            <w:r w:rsidRPr="00852B86">
              <w:t>-98</w:t>
            </w:r>
          </w:p>
        </w:tc>
      </w:tr>
      <w:tr w:rsidR="00C428AB" w:rsidRPr="00852B86" w14:paraId="0FA6C8E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6B1F4AC"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4045BDA" w14:textId="19C4DB7E"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6448D37"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EEA5AB6" w14:textId="77777777" w:rsidR="00C428AB" w:rsidRPr="00852B86" w:rsidRDefault="00C428AB" w:rsidP="000422D1">
            <w:pPr>
              <w:pStyle w:val="TAC"/>
              <w:keepNext w:val="0"/>
              <w:keepLines w:val="0"/>
            </w:pPr>
            <w:r w:rsidRPr="00852B86">
              <w:t>-98</w:t>
            </w:r>
          </w:p>
        </w:tc>
      </w:tr>
      <w:tr w:rsidR="00C428AB" w:rsidRPr="00852B86" w14:paraId="15197F12"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75A554" w14:textId="1C98F52A"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18543A78"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7253D4D9" w14:textId="11D532B8"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65D8CF8D"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E2CA14C" w14:textId="2978783A"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61348639" w14:textId="2F255CDE"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70E1997" w14:textId="6089B3B5"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2F88A60" w14:textId="0AFBE64D"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Measurement</w:t>
            </w:r>
            <w:r w:rsidR="000422D1" w:rsidRPr="00852B86">
              <w:t xml:space="preserve"> </w:t>
            </w:r>
            <w:r w:rsidR="00C428AB" w:rsidRPr="00852B86">
              <w:t>gap</w:t>
            </w:r>
            <w:r w:rsidR="000422D1" w:rsidRPr="00852B86">
              <w:t xml:space="preserve"> </w:t>
            </w:r>
            <w:r w:rsidR="00C428AB" w:rsidRPr="00852B86">
              <w:t>configuration</w:t>
            </w:r>
            <w:r w:rsidR="000422D1" w:rsidRPr="00852B86">
              <w:t xml:space="preserve"> </w:t>
            </w:r>
            <w:r w:rsidR="00C428AB" w:rsidRPr="00852B86">
              <w:t>is</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03E15A86" w14:textId="422BE7DD"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775A6B64" w14:textId="5AD6BFB6"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62D6DBAE" w14:textId="4787EDF2" w:rsidR="00C428AB" w:rsidRPr="00852B86" w:rsidRDefault="00733CFD"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SSS</w:t>
            </w:r>
            <w:r w:rsidR="000422D1" w:rsidRPr="00852B86">
              <w:t xml:space="preserve"> </w:t>
            </w:r>
            <w:r w:rsidR="00C428AB" w:rsidRPr="00852B86">
              <w:t>REs.</w:t>
            </w:r>
          </w:p>
          <w:p w14:paraId="67B681E4" w14:textId="1E8E9CCE" w:rsidR="00C428AB" w:rsidRPr="00852B86" w:rsidRDefault="00733CFD"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1.4-1.</w:t>
            </w:r>
          </w:p>
          <w:p w14:paraId="5FA2064E" w14:textId="1A488C1D" w:rsidR="00C428AB" w:rsidRPr="00852B86" w:rsidRDefault="00733CFD"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499F3FAB" w14:textId="77777777" w:rsidR="00C428AB" w:rsidRPr="00852B86" w:rsidRDefault="00C428AB" w:rsidP="000422D1">
      <w:pPr>
        <w:rPr>
          <w:rFonts w:eastAsia="MS Mincho"/>
          <w:lang w:eastAsia="ja-JP"/>
        </w:rPr>
      </w:pPr>
    </w:p>
    <w:p w14:paraId="7D5A6F17" w14:textId="77777777" w:rsidR="00C428AB" w:rsidRPr="00852B86" w:rsidRDefault="00C428AB" w:rsidP="000422D1">
      <w:r w:rsidRPr="00852B86">
        <w:t>The UE behaviour during time durations T1, T2, T3, T4 and T5 shall be as follows:</w:t>
      </w:r>
    </w:p>
    <w:p w14:paraId="1164BBBF" w14:textId="77777777" w:rsidR="00C428AB" w:rsidRPr="00852B86" w:rsidRDefault="00C428AB" w:rsidP="000422D1">
      <w:r w:rsidRPr="00852B86">
        <w:t>During the time duration T1 and T2, the UE shall transmit uplink signal at least in all subframes configured for CSI transmission on Cell 1.</w:t>
      </w:r>
    </w:p>
    <w:p w14:paraId="60834190"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26770D7A"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404CC4D5" w14:textId="77777777" w:rsidR="00C428AB" w:rsidRPr="00852B86" w:rsidRDefault="00C428AB" w:rsidP="000422D1">
      <w:r w:rsidRPr="00852B86">
        <w:t>No later than time point F occurring no later than D1 = 1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5C27EC1B"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0299A1A7" w14:textId="77777777" w:rsidR="00C428AB" w:rsidRPr="00852B86" w:rsidRDefault="00C428AB" w:rsidP="00494BBF">
      <w:pPr>
        <w:pStyle w:val="Heading4"/>
        <w:keepLines w:val="0"/>
      </w:pPr>
      <w:bookmarkStart w:id="968" w:name="_Toc52295879"/>
      <w:bookmarkStart w:id="969" w:name="_Toc59027582"/>
      <w:bookmarkStart w:id="970" w:name="_Toc69328076"/>
      <w:bookmarkStart w:id="971" w:name="_Toc75989713"/>
      <w:bookmarkStart w:id="972" w:name="_Toc75992819"/>
      <w:bookmarkStart w:id="973" w:name="_Toc76018596"/>
      <w:bookmarkStart w:id="974" w:name="_Toc84513662"/>
      <w:bookmarkStart w:id="975" w:name="_Toc84514226"/>
      <w:r w:rsidRPr="00852B86">
        <w:t>4.5.5.2</w:t>
      </w:r>
      <w:r w:rsidRPr="00852B86">
        <w:tab/>
        <w:t>EN-DC FR1 SSB-based beam failure detection and link recovery in DRX</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5ADB2EFA" w14:textId="77777777" w:rsidR="00C428AB" w:rsidRPr="00852B86" w:rsidRDefault="00C428AB" w:rsidP="00510C5D">
      <w:pPr>
        <w:pStyle w:val="H6"/>
        <w:rPr>
          <w:lang w:eastAsia="sv-SE"/>
        </w:rPr>
      </w:pPr>
      <w:r w:rsidRPr="00852B86">
        <w:rPr>
          <w:lang w:eastAsia="sv-SE"/>
        </w:rPr>
        <w:t>4.5.5.2.1</w:t>
      </w:r>
      <w:r w:rsidRPr="00852B86">
        <w:rPr>
          <w:lang w:eastAsia="sv-SE"/>
        </w:rPr>
        <w:tab/>
        <w:t>Test purpose</w:t>
      </w:r>
    </w:p>
    <w:p w14:paraId="25A60637" w14:textId="0A8DB7DE" w:rsidR="00C428AB" w:rsidRPr="00852B86" w:rsidRDefault="00C428AB" w:rsidP="000422D1">
      <w:r w:rsidRPr="00852B86">
        <w:t>The purpose of this test is to verify that the UE properly detects SSB-based beam failure in the set q</w:t>
      </w:r>
      <w:r w:rsidRPr="00852B86">
        <w:rPr>
          <w:vertAlign w:val="subscript"/>
        </w:rPr>
        <w:t>0</w:t>
      </w:r>
      <w:r w:rsidRPr="00852B86">
        <w:t xml:space="preserve"> configured for a serving PSCell and that the UE performs correct SSB-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DRX is used. This test will partly verify the SSB based beam failure detection and link recovery for an FR1 serving cell requirements </w:t>
      </w:r>
      <w:r w:rsidR="009F1B34" w:rsidRPr="00852B86">
        <w:t xml:space="preserve">in </w:t>
      </w:r>
      <w:r w:rsidR="002A717D" w:rsidRPr="00852B86">
        <w:t>TS</w:t>
      </w:r>
      <w:r w:rsidRPr="00852B86">
        <w:t xml:space="preserve"> 38.133 [6] clause 8.5.</w:t>
      </w:r>
    </w:p>
    <w:p w14:paraId="6D492AD8" w14:textId="77777777" w:rsidR="00C428AB" w:rsidRPr="00852B86" w:rsidRDefault="00C428AB" w:rsidP="00510C5D">
      <w:pPr>
        <w:pStyle w:val="H6"/>
        <w:rPr>
          <w:lang w:eastAsia="sv-SE"/>
        </w:rPr>
      </w:pPr>
      <w:r w:rsidRPr="00852B86">
        <w:rPr>
          <w:lang w:eastAsia="sv-SE"/>
        </w:rPr>
        <w:t>4.5.5.2.2</w:t>
      </w:r>
      <w:r w:rsidRPr="00852B86">
        <w:rPr>
          <w:lang w:eastAsia="sv-SE"/>
        </w:rPr>
        <w:tab/>
        <w:t>Test applicability</w:t>
      </w:r>
    </w:p>
    <w:p w14:paraId="2AFD8985" w14:textId="77777777" w:rsidR="00C428AB" w:rsidRPr="00852B86" w:rsidRDefault="00C428AB" w:rsidP="000422D1">
      <w:r w:rsidRPr="00852B86">
        <w:rPr>
          <w:rFonts w:cs="v4.2.0"/>
        </w:rPr>
        <w:t>This test applies to all types of E-UTRA UE release 15 and forward, supporting EN-DC</w:t>
      </w:r>
      <w:r w:rsidRPr="00852B86">
        <w:rPr>
          <w:lang w:eastAsia="zh-CN"/>
        </w:rPr>
        <w:t xml:space="preserve"> FR1, link recovery and long DRX cycle</w:t>
      </w:r>
      <w:r w:rsidRPr="00852B86">
        <w:rPr>
          <w:rFonts w:cs="v4.2.0"/>
        </w:rPr>
        <w:t>.</w:t>
      </w:r>
    </w:p>
    <w:p w14:paraId="5B918044" w14:textId="77777777" w:rsidR="00C428AB" w:rsidRPr="00852B86" w:rsidRDefault="00C428AB" w:rsidP="00510C5D">
      <w:pPr>
        <w:pStyle w:val="H6"/>
        <w:rPr>
          <w:lang w:eastAsia="sv-SE"/>
        </w:rPr>
      </w:pPr>
      <w:r w:rsidRPr="00852B86">
        <w:rPr>
          <w:lang w:eastAsia="sv-SE"/>
        </w:rPr>
        <w:t>4.5.5.2.3</w:t>
      </w:r>
      <w:r w:rsidRPr="00852B86">
        <w:rPr>
          <w:lang w:eastAsia="sv-SE"/>
        </w:rPr>
        <w:tab/>
        <w:t>Minimum conformance requirements</w:t>
      </w:r>
    </w:p>
    <w:p w14:paraId="77F29F72" w14:textId="77777777" w:rsidR="00C428AB" w:rsidRPr="00852B86" w:rsidRDefault="00C428AB" w:rsidP="000422D1">
      <w:pPr>
        <w:rPr>
          <w:lang w:eastAsia="sv-SE"/>
        </w:rPr>
      </w:pPr>
      <w:r w:rsidRPr="00852B86">
        <w:rPr>
          <w:lang w:eastAsia="sv-SE"/>
        </w:rPr>
        <w:t>The minimum conformance requirements are specified in clause 4.5.5.0.1.</w:t>
      </w:r>
    </w:p>
    <w:p w14:paraId="31DBC416" w14:textId="4072DE9B" w:rsidR="00C428AB" w:rsidRPr="00852B86" w:rsidRDefault="00C428A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2.</w:t>
      </w:r>
    </w:p>
    <w:p w14:paraId="56FE5A94" w14:textId="77777777" w:rsidR="00C428AB" w:rsidRPr="00852B86" w:rsidRDefault="00C428AB" w:rsidP="00510C5D">
      <w:pPr>
        <w:pStyle w:val="H6"/>
        <w:rPr>
          <w:lang w:eastAsia="sv-SE"/>
        </w:rPr>
      </w:pPr>
      <w:r w:rsidRPr="00852B86">
        <w:rPr>
          <w:lang w:eastAsia="sv-SE"/>
        </w:rPr>
        <w:t>4.5.5.2.4</w:t>
      </w:r>
      <w:r w:rsidRPr="00852B86">
        <w:rPr>
          <w:lang w:eastAsia="sv-SE"/>
        </w:rPr>
        <w:tab/>
        <w:t>Test description</w:t>
      </w:r>
    </w:p>
    <w:p w14:paraId="76E5D0C1" w14:textId="18D77FC2" w:rsidR="00C428AB" w:rsidRPr="00852B86" w:rsidRDefault="00C428AB" w:rsidP="000422D1">
      <w:r w:rsidRPr="00852B86">
        <w:t>The test consists of five successive time periods, with time duration of T1, T2, T3, T4 and T5 respectively. Figure</w:t>
      </w:r>
      <w:r w:rsidR="00813B6C" w:rsidRPr="00852B86">
        <w:t> </w:t>
      </w:r>
      <w:r w:rsidRPr="00852B86">
        <w:t>4.5.5.2.4-1 shows the variation of the downlink SNR of the PCell and the SNR of the SSB in set q</w:t>
      </w:r>
      <w:r w:rsidRPr="00852B86">
        <w:rPr>
          <w:vertAlign w:val="subscript"/>
        </w:rPr>
        <w:t>0</w:t>
      </w:r>
      <w:r w:rsidRPr="00852B86">
        <w:t xml:space="preserve"> in the active PSCell to emulate SSB based beam failure. Figure 4.5.5.2.4-1 additionally shows the variation of the downlink L1-RSRP of the SSB in set q</w:t>
      </w:r>
      <w:r w:rsidRPr="00852B86">
        <w:rPr>
          <w:vertAlign w:val="subscript"/>
        </w:rPr>
        <w:t>1</w:t>
      </w:r>
      <w:r w:rsidRPr="00852B86">
        <w:t xml:space="preserve"> of the candidate beam used for link recovery.</w:t>
      </w:r>
    </w:p>
    <w:p w14:paraId="69867904" w14:textId="77777777" w:rsidR="00C428AB" w:rsidRPr="00852B86" w:rsidRDefault="00C428AB" w:rsidP="000422D1">
      <w:pPr>
        <w:pStyle w:val="TH"/>
        <w:keepNext w:val="0"/>
        <w:keepLines w:val="0"/>
      </w:pPr>
      <w:r w:rsidRPr="00852B86">
        <w:object w:dxaOrig="6360" w:dyaOrig="2655" w14:anchorId="02255117">
          <v:shape id="_x0000_i1123" type="#_x0000_t75" style="width:313.8pt;height:128.4pt" o:ole="">
            <v:imagedata r:id="rId127" o:title=""/>
          </v:shape>
          <o:OLEObject Type="Embed" ProgID="Visio.Drawing.15" ShapeID="_x0000_i1123" DrawAspect="Content" ObjectID="_1781673167" r:id="rId130"/>
        </w:object>
      </w:r>
    </w:p>
    <w:p w14:paraId="66DD86DC" w14:textId="41A3D3FE" w:rsidR="00C428AB" w:rsidRPr="00852B86" w:rsidRDefault="00C428AB" w:rsidP="000422D1">
      <w:pPr>
        <w:pStyle w:val="TF"/>
        <w:keepLines w:val="0"/>
      </w:pPr>
      <w:r w:rsidRPr="00852B86">
        <w:t>Figure 4.5.5.2.4-1: SNR and L1-RSRP variation for SSB-based beam failure detection and</w:t>
      </w:r>
      <w:r w:rsidR="00A307DB" w:rsidRPr="00852B86">
        <w:br/>
      </w:r>
      <w:r w:rsidRPr="00852B86">
        <w:t>link recovery testing in DRX mode</w:t>
      </w:r>
    </w:p>
    <w:p w14:paraId="45088666" w14:textId="77777777" w:rsidR="00FD7E0C" w:rsidRPr="00852B86" w:rsidRDefault="00FD7E0C" w:rsidP="00FD7E0C"/>
    <w:p w14:paraId="16D89227" w14:textId="77777777" w:rsidR="00C428AB" w:rsidRPr="00852B86" w:rsidRDefault="00C428AB" w:rsidP="000422D1">
      <w:pPr>
        <w:pStyle w:val="H6"/>
        <w:keepNext w:val="0"/>
        <w:keepLines w:val="0"/>
      </w:pPr>
      <w:r w:rsidRPr="00852B86">
        <w:t>4.5.5.2.4.1</w:t>
      </w:r>
      <w:r w:rsidRPr="00852B86">
        <w:tab/>
        <w:t>Initial conditions</w:t>
      </w:r>
    </w:p>
    <w:p w14:paraId="0D6BAFCC" w14:textId="77777777" w:rsidR="00C428AB" w:rsidRPr="00852B86" w:rsidRDefault="00C428AB" w:rsidP="000422D1">
      <w:pPr>
        <w:rPr>
          <w:lang w:eastAsia="sv-SE"/>
        </w:rPr>
      </w:pPr>
      <w:r w:rsidRPr="00852B86">
        <w:rPr>
          <w:lang w:eastAsia="sv-SE"/>
        </w:rPr>
        <w:t>This test shall be tested using any of the test configurations in Table 4.5.5.2.4.1-1.</w:t>
      </w:r>
    </w:p>
    <w:p w14:paraId="7743DF7A" w14:textId="603EDDFE" w:rsidR="00C428AB" w:rsidRPr="00852B86" w:rsidRDefault="00C428AB" w:rsidP="000422D1">
      <w:pPr>
        <w:pStyle w:val="TH"/>
        <w:keepNext w:val="0"/>
        <w:keepLines w:val="0"/>
      </w:pPr>
      <w:r w:rsidRPr="00852B86">
        <w:t>Table 4.5.5.2.4.1-1: Supported test configurations for SSB-based beam failure detection and</w:t>
      </w:r>
      <w:r w:rsidR="00A307DB" w:rsidRPr="00852B86">
        <w:br/>
      </w:r>
      <w:r w:rsidRPr="00852B86">
        <w:t>link recovery testing in 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66CA38E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1E13845"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383866BD" w14:textId="77777777" w:rsidR="00C428AB" w:rsidRPr="00852B86" w:rsidRDefault="00C428AB" w:rsidP="000422D1">
            <w:pPr>
              <w:pStyle w:val="TAH"/>
              <w:keepNext w:val="0"/>
              <w:keepLines w:val="0"/>
            </w:pPr>
            <w:r w:rsidRPr="00852B86">
              <w:t>Description</w:t>
            </w:r>
          </w:p>
        </w:tc>
      </w:tr>
      <w:tr w:rsidR="00C428AB" w:rsidRPr="00852B86" w14:paraId="0682C85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6F6CBE3" w14:textId="77777777" w:rsidR="00C428AB" w:rsidRPr="00852B86" w:rsidRDefault="00C428AB" w:rsidP="000422D1">
            <w:pPr>
              <w:pStyle w:val="TAL"/>
              <w:keepNext w:val="0"/>
              <w:keepLines w:val="0"/>
            </w:pPr>
            <w:r w:rsidRPr="00852B86">
              <w:t>4.5.5.2-1</w:t>
            </w:r>
          </w:p>
        </w:tc>
        <w:tc>
          <w:tcPr>
            <w:tcW w:w="6905" w:type="dxa"/>
            <w:tcBorders>
              <w:top w:val="single" w:sz="4" w:space="0" w:color="auto"/>
              <w:left w:val="single" w:sz="4" w:space="0" w:color="auto"/>
              <w:bottom w:val="single" w:sz="4" w:space="0" w:color="auto"/>
              <w:right w:val="single" w:sz="4" w:space="0" w:color="auto"/>
            </w:tcBorders>
            <w:hideMark/>
          </w:tcPr>
          <w:p w14:paraId="74F8C3F7" w14:textId="12B6183E"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151BF1E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24CF4A4" w14:textId="77777777" w:rsidR="00C428AB" w:rsidRPr="00852B86" w:rsidRDefault="00C428AB" w:rsidP="000422D1">
            <w:pPr>
              <w:pStyle w:val="TAL"/>
              <w:keepNext w:val="0"/>
              <w:keepLines w:val="0"/>
            </w:pPr>
            <w:r w:rsidRPr="00852B86">
              <w:t>4.5.5.2-2</w:t>
            </w:r>
          </w:p>
        </w:tc>
        <w:tc>
          <w:tcPr>
            <w:tcW w:w="6905" w:type="dxa"/>
            <w:tcBorders>
              <w:top w:val="single" w:sz="4" w:space="0" w:color="auto"/>
              <w:left w:val="single" w:sz="4" w:space="0" w:color="auto"/>
              <w:bottom w:val="single" w:sz="4" w:space="0" w:color="auto"/>
              <w:right w:val="single" w:sz="4" w:space="0" w:color="auto"/>
            </w:tcBorders>
            <w:hideMark/>
          </w:tcPr>
          <w:p w14:paraId="3D523083" w14:textId="6E8DF655"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5EF3B64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C1AE182" w14:textId="77777777" w:rsidR="00C428AB" w:rsidRPr="00852B86" w:rsidRDefault="00C428AB" w:rsidP="000422D1">
            <w:pPr>
              <w:pStyle w:val="TAL"/>
              <w:keepNext w:val="0"/>
              <w:keepLines w:val="0"/>
            </w:pPr>
            <w:r w:rsidRPr="00852B86">
              <w:t>4.5.5.2-3</w:t>
            </w:r>
          </w:p>
        </w:tc>
        <w:tc>
          <w:tcPr>
            <w:tcW w:w="6905" w:type="dxa"/>
            <w:tcBorders>
              <w:top w:val="single" w:sz="4" w:space="0" w:color="auto"/>
              <w:left w:val="single" w:sz="4" w:space="0" w:color="auto"/>
              <w:bottom w:val="single" w:sz="4" w:space="0" w:color="auto"/>
              <w:right w:val="single" w:sz="4" w:space="0" w:color="auto"/>
            </w:tcBorders>
            <w:hideMark/>
          </w:tcPr>
          <w:p w14:paraId="5E4A2ED6" w14:textId="15E1FC0F"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3F414379"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6A3FF1B" w14:textId="77777777" w:rsidR="00C428AB" w:rsidRPr="00852B86" w:rsidRDefault="00C428AB" w:rsidP="000422D1">
            <w:pPr>
              <w:pStyle w:val="TAL"/>
              <w:keepNext w:val="0"/>
              <w:keepLines w:val="0"/>
            </w:pPr>
            <w:r w:rsidRPr="00852B86">
              <w:t>4.5.5.2-4</w:t>
            </w:r>
          </w:p>
        </w:tc>
        <w:tc>
          <w:tcPr>
            <w:tcW w:w="6905" w:type="dxa"/>
            <w:tcBorders>
              <w:top w:val="single" w:sz="4" w:space="0" w:color="auto"/>
              <w:left w:val="single" w:sz="4" w:space="0" w:color="auto"/>
              <w:bottom w:val="single" w:sz="4" w:space="0" w:color="auto"/>
              <w:right w:val="single" w:sz="4" w:space="0" w:color="auto"/>
            </w:tcBorders>
            <w:hideMark/>
          </w:tcPr>
          <w:p w14:paraId="1C7E95B0" w14:textId="1B69EE80"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5AF0A6D"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5C65E2F" w14:textId="77777777" w:rsidR="00C428AB" w:rsidRPr="00852B86" w:rsidRDefault="00C428AB" w:rsidP="000422D1">
            <w:pPr>
              <w:pStyle w:val="TAL"/>
              <w:keepNext w:val="0"/>
              <w:keepLines w:val="0"/>
            </w:pPr>
            <w:r w:rsidRPr="00852B86">
              <w:t>4.5.5.2-5</w:t>
            </w:r>
          </w:p>
        </w:tc>
        <w:tc>
          <w:tcPr>
            <w:tcW w:w="6905" w:type="dxa"/>
            <w:tcBorders>
              <w:top w:val="single" w:sz="4" w:space="0" w:color="auto"/>
              <w:left w:val="single" w:sz="4" w:space="0" w:color="auto"/>
              <w:bottom w:val="single" w:sz="4" w:space="0" w:color="auto"/>
              <w:right w:val="single" w:sz="4" w:space="0" w:color="auto"/>
            </w:tcBorders>
            <w:hideMark/>
          </w:tcPr>
          <w:p w14:paraId="66181A1F" w14:textId="26744939"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A2425A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72FD867" w14:textId="77777777" w:rsidR="00C428AB" w:rsidRPr="00852B86" w:rsidRDefault="00C428AB" w:rsidP="000422D1">
            <w:pPr>
              <w:pStyle w:val="TAL"/>
              <w:keepNext w:val="0"/>
              <w:keepLines w:val="0"/>
            </w:pPr>
            <w:r w:rsidRPr="00852B86">
              <w:t>4.5.5.2-6</w:t>
            </w:r>
          </w:p>
        </w:tc>
        <w:tc>
          <w:tcPr>
            <w:tcW w:w="6905" w:type="dxa"/>
            <w:tcBorders>
              <w:top w:val="single" w:sz="4" w:space="0" w:color="auto"/>
              <w:left w:val="single" w:sz="4" w:space="0" w:color="auto"/>
              <w:bottom w:val="single" w:sz="4" w:space="0" w:color="auto"/>
              <w:right w:val="single" w:sz="4" w:space="0" w:color="auto"/>
            </w:tcBorders>
            <w:hideMark/>
          </w:tcPr>
          <w:p w14:paraId="318DDB55" w14:textId="2B23E9FF"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A109873"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7C4F5A5" w14:textId="620684FE" w:rsidR="00C428AB" w:rsidRPr="00852B86" w:rsidRDefault="009F1B34" w:rsidP="000422D1">
            <w:pPr>
              <w:pStyle w:val="TAN"/>
              <w:keepNext w:val="0"/>
              <w:keepLines w:val="0"/>
            </w:pPr>
            <w:r w:rsidRPr="00852B86">
              <w:t>NOTE:</w:t>
            </w:r>
            <w:r w:rsidR="00A307DB"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A307DB" w:rsidRPr="00852B86">
              <w:t>.</w:t>
            </w:r>
          </w:p>
        </w:tc>
      </w:tr>
    </w:tbl>
    <w:p w14:paraId="19B567FE" w14:textId="77777777" w:rsidR="00C428AB" w:rsidRPr="00852B86" w:rsidRDefault="00C428AB" w:rsidP="000422D1"/>
    <w:p w14:paraId="5F634A8C" w14:textId="77777777" w:rsidR="00C428AB" w:rsidRPr="00852B86" w:rsidRDefault="00C428AB" w:rsidP="00A307DB">
      <w:pPr>
        <w:keepNext/>
        <w:keepLines/>
        <w:rPr>
          <w:lang w:eastAsia="sv-SE"/>
        </w:rPr>
      </w:pPr>
      <w:r w:rsidRPr="00852B86">
        <w:rPr>
          <w:lang w:eastAsia="sv-SE"/>
        </w:rPr>
        <w:t>Configure the test equipment and the DUT according to the parameters in Table 4.5.5.2.4.1-2.</w:t>
      </w:r>
    </w:p>
    <w:p w14:paraId="7F2FBD70" w14:textId="4DE66FD2" w:rsidR="00C428AB" w:rsidRPr="00852B86" w:rsidRDefault="00C428AB" w:rsidP="00A307DB">
      <w:pPr>
        <w:pStyle w:val="TH"/>
      </w:pPr>
      <w:r w:rsidRPr="00852B86">
        <w:t>Table 4.5.5.2.4.1-2: Initial conditions for EN-DC FR1 SSB-based beam failure detection and</w:t>
      </w:r>
      <w:r w:rsidR="00A307DB" w:rsidRPr="00852B86">
        <w:br/>
      </w:r>
      <w:r w:rsidRPr="00852B86">
        <w:t>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753633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83770F" w14:textId="77777777" w:rsidR="00C428AB" w:rsidRPr="00852B86" w:rsidRDefault="00C428AB" w:rsidP="00A307DB">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7B6093" w14:textId="77777777" w:rsidR="00C428AB" w:rsidRPr="00852B86" w:rsidRDefault="00C428AB" w:rsidP="00A307DB">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B34D759" w14:textId="77777777" w:rsidR="00C428AB" w:rsidRPr="00852B86" w:rsidRDefault="00C428AB" w:rsidP="00A307DB">
            <w:pPr>
              <w:pStyle w:val="TAH"/>
            </w:pPr>
            <w:r w:rsidRPr="00852B86">
              <w:t>Comment</w:t>
            </w:r>
          </w:p>
        </w:tc>
      </w:tr>
      <w:tr w:rsidR="00C428AB" w:rsidRPr="00852B86" w14:paraId="58E5FF5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56D20B" w14:textId="5F150CEC" w:rsidR="00C428AB" w:rsidRPr="00852B86" w:rsidRDefault="00C428AB" w:rsidP="00A307DB">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C4B190" w14:textId="77777777" w:rsidR="00C428AB" w:rsidRPr="00852B86" w:rsidRDefault="00C428AB" w:rsidP="00A307DB">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0DC9250" w14:textId="24D13D01" w:rsidR="00C428AB" w:rsidRPr="00852B86" w:rsidRDefault="00C428AB" w:rsidP="00A307DB">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0611B45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80DB29" w14:textId="5E2884E4" w:rsidR="00C428AB" w:rsidRPr="00852B86" w:rsidRDefault="00C428AB" w:rsidP="00A307DB">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647CBA" w14:textId="469529EB"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0853B0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03FBC4D" w14:textId="7E71DBC0" w:rsidR="00C428AB" w:rsidRPr="00852B86" w:rsidRDefault="00C428AB" w:rsidP="00A307DB">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27C23E" w14:textId="79CDFD32"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2.4.1-1.</w:t>
            </w:r>
          </w:p>
        </w:tc>
      </w:tr>
      <w:tr w:rsidR="00C428AB" w:rsidRPr="00852B86" w14:paraId="077B9AE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A6C82A" w14:textId="76B3E83C" w:rsidR="00C428AB" w:rsidRPr="00852B86" w:rsidRDefault="00C428AB" w:rsidP="00A307DB">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9A66F" w14:textId="77777777" w:rsidR="00C428AB" w:rsidRPr="00852B86" w:rsidRDefault="00C428AB" w:rsidP="00A307DB">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452CC7C" w14:textId="1CEF713A" w:rsidR="00C428AB" w:rsidRPr="00852B86" w:rsidRDefault="00C428AB" w:rsidP="00A307DB">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13802B2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F31C76" w14:textId="21D40C7B" w:rsidR="00C428AB" w:rsidRPr="00852B86" w:rsidRDefault="00C428AB" w:rsidP="00A307DB">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897B4B5" w14:textId="27A79B76" w:rsidR="00C428AB" w:rsidRPr="00852B86" w:rsidRDefault="00C428AB" w:rsidP="00A307DB">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EFC556D" w14:textId="77777777" w:rsidR="00C428AB" w:rsidRPr="00852B86" w:rsidRDefault="00C428AB" w:rsidP="00A307DB">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60FFE" w14:textId="41A10741" w:rsidR="00C428AB" w:rsidRPr="00852B86" w:rsidRDefault="00C428AB" w:rsidP="00A307DB">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33D922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03A978" w14:textId="77777777" w:rsidR="00C428AB" w:rsidRPr="00852B86" w:rsidRDefault="00C428AB" w:rsidP="00A307DB">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2892C93" w14:textId="0A8018E6" w:rsidR="00C428AB" w:rsidRPr="00852B86" w:rsidRDefault="00C428AB" w:rsidP="00A307DB">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37FBDED" w14:textId="77777777" w:rsidR="00C428AB" w:rsidRPr="00852B86" w:rsidRDefault="00C428AB" w:rsidP="00A307DB">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A5DB41" w14:textId="77777777" w:rsidR="00C428AB" w:rsidRPr="00852B86" w:rsidRDefault="00C428AB" w:rsidP="00A307DB">
            <w:pPr>
              <w:keepNext/>
              <w:keepLines/>
              <w:overflowPunct/>
              <w:autoSpaceDE/>
              <w:autoSpaceDN/>
              <w:adjustRightInd/>
              <w:spacing w:after="0"/>
              <w:rPr>
                <w:rFonts w:ascii="Arial" w:hAnsi="Arial"/>
                <w:sz w:val="18"/>
              </w:rPr>
            </w:pPr>
          </w:p>
        </w:tc>
      </w:tr>
      <w:tr w:rsidR="00C428AB" w:rsidRPr="00852B86" w14:paraId="486642B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04090E" w14:textId="3A0D0C73" w:rsidR="00C428AB" w:rsidRPr="00852B86" w:rsidRDefault="00C428AB" w:rsidP="00A307DB">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DC3813" w14:textId="74C8BA28" w:rsidR="00C428AB" w:rsidRPr="00852B86" w:rsidRDefault="00C428AB" w:rsidP="00A307DB">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8601082" w14:textId="77777777" w:rsidR="00C428AB" w:rsidRPr="00852B86" w:rsidRDefault="00C428AB" w:rsidP="00A307DB">
            <w:pPr>
              <w:pStyle w:val="TAL"/>
            </w:pPr>
          </w:p>
        </w:tc>
      </w:tr>
    </w:tbl>
    <w:p w14:paraId="161B1BA3" w14:textId="77777777" w:rsidR="00C428AB" w:rsidRPr="00852B86" w:rsidRDefault="00C428AB" w:rsidP="000422D1">
      <w:pPr>
        <w:rPr>
          <w:lang w:eastAsia="sv-SE"/>
        </w:rPr>
      </w:pPr>
    </w:p>
    <w:p w14:paraId="290000ED" w14:textId="274C2AC7" w:rsidR="00C428AB" w:rsidRPr="00852B86" w:rsidRDefault="00C428AB" w:rsidP="000422D1">
      <w:pPr>
        <w:pStyle w:val="B10"/>
      </w:pPr>
      <w:r w:rsidRPr="00852B86">
        <w:t>1.</w:t>
      </w:r>
      <w:r w:rsidR="00A307DB" w:rsidRPr="00852B86">
        <w:tab/>
      </w:r>
      <w:r w:rsidRPr="00852B86">
        <w:t>The general test parameter settings are set up according to Table 4.5.5.2.4.1-3.</w:t>
      </w:r>
    </w:p>
    <w:p w14:paraId="00304D3B" w14:textId="3737AA93" w:rsidR="00C428AB" w:rsidRPr="00852B86" w:rsidRDefault="00C428AB" w:rsidP="000422D1">
      <w:pPr>
        <w:pStyle w:val="B10"/>
      </w:pPr>
      <w:r w:rsidRPr="00852B86">
        <w:t>2.</w:t>
      </w:r>
      <w:r w:rsidR="00A307DB" w:rsidRPr="00852B86">
        <w:tab/>
      </w:r>
      <w:r w:rsidRPr="00852B86">
        <w:t>Message contents are defined in clause 4.5.5.2.4.3.</w:t>
      </w:r>
    </w:p>
    <w:p w14:paraId="580F8EB3" w14:textId="1C8AEE10" w:rsidR="00C428AB" w:rsidRPr="00852B86" w:rsidRDefault="00C428AB" w:rsidP="000422D1">
      <w:pPr>
        <w:pStyle w:val="B10"/>
      </w:pPr>
      <w:r w:rsidRPr="00852B86">
        <w:t>3.</w:t>
      </w:r>
      <w:r w:rsidR="00A307DB"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A307DB" w:rsidRPr="00852B86">
        <w:t>s </w:t>
      </w:r>
      <w:r w:rsidR="007246A6" w:rsidRPr="00852B86">
        <w:t>C.</w:t>
      </w:r>
      <w:r w:rsidRPr="00852B86">
        <w:t>1.2 and C.1.3 for this test</w:t>
      </w:r>
    </w:p>
    <w:p w14:paraId="67E240B1" w14:textId="69509BA2" w:rsidR="00C428AB" w:rsidRPr="00852B86" w:rsidRDefault="00C428AB" w:rsidP="000422D1">
      <w:pPr>
        <w:pStyle w:val="TH"/>
        <w:keepNext w:val="0"/>
        <w:keepLines w:val="0"/>
      </w:pPr>
      <w:r w:rsidRPr="00852B86">
        <w:t>Table 4.5.5.2.4.1-3: General test parameters for FR1 PCell for</w:t>
      </w:r>
      <w:r w:rsidR="00A307DB" w:rsidRPr="00852B86">
        <w:br/>
      </w:r>
      <w:r w:rsidRPr="00852B86">
        <w:t>SSB-based beam failure detection and link recovery testing in DRX mode</w:t>
      </w:r>
    </w:p>
    <w:tbl>
      <w:tblPr>
        <w:tblW w:w="372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704"/>
        <w:gridCol w:w="132"/>
        <w:gridCol w:w="1121"/>
        <w:gridCol w:w="1006"/>
        <w:gridCol w:w="1711"/>
        <w:gridCol w:w="1505"/>
      </w:tblGrid>
      <w:tr w:rsidR="00C428AB" w:rsidRPr="00852B86" w14:paraId="48DED73D" w14:textId="77777777" w:rsidTr="00DF0C46">
        <w:trPr>
          <w:tblHeader/>
          <w:jc w:val="center"/>
        </w:trPr>
        <w:tc>
          <w:tcPr>
            <w:tcW w:w="2058" w:type="pct"/>
            <w:gridSpan w:val="3"/>
            <w:vMerge w:val="restart"/>
            <w:tcBorders>
              <w:top w:val="single" w:sz="4" w:space="0" w:color="auto"/>
              <w:left w:val="single" w:sz="4" w:space="0" w:color="auto"/>
              <w:bottom w:val="single" w:sz="4" w:space="0" w:color="auto"/>
              <w:right w:val="single" w:sz="4" w:space="0" w:color="auto"/>
            </w:tcBorders>
            <w:hideMark/>
          </w:tcPr>
          <w:p w14:paraId="6DD8C274" w14:textId="77777777" w:rsidR="00C428AB" w:rsidRPr="00852B86" w:rsidRDefault="00C428AB" w:rsidP="000422D1">
            <w:pPr>
              <w:pStyle w:val="TAH"/>
              <w:keepNext w:val="0"/>
              <w:keepLines w:val="0"/>
            </w:pPr>
            <w:r w:rsidRPr="00852B86">
              <w:t>Parameter</w:t>
            </w:r>
          </w:p>
        </w:tc>
        <w:tc>
          <w:tcPr>
            <w:tcW w:w="701" w:type="pct"/>
            <w:vMerge w:val="restart"/>
            <w:tcBorders>
              <w:top w:val="single" w:sz="4" w:space="0" w:color="auto"/>
              <w:left w:val="single" w:sz="4" w:space="0" w:color="auto"/>
              <w:bottom w:val="single" w:sz="4" w:space="0" w:color="auto"/>
              <w:right w:val="single" w:sz="4" w:space="0" w:color="auto"/>
            </w:tcBorders>
            <w:hideMark/>
          </w:tcPr>
          <w:p w14:paraId="2FA8DB85" w14:textId="77777777" w:rsidR="00C428AB" w:rsidRPr="00852B86" w:rsidRDefault="00C428AB" w:rsidP="000422D1">
            <w:pPr>
              <w:pStyle w:val="TAH"/>
              <w:keepNext w:val="0"/>
              <w:keepLines w:val="0"/>
            </w:pPr>
            <w:r w:rsidRPr="00852B86">
              <w:t>Unit</w:t>
            </w:r>
          </w:p>
        </w:tc>
        <w:tc>
          <w:tcPr>
            <w:tcW w:w="1192" w:type="pct"/>
            <w:tcBorders>
              <w:top w:val="single" w:sz="4" w:space="0" w:color="auto"/>
              <w:left w:val="single" w:sz="4" w:space="0" w:color="auto"/>
              <w:bottom w:val="single" w:sz="4" w:space="0" w:color="auto"/>
              <w:right w:val="single" w:sz="4" w:space="0" w:color="auto"/>
            </w:tcBorders>
            <w:hideMark/>
          </w:tcPr>
          <w:p w14:paraId="7BFA4F0F" w14:textId="77777777" w:rsidR="00C428AB" w:rsidRPr="00852B86" w:rsidRDefault="00C428AB" w:rsidP="000422D1">
            <w:pPr>
              <w:pStyle w:val="TAH"/>
              <w:keepNext w:val="0"/>
              <w:keepLines w:val="0"/>
            </w:pPr>
            <w:r w:rsidRPr="00852B86">
              <w:t>Value</w:t>
            </w:r>
          </w:p>
        </w:tc>
        <w:tc>
          <w:tcPr>
            <w:tcW w:w="1048" w:type="pct"/>
            <w:tcBorders>
              <w:top w:val="single" w:sz="4" w:space="0" w:color="auto"/>
              <w:left w:val="single" w:sz="4" w:space="0" w:color="auto"/>
              <w:bottom w:val="single" w:sz="4" w:space="0" w:color="auto"/>
              <w:right w:val="single" w:sz="4" w:space="0" w:color="auto"/>
            </w:tcBorders>
            <w:hideMark/>
          </w:tcPr>
          <w:p w14:paraId="4CB7F92B" w14:textId="77777777" w:rsidR="00C428AB" w:rsidRPr="00852B86" w:rsidRDefault="00C428AB" w:rsidP="000422D1">
            <w:pPr>
              <w:pStyle w:val="TAH"/>
              <w:keepNext w:val="0"/>
              <w:keepLines w:val="0"/>
            </w:pPr>
            <w:r w:rsidRPr="00852B86">
              <w:t>Comment</w:t>
            </w:r>
          </w:p>
        </w:tc>
      </w:tr>
      <w:tr w:rsidR="00C428AB" w:rsidRPr="00852B86" w14:paraId="288E3DCE" w14:textId="77777777" w:rsidTr="00DF0C46">
        <w:trPr>
          <w:tblHeader/>
          <w:jc w:val="center"/>
        </w:trPr>
        <w:tc>
          <w:tcPr>
            <w:tcW w:w="2058" w:type="pct"/>
            <w:gridSpan w:val="3"/>
            <w:vMerge/>
            <w:tcBorders>
              <w:top w:val="single" w:sz="4" w:space="0" w:color="auto"/>
              <w:left w:val="single" w:sz="4" w:space="0" w:color="auto"/>
              <w:bottom w:val="single" w:sz="4" w:space="0" w:color="auto"/>
              <w:right w:val="single" w:sz="4" w:space="0" w:color="auto"/>
            </w:tcBorders>
            <w:vAlign w:val="center"/>
            <w:hideMark/>
          </w:tcPr>
          <w:p w14:paraId="27F4193A" w14:textId="77777777" w:rsidR="00C428AB" w:rsidRPr="00852B86" w:rsidRDefault="00C428AB" w:rsidP="000422D1">
            <w:pPr>
              <w:overflowPunct/>
              <w:autoSpaceDE/>
              <w:autoSpaceDN/>
              <w:adjustRightInd/>
              <w:spacing w:after="0"/>
              <w:rPr>
                <w:rFonts w:ascii="Arial" w:hAnsi="Arial"/>
                <w:b/>
                <w:sz w:val="18"/>
              </w:rPr>
            </w:pP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5A788648" w14:textId="77777777" w:rsidR="00C428AB" w:rsidRPr="00852B86" w:rsidRDefault="00C428AB" w:rsidP="000422D1">
            <w:pPr>
              <w:overflowPunct/>
              <w:autoSpaceDE/>
              <w:autoSpaceDN/>
              <w:adjustRightInd/>
              <w:spacing w:after="0"/>
              <w:rPr>
                <w:rFonts w:ascii="Arial" w:hAnsi="Arial"/>
                <w:b/>
                <w:sz w:val="18"/>
              </w:rPr>
            </w:pPr>
          </w:p>
        </w:tc>
        <w:tc>
          <w:tcPr>
            <w:tcW w:w="1192" w:type="pct"/>
            <w:tcBorders>
              <w:top w:val="single" w:sz="4" w:space="0" w:color="auto"/>
              <w:left w:val="single" w:sz="4" w:space="0" w:color="auto"/>
              <w:bottom w:val="single" w:sz="4" w:space="0" w:color="auto"/>
              <w:right w:val="single" w:sz="4" w:space="0" w:color="auto"/>
            </w:tcBorders>
            <w:hideMark/>
          </w:tcPr>
          <w:p w14:paraId="5CC46B8B" w14:textId="699B860B" w:rsidR="00C428AB" w:rsidRPr="00852B86" w:rsidRDefault="00C428AB" w:rsidP="000422D1">
            <w:pPr>
              <w:pStyle w:val="TAH"/>
              <w:keepNext w:val="0"/>
              <w:keepLines w:val="0"/>
            </w:pPr>
            <w:r w:rsidRPr="00852B86">
              <w:t>Test</w:t>
            </w:r>
            <w:r w:rsidR="000422D1" w:rsidRPr="00852B86">
              <w:t xml:space="preserve"> </w:t>
            </w:r>
            <w:r w:rsidRPr="00852B86">
              <w:t>1</w:t>
            </w:r>
          </w:p>
        </w:tc>
        <w:tc>
          <w:tcPr>
            <w:tcW w:w="1048" w:type="pct"/>
            <w:tcBorders>
              <w:top w:val="single" w:sz="4" w:space="0" w:color="auto"/>
              <w:left w:val="single" w:sz="4" w:space="0" w:color="auto"/>
              <w:bottom w:val="single" w:sz="4" w:space="0" w:color="auto"/>
              <w:right w:val="single" w:sz="4" w:space="0" w:color="auto"/>
            </w:tcBorders>
          </w:tcPr>
          <w:p w14:paraId="765EA935" w14:textId="77777777" w:rsidR="00C428AB" w:rsidRPr="00852B86" w:rsidRDefault="00C428AB" w:rsidP="000422D1">
            <w:pPr>
              <w:pStyle w:val="TAH"/>
              <w:keepNext w:val="0"/>
              <w:keepLines w:val="0"/>
            </w:pPr>
          </w:p>
        </w:tc>
      </w:tr>
      <w:tr w:rsidR="00C428AB" w:rsidRPr="00852B86" w14:paraId="4788719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3E5E2DF" w14:textId="1A1D9A5D" w:rsidR="00C428AB" w:rsidRPr="00852B86" w:rsidRDefault="00C428AB" w:rsidP="000422D1">
            <w:pPr>
              <w:pStyle w:val="TAL"/>
              <w:keepNext w:val="0"/>
              <w:keepLines w:val="0"/>
            </w:pPr>
            <w:r w:rsidRPr="00852B86">
              <w:t>Active</w:t>
            </w:r>
            <w:r w:rsidR="000422D1" w:rsidRPr="00852B86">
              <w:t xml:space="preserve"> </w:t>
            </w:r>
            <w:r w:rsidRPr="00852B86">
              <w:t>E-UTRA</w:t>
            </w:r>
            <w:r w:rsidR="000422D1" w:rsidRPr="00852B86">
              <w:t xml:space="preserve"> </w:t>
            </w:r>
            <w:r w:rsidRPr="00852B86">
              <w:t>PCell</w:t>
            </w:r>
            <w:r w:rsidR="000422D1" w:rsidRPr="00852B86">
              <w:t xml:space="preserve"> </w:t>
            </w:r>
          </w:p>
        </w:tc>
        <w:tc>
          <w:tcPr>
            <w:tcW w:w="701" w:type="pct"/>
            <w:tcBorders>
              <w:top w:val="single" w:sz="4" w:space="0" w:color="auto"/>
              <w:left w:val="single" w:sz="4" w:space="0" w:color="auto"/>
              <w:bottom w:val="single" w:sz="4" w:space="0" w:color="auto"/>
              <w:right w:val="single" w:sz="4" w:space="0" w:color="auto"/>
            </w:tcBorders>
          </w:tcPr>
          <w:p w14:paraId="553D7973"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269151C" w14:textId="2E7DA81E" w:rsidR="00C428AB" w:rsidRPr="00852B86" w:rsidRDefault="00C428AB" w:rsidP="000422D1">
            <w:pPr>
              <w:pStyle w:val="TAC"/>
              <w:keepNext w:val="0"/>
              <w:keepLines w:val="0"/>
            </w:pPr>
            <w:r w:rsidRPr="00852B86">
              <w:t>Cell</w:t>
            </w:r>
            <w:r w:rsidR="000422D1" w:rsidRPr="00852B86">
              <w:t xml:space="preserve"> </w:t>
            </w:r>
            <w:r w:rsidRPr="00852B86">
              <w:t>1</w:t>
            </w:r>
          </w:p>
        </w:tc>
        <w:tc>
          <w:tcPr>
            <w:tcW w:w="1048" w:type="pct"/>
            <w:tcBorders>
              <w:top w:val="single" w:sz="4" w:space="0" w:color="auto"/>
              <w:left w:val="single" w:sz="4" w:space="0" w:color="auto"/>
              <w:bottom w:val="single" w:sz="4" w:space="0" w:color="auto"/>
              <w:right w:val="single" w:sz="4" w:space="0" w:color="auto"/>
            </w:tcBorders>
          </w:tcPr>
          <w:p w14:paraId="045B8EF8" w14:textId="77777777" w:rsidR="00C428AB" w:rsidRPr="00852B86" w:rsidRDefault="00C428AB" w:rsidP="000422D1">
            <w:pPr>
              <w:pStyle w:val="TAC"/>
              <w:keepNext w:val="0"/>
              <w:keepLines w:val="0"/>
            </w:pPr>
          </w:p>
        </w:tc>
      </w:tr>
      <w:tr w:rsidR="00C428AB" w:rsidRPr="00852B86" w14:paraId="10675F9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87BBD12" w14:textId="4D00A15B" w:rsidR="00C428AB" w:rsidRPr="00852B86" w:rsidRDefault="00C428AB" w:rsidP="000422D1">
            <w:pPr>
              <w:pStyle w:val="TAL"/>
              <w:keepNext w:val="0"/>
              <w:keepLines w:val="0"/>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1" w:type="pct"/>
            <w:tcBorders>
              <w:top w:val="single" w:sz="4" w:space="0" w:color="auto"/>
              <w:left w:val="single" w:sz="4" w:space="0" w:color="auto"/>
              <w:bottom w:val="single" w:sz="4" w:space="0" w:color="auto"/>
              <w:right w:val="single" w:sz="4" w:space="0" w:color="auto"/>
            </w:tcBorders>
          </w:tcPr>
          <w:p w14:paraId="1E11535A"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9B7682F" w14:textId="77777777" w:rsidR="00C428AB" w:rsidRPr="00852B86" w:rsidRDefault="00C428AB" w:rsidP="000422D1">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tcPr>
          <w:p w14:paraId="2C24874D" w14:textId="77777777" w:rsidR="00C428AB" w:rsidRPr="00852B86" w:rsidRDefault="00C428AB" w:rsidP="000422D1">
            <w:pPr>
              <w:pStyle w:val="TAC"/>
              <w:keepNext w:val="0"/>
              <w:keepLines w:val="0"/>
            </w:pPr>
          </w:p>
        </w:tc>
      </w:tr>
      <w:tr w:rsidR="00C428AB" w:rsidRPr="00852B86" w14:paraId="3AC73D8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8CB6D7C" w14:textId="70BC59C1"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701" w:type="pct"/>
            <w:tcBorders>
              <w:top w:val="single" w:sz="4" w:space="0" w:color="auto"/>
              <w:left w:val="single" w:sz="4" w:space="0" w:color="auto"/>
              <w:bottom w:val="single" w:sz="4" w:space="0" w:color="auto"/>
              <w:right w:val="single" w:sz="4" w:space="0" w:color="auto"/>
            </w:tcBorders>
          </w:tcPr>
          <w:p w14:paraId="5F342661"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EB14C80" w14:textId="29322659" w:rsidR="00C428AB" w:rsidRPr="00852B86" w:rsidRDefault="00C428AB" w:rsidP="000422D1">
            <w:pPr>
              <w:pStyle w:val="TAC"/>
              <w:keepNext w:val="0"/>
              <w:keepLines w:val="0"/>
            </w:pPr>
            <w:r w:rsidRPr="00852B86">
              <w:t>Cell</w:t>
            </w:r>
            <w:r w:rsidR="000422D1" w:rsidRPr="00852B86">
              <w:t xml:space="preserve"> </w:t>
            </w:r>
            <w:r w:rsidRPr="00852B86">
              <w:t>2</w:t>
            </w:r>
          </w:p>
        </w:tc>
        <w:tc>
          <w:tcPr>
            <w:tcW w:w="1048" w:type="pct"/>
            <w:tcBorders>
              <w:top w:val="single" w:sz="4" w:space="0" w:color="auto"/>
              <w:left w:val="single" w:sz="4" w:space="0" w:color="auto"/>
              <w:bottom w:val="single" w:sz="4" w:space="0" w:color="auto"/>
              <w:right w:val="single" w:sz="4" w:space="0" w:color="auto"/>
            </w:tcBorders>
          </w:tcPr>
          <w:p w14:paraId="22D0AE9B" w14:textId="77777777" w:rsidR="00C428AB" w:rsidRPr="00852B86" w:rsidRDefault="00C428AB" w:rsidP="000422D1">
            <w:pPr>
              <w:pStyle w:val="TAC"/>
              <w:keepNext w:val="0"/>
              <w:keepLines w:val="0"/>
            </w:pPr>
          </w:p>
        </w:tc>
      </w:tr>
      <w:tr w:rsidR="00C428AB" w:rsidRPr="00852B86" w14:paraId="2B0799E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08917B35" w14:textId="2CC9FAF5"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701" w:type="pct"/>
            <w:tcBorders>
              <w:top w:val="single" w:sz="4" w:space="0" w:color="auto"/>
              <w:left w:val="single" w:sz="4" w:space="0" w:color="auto"/>
              <w:bottom w:val="single" w:sz="4" w:space="0" w:color="auto"/>
              <w:right w:val="single" w:sz="4" w:space="0" w:color="auto"/>
            </w:tcBorders>
          </w:tcPr>
          <w:p w14:paraId="50305514"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93CBC46" w14:textId="77777777" w:rsidR="00C428AB" w:rsidRPr="00852B86" w:rsidRDefault="00C428AB" w:rsidP="000422D1">
            <w:pPr>
              <w:pStyle w:val="TAC"/>
              <w:keepNext w:val="0"/>
              <w:keepLines w:val="0"/>
            </w:pPr>
            <w:r w:rsidRPr="00852B86">
              <w:t>2</w:t>
            </w:r>
          </w:p>
        </w:tc>
        <w:tc>
          <w:tcPr>
            <w:tcW w:w="1048" w:type="pct"/>
            <w:tcBorders>
              <w:top w:val="single" w:sz="4" w:space="0" w:color="auto"/>
              <w:left w:val="single" w:sz="4" w:space="0" w:color="auto"/>
              <w:bottom w:val="single" w:sz="4" w:space="0" w:color="auto"/>
              <w:right w:val="single" w:sz="4" w:space="0" w:color="auto"/>
            </w:tcBorders>
          </w:tcPr>
          <w:p w14:paraId="5A0FCBBB" w14:textId="77777777" w:rsidR="00C428AB" w:rsidRPr="00852B86" w:rsidRDefault="00C428AB" w:rsidP="000422D1">
            <w:pPr>
              <w:pStyle w:val="TAC"/>
              <w:keepNext w:val="0"/>
              <w:keepLines w:val="0"/>
            </w:pPr>
          </w:p>
        </w:tc>
      </w:tr>
      <w:tr w:rsidR="00C428AB" w:rsidRPr="00852B86" w14:paraId="15315F5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DA80C02" w14:textId="25E0E834"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780" w:type="pct"/>
            <w:tcBorders>
              <w:top w:val="single" w:sz="4" w:space="0" w:color="auto"/>
              <w:left w:val="single" w:sz="4" w:space="0" w:color="auto"/>
              <w:bottom w:val="single" w:sz="4" w:space="0" w:color="auto"/>
              <w:right w:val="single" w:sz="4" w:space="0" w:color="auto"/>
            </w:tcBorders>
            <w:hideMark/>
          </w:tcPr>
          <w:p w14:paraId="12E18172" w14:textId="5645029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702FA849"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F57E95C" w14:textId="77777777" w:rsidR="00C428AB" w:rsidRPr="00852B86" w:rsidRDefault="00C428AB" w:rsidP="000422D1">
            <w:pPr>
              <w:pStyle w:val="TAC"/>
              <w:keepNext w:val="0"/>
              <w:keepLines w:val="0"/>
            </w:pPr>
            <w:r w:rsidRPr="00852B86">
              <w:t>FDD</w:t>
            </w:r>
          </w:p>
        </w:tc>
        <w:tc>
          <w:tcPr>
            <w:tcW w:w="1048" w:type="pct"/>
            <w:tcBorders>
              <w:top w:val="single" w:sz="4" w:space="0" w:color="auto"/>
              <w:left w:val="single" w:sz="4" w:space="0" w:color="auto"/>
              <w:bottom w:val="single" w:sz="4" w:space="0" w:color="auto"/>
              <w:right w:val="single" w:sz="4" w:space="0" w:color="auto"/>
            </w:tcBorders>
          </w:tcPr>
          <w:p w14:paraId="1AA05D8B" w14:textId="77777777" w:rsidR="00C428AB" w:rsidRPr="00852B86" w:rsidRDefault="00C428AB" w:rsidP="000422D1">
            <w:pPr>
              <w:pStyle w:val="TAC"/>
              <w:keepNext w:val="0"/>
              <w:keepLines w:val="0"/>
            </w:pPr>
          </w:p>
        </w:tc>
      </w:tr>
      <w:tr w:rsidR="00C428AB" w:rsidRPr="00852B86" w14:paraId="1C5B5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2224194D"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DEB6062" w14:textId="566C070B"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29DD7F65"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16D1FD5" w14:textId="77777777" w:rsidR="00C428AB" w:rsidRPr="00852B86" w:rsidRDefault="00C428AB" w:rsidP="000422D1">
            <w:pPr>
              <w:pStyle w:val="TAC"/>
              <w:keepNext w:val="0"/>
              <w:keepLines w:val="0"/>
            </w:pPr>
            <w:r w:rsidRPr="00852B86">
              <w:t>TDD</w:t>
            </w:r>
          </w:p>
        </w:tc>
        <w:tc>
          <w:tcPr>
            <w:tcW w:w="1048" w:type="pct"/>
            <w:tcBorders>
              <w:top w:val="single" w:sz="4" w:space="0" w:color="auto"/>
              <w:left w:val="single" w:sz="4" w:space="0" w:color="auto"/>
              <w:bottom w:val="single" w:sz="4" w:space="0" w:color="auto"/>
              <w:right w:val="single" w:sz="4" w:space="0" w:color="auto"/>
            </w:tcBorders>
          </w:tcPr>
          <w:p w14:paraId="426AF590" w14:textId="77777777" w:rsidR="00C428AB" w:rsidRPr="00852B86" w:rsidRDefault="00C428AB" w:rsidP="000422D1">
            <w:pPr>
              <w:pStyle w:val="TAC"/>
              <w:keepNext w:val="0"/>
              <w:keepLines w:val="0"/>
            </w:pPr>
          </w:p>
        </w:tc>
      </w:tr>
      <w:tr w:rsidR="00C428AB" w:rsidRPr="00852B86" w14:paraId="5794AA3D"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783A5A10" w14:textId="77777777" w:rsidR="00C428AB" w:rsidRPr="00852B86" w:rsidRDefault="00C428AB" w:rsidP="000422D1">
            <w:pPr>
              <w:pStyle w:val="TAL"/>
              <w:keepNext w:val="0"/>
              <w:keepLines w:val="0"/>
            </w:pPr>
            <w:r w:rsidRPr="00852B86">
              <w:t>BWchannel</w:t>
            </w:r>
          </w:p>
        </w:tc>
        <w:tc>
          <w:tcPr>
            <w:tcW w:w="780" w:type="pct"/>
            <w:tcBorders>
              <w:top w:val="single" w:sz="4" w:space="0" w:color="auto"/>
              <w:left w:val="single" w:sz="4" w:space="0" w:color="auto"/>
              <w:bottom w:val="single" w:sz="4" w:space="0" w:color="auto"/>
              <w:right w:val="single" w:sz="4" w:space="0" w:color="auto"/>
            </w:tcBorders>
            <w:hideMark/>
          </w:tcPr>
          <w:p w14:paraId="719E2234" w14:textId="118F636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hideMark/>
          </w:tcPr>
          <w:p w14:paraId="5A93119C" w14:textId="77777777" w:rsidR="00C428AB" w:rsidRPr="00852B86" w:rsidRDefault="00C428AB" w:rsidP="000422D1">
            <w:pPr>
              <w:pStyle w:val="TAC"/>
              <w:keepNext w:val="0"/>
              <w:keepLines w:val="0"/>
            </w:pPr>
            <w:r w:rsidRPr="00852B86">
              <w:t>MHz</w:t>
            </w:r>
          </w:p>
        </w:tc>
        <w:tc>
          <w:tcPr>
            <w:tcW w:w="1192" w:type="pct"/>
            <w:tcBorders>
              <w:top w:val="single" w:sz="4" w:space="0" w:color="auto"/>
              <w:left w:val="single" w:sz="4" w:space="0" w:color="auto"/>
              <w:bottom w:val="single" w:sz="4" w:space="0" w:color="auto"/>
              <w:right w:val="single" w:sz="4" w:space="0" w:color="auto"/>
            </w:tcBorders>
            <w:hideMark/>
          </w:tcPr>
          <w:p w14:paraId="57177D17" w14:textId="37C9F96A"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48" w:type="pct"/>
            <w:tcBorders>
              <w:top w:val="single" w:sz="4" w:space="0" w:color="auto"/>
              <w:left w:val="single" w:sz="4" w:space="0" w:color="auto"/>
              <w:bottom w:val="single" w:sz="4" w:space="0" w:color="auto"/>
              <w:right w:val="single" w:sz="4" w:space="0" w:color="auto"/>
            </w:tcBorders>
          </w:tcPr>
          <w:p w14:paraId="3B26B904" w14:textId="77777777" w:rsidR="00C428AB" w:rsidRPr="00852B86" w:rsidRDefault="00C428AB" w:rsidP="000422D1">
            <w:pPr>
              <w:pStyle w:val="TAC"/>
              <w:keepNext w:val="0"/>
              <w:keepLines w:val="0"/>
            </w:pPr>
          </w:p>
        </w:tc>
      </w:tr>
      <w:tr w:rsidR="00C428AB" w:rsidRPr="00852B86" w14:paraId="38733BCA"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7D53D38D"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3E7CFEC" w14:textId="49ABA475"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F20426A"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A0A064" w14:textId="07DA1B80" w:rsidR="00C428AB" w:rsidRPr="00852B86" w:rsidRDefault="00C428AB" w:rsidP="000422D1">
            <w:pPr>
              <w:pStyle w:val="TAC"/>
              <w:keepNext w:val="0"/>
              <w:keepLines w:val="0"/>
            </w:pPr>
            <w:r w:rsidRPr="00852B86">
              <w:t>10:</w:t>
            </w:r>
            <w:r w:rsidR="000422D1" w:rsidRPr="00852B86">
              <w:t xml:space="preserve"> </w:t>
            </w:r>
            <w:r w:rsidRPr="00852B86">
              <w:t>NRB,c</w:t>
            </w:r>
            <w:r w:rsidR="000422D1" w:rsidRPr="00852B86">
              <w:t xml:space="preserve"> </w:t>
            </w:r>
            <w:r w:rsidRPr="00852B86">
              <w:t>=</w:t>
            </w:r>
            <w:r w:rsidR="000422D1" w:rsidRPr="00852B86">
              <w:t xml:space="preserve"> </w:t>
            </w:r>
            <w:r w:rsidRPr="00852B86">
              <w:t>52</w:t>
            </w:r>
          </w:p>
        </w:tc>
        <w:tc>
          <w:tcPr>
            <w:tcW w:w="1048" w:type="pct"/>
            <w:tcBorders>
              <w:top w:val="single" w:sz="4" w:space="0" w:color="auto"/>
              <w:left w:val="single" w:sz="4" w:space="0" w:color="auto"/>
              <w:bottom w:val="single" w:sz="4" w:space="0" w:color="auto"/>
              <w:right w:val="single" w:sz="4" w:space="0" w:color="auto"/>
            </w:tcBorders>
          </w:tcPr>
          <w:p w14:paraId="54360BE5" w14:textId="77777777" w:rsidR="00C428AB" w:rsidRPr="00852B86" w:rsidRDefault="00C428AB" w:rsidP="000422D1">
            <w:pPr>
              <w:pStyle w:val="TAC"/>
              <w:keepNext w:val="0"/>
              <w:keepLines w:val="0"/>
            </w:pPr>
          </w:p>
        </w:tc>
      </w:tr>
      <w:tr w:rsidR="00C428AB" w:rsidRPr="00852B86" w14:paraId="699687A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7C987EE"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707D3E" w14:textId="421A282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B818DCF"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42A39AF" w14:textId="2F90C6EF" w:rsidR="00C428AB" w:rsidRPr="00852B86" w:rsidRDefault="00C428AB" w:rsidP="000422D1">
            <w:pPr>
              <w:pStyle w:val="TAC"/>
              <w:keepNext w:val="0"/>
              <w:keepLines w:val="0"/>
            </w:pPr>
            <w:r w:rsidRPr="00852B86">
              <w:t>40:</w:t>
            </w:r>
            <w:r w:rsidR="000422D1" w:rsidRPr="00852B86">
              <w:t xml:space="preserve"> </w:t>
            </w:r>
            <w:r w:rsidRPr="00852B86">
              <w:t>NRB,c</w:t>
            </w:r>
            <w:r w:rsidR="000422D1" w:rsidRPr="00852B86">
              <w:t xml:space="preserve"> </w:t>
            </w:r>
            <w:r w:rsidRPr="00852B86">
              <w:t>=</w:t>
            </w:r>
            <w:r w:rsidR="000422D1" w:rsidRPr="00852B86">
              <w:t xml:space="preserve"> </w:t>
            </w:r>
            <w:r w:rsidRPr="00852B86">
              <w:t>106</w:t>
            </w:r>
            <w:r w:rsidR="000422D1" w:rsidRPr="00852B86">
              <w:t xml:space="preserve"> </w:t>
            </w:r>
          </w:p>
        </w:tc>
        <w:tc>
          <w:tcPr>
            <w:tcW w:w="1048" w:type="pct"/>
            <w:tcBorders>
              <w:top w:val="single" w:sz="4" w:space="0" w:color="auto"/>
              <w:left w:val="single" w:sz="4" w:space="0" w:color="auto"/>
              <w:bottom w:val="single" w:sz="4" w:space="0" w:color="auto"/>
              <w:right w:val="single" w:sz="4" w:space="0" w:color="auto"/>
            </w:tcBorders>
          </w:tcPr>
          <w:p w14:paraId="52F3AF3D" w14:textId="77777777" w:rsidR="00C428AB" w:rsidRPr="00852B86" w:rsidRDefault="00C428AB" w:rsidP="000422D1">
            <w:pPr>
              <w:pStyle w:val="TAC"/>
              <w:keepNext w:val="0"/>
              <w:keepLines w:val="0"/>
            </w:pPr>
          </w:p>
        </w:tc>
      </w:tr>
      <w:tr w:rsidR="00C428AB" w:rsidRPr="00852B86" w14:paraId="0D3B1DAF"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4EDE2ED6" w14:textId="77A18017" w:rsidR="00C428AB" w:rsidRPr="00852B86" w:rsidRDefault="00C428AB" w:rsidP="000422D1">
            <w:pPr>
              <w:pStyle w:val="TAL"/>
              <w:keepNext w:val="0"/>
              <w:keepLines w:val="0"/>
            </w:pPr>
            <w:r w:rsidRPr="00852B86">
              <w:t>D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3CB7B18B" w14:textId="0BF1764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6E22E740"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C0E8693" w14:textId="77777777" w:rsidR="00C428AB" w:rsidRPr="00852B86" w:rsidRDefault="00C428AB" w:rsidP="000422D1">
            <w:pPr>
              <w:pStyle w:val="TAC"/>
              <w:keepNext w:val="0"/>
              <w:keepLines w:val="0"/>
            </w:pPr>
            <w:r w:rsidRPr="00852B86">
              <w:t>DLBWP.0.1</w:t>
            </w:r>
          </w:p>
        </w:tc>
        <w:tc>
          <w:tcPr>
            <w:tcW w:w="1048" w:type="pct"/>
            <w:tcBorders>
              <w:top w:val="single" w:sz="4" w:space="0" w:color="auto"/>
              <w:left w:val="single" w:sz="4" w:space="0" w:color="auto"/>
              <w:bottom w:val="single" w:sz="4" w:space="0" w:color="auto"/>
              <w:right w:val="single" w:sz="4" w:space="0" w:color="auto"/>
            </w:tcBorders>
          </w:tcPr>
          <w:p w14:paraId="644D86D9" w14:textId="77777777" w:rsidR="00C428AB" w:rsidRPr="00852B86" w:rsidRDefault="00C428AB" w:rsidP="000422D1">
            <w:pPr>
              <w:pStyle w:val="TAC"/>
              <w:keepNext w:val="0"/>
              <w:keepLines w:val="0"/>
            </w:pPr>
          </w:p>
        </w:tc>
      </w:tr>
      <w:tr w:rsidR="00C428AB" w:rsidRPr="00852B86" w14:paraId="39A5681B"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FEE76CD" w14:textId="5D47B7EA" w:rsidR="00C428AB" w:rsidRPr="00852B86" w:rsidRDefault="00C428AB" w:rsidP="000422D1">
            <w:pPr>
              <w:pStyle w:val="TAL"/>
              <w:keepNext w:val="0"/>
              <w:keepLines w:val="0"/>
            </w:pPr>
            <w:r w:rsidRPr="00852B86">
              <w:t>D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A506119" w14:textId="4CA701A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28A9F8FD"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BC1D3E2" w14:textId="77777777" w:rsidR="00C428AB" w:rsidRPr="00852B86" w:rsidRDefault="00C428AB" w:rsidP="000422D1">
            <w:pPr>
              <w:pStyle w:val="TAC"/>
              <w:keepNext w:val="0"/>
              <w:keepLines w:val="0"/>
            </w:pPr>
            <w:r w:rsidRPr="00852B86">
              <w:t>DLBWP.1.1</w:t>
            </w:r>
          </w:p>
        </w:tc>
        <w:tc>
          <w:tcPr>
            <w:tcW w:w="1048" w:type="pct"/>
            <w:tcBorders>
              <w:top w:val="single" w:sz="4" w:space="0" w:color="auto"/>
              <w:left w:val="single" w:sz="4" w:space="0" w:color="auto"/>
              <w:bottom w:val="single" w:sz="4" w:space="0" w:color="auto"/>
              <w:right w:val="single" w:sz="4" w:space="0" w:color="auto"/>
            </w:tcBorders>
          </w:tcPr>
          <w:p w14:paraId="75EA5400" w14:textId="77777777" w:rsidR="00C428AB" w:rsidRPr="00852B86" w:rsidRDefault="00C428AB" w:rsidP="000422D1">
            <w:pPr>
              <w:pStyle w:val="TAC"/>
              <w:keepNext w:val="0"/>
              <w:keepLines w:val="0"/>
            </w:pPr>
          </w:p>
        </w:tc>
      </w:tr>
      <w:tr w:rsidR="00C428AB" w:rsidRPr="00852B86" w14:paraId="1C05B76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1997A110" w14:textId="7C38865C" w:rsidR="00C428AB" w:rsidRPr="00852B86" w:rsidRDefault="00C428AB" w:rsidP="000422D1">
            <w:pPr>
              <w:pStyle w:val="TAL"/>
              <w:keepNext w:val="0"/>
              <w:keepLines w:val="0"/>
            </w:pPr>
            <w:r w:rsidRPr="00852B86">
              <w:t>UL</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90AA0B3" w14:textId="0E388AF8"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57C3F494"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38AADC8" w14:textId="77777777" w:rsidR="00C428AB" w:rsidRPr="00852B86" w:rsidRDefault="00C428AB" w:rsidP="000422D1">
            <w:pPr>
              <w:pStyle w:val="TAC"/>
              <w:keepNext w:val="0"/>
              <w:keepLines w:val="0"/>
            </w:pPr>
            <w:r w:rsidRPr="00852B86">
              <w:t>ULBWP.0.1</w:t>
            </w:r>
          </w:p>
        </w:tc>
        <w:tc>
          <w:tcPr>
            <w:tcW w:w="1048" w:type="pct"/>
            <w:tcBorders>
              <w:top w:val="single" w:sz="4" w:space="0" w:color="auto"/>
              <w:left w:val="single" w:sz="4" w:space="0" w:color="auto"/>
              <w:bottom w:val="single" w:sz="4" w:space="0" w:color="auto"/>
              <w:right w:val="single" w:sz="4" w:space="0" w:color="auto"/>
            </w:tcBorders>
          </w:tcPr>
          <w:p w14:paraId="4A39873B" w14:textId="77777777" w:rsidR="00C428AB" w:rsidRPr="00852B86" w:rsidRDefault="00C428AB" w:rsidP="000422D1">
            <w:pPr>
              <w:pStyle w:val="TAC"/>
              <w:keepNext w:val="0"/>
              <w:keepLines w:val="0"/>
            </w:pPr>
          </w:p>
        </w:tc>
      </w:tr>
      <w:tr w:rsidR="00C428AB" w:rsidRPr="00852B86" w14:paraId="697A40C8" w14:textId="77777777" w:rsidTr="00DF0C46">
        <w:trPr>
          <w:jc w:val="center"/>
        </w:trPr>
        <w:tc>
          <w:tcPr>
            <w:tcW w:w="1278" w:type="pct"/>
            <w:gridSpan w:val="2"/>
            <w:tcBorders>
              <w:top w:val="single" w:sz="4" w:space="0" w:color="auto"/>
              <w:left w:val="single" w:sz="4" w:space="0" w:color="auto"/>
              <w:bottom w:val="single" w:sz="4" w:space="0" w:color="auto"/>
              <w:right w:val="single" w:sz="4" w:space="0" w:color="auto"/>
            </w:tcBorders>
            <w:hideMark/>
          </w:tcPr>
          <w:p w14:paraId="2259C383" w14:textId="340D727A" w:rsidR="00C428AB" w:rsidRPr="00852B86" w:rsidRDefault="00C428AB" w:rsidP="000422D1">
            <w:pPr>
              <w:pStyle w:val="TAL"/>
              <w:keepNext w:val="0"/>
              <w:keepLines w:val="0"/>
            </w:pPr>
            <w:r w:rsidRPr="00852B86">
              <w:t>UL</w:t>
            </w:r>
            <w:r w:rsidR="000422D1" w:rsidRPr="00852B86">
              <w:t xml:space="preserve"> </w:t>
            </w:r>
            <w:r w:rsidRPr="00852B86">
              <w:t>dedicated</w:t>
            </w:r>
            <w:r w:rsidR="000422D1" w:rsidRPr="00852B86">
              <w:t xml:space="preserve"> </w:t>
            </w:r>
            <w:r w:rsidRPr="00852B86">
              <w:t>BWP</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68AE2AF1" w14:textId="2C2B37CF"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3,</w:t>
            </w:r>
            <w:r w:rsidR="000422D1" w:rsidRPr="00852B86">
              <w:t xml:space="preserve"> </w:t>
            </w:r>
            <w:r w:rsidRPr="00852B86">
              <w:t>4,</w:t>
            </w:r>
            <w:r w:rsidR="000422D1" w:rsidRPr="00852B86">
              <w:t xml:space="preserve"> </w:t>
            </w:r>
            <w:r w:rsidRPr="00852B86">
              <w:t>5,</w:t>
            </w:r>
            <w:r w:rsidR="000422D1" w:rsidRPr="00852B86">
              <w:t xml:space="preserve"> </w:t>
            </w:r>
            <w:r w:rsidRPr="00852B86">
              <w:t>6</w:t>
            </w:r>
          </w:p>
        </w:tc>
        <w:tc>
          <w:tcPr>
            <w:tcW w:w="701" w:type="pct"/>
            <w:tcBorders>
              <w:top w:val="single" w:sz="4" w:space="0" w:color="auto"/>
              <w:left w:val="single" w:sz="4" w:space="0" w:color="auto"/>
              <w:bottom w:val="single" w:sz="4" w:space="0" w:color="auto"/>
              <w:right w:val="single" w:sz="4" w:space="0" w:color="auto"/>
            </w:tcBorders>
          </w:tcPr>
          <w:p w14:paraId="7CB23BC9"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CAC7EDC" w14:textId="77777777" w:rsidR="00C428AB" w:rsidRPr="00852B86" w:rsidRDefault="00C428AB" w:rsidP="000422D1">
            <w:pPr>
              <w:pStyle w:val="TAC"/>
              <w:keepNext w:val="0"/>
              <w:keepLines w:val="0"/>
            </w:pPr>
            <w:r w:rsidRPr="00852B86">
              <w:t>ULBWP.1.1</w:t>
            </w:r>
          </w:p>
        </w:tc>
        <w:tc>
          <w:tcPr>
            <w:tcW w:w="1048" w:type="pct"/>
            <w:tcBorders>
              <w:top w:val="single" w:sz="4" w:space="0" w:color="auto"/>
              <w:left w:val="single" w:sz="4" w:space="0" w:color="auto"/>
              <w:bottom w:val="single" w:sz="4" w:space="0" w:color="auto"/>
              <w:right w:val="single" w:sz="4" w:space="0" w:color="auto"/>
            </w:tcBorders>
          </w:tcPr>
          <w:p w14:paraId="608BAD0A" w14:textId="77777777" w:rsidR="00C428AB" w:rsidRPr="00852B86" w:rsidRDefault="00C428AB" w:rsidP="000422D1">
            <w:pPr>
              <w:pStyle w:val="TAC"/>
              <w:keepNext w:val="0"/>
              <w:keepLines w:val="0"/>
            </w:pPr>
          </w:p>
        </w:tc>
      </w:tr>
      <w:tr w:rsidR="00C428AB" w:rsidRPr="00852B86" w14:paraId="3B1CA390"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121424EE" w14:textId="1B31685A"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780" w:type="pct"/>
            <w:tcBorders>
              <w:top w:val="single" w:sz="4" w:space="0" w:color="auto"/>
              <w:left w:val="single" w:sz="4" w:space="0" w:color="auto"/>
              <w:bottom w:val="single" w:sz="4" w:space="0" w:color="auto"/>
              <w:right w:val="single" w:sz="4" w:space="0" w:color="auto"/>
            </w:tcBorders>
            <w:hideMark/>
          </w:tcPr>
          <w:p w14:paraId="29D983FF" w14:textId="57E4F6E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18A996B2"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D06E1F6" w14:textId="2A8FCE3A"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048" w:type="pct"/>
            <w:tcBorders>
              <w:top w:val="single" w:sz="4" w:space="0" w:color="auto"/>
              <w:left w:val="single" w:sz="4" w:space="0" w:color="auto"/>
              <w:bottom w:val="single" w:sz="4" w:space="0" w:color="auto"/>
              <w:right w:val="single" w:sz="4" w:space="0" w:color="auto"/>
            </w:tcBorders>
          </w:tcPr>
          <w:p w14:paraId="4C177627" w14:textId="77777777" w:rsidR="00C428AB" w:rsidRPr="00852B86" w:rsidRDefault="00C428AB" w:rsidP="000422D1">
            <w:pPr>
              <w:pStyle w:val="TAC"/>
              <w:keepNext w:val="0"/>
              <w:keepLines w:val="0"/>
            </w:pPr>
          </w:p>
        </w:tc>
      </w:tr>
      <w:tr w:rsidR="00C428AB" w:rsidRPr="00852B86" w14:paraId="0BD0A0C2"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4BBACA5"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3EDB0DE8" w14:textId="0183516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4B1608F"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3D241A3" w14:textId="77777777" w:rsidR="00C428AB" w:rsidRPr="00852B86" w:rsidRDefault="00C428AB" w:rsidP="000422D1">
            <w:pPr>
              <w:pStyle w:val="TAC"/>
              <w:keepNext w:val="0"/>
              <w:keepLines w:val="0"/>
            </w:pPr>
            <w:r w:rsidRPr="00852B86">
              <w:t>TDDConf.1.1</w:t>
            </w:r>
          </w:p>
        </w:tc>
        <w:tc>
          <w:tcPr>
            <w:tcW w:w="1048" w:type="pct"/>
            <w:tcBorders>
              <w:top w:val="single" w:sz="4" w:space="0" w:color="auto"/>
              <w:left w:val="single" w:sz="4" w:space="0" w:color="auto"/>
              <w:bottom w:val="single" w:sz="4" w:space="0" w:color="auto"/>
              <w:right w:val="single" w:sz="4" w:space="0" w:color="auto"/>
            </w:tcBorders>
          </w:tcPr>
          <w:p w14:paraId="442CF570" w14:textId="77777777" w:rsidR="00C428AB" w:rsidRPr="00852B86" w:rsidRDefault="00C428AB" w:rsidP="000422D1">
            <w:pPr>
              <w:pStyle w:val="TAC"/>
              <w:keepNext w:val="0"/>
              <w:keepLines w:val="0"/>
            </w:pPr>
          </w:p>
        </w:tc>
      </w:tr>
      <w:tr w:rsidR="00C428AB" w:rsidRPr="00852B86" w14:paraId="1733EAB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DB3E880"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59EB4EEA" w14:textId="375A3F5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33F4DBC"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E960043" w14:textId="77777777" w:rsidR="00C428AB" w:rsidRPr="00852B86" w:rsidRDefault="00C428AB" w:rsidP="000422D1">
            <w:pPr>
              <w:pStyle w:val="TAC"/>
              <w:keepNext w:val="0"/>
              <w:keepLines w:val="0"/>
            </w:pPr>
            <w:r w:rsidRPr="00852B86">
              <w:t>TDDConf.2.1</w:t>
            </w:r>
          </w:p>
        </w:tc>
        <w:tc>
          <w:tcPr>
            <w:tcW w:w="1048" w:type="pct"/>
            <w:tcBorders>
              <w:top w:val="single" w:sz="4" w:space="0" w:color="auto"/>
              <w:left w:val="single" w:sz="4" w:space="0" w:color="auto"/>
              <w:bottom w:val="single" w:sz="4" w:space="0" w:color="auto"/>
              <w:right w:val="single" w:sz="4" w:space="0" w:color="auto"/>
            </w:tcBorders>
          </w:tcPr>
          <w:p w14:paraId="7B94D172" w14:textId="77777777" w:rsidR="00C428AB" w:rsidRPr="00852B86" w:rsidRDefault="00C428AB" w:rsidP="000422D1">
            <w:pPr>
              <w:pStyle w:val="TAC"/>
              <w:keepNext w:val="0"/>
              <w:keepLines w:val="0"/>
            </w:pPr>
          </w:p>
        </w:tc>
      </w:tr>
      <w:tr w:rsidR="00C428AB" w:rsidRPr="00852B86" w14:paraId="17423868"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DC04253" w14:textId="58C1D6E2"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780" w:type="pct"/>
            <w:tcBorders>
              <w:top w:val="single" w:sz="4" w:space="0" w:color="auto"/>
              <w:left w:val="single" w:sz="4" w:space="0" w:color="auto"/>
              <w:bottom w:val="single" w:sz="4" w:space="0" w:color="auto"/>
              <w:right w:val="single" w:sz="4" w:space="0" w:color="auto"/>
            </w:tcBorders>
            <w:hideMark/>
          </w:tcPr>
          <w:p w14:paraId="13BD4DCF" w14:textId="32E5052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701" w:type="pct"/>
            <w:vMerge w:val="restart"/>
            <w:tcBorders>
              <w:top w:val="single" w:sz="4" w:space="0" w:color="auto"/>
              <w:left w:val="single" w:sz="4" w:space="0" w:color="auto"/>
              <w:bottom w:val="single" w:sz="4" w:space="0" w:color="auto"/>
              <w:right w:val="single" w:sz="4" w:space="0" w:color="auto"/>
            </w:tcBorders>
          </w:tcPr>
          <w:p w14:paraId="605EC800" w14:textId="77777777" w:rsidR="00C428AB" w:rsidRPr="00852B86" w:rsidRDefault="00C428AB" w:rsidP="000422D1">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F2BA4FB" w14:textId="3DD3B1DD" w:rsidR="00C428AB" w:rsidRPr="00852B86" w:rsidRDefault="00C428AB" w:rsidP="000422D1">
            <w:pPr>
              <w:pStyle w:val="TAC"/>
              <w:keepNext w:val="0"/>
              <w:keepLines w:val="0"/>
            </w:pPr>
            <w:r w:rsidRPr="00852B86">
              <w:t>CR.</w:t>
            </w:r>
            <w:r w:rsidR="000422D1" w:rsidRPr="00852B86">
              <w:t xml:space="preserve"> </w:t>
            </w:r>
            <w:r w:rsidRPr="00852B86">
              <w:t>1.1</w:t>
            </w:r>
            <w:r w:rsidR="000422D1" w:rsidRPr="00852B86">
              <w:t xml:space="preserve"> </w:t>
            </w:r>
            <w:r w:rsidRPr="00852B86">
              <w:t>FDD</w:t>
            </w:r>
          </w:p>
        </w:tc>
        <w:tc>
          <w:tcPr>
            <w:tcW w:w="1048" w:type="pct"/>
            <w:tcBorders>
              <w:top w:val="single" w:sz="4" w:space="0" w:color="auto"/>
              <w:left w:val="single" w:sz="4" w:space="0" w:color="auto"/>
              <w:bottom w:val="single" w:sz="4" w:space="0" w:color="auto"/>
              <w:right w:val="single" w:sz="4" w:space="0" w:color="auto"/>
            </w:tcBorders>
          </w:tcPr>
          <w:p w14:paraId="38650A20" w14:textId="77777777" w:rsidR="00C428AB" w:rsidRPr="00852B86" w:rsidRDefault="00C428AB" w:rsidP="000422D1">
            <w:pPr>
              <w:pStyle w:val="TAC"/>
              <w:keepNext w:val="0"/>
              <w:keepLines w:val="0"/>
            </w:pPr>
          </w:p>
        </w:tc>
      </w:tr>
      <w:tr w:rsidR="00C428AB" w:rsidRPr="00852B86" w14:paraId="1CEA93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27AABE5"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17216049" w14:textId="6AA65A6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677A02A"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6486EAE" w14:textId="0E95E8DE" w:rsidR="00C428AB" w:rsidRPr="00852B86" w:rsidRDefault="00C428AB" w:rsidP="000422D1">
            <w:pPr>
              <w:pStyle w:val="TAC"/>
              <w:keepNext w:val="0"/>
              <w:keepLines w:val="0"/>
            </w:pPr>
            <w:r w:rsidRPr="00852B86">
              <w:t>CR.</w:t>
            </w:r>
            <w:r w:rsidR="000422D1" w:rsidRPr="00852B86">
              <w:t xml:space="preserve"> </w:t>
            </w:r>
            <w:r w:rsidRPr="00852B86">
              <w:t>1.1</w:t>
            </w:r>
            <w:r w:rsidR="000422D1" w:rsidRPr="00852B86">
              <w:t xml:space="preserve"> </w:t>
            </w:r>
            <w:r w:rsidRPr="00852B86">
              <w:t>TDD</w:t>
            </w:r>
          </w:p>
        </w:tc>
        <w:tc>
          <w:tcPr>
            <w:tcW w:w="1048" w:type="pct"/>
            <w:tcBorders>
              <w:top w:val="single" w:sz="4" w:space="0" w:color="auto"/>
              <w:left w:val="single" w:sz="4" w:space="0" w:color="auto"/>
              <w:bottom w:val="single" w:sz="4" w:space="0" w:color="auto"/>
              <w:right w:val="single" w:sz="4" w:space="0" w:color="auto"/>
            </w:tcBorders>
          </w:tcPr>
          <w:p w14:paraId="03CAFA22" w14:textId="77777777" w:rsidR="00C428AB" w:rsidRPr="00852B86" w:rsidRDefault="00C428AB" w:rsidP="000422D1">
            <w:pPr>
              <w:pStyle w:val="TAC"/>
              <w:keepNext w:val="0"/>
              <w:keepLines w:val="0"/>
            </w:pPr>
          </w:p>
        </w:tc>
      </w:tr>
      <w:tr w:rsidR="00C428AB" w:rsidRPr="00852B86" w14:paraId="30079C8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6E2BD167" w14:textId="77777777" w:rsidR="00C428AB" w:rsidRPr="00852B86" w:rsidRDefault="00C428AB" w:rsidP="000422D1">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20D514F" w14:textId="4110382C"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73F504F5" w14:textId="77777777" w:rsidR="00C428AB" w:rsidRPr="00852B86" w:rsidRDefault="00C428AB" w:rsidP="000422D1">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9CC333A" w14:textId="6714CD91" w:rsidR="00C428AB" w:rsidRPr="00852B86" w:rsidRDefault="00C428A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1048" w:type="pct"/>
            <w:tcBorders>
              <w:top w:val="single" w:sz="4" w:space="0" w:color="auto"/>
              <w:left w:val="single" w:sz="4" w:space="0" w:color="auto"/>
              <w:bottom w:val="single" w:sz="4" w:space="0" w:color="auto"/>
              <w:right w:val="single" w:sz="4" w:space="0" w:color="auto"/>
            </w:tcBorders>
          </w:tcPr>
          <w:p w14:paraId="49D5F43D" w14:textId="77777777" w:rsidR="00C428AB" w:rsidRPr="00852B86" w:rsidRDefault="00C428AB" w:rsidP="000422D1">
            <w:pPr>
              <w:pStyle w:val="TAC"/>
              <w:keepNext w:val="0"/>
              <w:keepLines w:val="0"/>
            </w:pPr>
          </w:p>
        </w:tc>
      </w:tr>
      <w:tr w:rsidR="00DF0C46" w:rsidRPr="00852B86" w14:paraId="01ECCA6A" w14:textId="77777777" w:rsidTr="004718F5">
        <w:trPr>
          <w:jc w:val="center"/>
        </w:trPr>
        <w:tc>
          <w:tcPr>
            <w:tcW w:w="1278" w:type="pct"/>
            <w:gridSpan w:val="2"/>
            <w:tcBorders>
              <w:top w:val="single" w:sz="4" w:space="0" w:color="auto"/>
              <w:left w:val="single" w:sz="4" w:space="0" w:color="auto"/>
              <w:bottom w:val="nil"/>
              <w:right w:val="single" w:sz="4" w:space="0" w:color="auto"/>
            </w:tcBorders>
          </w:tcPr>
          <w:p w14:paraId="1FF30E3C"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330E94FC" w14:textId="4A75D5BC"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780" w:type="pct"/>
            <w:tcBorders>
              <w:top w:val="single" w:sz="4" w:space="0" w:color="auto"/>
              <w:left w:val="single" w:sz="4" w:space="0" w:color="auto"/>
              <w:bottom w:val="single" w:sz="4" w:space="0" w:color="auto"/>
              <w:right w:val="single" w:sz="4" w:space="0" w:color="auto"/>
            </w:tcBorders>
          </w:tcPr>
          <w:p w14:paraId="51766774" w14:textId="25956125" w:rsidR="00DF0C46" w:rsidRPr="00852B86" w:rsidRDefault="00DF0C46" w:rsidP="00DF0C46">
            <w:pPr>
              <w:pStyle w:val="TAL"/>
              <w:keepNext w:val="0"/>
              <w:keepLines w:val="0"/>
            </w:pPr>
            <w:r w:rsidRPr="00852B86">
              <w:rPr>
                <w:rFonts w:eastAsiaTheme="minorEastAsia"/>
                <w:lang w:eastAsia="ja-JP"/>
              </w:rPr>
              <w:t>Config 1, 4</w:t>
            </w:r>
          </w:p>
        </w:tc>
        <w:tc>
          <w:tcPr>
            <w:tcW w:w="701" w:type="pct"/>
            <w:tcBorders>
              <w:top w:val="single" w:sz="4" w:space="0" w:color="auto"/>
              <w:left w:val="single" w:sz="4" w:space="0" w:color="auto"/>
              <w:bottom w:val="nil"/>
              <w:right w:val="single" w:sz="4" w:space="0" w:color="auto"/>
            </w:tcBorders>
          </w:tcPr>
          <w:p w14:paraId="466BBA29"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2DD19BC0" w14:textId="6EBC85BB" w:rsidR="00DF0C46" w:rsidRPr="00852B86" w:rsidRDefault="00DF0C46" w:rsidP="00DF0C46">
            <w:pPr>
              <w:pStyle w:val="TAC"/>
              <w:keepNext w:val="0"/>
              <w:keepLines w:val="0"/>
            </w:pPr>
            <w:r w:rsidRPr="00852B86">
              <w:rPr>
                <w:rFonts w:eastAsiaTheme="minorEastAsia"/>
                <w:lang w:eastAsia="ja-JP"/>
              </w:rPr>
              <w:t>CCR.1.1 FDD</w:t>
            </w:r>
          </w:p>
        </w:tc>
        <w:tc>
          <w:tcPr>
            <w:tcW w:w="1048" w:type="pct"/>
            <w:tcBorders>
              <w:top w:val="single" w:sz="4" w:space="0" w:color="auto"/>
              <w:left w:val="single" w:sz="4" w:space="0" w:color="auto"/>
              <w:bottom w:val="single" w:sz="4" w:space="0" w:color="auto"/>
              <w:right w:val="single" w:sz="4" w:space="0" w:color="auto"/>
            </w:tcBorders>
          </w:tcPr>
          <w:p w14:paraId="5D50DAF5" w14:textId="77777777" w:rsidR="00DF0C46" w:rsidRPr="00852B86" w:rsidRDefault="00DF0C46" w:rsidP="00DF0C46">
            <w:pPr>
              <w:pStyle w:val="TAC"/>
              <w:keepNext w:val="0"/>
              <w:keepLines w:val="0"/>
            </w:pPr>
          </w:p>
        </w:tc>
      </w:tr>
      <w:tr w:rsidR="00DF0C46" w:rsidRPr="00852B86" w14:paraId="5EF2CF0B" w14:textId="77777777" w:rsidTr="00DF0C46">
        <w:trPr>
          <w:jc w:val="center"/>
        </w:trPr>
        <w:tc>
          <w:tcPr>
            <w:tcW w:w="1278" w:type="pct"/>
            <w:gridSpan w:val="2"/>
            <w:tcBorders>
              <w:top w:val="nil"/>
              <w:left w:val="single" w:sz="4" w:space="0" w:color="auto"/>
              <w:bottom w:val="nil"/>
              <w:right w:val="single" w:sz="4" w:space="0" w:color="auto"/>
            </w:tcBorders>
            <w:vAlign w:val="center"/>
          </w:tcPr>
          <w:p w14:paraId="5711C8DD"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60539E53" w14:textId="5163471A" w:rsidR="00DF0C46" w:rsidRPr="00852B86" w:rsidRDefault="00DF0C46" w:rsidP="00DF0C46">
            <w:pPr>
              <w:pStyle w:val="TAL"/>
              <w:keepNext w:val="0"/>
              <w:keepLines w:val="0"/>
            </w:pPr>
            <w:r w:rsidRPr="00852B86">
              <w:rPr>
                <w:rFonts w:eastAsiaTheme="minorEastAsia"/>
                <w:lang w:eastAsia="ja-JP"/>
              </w:rPr>
              <w:t>Config 2, 5</w:t>
            </w:r>
          </w:p>
        </w:tc>
        <w:tc>
          <w:tcPr>
            <w:tcW w:w="701" w:type="pct"/>
            <w:tcBorders>
              <w:top w:val="nil"/>
              <w:left w:val="single" w:sz="4" w:space="0" w:color="auto"/>
              <w:bottom w:val="nil"/>
              <w:right w:val="single" w:sz="4" w:space="0" w:color="auto"/>
            </w:tcBorders>
            <w:vAlign w:val="center"/>
          </w:tcPr>
          <w:p w14:paraId="02EDC068"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75FAF89F" w14:textId="68AB8723" w:rsidR="00DF0C46" w:rsidRPr="00852B86" w:rsidRDefault="00DF0C46" w:rsidP="00DF0C46">
            <w:pPr>
              <w:pStyle w:val="TAC"/>
              <w:keepNext w:val="0"/>
              <w:keepLines w:val="0"/>
            </w:pPr>
            <w:r w:rsidRPr="00852B86">
              <w:rPr>
                <w:rFonts w:eastAsiaTheme="minorEastAsia"/>
                <w:lang w:eastAsia="ja-JP"/>
              </w:rPr>
              <w:t>CCR.1.1 TDD</w:t>
            </w:r>
          </w:p>
        </w:tc>
        <w:tc>
          <w:tcPr>
            <w:tcW w:w="1048" w:type="pct"/>
            <w:tcBorders>
              <w:top w:val="single" w:sz="4" w:space="0" w:color="auto"/>
              <w:left w:val="single" w:sz="4" w:space="0" w:color="auto"/>
              <w:bottom w:val="single" w:sz="4" w:space="0" w:color="auto"/>
              <w:right w:val="single" w:sz="4" w:space="0" w:color="auto"/>
            </w:tcBorders>
          </w:tcPr>
          <w:p w14:paraId="3820D75D" w14:textId="77777777" w:rsidR="00DF0C46" w:rsidRPr="00852B86" w:rsidRDefault="00DF0C46" w:rsidP="00DF0C46">
            <w:pPr>
              <w:pStyle w:val="TAC"/>
              <w:keepNext w:val="0"/>
              <w:keepLines w:val="0"/>
            </w:pPr>
          </w:p>
        </w:tc>
      </w:tr>
      <w:tr w:rsidR="00DF0C46" w:rsidRPr="00852B86" w14:paraId="4DBF3FC2" w14:textId="77777777" w:rsidTr="00DF0C46">
        <w:trPr>
          <w:jc w:val="center"/>
        </w:trPr>
        <w:tc>
          <w:tcPr>
            <w:tcW w:w="1278" w:type="pct"/>
            <w:gridSpan w:val="2"/>
            <w:tcBorders>
              <w:top w:val="nil"/>
              <w:left w:val="single" w:sz="4" w:space="0" w:color="auto"/>
              <w:bottom w:val="single" w:sz="4" w:space="0" w:color="auto"/>
              <w:right w:val="single" w:sz="4" w:space="0" w:color="auto"/>
            </w:tcBorders>
            <w:vAlign w:val="center"/>
          </w:tcPr>
          <w:p w14:paraId="260C4B5A"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tcPr>
          <w:p w14:paraId="40B373AB" w14:textId="176C29A0" w:rsidR="00DF0C46" w:rsidRPr="00852B86" w:rsidRDefault="00DF0C46" w:rsidP="00DF0C46">
            <w:pPr>
              <w:pStyle w:val="TAL"/>
              <w:keepNext w:val="0"/>
              <w:keepLines w:val="0"/>
            </w:pPr>
            <w:r w:rsidRPr="00852B86">
              <w:rPr>
                <w:rFonts w:eastAsiaTheme="minorEastAsia"/>
                <w:lang w:eastAsia="ja-JP"/>
              </w:rPr>
              <w:t>Config 3, 6</w:t>
            </w:r>
          </w:p>
        </w:tc>
        <w:tc>
          <w:tcPr>
            <w:tcW w:w="701" w:type="pct"/>
            <w:tcBorders>
              <w:top w:val="nil"/>
              <w:left w:val="single" w:sz="4" w:space="0" w:color="auto"/>
              <w:bottom w:val="single" w:sz="4" w:space="0" w:color="auto"/>
              <w:right w:val="single" w:sz="4" w:space="0" w:color="auto"/>
            </w:tcBorders>
            <w:vAlign w:val="center"/>
          </w:tcPr>
          <w:p w14:paraId="3F6934E6"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tcPr>
          <w:p w14:paraId="421F23DC" w14:textId="2B85A5C9" w:rsidR="00DF0C46" w:rsidRPr="00852B86" w:rsidRDefault="00DF0C46" w:rsidP="00DF0C46">
            <w:pPr>
              <w:pStyle w:val="TAC"/>
              <w:keepNext w:val="0"/>
              <w:keepLines w:val="0"/>
            </w:pPr>
            <w:r w:rsidRPr="00852B86">
              <w:rPr>
                <w:rFonts w:eastAsiaTheme="minorEastAsia"/>
                <w:lang w:eastAsia="ja-JP"/>
              </w:rPr>
              <w:t>CCR.2.1 TDD</w:t>
            </w:r>
          </w:p>
        </w:tc>
        <w:tc>
          <w:tcPr>
            <w:tcW w:w="1048" w:type="pct"/>
            <w:tcBorders>
              <w:top w:val="single" w:sz="4" w:space="0" w:color="auto"/>
              <w:left w:val="single" w:sz="4" w:space="0" w:color="auto"/>
              <w:bottom w:val="single" w:sz="4" w:space="0" w:color="auto"/>
              <w:right w:val="single" w:sz="4" w:space="0" w:color="auto"/>
            </w:tcBorders>
          </w:tcPr>
          <w:p w14:paraId="3FAF93A0" w14:textId="77777777" w:rsidR="00DF0C46" w:rsidRPr="00852B86" w:rsidRDefault="00DF0C46" w:rsidP="00DF0C46">
            <w:pPr>
              <w:pStyle w:val="TAC"/>
              <w:keepNext w:val="0"/>
              <w:keepLines w:val="0"/>
            </w:pPr>
          </w:p>
        </w:tc>
      </w:tr>
      <w:tr w:rsidR="00DF0C46" w:rsidRPr="00852B86" w14:paraId="21470EF9"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F0CD51D" w14:textId="59CBAACB" w:rsidR="00DF0C46" w:rsidRPr="00852B86" w:rsidRDefault="00DF0C46" w:rsidP="00DF0C46">
            <w:pPr>
              <w:pStyle w:val="TAL"/>
              <w:keepNext w:val="0"/>
              <w:keepLines w:val="0"/>
            </w:pPr>
            <w:r w:rsidRPr="00852B86">
              <w:t>SSB Configuration</w:t>
            </w:r>
          </w:p>
        </w:tc>
        <w:tc>
          <w:tcPr>
            <w:tcW w:w="780" w:type="pct"/>
            <w:tcBorders>
              <w:top w:val="single" w:sz="4" w:space="0" w:color="auto"/>
              <w:left w:val="single" w:sz="4" w:space="0" w:color="auto"/>
              <w:bottom w:val="single" w:sz="4" w:space="0" w:color="auto"/>
              <w:right w:val="single" w:sz="4" w:space="0" w:color="auto"/>
            </w:tcBorders>
            <w:hideMark/>
          </w:tcPr>
          <w:p w14:paraId="1A588CDC" w14:textId="6AC8E764" w:rsidR="00DF0C46" w:rsidRPr="00852B86" w:rsidRDefault="00DF0C46" w:rsidP="00DF0C46">
            <w:pPr>
              <w:pStyle w:val="TAL"/>
              <w:keepNext w:val="0"/>
              <w:keepLines w:val="0"/>
            </w:pPr>
            <w:r w:rsidRPr="00852B86">
              <w:t>Config 1, 4</w:t>
            </w:r>
          </w:p>
        </w:tc>
        <w:tc>
          <w:tcPr>
            <w:tcW w:w="701" w:type="pct"/>
            <w:vMerge w:val="restart"/>
            <w:tcBorders>
              <w:top w:val="single" w:sz="4" w:space="0" w:color="auto"/>
              <w:left w:val="single" w:sz="4" w:space="0" w:color="auto"/>
              <w:bottom w:val="single" w:sz="4" w:space="0" w:color="auto"/>
              <w:right w:val="single" w:sz="4" w:space="0" w:color="auto"/>
            </w:tcBorders>
          </w:tcPr>
          <w:p w14:paraId="522086CC"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44E026C3" w14:textId="1A8411A1" w:rsidR="00DF0C46" w:rsidRPr="00852B86" w:rsidRDefault="00DF0C46" w:rsidP="00DF0C46">
            <w:pPr>
              <w:pStyle w:val="TAC"/>
              <w:keepNext w:val="0"/>
              <w:keepLines w:val="0"/>
            </w:pPr>
            <w:r w:rsidRPr="00852B86">
              <w:t>SSB.3 FR1</w:t>
            </w:r>
          </w:p>
        </w:tc>
        <w:tc>
          <w:tcPr>
            <w:tcW w:w="1048" w:type="pct"/>
            <w:tcBorders>
              <w:top w:val="single" w:sz="4" w:space="0" w:color="auto"/>
              <w:left w:val="single" w:sz="4" w:space="0" w:color="auto"/>
              <w:bottom w:val="single" w:sz="4" w:space="0" w:color="auto"/>
              <w:right w:val="single" w:sz="4" w:space="0" w:color="auto"/>
            </w:tcBorders>
          </w:tcPr>
          <w:p w14:paraId="663BDAD5" w14:textId="77777777" w:rsidR="00DF0C46" w:rsidRPr="00852B86" w:rsidRDefault="00DF0C46" w:rsidP="00DF0C46">
            <w:pPr>
              <w:pStyle w:val="TAC"/>
              <w:keepNext w:val="0"/>
              <w:keepLines w:val="0"/>
            </w:pPr>
          </w:p>
        </w:tc>
      </w:tr>
      <w:tr w:rsidR="00DF0C46" w:rsidRPr="00852B86" w14:paraId="7BAF0791"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3E162805"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730A1F2E" w14:textId="541C00AA" w:rsidR="00DF0C46" w:rsidRPr="00852B86" w:rsidRDefault="00DF0C46" w:rsidP="00DF0C46">
            <w:pPr>
              <w:pStyle w:val="TAL"/>
              <w:keepNext w:val="0"/>
              <w:keepLines w:val="0"/>
            </w:pPr>
            <w:r w:rsidRPr="00852B86">
              <w:t>Config 2, 5</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65B1FF8"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50E65B76" w14:textId="61ADE01A" w:rsidR="00DF0C46" w:rsidRPr="00852B86" w:rsidRDefault="00DF0C46" w:rsidP="00DF0C46">
            <w:pPr>
              <w:pStyle w:val="TAC"/>
              <w:keepNext w:val="0"/>
              <w:keepLines w:val="0"/>
            </w:pPr>
            <w:r w:rsidRPr="00852B86">
              <w:t>SSB.3 FR1</w:t>
            </w:r>
          </w:p>
        </w:tc>
        <w:tc>
          <w:tcPr>
            <w:tcW w:w="1048" w:type="pct"/>
            <w:tcBorders>
              <w:top w:val="single" w:sz="4" w:space="0" w:color="auto"/>
              <w:left w:val="single" w:sz="4" w:space="0" w:color="auto"/>
              <w:bottom w:val="single" w:sz="4" w:space="0" w:color="auto"/>
              <w:right w:val="single" w:sz="4" w:space="0" w:color="auto"/>
            </w:tcBorders>
          </w:tcPr>
          <w:p w14:paraId="304FAD10" w14:textId="77777777" w:rsidR="00DF0C46" w:rsidRPr="00852B86" w:rsidRDefault="00DF0C46" w:rsidP="00DF0C46">
            <w:pPr>
              <w:pStyle w:val="TAC"/>
              <w:keepNext w:val="0"/>
              <w:keepLines w:val="0"/>
            </w:pPr>
          </w:p>
        </w:tc>
      </w:tr>
      <w:tr w:rsidR="00DF0C46" w:rsidRPr="00852B86" w14:paraId="557DAC13"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04C22DD4"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864E413" w14:textId="34CCCF0D"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18E805F"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12DFA3B1" w14:textId="3A0D8446" w:rsidR="00DF0C46" w:rsidRPr="00852B86" w:rsidRDefault="00DF0C46" w:rsidP="00DF0C46">
            <w:pPr>
              <w:pStyle w:val="TAC"/>
              <w:keepNext w:val="0"/>
              <w:keepLines w:val="0"/>
            </w:pPr>
            <w:r w:rsidRPr="00852B86">
              <w:t>SSB.4 FR1</w:t>
            </w:r>
          </w:p>
        </w:tc>
        <w:tc>
          <w:tcPr>
            <w:tcW w:w="1048" w:type="pct"/>
            <w:tcBorders>
              <w:top w:val="single" w:sz="4" w:space="0" w:color="auto"/>
              <w:left w:val="single" w:sz="4" w:space="0" w:color="auto"/>
              <w:bottom w:val="single" w:sz="4" w:space="0" w:color="auto"/>
              <w:right w:val="single" w:sz="4" w:space="0" w:color="auto"/>
            </w:tcBorders>
          </w:tcPr>
          <w:p w14:paraId="28977559" w14:textId="77777777" w:rsidR="00DF0C46" w:rsidRPr="00852B86" w:rsidRDefault="00DF0C46" w:rsidP="00DF0C46">
            <w:pPr>
              <w:pStyle w:val="TAC"/>
              <w:keepNext w:val="0"/>
              <w:keepLines w:val="0"/>
            </w:pPr>
          </w:p>
        </w:tc>
      </w:tr>
      <w:tr w:rsidR="00DF0C46" w:rsidRPr="00852B86" w14:paraId="12D88357"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513F3F73" w14:textId="728F9EA0" w:rsidR="00DF0C46" w:rsidRPr="00852B86" w:rsidRDefault="00DF0C46" w:rsidP="00DF0C46">
            <w:pPr>
              <w:pStyle w:val="TAL"/>
              <w:keepNext w:val="0"/>
              <w:keepLines w:val="0"/>
            </w:pPr>
            <w:r w:rsidRPr="00852B86">
              <w:t>SMTC Configuration</w:t>
            </w:r>
          </w:p>
        </w:tc>
        <w:tc>
          <w:tcPr>
            <w:tcW w:w="780" w:type="pct"/>
            <w:tcBorders>
              <w:top w:val="single" w:sz="4" w:space="0" w:color="auto"/>
              <w:left w:val="single" w:sz="4" w:space="0" w:color="auto"/>
              <w:bottom w:val="single" w:sz="4" w:space="0" w:color="auto"/>
              <w:right w:val="single" w:sz="4" w:space="0" w:color="auto"/>
            </w:tcBorders>
            <w:hideMark/>
          </w:tcPr>
          <w:p w14:paraId="027203DC" w14:textId="1136FD6D"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B0AC3A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017288" w14:textId="77777777" w:rsidR="00DF0C46" w:rsidRPr="00852B86" w:rsidRDefault="00DF0C46" w:rsidP="00DF0C46">
            <w:pPr>
              <w:pStyle w:val="TAC"/>
              <w:keepNext w:val="0"/>
              <w:keepLines w:val="0"/>
            </w:pPr>
            <w:r w:rsidRPr="00852B86">
              <w:t>SMTC.1</w:t>
            </w:r>
          </w:p>
        </w:tc>
        <w:tc>
          <w:tcPr>
            <w:tcW w:w="1048" w:type="pct"/>
            <w:tcBorders>
              <w:top w:val="single" w:sz="4" w:space="0" w:color="auto"/>
              <w:left w:val="single" w:sz="4" w:space="0" w:color="auto"/>
              <w:bottom w:val="single" w:sz="4" w:space="0" w:color="auto"/>
              <w:right w:val="single" w:sz="4" w:space="0" w:color="auto"/>
            </w:tcBorders>
          </w:tcPr>
          <w:p w14:paraId="2D939C1B" w14:textId="77777777" w:rsidR="00DF0C46" w:rsidRPr="00852B86" w:rsidRDefault="00DF0C46" w:rsidP="00DF0C46">
            <w:pPr>
              <w:pStyle w:val="TAC"/>
              <w:keepNext w:val="0"/>
              <w:keepLines w:val="0"/>
            </w:pPr>
          </w:p>
        </w:tc>
      </w:tr>
      <w:tr w:rsidR="00DF0C46" w:rsidRPr="00852B86" w14:paraId="1812C3F5"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73357AE"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7B77518" w14:textId="7F109A22"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4413ED1D"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4B7C51BE" w14:textId="77777777" w:rsidR="00DF0C46" w:rsidRPr="00852B86" w:rsidRDefault="00DF0C46" w:rsidP="00DF0C46">
            <w:pPr>
              <w:pStyle w:val="TAC"/>
              <w:keepNext w:val="0"/>
              <w:keepLines w:val="0"/>
            </w:pPr>
            <w:r w:rsidRPr="00852B86">
              <w:t>SMTC.1</w:t>
            </w:r>
          </w:p>
        </w:tc>
        <w:tc>
          <w:tcPr>
            <w:tcW w:w="1048" w:type="pct"/>
            <w:tcBorders>
              <w:top w:val="single" w:sz="4" w:space="0" w:color="auto"/>
              <w:left w:val="single" w:sz="4" w:space="0" w:color="auto"/>
              <w:bottom w:val="single" w:sz="4" w:space="0" w:color="auto"/>
              <w:right w:val="single" w:sz="4" w:space="0" w:color="auto"/>
            </w:tcBorders>
          </w:tcPr>
          <w:p w14:paraId="7B58C88D" w14:textId="77777777" w:rsidR="00DF0C46" w:rsidRPr="00852B86" w:rsidRDefault="00DF0C46" w:rsidP="00DF0C46">
            <w:pPr>
              <w:pStyle w:val="TAC"/>
              <w:keepNext w:val="0"/>
              <w:keepLines w:val="0"/>
            </w:pPr>
          </w:p>
        </w:tc>
      </w:tr>
      <w:tr w:rsidR="00DF0C46" w:rsidRPr="00852B86" w14:paraId="42D3FE6E"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22F455DD" w14:textId="519ED73E" w:rsidR="00DF0C46" w:rsidRPr="00852B86" w:rsidRDefault="00DF0C46" w:rsidP="00DF0C46">
            <w:pPr>
              <w:pStyle w:val="TAL"/>
              <w:keepNext w:val="0"/>
              <w:keepLines w:val="0"/>
            </w:pPr>
            <w:r w:rsidRPr="00852B86">
              <w:t>PDSCH/PDCCH subcarrier spacing</w:t>
            </w:r>
          </w:p>
        </w:tc>
        <w:tc>
          <w:tcPr>
            <w:tcW w:w="780" w:type="pct"/>
            <w:tcBorders>
              <w:top w:val="single" w:sz="4" w:space="0" w:color="auto"/>
              <w:left w:val="single" w:sz="4" w:space="0" w:color="auto"/>
              <w:bottom w:val="single" w:sz="4" w:space="0" w:color="auto"/>
              <w:right w:val="single" w:sz="4" w:space="0" w:color="auto"/>
            </w:tcBorders>
            <w:hideMark/>
          </w:tcPr>
          <w:p w14:paraId="128EBA2F" w14:textId="057A85AF"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088947B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590D228" w14:textId="3CAA400D" w:rsidR="00DF0C46" w:rsidRPr="00852B86" w:rsidRDefault="00DF0C46" w:rsidP="00DF0C46">
            <w:pPr>
              <w:pStyle w:val="TAC"/>
              <w:keepNext w:val="0"/>
              <w:keepLines w:val="0"/>
            </w:pPr>
            <w:r w:rsidRPr="00852B86">
              <w:t>15 KHz</w:t>
            </w:r>
          </w:p>
        </w:tc>
        <w:tc>
          <w:tcPr>
            <w:tcW w:w="1048" w:type="pct"/>
            <w:tcBorders>
              <w:top w:val="single" w:sz="4" w:space="0" w:color="auto"/>
              <w:left w:val="single" w:sz="4" w:space="0" w:color="auto"/>
              <w:bottom w:val="single" w:sz="4" w:space="0" w:color="auto"/>
              <w:right w:val="single" w:sz="4" w:space="0" w:color="auto"/>
            </w:tcBorders>
          </w:tcPr>
          <w:p w14:paraId="6FDB157B" w14:textId="77777777" w:rsidR="00DF0C46" w:rsidRPr="00852B86" w:rsidRDefault="00DF0C46" w:rsidP="00DF0C46">
            <w:pPr>
              <w:pStyle w:val="TAC"/>
              <w:keepNext w:val="0"/>
              <w:keepLines w:val="0"/>
            </w:pPr>
          </w:p>
        </w:tc>
      </w:tr>
      <w:tr w:rsidR="00DF0C46" w:rsidRPr="00852B86" w14:paraId="2F49A73D"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59D4876B"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495BFC52" w14:textId="504CDB8E"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68EBB791"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35EE3774" w14:textId="36F45152" w:rsidR="00DF0C46" w:rsidRPr="00852B86" w:rsidRDefault="00DF0C46" w:rsidP="00DF0C46">
            <w:pPr>
              <w:pStyle w:val="TAC"/>
              <w:keepNext w:val="0"/>
              <w:keepLines w:val="0"/>
            </w:pPr>
            <w:r w:rsidRPr="00852B86">
              <w:t>30 KHz</w:t>
            </w:r>
          </w:p>
        </w:tc>
        <w:tc>
          <w:tcPr>
            <w:tcW w:w="1048" w:type="pct"/>
            <w:tcBorders>
              <w:top w:val="single" w:sz="4" w:space="0" w:color="auto"/>
              <w:left w:val="single" w:sz="4" w:space="0" w:color="auto"/>
              <w:bottom w:val="single" w:sz="4" w:space="0" w:color="auto"/>
              <w:right w:val="single" w:sz="4" w:space="0" w:color="auto"/>
            </w:tcBorders>
          </w:tcPr>
          <w:p w14:paraId="0ED227B3" w14:textId="77777777" w:rsidR="00DF0C46" w:rsidRPr="00852B86" w:rsidRDefault="00DF0C46" w:rsidP="00DF0C46">
            <w:pPr>
              <w:pStyle w:val="TAC"/>
              <w:keepNext w:val="0"/>
              <w:keepLines w:val="0"/>
            </w:pPr>
          </w:p>
        </w:tc>
      </w:tr>
      <w:tr w:rsidR="00DF0C46" w:rsidRPr="00852B86" w14:paraId="502E186C" w14:textId="77777777" w:rsidTr="00DF0C46">
        <w:trPr>
          <w:jc w:val="center"/>
        </w:trPr>
        <w:tc>
          <w:tcPr>
            <w:tcW w:w="1278" w:type="pct"/>
            <w:gridSpan w:val="2"/>
            <w:vMerge w:val="restart"/>
            <w:tcBorders>
              <w:top w:val="single" w:sz="4" w:space="0" w:color="auto"/>
              <w:left w:val="single" w:sz="4" w:space="0" w:color="auto"/>
              <w:bottom w:val="single" w:sz="4" w:space="0" w:color="auto"/>
              <w:right w:val="single" w:sz="4" w:space="0" w:color="auto"/>
            </w:tcBorders>
            <w:hideMark/>
          </w:tcPr>
          <w:p w14:paraId="37A1A541" w14:textId="235E3F0F" w:rsidR="00DF0C46" w:rsidRPr="00852B86" w:rsidRDefault="00DF0C46" w:rsidP="00DF0C46">
            <w:pPr>
              <w:pStyle w:val="TAL"/>
              <w:keepNext w:val="0"/>
              <w:keepLines w:val="0"/>
            </w:pPr>
            <w:r w:rsidRPr="00852B86">
              <w:t>PRACH Configuration</w:t>
            </w:r>
          </w:p>
        </w:tc>
        <w:tc>
          <w:tcPr>
            <w:tcW w:w="780" w:type="pct"/>
            <w:tcBorders>
              <w:top w:val="single" w:sz="4" w:space="0" w:color="auto"/>
              <w:left w:val="single" w:sz="4" w:space="0" w:color="auto"/>
              <w:bottom w:val="single" w:sz="4" w:space="0" w:color="auto"/>
              <w:right w:val="single" w:sz="4" w:space="0" w:color="auto"/>
            </w:tcBorders>
            <w:hideMark/>
          </w:tcPr>
          <w:p w14:paraId="4F4D7D23" w14:textId="57EAB6B3" w:rsidR="00DF0C46" w:rsidRPr="00852B86" w:rsidRDefault="00DF0C46" w:rsidP="00DF0C46">
            <w:pPr>
              <w:pStyle w:val="TAL"/>
              <w:keepNext w:val="0"/>
              <w:keepLines w:val="0"/>
            </w:pPr>
            <w:r w:rsidRPr="00852B86">
              <w:t>Config 1, 2, 4, 5</w:t>
            </w:r>
          </w:p>
        </w:tc>
        <w:tc>
          <w:tcPr>
            <w:tcW w:w="701" w:type="pct"/>
            <w:vMerge w:val="restart"/>
            <w:tcBorders>
              <w:top w:val="single" w:sz="4" w:space="0" w:color="auto"/>
              <w:left w:val="single" w:sz="4" w:space="0" w:color="auto"/>
              <w:bottom w:val="single" w:sz="4" w:space="0" w:color="auto"/>
              <w:right w:val="single" w:sz="4" w:space="0" w:color="auto"/>
            </w:tcBorders>
          </w:tcPr>
          <w:p w14:paraId="6AC68F57"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E75DE76" w14:textId="755EFCF9" w:rsidR="00DF0C46" w:rsidRPr="00852B86" w:rsidRDefault="00DF0C46" w:rsidP="00DF0C46">
            <w:pPr>
              <w:pStyle w:val="TAC"/>
              <w:keepNext w:val="0"/>
              <w:keepLines w:val="0"/>
            </w:pPr>
            <w:r w:rsidRPr="00852B86">
              <w:t>PRACH.2 FR1</w:t>
            </w:r>
          </w:p>
        </w:tc>
        <w:tc>
          <w:tcPr>
            <w:tcW w:w="1048" w:type="pct"/>
            <w:tcBorders>
              <w:top w:val="single" w:sz="4" w:space="0" w:color="auto"/>
              <w:left w:val="single" w:sz="4" w:space="0" w:color="auto"/>
              <w:bottom w:val="single" w:sz="4" w:space="0" w:color="auto"/>
              <w:right w:val="single" w:sz="4" w:space="0" w:color="auto"/>
            </w:tcBorders>
          </w:tcPr>
          <w:p w14:paraId="6AE43765" w14:textId="69AE8EDE" w:rsidR="00DF0C46" w:rsidRPr="00852B86" w:rsidRDefault="00DF0C46" w:rsidP="00DF0C46">
            <w:pPr>
              <w:pStyle w:val="TAC"/>
              <w:keepNext w:val="0"/>
              <w:keepLines w:val="0"/>
            </w:pPr>
            <w:r w:rsidRPr="00852B86">
              <w:t>CFRA for BFR</w:t>
            </w:r>
          </w:p>
        </w:tc>
      </w:tr>
      <w:tr w:rsidR="00DF0C46" w:rsidRPr="00852B86" w14:paraId="7478BE38" w14:textId="77777777" w:rsidTr="00DF0C46">
        <w:trPr>
          <w:jc w:val="center"/>
        </w:trPr>
        <w:tc>
          <w:tcPr>
            <w:tcW w:w="1278" w:type="pct"/>
            <w:gridSpan w:val="2"/>
            <w:vMerge/>
            <w:tcBorders>
              <w:top w:val="single" w:sz="4" w:space="0" w:color="auto"/>
              <w:left w:val="single" w:sz="4" w:space="0" w:color="auto"/>
              <w:bottom w:val="single" w:sz="4" w:space="0" w:color="auto"/>
              <w:right w:val="single" w:sz="4" w:space="0" w:color="auto"/>
            </w:tcBorders>
            <w:vAlign w:val="center"/>
            <w:hideMark/>
          </w:tcPr>
          <w:p w14:paraId="136BD575" w14:textId="77777777" w:rsidR="00DF0C46" w:rsidRPr="00852B86" w:rsidRDefault="00DF0C46" w:rsidP="00DF0C46">
            <w:pPr>
              <w:overflowPunct/>
              <w:autoSpaceDE/>
              <w:autoSpaceDN/>
              <w:adjustRightInd/>
              <w:spacing w:after="0"/>
              <w:rPr>
                <w:rFonts w:ascii="Arial" w:hAnsi="Arial"/>
                <w:sz w:val="18"/>
              </w:rPr>
            </w:pPr>
          </w:p>
        </w:tc>
        <w:tc>
          <w:tcPr>
            <w:tcW w:w="780" w:type="pct"/>
            <w:tcBorders>
              <w:top w:val="single" w:sz="4" w:space="0" w:color="auto"/>
              <w:left w:val="single" w:sz="4" w:space="0" w:color="auto"/>
              <w:bottom w:val="single" w:sz="4" w:space="0" w:color="auto"/>
              <w:right w:val="single" w:sz="4" w:space="0" w:color="auto"/>
            </w:tcBorders>
            <w:hideMark/>
          </w:tcPr>
          <w:p w14:paraId="2AE8A466" w14:textId="189ECDCA" w:rsidR="00DF0C46" w:rsidRPr="00852B86" w:rsidRDefault="00DF0C46" w:rsidP="00DF0C46">
            <w:pPr>
              <w:pStyle w:val="TAL"/>
              <w:keepNext w:val="0"/>
              <w:keepLines w:val="0"/>
            </w:pPr>
            <w:r w:rsidRPr="00852B86">
              <w:t>Config 3, 6</w:t>
            </w:r>
          </w:p>
        </w:tc>
        <w:tc>
          <w:tcPr>
            <w:tcW w:w="701" w:type="pct"/>
            <w:vMerge/>
            <w:tcBorders>
              <w:top w:val="single" w:sz="4" w:space="0" w:color="auto"/>
              <w:left w:val="single" w:sz="4" w:space="0" w:color="auto"/>
              <w:bottom w:val="single" w:sz="4" w:space="0" w:color="auto"/>
              <w:right w:val="single" w:sz="4" w:space="0" w:color="auto"/>
            </w:tcBorders>
            <w:vAlign w:val="center"/>
            <w:hideMark/>
          </w:tcPr>
          <w:p w14:paraId="39F7AE0E" w14:textId="77777777" w:rsidR="00DF0C46" w:rsidRPr="00852B86" w:rsidRDefault="00DF0C46" w:rsidP="00DF0C46">
            <w:pPr>
              <w:overflowPunct/>
              <w:autoSpaceDE/>
              <w:autoSpaceDN/>
              <w:adjustRightInd/>
              <w:spacing w:after="0"/>
              <w:rPr>
                <w:rFonts w:ascii="Arial" w:hAnsi="Arial"/>
                <w:sz w:val="18"/>
              </w:rPr>
            </w:pPr>
          </w:p>
        </w:tc>
        <w:tc>
          <w:tcPr>
            <w:tcW w:w="1192" w:type="pct"/>
            <w:tcBorders>
              <w:top w:val="single" w:sz="4" w:space="0" w:color="auto"/>
              <w:left w:val="single" w:sz="4" w:space="0" w:color="auto"/>
              <w:bottom w:val="single" w:sz="4" w:space="0" w:color="auto"/>
              <w:right w:val="single" w:sz="4" w:space="0" w:color="auto"/>
            </w:tcBorders>
            <w:hideMark/>
          </w:tcPr>
          <w:p w14:paraId="6DDD101F" w14:textId="6222D9C1" w:rsidR="00DF0C46" w:rsidRPr="00852B86" w:rsidRDefault="00DF0C46" w:rsidP="00DF0C46">
            <w:pPr>
              <w:pStyle w:val="TAC"/>
              <w:keepNext w:val="0"/>
              <w:keepLines w:val="0"/>
            </w:pPr>
            <w:r w:rsidRPr="00852B86">
              <w:t>PRACH.2 FR1</w:t>
            </w:r>
          </w:p>
        </w:tc>
        <w:tc>
          <w:tcPr>
            <w:tcW w:w="1048" w:type="pct"/>
            <w:tcBorders>
              <w:top w:val="single" w:sz="4" w:space="0" w:color="auto"/>
              <w:left w:val="single" w:sz="4" w:space="0" w:color="auto"/>
              <w:bottom w:val="single" w:sz="4" w:space="0" w:color="auto"/>
              <w:right w:val="single" w:sz="4" w:space="0" w:color="auto"/>
            </w:tcBorders>
          </w:tcPr>
          <w:p w14:paraId="54C06893" w14:textId="5B108755" w:rsidR="00DF0C46" w:rsidRPr="00852B86" w:rsidRDefault="00DF0C46" w:rsidP="00DF0C46">
            <w:pPr>
              <w:pStyle w:val="TAC"/>
              <w:keepNext w:val="0"/>
              <w:keepLines w:val="0"/>
            </w:pPr>
            <w:r w:rsidRPr="00852B86">
              <w:t>CFRA for BFR</w:t>
            </w:r>
          </w:p>
        </w:tc>
      </w:tr>
      <w:tr w:rsidR="00DF0C46" w:rsidRPr="00852B86" w14:paraId="49F5B95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7265CFC" w14:textId="37A9ADA3" w:rsidR="00DF0C46" w:rsidRPr="00852B86" w:rsidRDefault="00DF0C46" w:rsidP="00DF0C46">
            <w:pPr>
              <w:pStyle w:val="TAL"/>
              <w:keepNext w:val="0"/>
              <w:keepLines w:val="0"/>
            </w:pPr>
            <w:r w:rsidRPr="00852B86">
              <w:t>SSB Index assigned as BFD RS (q</w:t>
            </w:r>
            <w:r w:rsidRPr="00852B86">
              <w:rPr>
                <w:vertAlign w:val="subscript"/>
              </w:rPr>
              <w:t>0</w:t>
            </w:r>
            <w:r w:rsidRPr="00852B86">
              <w:t>)</w:t>
            </w:r>
          </w:p>
        </w:tc>
        <w:tc>
          <w:tcPr>
            <w:tcW w:w="701" w:type="pct"/>
            <w:tcBorders>
              <w:top w:val="single" w:sz="4" w:space="0" w:color="auto"/>
              <w:left w:val="single" w:sz="4" w:space="0" w:color="auto"/>
              <w:bottom w:val="single" w:sz="4" w:space="0" w:color="auto"/>
              <w:right w:val="single" w:sz="4" w:space="0" w:color="auto"/>
            </w:tcBorders>
          </w:tcPr>
          <w:p w14:paraId="75CA061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2587253"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7626CF90" w14:textId="77777777" w:rsidR="00DF0C46" w:rsidRPr="00852B86" w:rsidRDefault="00DF0C46" w:rsidP="00DF0C46">
            <w:pPr>
              <w:pStyle w:val="TAC"/>
              <w:keepNext w:val="0"/>
              <w:keepLines w:val="0"/>
            </w:pPr>
          </w:p>
        </w:tc>
      </w:tr>
      <w:tr w:rsidR="00DF0C46" w:rsidRPr="00852B86" w14:paraId="6A71B768"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D49D37" w14:textId="10EF9AD1" w:rsidR="00DF0C46" w:rsidRPr="00852B86" w:rsidRDefault="00DF0C46" w:rsidP="00DF0C46">
            <w:pPr>
              <w:pStyle w:val="TAL"/>
              <w:keepNext w:val="0"/>
              <w:keepLines w:val="0"/>
            </w:pPr>
            <w:r w:rsidRPr="00852B86">
              <w:t>SSB Index assigned as CBD RS (q</w:t>
            </w:r>
            <w:r w:rsidRPr="00852B86">
              <w:rPr>
                <w:vertAlign w:val="subscript"/>
              </w:rPr>
              <w:t>1</w:t>
            </w:r>
            <w:r w:rsidRPr="00852B86">
              <w:t>)</w:t>
            </w:r>
          </w:p>
        </w:tc>
        <w:tc>
          <w:tcPr>
            <w:tcW w:w="701" w:type="pct"/>
            <w:tcBorders>
              <w:top w:val="single" w:sz="4" w:space="0" w:color="auto"/>
              <w:left w:val="single" w:sz="4" w:space="0" w:color="auto"/>
              <w:bottom w:val="single" w:sz="4" w:space="0" w:color="auto"/>
              <w:right w:val="single" w:sz="4" w:space="0" w:color="auto"/>
            </w:tcBorders>
          </w:tcPr>
          <w:p w14:paraId="61A039E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ADADEC9" w14:textId="77777777" w:rsidR="00DF0C46" w:rsidRPr="00852B86" w:rsidRDefault="00DF0C46" w:rsidP="00DF0C46">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tcPr>
          <w:p w14:paraId="19A1ACDF" w14:textId="77777777" w:rsidR="00DF0C46" w:rsidRPr="00852B86" w:rsidRDefault="00DF0C46" w:rsidP="00DF0C46">
            <w:pPr>
              <w:pStyle w:val="TAC"/>
              <w:keepNext w:val="0"/>
              <w:keepLines w:val="0"/>
            </w:pPr>
          </w:p>
        </w:tc>
      </w:tr>
      <w:tr w:rsidR="00DF0C46" w:rsidRPr="00852B86" w14:paraId="3E22A89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7960D2A" w14:textId="18A187FE" w:rsidR="00DF0C46" w:rsidRPr="00852B86" w:rsidRDefault="00DF0C46" w:rsidP="00DF0C46">
            <w:pPr>
              <w:pStyle w:val="TAL"/>
              <w:keepNext w:val="0"/>
              <w:keepLines w:val="0"/>
            </w:pPr>
            <w:r w:rsidRPr="00852B86">
              <w:t>OCNG parameters</w:t>
            </w:r>
          </w:p>
        </w:tc>
        <w:tc>
          <w:tcPr>
            <w:tcW w:w="701" w:type="pct"/>
            <w:tcBorders>
              <w:top w:val="single" w:sz="4" w:space="0" w:color="auto"/>
              <w:left w:val="single" w:sz="4" w:space="0" w:color="auto"/>
              <w:bottom w:val="single" w:sz="4" w:space="0" w:color="auto"/>
              <w:right w:val="single" w:sz="4" w:space="0" w:color="auto"/>
            </w:tcBorders>
          </w:tcPr>
          <w:p w14:paraId="4283CBD1"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52ED64F" w14:textId="77777777" w:rsidR="00DF0C46" w:rsidRPr="00852B86" w:rsidRDefault="00DF0C46" w:rsidP="00DF0C46">
            <w:pPr>
              <w:pStyle w:val="TAC"/>
              <w:keepNext w:val="0"/>
              <w:keepLines w:val="0"/>
            </w:pPr>
            <w:r w:rsidRPr="00852B86">
              <w:t>OP.1</w:t>
            </w:r>
          </w:p>
        </w:tc>
        <w:tc>
          <w:tcPr>
            <w:tcW w:w="1048" w:type="pct"/>
            <w:tcBorders>
              <w:top w:val="single" w:sz="4" w:space="0" w:color="auto"/>
              <w:left w:val="single" w:sz="4" w:space="0" w:color="auto"/>
              <w:bottom w:val="single" w:sz="4" w:space="0" w:color="auto"/>
              <w:right w:val="single" w:sz="4" w:space="0" w:color="auto"/>
            </w:tcBorders>
          </w:tcPr>
          <w:p w14:paraId="00E0762F" w14:textId="77777777" w:rsidR="00DF0C46" w:rsidRPr="00852B86" w:rsidRDefault="00DF0C46" w:rsidP="00DF0C46">
            <w:pPr>
              <w:pStyle w:val="TAC"/>
              <w:keepNext w:val="0"/>
              <w:keepLines w:val="0"/>
            </w:pPr>
          </w:p>
        </w:tc>
      </w:tr>
      <w:tr w:rsidR="00DF0C46" w:rsidRPr="00852B86" w14:paraId="04207281"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2AB6A13" w14:textId="554CB5F5" w:rsidR="00DF0C46" w:rsidRPr="00852B86" w:rsidRDefault="00DF0C46" w:rsidP="00DF0C46">
            <w:pPr>
              <w:pStyle w:val="TAL"/>
              <w:keepNext w:val="0"/>
              <w:keepLines w:val="0"/>
            </w:pPr>
            <w:r w:rsidRPr="00852B86">
              <w:t>CP length</w:t>
            </w:r>
            <w:r w:rsidRPr="00852B86">
              <w:tab/>
            </w:r>
          </w:p>
        </w:tc>
        <w:tc>
          <w:tcPr>
            <w:tcW w:w="701" w:type="pct"/>
            <w:tcBorders>
              <w:top w:val="single" w:sz="4" w:space="0" w:color="auto"/>
              <w:left w:val="single" w:sz="4" w:space="0" w:color="auto"/>
              <w:bottom w:val="single" w:sz="4" w:space="0" w:color="auto"/>
              <w:right w:val="single" w:sz="4" w:space="0" w:color="auto"/>
            </w:tcBorders>
          </w:tcPr>
          <w:p w14:paraId="15113472"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015AF36" w14:textId="77777777" w:rsidR="00DF0C46" w:rsidRPr="00852B86" w:rsidRDefault="00DF0C46" w:rsidP="00DF0C46">
            <w:pPr>
              <w:pStyle w:val="TAC"/>
              <w:keepNext w:val="0"/>
              <w:keepLines w:val="0"/>
            </w:pPr>
            <w:r w:rsidRPr="00852B86">
              <w:t>Normal</w:t>
            </w:r>
          </w:p>
        </w:tc>
        <w:tc>
          <w:tcPr>
            <w:tcW w:w="1048" w:type="pct"/>
            <w:tcBorders>
              <w:top w:val="single" w:sz="4" w:space="0" w:color="auto"/>
              <w:left w:val="single" w:sz="4" w:space="0" w:color="auto"/>
              <w:bottom w:val="single" w:sz="4" w:space="0" w:color="auto"/>
              <w:right w:val="single" w:sz="4" w:space="0" w:color="auto"/>
            </w:tcBorders>
          </w:tcPr>
          <w:p w14:paraId="6AEF947D" w14:textId="77777777" w:rsidR="00DF0C46" w:rsidRPr="00852B86" w:rsidRDefault="00DF0C46" w:rsidP="00DF0C46">
            <w:pPr>
              <w:pStyle w:val="TAC"/>
              <w:keepNext w:val="0"/>
              <w:keepLines w:val="0"/>
            </w:pPr>
          </w:p>
        </w:tc>
      </w:tr>
      <w:tr w:rsidR="00DF0C46" w:rsidRPr="00852B86" w14:paraId="05875C6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D57256" w14:textId="0189EE3C" w:rsidR="00DF0C46" w:rsidRPr="00852B86" w:rsidRDefault="00DF0C46" w:rsidP="00DF0C46">
            <w:pPr>
              <w:pStyle w:val="TAL"/>
              <w:keepNext w:val="0"/>
              <w:keepLines w:val="0"/>
            </w:pPr>
            <w:r w:rsidRPr="00852B86">
              <w:t>Correlation Matrix and Antenna Configuration</w:t>
            </w:r>
          </w:p>
        </w:tc>
        <w:tc>
          <w:tcPr>
            <w:tcW w:w="701" w:type="pct"/>
            <w:tcBorders>
              <w:top w:val="single" w:sz="4" w:space="0" w:color="auto"/>
              <w:left w:val="single" w:sz="4" w:space="0" w:color="auto"/>
              <w:bottom w:val="single" w:sz="4" w:space="0" w:color="auto"/>
              <w:right w:val="single" w:sz="4" w:space="0" w:color="auto"/>
            </w:tcBorders>
          </w:tcPr>
          <w:p w14:paraId="76904546"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17BE8E56" w14:textId="466E7809" w:rsidR="00DF0C46" w:rsidRPr="00852B86" w:rsidRDefault="00DF0C46" w:rsidP="00DF0C46">
            <w:pPr>
              <w:pStyle w:val="TAC"/>
              <w:keepNext w:val="0"/>
              <w:keepLines w:val="0"/>
            </w:pPr>
            <w:r w:rsidRPr="00852B86">
              <w:t>2x2 Low</w:t>
            </w:r>
          </w:p>
        </w:tc>
        <w:tc>
          <w:tcPr>
            <w:tcW w:w="1048" w:type="pct"/>
            <w:tcBorders>
              <w:top w:val="single" w:sz="4" w:space="0" w:color="auto"/>
              <w:left w:val="single" w:sz="4" w:space="0" w:color="auto"/>
              <w:bottom w:val="single" w:sz="4" w:space="0" w:color="auto"/>
              <w:right w:val="single" w:sz="4" w:space="0" w:color="auto"/>
            </w:tcBorders>
          </w:tcPr>
          <w:p w14:paraId="04672F1F" w14:textId="77777777" w:rsidR="00DF0C46" w:rsidRPr="00852B86" w:rsidRDefault="00DF0C46" w:rsidP="00DF0C46">
            <w:pPr>
              <w:pStyle w:val="TAC"/>
              <w:keepNext w:val="0"/>
              <w:keepLines w:val="0"/>
            </w:pPr>
          </w:p>
        </w:tc>
      </w:tr>
      <w:tr w:rsidR="00DF0C46" w:rsidRPr="00852B86" w14:paraId="316FA7EE"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EFBDD8" w14:textId="7053F441" w:rsidR="00DF0C46" w:rsidRPr="00852B86" w:rsidRDefault="00DF0C46" w:rsidP="00DF0C46">
            <w:pPr>
              <w:pStyle w:val="TAL"/>
              <w:keepNext w:val="0"/>
              <w:keepLines w:val="0"/>
            </w:pPr>
            <w:r w:rsidRPr="00852B86">
              <w:t>Beam failure detection transmission parameters</w:t>
            </w:r>
          </w:p>
        </w:tc>
        <w:tc>
          <w:tcPr>
            <w:tcW w:w="873" w:type="pct"/>
            <w:gridSpan w:val="2"/>
            <w:tcBorders>
              <w:top w:val="single" w:sz="4" w:space="0" w:color="auto"/>
              <w:left w:val="single" w:sz="4" w:space="0" w:color="auto"/>
              <w:bottom w:val="single" w:sz="4" w:space="0" w:color="auto"/>
              <w:right w:val="single" w:sz="4" w:space="0" w:color="auto"/>
            </w:tcBorders>
            <w:hideMark/>
          </w:tcPr>
          <w:p w14:paraId="6C52E1AE" w14:textId="09D0B498" w:rsidR="00DF0C46" w:rsidRPr="00852B86" w:rsidRDefault="00DF0C46" w:rsidP="00DF0C46">
            <w:pPr>
              <w:pStyle w:val="TAL"/>
              <w:keepNext w:val="0"/>
              <w:keepLines w:val="0"/>
            </w:pPr>
            <w:r w:rsidRPr="00852B86">
              <w:t>DCI format</w:t>
            </w:r>
          </w:p>
        </w:tc>
        <w:tc>
          <w:tcPr>
            <w:tcW w:w="701" w:type="pct"/>
            <w:tcBorders>
              <w:top w:val="single" w:sz="4" w:space="0" w:color="auto"/>
              <w:left w:val="single" w:sz="4" w:space="0" w:color="auto"/>
              <w:bottom w:val="single" w:sz="4" w:space="0" w:color="auto"/>
              <w:right w:val="single" w:sz="4" w:space="0" w:color="auto"/>
            </w:tcBorders>
          </w:tcPr>
          <w:p w14:paraId="42A8C4B9"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F8FD86E" w14:textId="77777777" w:rsidR="00DF0C46" w:rsidRPr="00852B86" w:rsidRDefault="00DF0C46" w:rsidP="00DF0C46">
            <w:pPr>
              <w:pStyle w:val="TAC"/>
              <w:keepNext w:val="0"/>
              <w:keepLines w:val="0"/>
            </w:pPr>
            <w:r w:rsidRPr="00852B86">
              <w:t>1-0</w:t>
            </w:r>
          </w:p>
        </w:tc>
        <w:tc>
          <w:tcPr>
            <w:tcW w:w="1048" w:type="pct"/>
            <w:tcBorders>
              <w:top w:val="single" w:sz="4" w:space="0" w:color="auto"/>
              <w:left w:val="single" w:sz="4" w:space="0" w:color="auto"/>
              <w:bottom w:val="single" w:sz="4" w:space="0" w:color="auto"/>
              <w:right w:val="single" w:sz="4" w:space="0" w:color="auto"/>
            </w:tcBorders>
          </w:tcPr>
          <w:p w14:paraId="2C6ECB07" w14:textId="77777777" w:rsidR="00DF0C46" w:rsidRPr="00852B86" w:rsidRDefault="00DF0C46" w:rsidP="00DF0C46">
            <w:pPr>
              <w:pStyle w:val="TAC"/>
              <w:keepNext w:val="0"/>
              <w:keepLines w:val="0"/>
            </w:pPr>
          </w:p>
        </w:tc>
      </w:tr>
      <w:tr w:rsidR="00DF0C46" w:rsidRPr="00852B86" w14:paraId="12C5541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38A2DE1"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70ED11B" w14:textId="1FD71450" w:rsidR="00DF0C46" w:rsidRPr="00852B86" w:rsidRDefault="00DF0C46" w:rsidP="00DF0C46">
            <w:pPr>
              <w:pStyle w:val="TAL"/>
              <w:keepNext w:val="0"/>
              <w:keepLines w:val="0"/>
            </w:pPr>
            <w:r w:rsidRPr="00852B86">
              <w:t>Number of Control OFDM symbols</w:t>
            </w:r>
          </w:p>
        </w:tc>
        <w:tc>
          <w:tcPr>
            <w:tcW w:w="701" w:type="pct"/>
            <w:tcBorders>
              <w:top w:val="single" w:sz="4" w:space="0" w:color="auto"/>
              <w:left w:val="single" w:sz="4" w:space="0" w:color="auto"/>
              <w:bottom w:val="single" w:sz="4" w:space="0" w:color="auto"/>
              <w:right w:val="single" w:sz="4" w:space="0" w:color="auto"/>
            </w:tcBorders>
          </w:tcPr>
          <w:p w14:paraId="5E78AD68"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56A15C40" w14:textId="77777777" w:rsidR="00DF0C46" w:rsidRPr="00852B86" w:rsidRDefault="00DF0C46" w:rsidP="00DF0C46">
            <w:pPr>
              <w:pStyle w:val="TAC"/>
              <w:keepNext w:val="0"/>
              <w:keepLines w:val="0"/>
            </w:pPr>
            <w:r w:rsidRPr="00852B86">
              <w:t>2</w:t>
            </w:r>
          </w:p>
        </w:tc>
        <w:tc>
          <w:tcPr>
            <w:tcW w:w="1048" w:type="pct"/>
            <w:tcBorders>
              <w:top w:val="single" w:sz="4" w:space="0" w:color="auto"/>
              <w:left w:val="single" w:sz="4" w:space="0" w:color="auto"/>
              <w:bottom w:val="single" w:sz="4" w:space="0" w:color="auto"/>
              <w:right w:val="single" w:sz="4" w:space="0" w:color="auto"/>
            </w:tcBorders>
          </w:tcPr>
          <w:p w14:paraId="075CEB8E" w14:textId="77777777" w:rsidR="00DF0C46" w:rsidRPr="00852B86" w:rsidRDefault="00DF0C46" w:rsidP="00DF0C46">
            <w:pPr>
              <w:pStyle w:val="TAC"/>
              <w:keepNext w:val="0"/>
              <w:keepLines w:val="0"/>
            </w:pPr>
          </w:p>
        </w:tc>
      </w:tr>
      <w:tr w:rsidR="00DF0C46" w:rsidRPr="00852B86" w14:paraId="6E19C77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736F3D5"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234FC2F" w14:textId="0D9CA771" w:rsidR="00DF0C46" w:rsidRPr="00852B86" w:rsidRDefault="00DF0C46" w:rsidP="00DF0C46">
            <w:pPr>
              <w:pStyle w:val="TAL"/>
              <w:keepNext w:val="0"/>
              <w:keepLines w:val="0"/>
            </w:pPr>
            <w:r w:rsidRPr="00852B86">
              <w:t xml:space="preserve">Aggregation level </w:t>
            </w:r>
          </w:p>
        </w:tc>
        <w:tc>
          <w:tcPr>
            <w:tcW w:w="701" w:type="pct"/>
            <w:tcBorders>
              <w:top w:val="single" w:sz="4" w:space="0" w:color="auto"/>
              <w:left w:val="single" w:sz="4" w:space="0" w:color="auto"/>
              <w:bottom w:val="single" w:sz="4" w:space="0" w:color="auto"/>
              <w:right w:val="single" w:sz="4" w:space="0" w:color="auto"/>
            </w:tcBorders>
            <w:hideMark/>
          </w:tcPr>
          <w:p w14:paraId="55BB6DB1" w14:textId="77777777" w:rsidR="00DF0C46" w:rsidRPr="00852B86" w:rsidRDefault="00DF0C46" w:rsidP="00DF0C46">
            <w:pPr>
              <w:pStyle w:val="TAC"/>
              <w:keepNext w:val="0"/>
              <w:keepLines w:val="0"/>
            </w:pPr>
            <w:r w:rsidRPr="00852B86">
              <w:t>CCE</w:t>
            </w:r>
          </w:p>
        </w:tc>
        <w:tc>
          <w:tcPr>
            <w:tcW w:w="1192" w:type="pct"/>
            <w:tcBorders>
              <w:top w:val="single" w:sz="4" w:space="0" w:color="auto"/>
              <w:left w:val="single" w:sz="4" w:space="0" w:color="auto"/>
              <w:bottom w:val="single" w:sz="4" w:space="0" w:color="auto"/>
              <w:right w:val="single" w:sz="4" w:space="0" w:color="auto"/>
            </w:tcBorders>
            <w:hideMark/>
          </w:tcPr>
          <w:p w14:paraId="126BF83E" w14:textId="77777777" w:rsidR="00DF0C46" w:rsidRPr="00852B86" w:rsidRDefault="00DF0C46" w:rsidP="00DF0C46">
            <w:pPr>
              <w:pStyle w:val="TAC"/>
              <w:keepNext w:val="0"/>
              <w:keepLines w:val="0"/>
            </w:pPr>
            <w:r w:rsidRPr="00852B86">
              <w:t>8</w:t>
            </w:r>
          </w:p>
        </w:tc>
        <w:tc>
          <w:tcPr>
            <w:tcW w:w="1048" w:type="pct"/>
            <w:tcBorders>
              <w:top w:val="single" w:sz="4" w:space="0" w:color="auto"/>
              <w:left w:val="single" w:sz="4" w:space="0" w:color="auto"/>
              <w:bottom w:val="single" w:sz="4" w:space="0" w:color="auto"/>
              <w:right w:val="single" w:sz="4" w:space="0" w:color="auto"/>
            </w:tcBorders>
          </w:tcPr>
          <w:p w14:paraId="531F2D4D" w14:textId="77777777" w:rsidR="00DF0C46" w:rsidRPr="00852B86" w:rsidRDefault="00DF0C46" w:rsidP="00DF0C46">
            <w:pPr>
              <w:pStyle w:val="TAC"/>
              <w:keepNext w:val="0"/>
              <w:keepLines w:val="0"/>
            </w:pPr>
          </w:p>
        </w:tc>
      </w:tr>
      <w:tr w:rsidR="00DF0C46" w:rsidRPr="00852B86" w14:paraId="769E5EB1"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E0576DE"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62AE18A9" w14:textId="280FC7C3" w:rsidR="00DF0C46" w:rsidRPr="00852B86" w:rsidRDefault="00DF0C46" w:rsidP="00DF0C46">
            <w:pPr>
              <w:pStyle w:val="TAL"/>
              <w:keepNext w:val="0"/>
              <w:keepLines w:val="0"/>
            </w:pPr>
            <w:r w:rsidRPr="00852B86">
              <w:rPr>
                <w:rFonts w:eastAsia="?? ??"/>
              </w:rPr>
              <w:t>Ratio of hypothetical PDCCH RE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4BF4E888" w14:textId="77777777" w:rsidR="00DF0C46" w:rsidRPr="00852B86" w:rsidRDefault="00DF0C46" w:rsidP="00DF0C46">
            <w:pPr>
              <w:pStyle w:val="TAC"/>
              <w:keepNext w:val="0"/>
              <w:keepLines w:val="0"/>
            </w:pPr>
            <w:r w:rsidRPr="00852B86">
              <w:t>dB</w:t>
            </w:r>
          </w:p>
        </w:tc>
        <w:tc>
          <w:tcPr>
            <w:tcW w:w="1192" w:type="pct"/>
            <w:tcBorders>
              <w:top w:val="single" w:sz="4" w:space="0" w:color="auto"/>
              <w:left w:val="single" w:sz="4" w:space="0" w:color="auto"/>
              <w:bottom w:val="single" w:sz="4" w:space="0" w:color="auto"/>
              <w:right w:val="single" w:sz="4" w:space="0" w:color="auto"/>
            </w:tcBorders>
            <w:hideMark/>
          </w:tcPr>
          <w:p w14:paraId="0D897AC8"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6E38082B" w14:textId="77777777" w:rsidR="00DF0C46" w:rsidRPr="00852B86" w:rsidRDefault="00DF0C46" w:rsidP="00DF0C46">
            <w:pPr>
              <w:pStyle w:val="TAC"/>
              <w:keepNext w:val="0"/>
              <w:keepLines w:val="0"/>
            </w:pPr>
          </w:p>
        </w:tc>
      </w:tr>
      <w:tr w:rsidR="00DF0C46" w:rsidRPr="00852B86" w14:paraId="7FC9DF42"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4A39CEB"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3C7BD84" w14:textId="4D009D1C" w:rsidR="00DF0C46" w:rsidRPr="00852B86" w:rsidRDefault="00DF0C46" w:rsidP="00DF0C46">
            <w:pPr>
              <w:pStyle w:val="TAL"/>
              <w:keepNext w:val="0"/>
              <w:keepLines w:val="0"/>
            </w:pPr>
            <w:r w:rsidRPr="00852B86">
              <w:rPr>
                <w:rFonts w:eastAsia="?? ??"/>
              </w:rPr>
              <w:t>Ratio of hypothetical PDCCH DMRS energy to average CSI-RS RE energy</w:t>
            </w:r>
          </w:p>
        </w:tc>
        <w:tc>
          <w:tcPr>
            <w:tcW w:w="701" w:type="pct"/>
            <w:tcBorders>
              <w:top w:val="single" w:sz="4" w:space="0" w:color="auto"/>
              <w:left w:val="single" w:sz="4" w:space="0" w:color="auto"/>
              <w:bottom w:val="single" w:sz="4" w:space="0" w:color="auto"/>
              <w:right w:val="single" w:sz="4" w:space="0" w:color="auto"/>
            </w:tcBorders>
            <w:hideMark/>
          </w:tcPr>
          <w:p w14:paraId="20BE11C6" w14:textId="77777777" w:rsidR="00DF0C46" w:rsidRPr="00852B86" w:rsidRDefault="00DF0C46" w:rsidP="00DF0C46">
            <w:pPr>
              <w:pStyle w:val="TAC"/>
              <w:keepNext w:val="0"/>
              <w:keepLines w:val="0"/>
            </w:pPr>
            <w:r w:rsidRPr="00852B86">
              <w:t>dB</w:t>
            </w:r>
          </w:p>
        </w:tc>
        <w:tc>
          <w:tcPr>
            <w:tcW w:w="1192" w:type="pct"/>
            <w:tcBorders>
              <w:top w:val="single" w:sz="4" w:space="0" w:color="auto"/>
              <w:left w:val="single" w:sz="4" w:space="0" w:color="auto"/>
              <w:bottom w:val="single" w:sz="4" w:space="0" w:color="auto"/>
              <w:right w:val="single" w:sz="4" w:space="0" w:color="auto"/>
            </w:tcBorders>
            <w:hideMark/>
          </w:tcPr>
          <w:p w14:paraId="36BCA1D6"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7D995E76" w14:textId="77777777" w:rsidR="00DF0C46" w:rsidRPr="00852B86" w:rsidRDefault="00DF0C46" w:rsidP="00DF0C46">
            <w:pPr>
              <w:pStyle w:val="TAC"/>
              <w:keepNext w:val="0"/>
              <w:keepLines w:val="0"/>
            </w:pPr>
          </w:p>
        </w:tc>
      </w:tr>
      <w:tr w:rsidR="00DF0C46" w:rsidRPr="00852B86" w14:paraId="635AF690"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7E86D3B2"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15744316" w14:textId="17CF8F43" w:rsidR="00DF0C46" w:rsidRPr="00852B86" w:rsidRDefault="00DF0C46" w:rsidP="00DF0C46">
            <w:pPr>
              <w:pStyle w:val="TAL"/>
              <w:keepNext w:val="0"/>
              <w:keepLines w:val="0"/>
              <w:rPr>
                <w:rFonts w:eastAsia="?? ??"/>
              </w:rPr>
            </w:pPr>
            <w:r w:rsidRPr="00852B86">
              <w:rPr>
                <w:rFonts w:eastAsia="?? ??"/>
              </w:rPr>
              <w:t>DMRS precoder granularity</w:t>
            </w:r>
          </w:p>
        </w:tc>
        <w:tc>
          <w:tcPr>
            <w:tcW w:w="701" w:type="pct"/>
            <w:tcBorders>
              <w:top w:val="single" w:sz="4" w:space="0" w:color="auto"/>
              <w:left w:val="single" w:sz="4" w:space="0" w:color="auto"/>
              <w:bottom w:val="single" w:sz="4" w:space="0" w:color="auto"/>
              <w:right w:val="single" w:sz="4" w:space="0" w:color="auto"/>
            </w:tcBorders>
            <w:vAlign w:val="center"/>
          </w:tcPr>
          <w:p w14:paraId="283E5A5E" w14:textId="77777777" w:rsidR="00DF0C46" w:rsidRPr="00852B86"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7B1D848A" w14:textId="49091020" w:rsidR="00DF0C46" w:rsidRPr="00852B86" w:rsidRDefault="00DF0C46" w:rsidP="00DF0C46">
            <w:pPr>
              <w:pStyle w:val="TAC"/>
              <w:keepNext w:val="0"/>
              <w:keepLines w:val="0"/>
            </w:pPr>
            <w:r w:rsidRPr="00852B86">
              <w:rPr>
                <w:rFonts w:eastAsia="?? ??"/>
              </w:rPr>
              <w:t>REG bundle size</w:t>
            </w:r>
          </w:p>
        </w:tc>
        <w:tc>
          <w:tcPr>
            <w:tcW w:w="1048" w:type="pct"/>
            <w:tcBorders>
              <w:top w:val="single" w:sz="4" w:space="0" w:color="auto"/>
              <w:left w:val="single" w:sz="4" w:space="0" w:color="auto"/>
              <w:bottom w:val="single" w:sz="4" w:space="0" w:color="auto"/>
              <w:right w:val="single" w:sz="4" w:space="0" w:color="auto"/>
            </w:tcBorders>
          </w:tcPr>
          <w:p w14:paraId="36728B68" w14:textId="77777777" w:rsidR="00DF0C46" w:rsidRPr="00852B86" w:rsidRDefault="00DF0C46" w:rsidP="00DF0C46">
            <w:pPr>
              <w:pStyle w:val="TAC"/>
              <w:keepNext w:val="0"/>
              <w:keepLines w:val="0"/>
              <w:rPr>
                <w:rFonts w:eastAsia="?? ??"/>
              </w:rPr>
            </w:pPr>
          </w:p>
        </w:tc>
      </w:tr>
      <w:tr w:rsidR="00DF0C46" w:rsidRPr="00852B86" w14:paraId="64C81625"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33B1CDBA"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vAlign w:val="center"/>
            <w:hideMark/>
          </w:tcPr>
          <w:p w14:paraId="472E2320" w14:textId="53BBAD69" w:rsidR="00DF0C46" w:rsidRPr="00852B86" w:rsidRDefault="00DF0C46" w:rsidP="00DF0C46">
            <w:pPr>
              <w:pStyle w:val="TAL"/>
              <w:keepNext w:val="0"/>
              <w:keepLines w:val="0"/>
              <w:rPr>
                <w:rFonts w:eastAsia="?? ??"/>
              </w:rPr>
            </w:pPr>
            <w:r w:rsidRPr="00852B86">
              <w:rPr>
                <w:rFonts w:eastAsia="?? ??"/>
              </w:rPr>
              <w:t>REG bundle size</w:t>
            </w:r>
          </w:p>
        </w:tc>
        <w:tc>
          <w:tcPr>
            <w:tcW w:w="701" w:type="pct"/>
            <w:tcBorders>
              <w:top w:val="single" w:sz="4" w:space="0" w:color="auto"/>
              <w:left w:val="single" w:sz="4" w:space="0" w:color="auto"/>
              <w:bottom w:val="single" w:sz="4" w:space="0" w:color="auto"/>
              <w:right w:val="single" w:sz="4" w:space="0" w:color="auto"/>
            </w:tcBorders>
            <w:vAlign w:val="center"/>
          </w:tcPr>
          <w:p w14:paraId="50065233" w14:textId="77777777" w:rsidR="00DF0C46" w:rsidRPr="00852B86" w:rsidRDefault="00DF0C46" w:rsidP="00DF0C46">
            <w:pPr>
              <w:pStyle w:val="TAC"/>
              <w:keepNext w:val="0"/>
              <w:keepLines w:val="0"/>
              <w:rPr>
                <w:rFonts w:eastAsia="?? ??"/>
              </w:rPr>
            </w:pPr>
          </w:p>
        </w:tc>
        <w:tc>
          <w:tcPr>
            <w:tcW w:w="1192" w:type="pct"/>
            <w:tcBorders>
              <w:top w:val="single" w:sz="4" w:space="0" w:color="auto"/>
              <w:left w:val="single" w:sz="4" w:space="0" w:color="auto"/>
              <w:bottom w:val="single" w:sz="4" w:space="0" w:color="auto"/>
              <w:right w:val="single" w:sz="4" w:space="0" w:color="auto"/>
            </w:tcBorders>
            <w:hideMark/>
          </w:tcPr>
          <w:p w14:paraId="1D8C449F" w14:textId="77777777" w:rsidR="00DF0C46" w:rsidRPr="00852B86" w:rsidRDefault="00DF0C46" w:rsidP="00DF0C46">
            <w:pPr>
              <w:pStyle w:val="TAC"/>
              <w:keepNext w:val="0"/>
              <w:keepLines w:val="0"/>
            </w:pPr>
            <w:r w:rsidRPr="00852B86">
              <w:t>6</w:t>
            </w:r>
          </w:p>
        </w:tc>
        <w:tc>
          <w:tcPr>
            <w:tcW w:w="1048" w:type="pct"/>
            <w:tcBorders>
              <w:top w:val="single" w:sz="4" w:space="0" w:color="auto"/>
              <w:left w:val="single" w:sz="4" w:space="0" w:color="auto"/>
              <w:bottom w:val="single" w:sz="4" w:space="0" w:color="auto"/>
              <w:right w:val="single" w:sz="4" w:space="0" w:color="auto"/>
            </w:tcBorders>
          </w:tcPr>
          <w:p w14:paraId="2931564A" w14:textId="77777777" w:rsidR="00DF0C46" w:rsidRPr="00852B86" w:rsidRDefault="00DF0C46" w:rsidP="00DF0C46">
            <w:pPr>
              <w:pStyle w:val="TAC"/>
              <w:keepNext w:val="0"/>
              <w:keepLines w:val="0"/>
            </w:pPr>
          </w:p>
        </w:tc>
      </w:tr>
      <w:tr w:rsidR="00DF0C46" w:rsidRPr="00852B86" w14:paraId="1300A2B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B066B4C" w14:textId="77777777" w:rsidR="00DF0C46" w:rsidRPr="00852B86" w:rsidRDefault="00DF0C46" w:rsidP="00DF0C46">
            <w:pPr>
              <w:pStyle w:val="TAL"/>
              <w:keepNext w:val="0"/>
              <w:keepLines w:val="0"/>
            </w:pPr>
            <w:r w:rsidRPr="00852B86">
              <w:t>DRX</w:t>
            </w:r>
          </w:p>
        </w:tc>
        <w:tc>
          <w:tcPr>
            <w:tcW w:w="701" w:type="pct"/>
            <w:tcBorders>
              <w:top w:val="single" w:sz="4" w:space="0" w:color="auto"/>
              <w:left w:val="single" w:sz="4" w:space="0" w:color="auto"/>
              <w:bottom w:val="single" w:sz="4" w:space="0" w:color="auto"/>
              <w:right w:val="single" w:sz="4" w:space="0" w:color="auto"/>
            </w:tcBorders>
          </w:tcPr>
          <w:p w14:paraId="704F24FD"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274AEAC8" w14:textId="77777777" w:rsidR="00DF0C46" w:rsidRPr="00852B86" w:rsidRDefault="00DF0C46" w:rsidP="00DF0C46">
            <w:pPr>
              <w:pStyle w:val="TAC"/>
              <w:keepNext w:val="0"/>
              <w:keepLines w:val="0"/>
              <w:rPr>
                <w:iCs/>
              </w:rPr>
            </w:pPr>
            <w:r w:rsidRPr="00852B86">
              <w:rPr>
                <w:iCs/>
              </w:rPr>
              <w:t>DRX.7</w:t>
            </w:r>
          </w:p>
        </w:tc>
        <w:tc>
          <w:tcPr>
            <w:tcW w:w="1048" w:type="pct"/>
            <w:tcBorders>
              <w:top w:val="single" w:sz="4" w:space="0" w:color="auto"/>
              <w:left w:val="single" w:sz="4" w:space="0" w:color="auto"/>
              <w:bottom w:val="single" w:sz="4" w:space="0" w:color="auto"/>
              <w:right w:val="single" w:sz="4" w:space="0" w:color="auto"/>
            </w:tcBorders>
            <w:hideMark/>
          </w:tcPr>
          <w:p w14:paraId="001DD1A7" w14:textId="77777777" w:rsidR="00DF0C46" w:rsidRPr="00852B86" w:rsidRDefault="00DF0C46" w:rsidP="00DF0C46">
            <w:pPr>
              <w:rPr>
                <w:iCs/>
              </w:rPr>
            </w:pPr>
          </w:p>
        </w:tc>
      </w:tr>
      <w:tr w:rsidR="00DF0C46" w:rsidRPr="00852B86" w14:paraId="18B43DC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A6F6FBF" w14:textId="01CACB77" w:rsidR="00DF0C46" w:rsidRPr="00852B86" w:rsidRDefault="00DF0C46" w:rsidP="00DF0C46">
            <w:pPr>
              <w:pStyle w:val="TAL"/>
              <w:keepNext w:val="0"/>
              <w:keepLines w:val="0"/>
            </w:pPr>
            <w:r w:rsidRPr="00852B86">
              <w:t>Gap pattern ID</w:t>
            </w:r>
          </w:p>
        </w:tc>
        <w:tc>
          <w:tcPr>
            <w:tcW w:w="701" w:type="pct"/>
            <w:tcBorders>
              <w:top w:val="single" w:sz="4" w:space="0" w:color="auto"/>
              <w:left w:val="single" w:sz="4" w:space="0" w:color="auto"/>
              <w:bottom w:val="single" w:sz="4" w:space="0" w:color="auto"/>
              <w:right w:val="single" w:sz="4" w:space="0" w:color="auto"/>
            </w:tcBorders>
          </w:tcPr>
          <w:p w14:paraId="401EC0BE"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76D51A8F" w14:textId="77777777" w:rsidR="00DF0C46" w:rsidRPr="00852B86" w:rsidRDefault="00DF0C46" w:rsidP="00DF0C46">
            <w:pPr>
              <w:pStyle w:val="TAC"/>
              <w:keepNext w:val="0"/>
              <w:keepLines w:val="0"/>
              <w:rPr>
                <w:iCs/>
              </w:rPr>
            </w:pPr>
            <w:r w:rsidRPr="00852B86">
              <w:rPr>
                <w:iCs/>
              </w:rPr>
              <w:t>N.A.</w:t>
            </w:r>
          </w:p>
        </w:tc>
        <w:tc>
          <w:tcPr>
            <w:tcW w:w="1048" w:type="pct"/>
            <w:tcBorders>
              <w:top w:val="single" w:sz="4" w:space="0" w:color="auto"/>
              <w:left w:val="single" w:sz="4" w:space="0" w:color="auto"/>
              <w:bottom w:val="single" w:sz="4" w:space="0" w:color="auto"/>
              <w:right w:val="single" w:sz="4" w:space="0" w:color="auto"/>
            </w:tcBorders>
          </w:tcPr>
          <w:p w14:paraId="6868D4AF" w14:textId="77777777" w:rsidR="00DF0C46" w:rsidRPr="00852B86" w:rsidRDefault="00DF0C46" w:rsidP="00DF0C46">
            <w:pPr>
              <w:pStyle w:val="TAC"/>
              <w:keepNext w:val="0"/>
              <w:keepLines w:val="0"/>
              <w:rPr>
                <w:iCs/>
              </w:rPr>
            </w:pPr>
          </w:p>
        </w:tc>
      </w:tr>
      <w:tr w:rsidR="00DF0C46" w:rsidRPr="00852B86" w14:paraId="1DD94A3D"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5B2CCF7" w14:textId="77777777" w:rsidR="00DF0C46" w:rsidRPr="00852B86" w:rsidRDefault="00DF0C46" w:rsidP="00DF0C46">
            <w:pPr>
              <w:pStyle w:val="TAL"/>
              <w:keepNext w:val="0"/>
              <w:keepLines w:val="0"/>
            </w:pPr>
            <w:r w:rsidRPr="00852B86">
              <w:t>rlmInSyncOutOfSyncThreshold</w:t>
            </w:r>
          </w:p>
        </w:tc>
        <w:tc>
          <w:tcPr>
            <w:tcW w:w="701" w:type="pct"/>
            <w:tcBorders>
              <w:top w:val="single" w:sz="4" w:space="0" w:color="auto"/>
              <w:left w:val="single" w:sz="4" w:space="0" w:color="auto"/>
              <w:bottom w:val="single" w:sz="4" w:space="0" w:color="auto"/>
              <w:right w:val="single" w:sz="4" w:space="0" w:color="auto"/>
            </w:tcBorders>
          </w:tcPr>
          <w:p w14:paraId="476DF91F"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60FAE87C" w14:textId="77777777" w:rsidR="00DF0C46" w:rsidRPr="00852B86" w:rsidRDefault="00DF0C46" w:rsidP="00DF0C46">
            <w:pPr>
              <w:pStyle w:val="TAC"/>
              <w:keepNext w:val="0"/>
              <w:keepLines w:val="0"/>
              <w:rPr>
                <w:iCs/>
              </w:rPr>
            </w:pPr>
            <w:r w:rsidRPr="00852B86">
              <w:rPr>
                <w:iCs/>
              </w:rPr>
              <w:t>absent</w:t>
            </w:r>
          </w:p>
        </w:tc>
        <w:tc>
          <w:tcPr>
            <w:tcW w:w="1048" w:type="pct"/>
            <w:tcBorders>
              <w:top w:val="single" w:sz="4" w:space="0" w:color="auto"/>
              <w:left w:val="single" w:sz="4" w:space="0" w:color="auto"/>
              <w:bottom w:val="single" w:sz="4" w:space="0" w:color="auto"/>
              <w:right w:val="single" w:sz="4" w:space="0" w:color="auto"/>
            </w:tcBorders>
            <w:hideMark/>
          </w:tcPr>
          <w:p w14:paraId="14B5CF2A" w14:textId="2986DC6D" w:rsidR="00DF0C46" w:rsidRPr="00852B86" w:rsidRDefault="00DF0C46" w:rsidP="00DF0C46">
            <w:pPr>
              <w:pStyle w:val="TAC"/>
              <w:keepNext w:val="0"/>
              <w:keepLines w:val="0"/>
              <w:rPr>
                <w:iCs/>
              </w:rPr>
            </w:pPr>
            <w:r w:rsidRPr="00852B86">
              <w:rPr>
                <w:iCs/>
              </w:rPr>
              <w:t>When the field is absent, the UE applies the value 0.</w:t>
            </w:r>
          </w:p>
        </w:tc>
      </w:tr>
      <w:tr w:rsidR="00DF0C46" w:rsidRPr="00852B86" w14:paraId="6C9F161C"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3401C0AE" w14:textId="77777777" w:rsidR="00DF0C46" w:rsidRPr="00852B86" w:rsidRDefault="00DF0C46" w:rsidP="00DF0C46">
            <w:pPr>
              <w:pStyle w:val="TAL"/>
              <w:keepNext w:val="0"/>
              <w:keepLines w:val="0"/>
            </w:pPr>
            <w:r w:rsidRPr="00852B86">
              <w:t>rsrp-ThresholdSSB</w:t>
            </w:r>
          </w:p>
        </w:tc>
        <w:tc>
          <w:tcPr>
            <w:tcW w:w="873" w:type="pct"/>
            <w:gridSpan w:val="2"/>
            <w:tcBorders>
              <w:top w:val="single" w:sz="4" w:space="0" w:color="auto"/>
              <w:left w:val="single" w:sz="4" w:space="0" w:color="auto"/>
              <w:bottom w:val="single" w:sz="4" w:space="0" w:color="auto"/>
              <w:right w:val="single" w:sz="4" w:space="0" w:color="auto"/>
            </w:tcBorders>
            <w:hideMark/>
          </w:tcPr>
          <w:p w14:paraId="4249A7BB" w14:textId="4CD0D633" w:rsidR="00DF0C46" w:rsidRPr="00852B86" w:rsidRDefault="00DF0C46" w:rsidP="00DF0C46">
            <w:pPr>
              <w:pStyle w:val="TAL"/>
              <w:keepNext w:val="0"/>
              <w:keepLines w:val="0"/>
            </w:pPr>
            <w:r w:rsidRPr="00852B86">
              <w:t>Config 1, 2, 4, 5</w:t>
            </w:r>
          </w:p>
        </w:tc>
        <w:tc>
          <w:tcPr>
            <w:tcW w:w="701" w:type="pct"/>
            <w:tcBorders>
              <w:top w:val="single" w:sz="4" w:space="0" w:color="auto"/>
              <w:left w:val="single" w:sz="4" w:space="0" w:color="auto"/>
              <w:bottom w:val="single" w:sz="4" w:space="0" w:color="auto"/>
              <w:right w:val="single" w:sz="4" w:space="0" w:color="auto"/>
            </w:tcBorders>
            <w:hideMark/>
          </w:tcPr>
          <w:p w14:paraId="1EB48694" w14:textId="2776DE6B" w:rsidR="00DF0C46" w:rsidRPr="00852B86" w:rsidRDefault="00DF0C46" w:rsidP="00DF0C46">
            <w:pPr>
              <w:pStyle w:val="TAC"/>
              <w:keepNext w:val="0"/>
              <w:keepLines w:val="0"/>
            </w:pPr>
            <w:r w:rsidRPr="00852B86">
              <w:t>dBm/SCS kHz</w:t>
            </w:r>
          </w:p>
        </w:tc>
        <w:tc>
          <w:tcPr>
            <w:tcW w:w="1192" w:type="pct"/>
            <w:tcBorders>
              <w:top w:val="single" w:sz="4" w:space="0" w:color="auto"/>
              <w:left w:val="single" w:sz="4" w:space="0" w:color="auto"/>
              <w:bottom w:val="single" w:sz="4" w:space="0" w:color="auto"/>
              <w:right w:val="single" w:sz="4" w:space="0" w:color="auto"/>
            </w:tcBorders>
            <w:hideMark/>
          </w:tcPr>
          <w:p w14:paraId="0E9BA6D9" w14:textId="77777777" w:rsidR="00DF0C46" w:rsidRPr="00852B86" w:rsidRDefault="00DF0C46" w:rsidP="00DF0C46">
            <w:pPr>
              <w:pStyle w:val="TAC"/>
              <w:keepNext w:val="0"/>
              <w:keepLines w:val="0"/>
            </w:pPr>
            <w:r w:rsidRPr="00852B86">
              <w:rPr>
                <w:iCs/>
              </w:rPr>
              <w:t>-98</w:t>
            </w:r>
          </w:p>
        </w:tc>
        <w:tc>
          <w:tcPr>
            <w:tcW w:w="1048" w:type="pct"/>
            <w:tcBorders>
              <w:top w:val="single" w:sz="4" w:space="0" w:color="auto"/>
              <w:left w:val="single" w:sz="4" w:space="0" w:color="auto"/>
              <w:bottom w:val="single" w:sz="4" w:space="0" w:color="auto"/>
              <w:right w:val="single" w:sz="4" w:space="0" w:color="auto"/>
            </w:tcBorders>
            <w:hideMark/>
          </w:tcPr>
          <w:p w14:paraId="045C8676" w14:textId="5F2DB695" w:rsidR="00DF0C46" w:rsidRPr="00852B86" w:rsidRDefault="00DF0C46" w:rsidP="00DF0C46">
            <w:pPr>
              <w:pStyle w:val="TAC"/>
              <w:keepNext w:val="0"/>
              <w:keepLines w:val="0"/>
              <w:rPr>
                <w:iCs/>
              </w:rPr>
            </w:pPr>
            <w:r w:rsidRPr="00852B86">
              <w:t>Threshold used for Q</w:t>
            </w:r>
            <w:r w:rsidRPr="00852B86">
              <w:rPr>
                <w:vertAlign w:val="subscript"/>
              </w:rPr>
              <w:t>in_LR_SSB</w:t>
            </w:r>
          </w:p>
        </w:tc>
      </w:tr>
      <w:tr w:rsidR="00DF0C46" w:rsidRPr="00852B86" w14:paraId="2E39C41A"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E2027AF" w14:textId="77777777" w:rsidR="00DF0C46" w:rsidRPr="00852B86" w:rsidRDefault="00DF0C46" w:rsidP="00DF0C46">
            <w:pPr>
              <w:overflowPunct/>
              <w:autoSpaceDE/>
              <w:autoSpaceDN/>
              <w:adjustRightInd/>
              <w:spacing w:after="0"/>
              <w:rPr>
                <w:rFonts w:ascii="Arial" w:hAnsi="Arial"/>
                <w:sz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29F33A0" w14:textId="4BDFBF72" w:rsidR="00DF0C46" w:rsidRPr="00852B86" w:rsidRDefault="00DF0C46" w:rsidP="00DF0C46">
            <w:pPr>
              <w:pStyle w:val="TAL"/>
              <w:keepNext w:val="0"/>
              <w:keepLines w:val="0"/>
            </w:pPr>
            <w:r w:rsidRPr="00852B86">
              <w:t>Config 3, 6</w:t>
            </w:r>
          </w:p>
        </w:tc>
        <w:tc>
          <w:tcPr>
            <w:tcW w:w="701" w:type="pct"/>
            <w:tcBorders>
              <w:top w:val="single" w:sz="4" w:space="0" w:color="auto"/>
              <w:left w:val="single" w:sz="4" w:space="0" w:color="auto"/>
              <w:bottom w:val="single" w:sz="4" w:space="0" w:color="auto"/>
              <w:right w:val="single" w:sz="4" w:space="0" w:color="auto"/>
            </w:tcBorders>
            <w:hideMark/>
          </w:tcPr>
          <w:p w14:paraId="508C4CCD" w14:textId="29AA7E97" w:rsidR="00DF0C46" w:rsidRPr="00852B86" w:rsidRDefault="00DF0C46" w:rsidP="00DF0C46">
            <w:pPr>
              <w:pStyle w:val="TAL"/>
              <w:keepNext w:val="0"/>
              <w:keepLines w:val="0"/>
              <w:jc w:val="center"/>
            </w:pPr>
            <w:r w:rsidRPr="00852B86">
              <w:t>dBm/SCS kHz</w:t>
            </w:r>
          </w:p>
        </w:tc>
        <w:tc>
          <w:tcPr>
            <w:tcW w:w="1192" w:type="pct"/>
            <w:tcBorders>
              <w:top w:val="single" w:sz="4" w:space="0" w:color="auto"/>
              <w:left w:val="single" w:sz="4" w:space="0" w:color="auto"/>
              <w:bottom w:val="single" w:sz="4" w:space="0" w:color="auto"/>
              <w:right w:val="single" w:sz="4" w:space="0" w:color="auto"/>
            </w:tcBorders>
            <w:hideMark/>
          </w:tcPr>
          <w:p w14:paraId="316B3FD9" w14:textId="77777777" w:rsidR="00DF0C46" w:rsidRPr="00852B86" w:rsidRDefault="00DF0C46" w:rsidP="00DF0C46">
            <w:pPr>
              <w:pStyle w:val="TAC"/>
              <w:keepNext w:val="0"/>
              <w:keepLines w:val="0"/>
              <w:rPr>
                <w:iCs/>
              </w:rPr>
            </w:pPr>
            <w:r w:rsidRPr="00852B86">
              <w:rPr>
                <w:iCs/>
              </w:rPr>
              <w:t>-95</w:t>
            </w:r>
          </w:p>
        </w:tc>
        <w:tc>
          <w:tcPr>
            <w:tcW w:w="1048" w:type="pct"/>
            <w:tcBorders>
              <w:top w:val="single" w:sz="4" w:space="0" w:color="auto"/>
              <w:left w:val="single" w:sz="4" w:space="0" w:color="auto"/>
              <w:bottom w:val="single" w:sz="4" w:space="0" w:color="auto"/>
              <w:right w:val="single" w:sz="4" w:space="0" w:color="auto"/>
            </w:tcBorders>
            <w:hideMark/>
          </w:tcPr>
          <w:p w14:paraId="7A7D2678" w14:textId="3C1649E4" w:rsidR="00DF0C46" w:rsidRPr="00852B86" w:rsidRDefault="00DF0C46" w:rsidP="00DF0C46">
            <w:pPr>
              <w:pStyle w:val="TAC"/>
              <w:keepNext w:val="0"/>
              <w:keepLines w:val="0"/>
            </w:pPr>
            <w:r w:rsidRPr="00852B86">
              <w:t>Threshold used for Q</w:t>
            </w:r>
            <w:r w:rsidRPr="00852B86">
              <w:rPr>
                <w:vertAlign w:val="subscript"/>
              </w:rPr>
              <w:t>in_LR_SSB</w:t>
            </w:r>
          </w:p>
        </w:tc>
      </w:tr>
      <w:tr w:rsidR="00DF0C46" w:rsidRPr="00852B86" w14:paraId="7287651F"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924F2AF" w14:textId="77777777" w:rsidR="00DF0C46" w:rsidRPr="00852B86" w:rsidRDefault="00DF0C46" w:rsidP="00DF0C46">
            <w:pPr>
              <w:pStyle w:val="TAL"/>
              <w:keepNext w:val="0"/>
              <w:keepLines w:val="0"/>
            </w:pPr>
            <w:r w:rsidRPr="00852B86">
              <w:t>powerControlOffsetSS</w:t>
            </w:r>
          </w:p>
        </w:tc>
        <w:tc>
          <w:tcPr>
            <w:tcW w:w="701" w:type="pct"/>
            <w:tcBorders>
              <w:top w:val="single" w:sz="4" w:space="0" w:color="auto"/>
              <w:left w:val="single" w:sz="4" w:space="0" w:color="auto"/>
              <w:bottom w:val="single" w:sz="4" w:space="0" w:color="auto"/>
              <w:right w:val="single" w:sz="4" w:space="0" w:color="auto"/>
            </w:tcBorders>
          </w:tcPr>
          <w:p w14:paraId="197F0A3B" w14:textId="77777777" w:rsidR="00DF0C46" w:rsidRPr="00852B86" w:rsidRDefault="00DF0C46" w:rsidP="00DF0C46">
            <w:pPr>
              <w:pStyle w:val="TAC"/>
              <w:keepNext w:val="0"/>
              <w:keepLines w:val="0"/>
            </w:pPr>
          </w:p>
        </w:tc>
        <w:tc>
          <w:tcPr>
            <w:tcW w:w="1192" w:type="pct"/>
            <w:tcBorders>
              <w:top w:val="single" w:sz="4" w:space="0" w:color="auto"/>
              <w:left w:val="single" w:sz="4" w:space="0" w:color="auto"/>
              <w:bottom w:val="single" w:sz="4" w:space="0" w:color="auto"/>
              <w:right w:val="single" w:sz="4" w:space="0" w:color="auto"/>
            </w:tcBorders>
            <w:hideMark/>
          </w:tcPr>
          <w:p w14:paraId="39B82737" w14:textId="77777777" w:rsidR="00DF0C46" w:rsidRPr="00852B86" w:rsidRDefault="00DF0C46" w:rsidP="00DF0C46">
            <w:pPr>
              <w:pStyle w:val="TAC"/>
              <w:keepNext w:val="0"/>
              <w:keepLines w:val="0"/>
              <w:rPr>
                <w:iCs/>
              </w:rPr>
            </w:pPr>
            <w:r w:rsidRPr="00852B86">
              <w:rPr>
                <w:iCs/>
              </w:rPr>
              <w:t>db0</w:t>
            </w:r>
          </w:p>
        </w:tc>
        <w:tc>
          <w:tcPr>
            <w:tcW w:w="1048" w:type="pct"/>
            <w:tcBorders>
              <w:top w:val="single" w:sz="4" w:space="0" w:color="auto"/>
              <w:left w:val="single" w:sz="4" w:space="0" w:color="auto"/>
              <w:bottom w:val="single" w:sz="4" w:space="0" w:color="auto"/>
              <w:right w:val="single" w:sz="4" w:space="0" w:color="auto"/>
            </w:tcBorders>
            <w:hideMark/>
          </w:tcPr>
          <w:p w14:paraId="68C54225" w14:textId="44A1B968" w:rsidR="00DF0C46" w:rsidRPr="00852B86" w:rsidRDefault="00DF0C46" w:rsidP="00DF0C46">
            <w:pPr>
              <w:pStyle w:val="TAC"/>
              <w:keepNext w:val="0"/>
              <w:keepLines w:val="0"/>
            </w:pPr>
            <w:r w:rsidRPr="00852B86">
              <w:t>Used for deriving rsrp-ThresholdCSI-RS</w:t>
            </w:r>
          </w:p>
        </w:tc>
      </w:tr>
      <w:tr w:rsidR="00DF0C46" w:rsidRPr="00852B86" w14:paraId="68C06D5C"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F3F54BD" w14:textId="77777777" w:rsidR="00DF0C46" w:rsidRPr="00852B86" w:rsidRDefault="00DF0C46" w:rsidP="00DF0C46">
            <w:pPr>
              <w:pStyle w:val="TAL"/>
              <w:keepNext w:val="0"/>
              <w:keepLines w:val="0"/>
            </w:pPr>
            <w:r w:rsidRPr="00852B86">
              <w:t>beamFailureInstanceMaxCount</w:t>
            </w:r>
          </w:p>
        </w:tc>
        <w:tc>
          <w:tcPr>
            <w:tcW w:w="701" w:type="pct"/>
            <w:tcBorders>
              <w:top w:val="single" w:sz="4" w:space="0" w:color="auto"/>
              <w:left w:val="single" w:sz="4" w:space="0" w:color="auto"/>
              <w:bottom w:val="single" w:sz="4" w:space="0" w:color="auto"/>
              <w:right w:val="single" w:sz="4" w:space="0" w:color="auto"/>
            </w:tcBorders>
          </w:tcPr>
          <w:p w14:paraId="4BA2C7E0" w14:textId="77777777" w:rsidR="00DF0C46" w:rsidRPr="00852B86"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3EDAC7D3" w14:textId="77777777" w:rsidR="00DF0C46" w:rsidRPr="00852B86" w:rsidRDefault="00DF0C46" w:rsidP="00DF0C46">
            <w:pPr>
              <w:pStyle w:val="TAC"/>
              <w:keepNext w:val="0"/>
              <w:keepLines w:val="0"/>
              <w:rPr>
                <w:iCs/>
              </w:rPr>
            </w:pPr>
            <w:r w:rsidRPr="00852B86">
              <w:rPr>
                <w:iCs/>
              </w:rPr>
              <w:t>n1</w:t>
            </w:r>
          </w:p>
        </w:tc>
        <w:tc>
          <w:tcPr>
            <w:tcW w:w="1048" w:type="pct"/>
            <w:tcBorders>
              <w:top w:val="single" w:sz="4" w:space="0" w:color="auto"/>
              <w:left w:val="single" w:sz="4" w:space="0" w:color="auto"/>
              <w:bottom w:val="single" w:sz="4" w:space="0" w:color="auto"/>
              <w:right w:val="single" w:sz="4" w:space="0" w:color="auto"/>
            </w:tcBorders>
            <w:hideMark/>
          </w:tcPr>
          <w:p w14:paraId="6A30AF42" w14:textId="58B3BB6C" w:rsidR="00DF0C46" w:rsidRPr="00852B86" w:rsidRDefault="00DF0C46" w:rsidP="00DF0C46">
            <w:pPr>
              <w:pStyle w:val="TAC"/>
              <w:keepNext w:val="0"/>
              <w:keepLines w:val="0"/>
              <w:rPr>
                <w:iCs/>
              </w:rPr>
            </w:pPr>
            <w:r w:rsidRPr="00852B86">
              <w:rPr>
                <w:iCs/>
              </w:rPr>
              <w:t>see TS 38.321 [12], clause 5.17</w:t>
            </w:r>
          </w:p>
        </w:tc>
      </w:tr>
      <w:tr w:rsidR="00DF0C46" w:rsidRPr="00852B86" w14:paraId="51FFD5D9"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39306253" w14:textId="77777777" w:rsidR="00DF0C46" w:rsidRPr="00852B86" w:rsidRDefault="00DF0C46" w:rsidP="00DF0C46">
            <w:pPr>
              <w:pStyle w:val="TAL"/>
              <w:keepNext w:val="0"/>
              <w:keepLines w:val="0"/>
            </w:pPr>
            <w:r w:rsidRPr="00852B86">
              <w:t>beamFailureDetectionTimer</w:t>
            </w:r>
          </w:p>
        </w:tc>
        <w:tc>
          <w:tcPr>
            <w:tcW w:w="701" w:type="pct"/>
            <w:tcBorders>
              <w:top w:val="single" w:sz="4" w:space="0" w:color="auto"/>
              <w:left w:val="single" w:sz="4" w:space="0" w:color="auto"/>
              <w:bottom w:val="single" w:sz="4" w:space="0" w:color="auto"/>
              <w:right w:val="single" w:sz="4" w:space="0" w:color="auto"/>
            </w:tcBorders>
          </w:tcPr>
          <w:p w14:paraId="1038E651" w14:textId="77777777" w:rsidR="00DF0C46" w:rsidRPr="00852B86" w:rsidRDefault="00DF0C46" w:rsidP="00DF0C46">
            <w:pPr>
              <w:pStyle w:val="TAC"/>
              <w:keepNext w:val="0"/>
              <w:keepLines w:val="0"/>
              <w:rPr>
                <w:iCs/>
              </w:rPr>
            </w:pPr>
          </w:p>
        </w:tc>
        <w:tc>
          <w:tcPr>
            <w:tcW w:w="1192" w:type="pct"/>
            <w:tcBorders>
              <w:top w:val="single" w:sz="4" w:space="0" w:color="auto"/>
              <w:left w:val="single" w:sz="4" w:space="0" w:color="auto"/>
              <w:bottom w:val="single" w:sz="4" w:space="0" w:color="auto"/>
              <w:right w:val="single" w:sz="4" w:space="0" w:color="auto"/>
            </w:tcBorders>
            <w:hideMark/>
          </w:tcPr>
          <w:p w14:paraId="71E874EF" w14:textId="77777777" w:rsidR="00DF0C46" w:rsidRPr="00852B86" w:rsidRDefault="00DF0C46" w:rsidP="00DF0C46">
            <w:pPr>
              <w:pStyle w:val="TAC"/>
              <w:keepNext w:val="0"/>
              <w:keepLines w:val="0"/>
              <w:rPr>
                <w:i/>
                <w:iCs/>
              </w:rPr>
            </w:pPr>
            <w:r w:rsidRPr="00852B86">
              <w:t>pbfd4</w:t>
            </w:r>
          </w:p>
        </w:tc>
        <w:tc>
          <w:tcPr>
            <w:tcW w:w="1048" w:type="pct"/>
            <w:tcBorders>
              <w:top w:val="single" w:sz="4" w:space="0" w:color="auto"/>
              <w:left w:val="single" w:sz="4" w:space="0" w:color="auto"/>
              <w:bottom w:val="single" w:sz="4" w:space="0" w:color="auto"/>
              <w:right w:val="single" w:sz="4" w:space="0" w:color="auto"/>
            </w:tcBorders>
            <w:hideMark/>
          </w:tcPr>
          <w:p w14:paraId="7DDAE7E9" w14:textId="70D1B67D" w:rsidR="00DF0C46" w:rsidRPr="00852B86" w:rsidRDefault="00DF0C46" w:rsidP="00DF0C46">
            <w:pPr>
              <w:pStyle w:val="TAC"/>
              <w:keepNext w:val="0"/>
              <w:keepLines w:val="0"/>
            </w:pPr>
            <w:r w:rsidRPr="00852B86">
              <w:rPr>
                <w:iCs/>
              </w:rPr>
              <w:t>see TS 38.321 [12], clause 5.17</w:t>
            </w:r>
          </w:p>
        </w:tc>
      </w:tr>
      <w:tr w:rsidR="00DF0C46" w:rsidRPr="00852B86" w14:paraId="59B27D58"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5EBBB794" w14:textId="415185B8" w:rsidR="00DF0C46" w:rsidRPr="00852B86" w:rsidRDefault="00DF0C46" w:rsidP="00DF0C46">
            <w:pPr>
              <w:pStyle w:val="TAL"/>
              <w:keepNext w:val="0"/>
              <w:keepLines w:val="0"/>
              <w:rPr>
                <w:rFonts w:cs="Arial"/>
                <w:szCs w:val="18"/>
              </w:rPr>
            </w:pPr>
            <w:r w:rsidRPr="00852B86">
              <w:rPr>
                <w:rFonts w:cs="Arial"/>
                <w:szCs w:val="18"/>
              </w:rPr>
              <w:t>CSI-RS configuration for CSI reporting</w:t>
            </w:r>
          </w:p>
        </w:tc>
        <w:tc>
          <w:tcPr>
            <w:tcW w:w="873" w:type="pct"/>
            <w:gridSpan w:val="2"/>
            <w:tcBorders>
              <w:top w:val="single" w:sz="4" w:space="0" w:color="auto"/>
              <w:left w:val="single" w:sz="4" w:space="0" w:color="auto"/>
              <w:bottom w:val="single" w:sz="4" w:space="0" w:color="auto"/>
              <w:right w:val="single" w:sz="4" w:space="0" w:color="auto"/>
            </w:tcBorders>
            <w:hideMark/>
          </w:tcPr>
          <w:p w14:paraId="627E891F" w14:textId="68CF6F47" w:rsidR="00DF0C46" w:rsidRPr="00852B86" w:rsidRDefault="00DF0C46" w:rsidP="00DF0C46">
            <w:pPr>
              <w:pStyle w:val="TAL"/>
              <w:keepNext w:val="0"/>
              <w:keepLines w:val="0"/>
              <w:rPr>
                <w:rFonts w:cs="Arial"/>
                <w:szCs w:val="18"/>
              </w:rPr>
            </w:pPr>
            <w:r w:rsidRPr="00852B86">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2B5F5ABB"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04288411" w14:textId="34D5316E" w:rsidR="00DF0C46" w:rsidRPr="00852B86" w:rsidRDefault="00DF0C46" w:rsidP="00DF0C46">
            <w:pPr>
              <w:pStyle w:val="TAC"/>
              <w:keepNext w:val="0"/>
              <w:keepLines w:val="0"/>
              <w:rPr>
                <w:rFonts w:cs="Arial"/>
                <w:iCs/>
                <w:szCs w:val="18"/>
              </w:rPr>
            </w:pPr>
            <w:r w:rsidRPr="00852B86">
              <w:rPr>
                <w:rFonts w:cs="Arial"/>
                <w:szCs w:val="18"/>
              </w:rPr>
              <w:t>CSI-RS.1.1 FDD</w:t>
            </w:r>
          </w:p>
        </w:tc>
        <w:tc>
          <w:tcPr>
            <w:tcW w:w="1048" w:type="pct"/>
            <w:tcBorders>
              <w:top w:val="single" w:sz="4" w:space="0" w:color="auto"/>
              <w:left w:val="single" w:sz="4" w:space="0" w:color="auto"/>
              <w:bottom w:val="single" w:sz="4" w:space="0" w:color="auto"/>
              <w:right w:val="single" w:sz="4" w:space="0" w:color="auto"/>
            </w:tcBorders>
          </w:tcPr>
          <w:p w14:paraId="215F2245" w14:textId="77777777" w:rsidR="00DF0C46" w:rsidRPr="00852B86" w:rsidRDefault="00DF0C46" w:rsidP="00DF0C46">
            <w:pPr>
              <w:pStyle w:val="TAC"/>
              <w:keepNext w:val="0"/>
              <w:keepLines w:val="0"/>
              <w:rPr>
                <w:rFonts w:cs="Arial"/>
                <w:iCs/>
                <w:szCs w:val="18"/>
              </w:rPr>
            </w:pPr>
          </w:p>
        </w:tc>
      </w:tr>
      <w:tr w:rsidR="00DF0C46" w:rsidRPr="00852B86" w14:paraId="03FB3CF3"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2F7F6F5D"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46E006D2" w14:textId="241D28DE" w:rsidR="00DF0C46" w:rsidRPr="00852B86" w:rsidRDefault="00DF0C46" w:rsidP="00DF0C46">
            <w:pPr>
              <w:pStyle w:val="TAL"/>
              <w:keepNext w:val="0"/>
              <w:keepLines w:val="0"/>
              <w:rPr>
                <w:rFonts w:cs="Arial"/>
                <w:szCs w:val="18"/>
              </w:rPr>
            </w:pPr>
            <w:r w:rsidRPr="00852B86">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1B727D6F"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1242C852" w14:textId="0B6DAA59" w:rsidR="00DF0C46" w:rsidRPr="00852B86" w:rsidRDefault="00DF0C46" w:rsidP="00DF0C46">
            <w:pPr>
              <w:pStyle w:val="TAC"/>
              <w:keepNext w:val="0"/>
              <w:keepLines w:val="0"/>
              <w:rPr>
                <w:rFonts w:cs="Arial"/>
                <w:iCs/>
                <w:szCs w:val="18"/>
              </w:rPr>
            </w:pPr>
            <w:r w:rsidRPr="00852B86">
              <w:rPr>
                <w:rFonts w:cs="Arial"/>
                <w:szCs w:val="18"/>
              </w:rPr>
              <w:t>CSI-RS.1.1 TDD</w:t>
            </w:r>
          </w:p>
        </w:tc>
        <w:tc>
          <w:tcPr>
            <w:tcW w:w="1048" w:type="pct"/>
            <w:tcBorders>
              <w:top w:val="single" w:sz="4" w:space="0" w:color="auto"/>
              <w:left w:val="single" w:sz="4" w:space="0" w:color="auto"/>
              <w:bottom w:val="single" w:sz="4" w:space="0" w:color="auto"/>
              <w:right w:val="single" w:sz="4" w:space="0" w:color="auto"/>
            </w:tcBorders>
          </w:tcPr>
          <w:p w14:paraId="270B9FB9" w14:textId="77777777" w:rsidR="00DF0C46" w:rsidRPr="00852B86" w:rsidRDefault="00DF0C46" w:rsidP="00DF0C46">
            <w:pPr>
              <w:pStyle w:val="TAC"/>
              <w:keepNext w:val="0"/>
              <w:keepLines w:val="0"/>
              <w:rPr>
                <w:rFonts w:cs="Arial"/>
                <w:iCs/>
                <w:szCs w:val="18"/>
              </w:rPr>
            </w:pPr>
          </w:p>
        </w:tc>
      </w:tr>
      <w:tr w:rsidR="00DF0C46" w:rsidRPr="00852B86" w14:paraId="795CBBAC"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585DE75B"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258166ED" w14:textId="7B9E0BC4" w:rsidR="00DF0C46" w:rsidRPr="00852B86" w:rsidRDefault="00DF0C46" w:rsidP="00DF0C46">
            <w:pPr>
              <w:pStyle w:val="TAL"/>
              <w:keepNext w:val="0"/>
              <w:keepLines w:val="0"/>
              <w:rPr>
                <w:rFonts w:cs="Arial"/>
                <w:szCs w:val="18"/>
              </w:rPr>
            </w:pPr>
            <w:r w:rsidRPr="00852B86">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705655E8"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B2A8DE2" w14:textId="327DB3CF" w:rsidR="00DF0C46" w:rsidRPr="00852B86" w:rsidRDefault="00DF0C46" w:rsidP="00DF0C46">
            <w:pPr>
              <w:pStyle w:val="TAC"/>
              <w:keepNext w:val="0"/>
              <w:keepLines w:val="0"/>
              <w:rPr>
                <w:rFonts w:cs="Arial"/>
                <w:iCs/>
                <w:szCs w:val="18"/>
              </w:rPr>
            </w:pPr>
            <w:r w:rsidRPr="00852B86">
              <w:rPr>
                <w:rFonts w:cs="Arial"/>
                <w:szCs w:val="18"/>
              </w:rPr>
              <w:t>CSI-RS.2.1 TDD</w:t>
            </w:r>
          </w:p>
        </w:tc>
        <w:tc>
          <w:tcPr>
            <w:tcW w:w="1048" w:type="pct"/>
            <w:tcBorders>
              <w:top w:val="single" w:sz="4" w:space="0" w:color="auto"/>
              <w:left w:val="single" w:sz="4" w:space="0" w:color="auto"/>
              <w:bottom w:val="single" w:sz="4" w:space="0" w:color="auto"/>
              <w:right w:val="single" w:sz="4" w:space="0" w:color="auto"/>
            </w:tcBorders>
          </w:tcPr>
          <w:p w14:paraId="6A91E074" w14:textId="77777777" w:rsidR="00DF0C46" w:rsidRPr="00852B86" w:rsidRDefault="00DF0C46" w:rsidP="00DF0C46">
            <w:pPr>
              <w:pStyle w:val="TAC"/>
              <w:keepNext w:val="0"/>
              <w:keepLines w:val="0"/>
              <w:rPr>
                <w:rFonts w:cs="Arial"/>
                <w:iCs/>
                <w:szCs w:val="18"/>
              </w:rPr>
            </w:pPr>
          </w:p>
        </w:tc>
      </w:tr>
      <w:tr w:rsidR="00DF0C46" w:rsidRPr="00852B86" w14:paraId="297E468F" w14:textId="77777777" w:rsidTr="00DF0C46">
        <w:trPr>
          <w:jc w:val="center"/>
        </w:trPr>
        <w:tc>
          <w:tcPr>
            <w:tcW w:w="1186" w:type="pct"/>
            <w:vMerge w:val="restart"/>
            <w:tcBorders>
              <w:top w:val="single" w:sz="4" w:space="0" w:color="auto"/>
              <w:left w:val="single" w:sz="4" w:space="0" w:color="auto"/>
              <w:bottom w:val="single" w:sz="4" w:space="0" w:color="auto"/>
              <w:right w:val="single" w:sz="4" w:space="0" w:color="auto"/>
            </w:tcBorders>
            <w:hideMark/>
          </w:tcPr>
          <w:p w14:paraId="7598A726" w14:textId="562C5F85" w:rsidR="00DF0C46" w:rsidRPr="00852B86" w:rsidRDefault="00DF0C46" w:rsidP="00DF0C46">
            <w:pPr>
              <w:pStyle w:val="TAL"/>
              <w:keepNext w:val="0"/>
              <w:keepLines w:val="0"/>
              <w:rPr>
                <w:rFonts w:cs="Arial"/>
                <w:szCs w:val="18"/>
              </w:rPr>
            </w:pPr>
            <w:r w:rsidRPr="00852B86">
              <w:rPr>
                <w:rFonts w:cs="Arial"/>
                <w:szCs w:val="18"/>
              </w:rPr>
              <w:t xml:space="preserve">CSI-RS for tracking </w:t>
            </w:r>
          </w:p>
        </w:tc>
        <w:tc>
          <w:tcPr>
            <w:tcW w:w="873" w:type="pct"/>
            <w:gridSpan w:val="2"/>
            <w:tcBorders>
              <w:top w:val="single" w:sz="4" w:space="0" w:color="auto"/>
              <w:left w:val="single" w:sz="4" w:space="0" w:color="auto"/>
              <w:bottom w:val="single" w:sz="4" w:space="0" w:color="auto"/>
              <w:right w:val="single" w:sz="4" w:space="0" w:color="auto"/>
            </w:tcBorders>
            <w:hideMark/>
          </w:tcPr>
          <w:p w14:paraId="7C514BC5" w14:textId="6A2192C1" w:rsidR="00DF0C46" w:rsidRPr="00852B86" w:rsidRDefault="00DF0C46" w:rsidP="00DF0C46">
            <w:pPr>
              <w:pStyle w:val="TAL"/>
              <w:keepNext w:val="0"/>
              <w:keepLines w:val="0"/>
              <w:rPr>
                <w:rFonts w:cs="Arial"/>
                <w:szCs w:val="18"/>
              </w:rPr>
            </w:pPr>
            <w:r w:rsidRPr="00852B86">
              <w:rPr>
                <w:rFonts w:cs="Arial"/>
                <w:szCs w:val="18"/>
              </w:rPr>
              <w:t>Config 1, 4</w:t>
            </w:r>
          </w:p>
        </w:tc>
        <w:tc>
          <w:tcPr>
            <w:tcW w:w="701" w:type="pct"/>
            <w:tcBorders>
              <w:top w:val="single" w:sz="4" w:space="0" w:color="auto"/>
              <w:left w:val="single" w:sz="4" w:space="0" w:color="auto"/>
              <w:bottom w:val="single" w:sz="4" w:space="0" w:color="auto"/>
              <w:right w:val="single" w:sz="4" w:space="0" w:color="auto"/>
            </w:tcBorders>
          </w:tcPr>
          <w:p w14:paraId="55D4C538"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E9ECA89" w14:textId="38514ED9" w:rsidR="00DF0C46" w:rsidRPr="00852B86" w:rsidRDefault="00DF0C46" w:rsidP="00DF0C46">
            <w:pPr>
              <w:pStyle w:val="TAC"/>
              <w:keepNext w:val="0"/>
              <w:keepLines w:val="0"/>
              <w:rPr>
                <w:rFonts w:cs="Arial"/>
                <w:szCs w:val="18"/>
              </w:rPr>
            </w:pPr>
            <w:r w:rsidRPr="00852B86">
              <w:rPr>
                <w:rFonts w:cs="Arial"/>
                <w:szCs w:val="18"/>
              </w:rPr>
              <w:t>TRS.1.1 FDD</w:t>
            </w:r>
          </w:p>
        </w:tc>
        <w:tc>
          <w:tcPr>
            <w:tcW w:w="1048" w:type="pct"/>
            <w:tcBorders>
              <w:top w:val="single" w:sz="4" w:space="0" w:color="auto"/>
              <w:left w:val="single" w:sz="4" w:space="0" w:color="auto"/>
              <w:bottom w:val="single" w:sz="4" w:space="0" w:color="auto"/>
              <w:right w:val="single" w:sz="4" w:space="0" w:color="auto"/>
            </w:tcBorders>
          </w:tcPr>
          <w:p w14:paraId="0CCCD7C5" w14:textId="77777777" w:rsidR="00DF0C46" w:rsidRPr="00852B86" w:rsidRDefault="00DF0C46" w:rsidP="00DF0C46">
            <w:pPr>
              <w:pStyle w:val="TAC"/>
              <w:keepNext w:val="0"/>
              <w:keepLines w:val="0"/>
              <w:rPr>
                <w:rFonts w:cs="Arial"/>
                <w:iCs/>
                <w:szCs w:val="18"/>
              </w:rPr>
            </w:pPr>
          </w:p>
        </w:tc>
      </w:tr>
      <w:tr w:rsidR="00DF0C46" w:rsidRPr="00852B86" w14:paraId="43DE61B8"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6C6592F2"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0FC33432" w14:textId="521FBB37" w:rsidR="00DF0C46" w:rsidRPr="00852B86" w:rsidRDefault="00DF0C46" w:rsidP="00DF0C46">
            <w:pPr>
              <w:pStyle w:val="TAL"/>
              <w:keepNext w:val="0"/>
              <w:keepLines w:val="0"/>
              <w:rPr>
                <w:rFonts w:cs="Arial"/>
                <w:szCs w:val="18"/>
              </w:rPr>
            </w:pPr>
            <w:r w:rsidRPr="00852B86">
              <w:rPr>
                <w:rFonts w:cs="Arial"/>
                <w:szCs w:val="18"/>
              </w:rPr>
              <w:t>Config 2, 5</w:t>
            </w:r>
          </w:p>
        </w:tc>
        <w:tc>
          <w:tcPr>
            <w:tcW w:w="701" w:type="pct"/>
            <w:tcBorders>
              <w:top w:val="single" w:sz="4" w:space="0" w:color="auto"/>
              <w:left w:val="single" w:sz="4" w:space="0" w:color="auto"/>
              <w:bottom w:val="single" w:sz="4" w:space="0" w:color="auto"/>
              <w:right w:val="single" w:sz="4" w:space="0" w:color="auto"/>
            </w:tcBorders>
          </w:tcPr>
          <w:p w14:paraId="4EB61364"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A12CA21" w14:textId="03D04E95" w:rsidR="00DF0C46" w:rsidRPr="00852B86" w:rsidRDefault="00DF0C46" w:rsidP="00DF0C46">
            <w:pPr>
              <w:pStyle w:val="TAC"/>
              <w:keepNext w:val="0"/>
              <w:keepLines w:val="0"/>
              <w:rPr>
                <w:rFonts w:cs="Arial"/>
                <w:szCs w:val="18"/>
              </w:rPr>
            </w:pPr>
            <w:r w:rsidRPr="00852B86">
              <w:rPr>
                <w:rFonts w:cs="Arial"/>
                <w:szCs w:val="18"/>
              </w:rPr>
              <w:t>TRS.1.1 TDD</w:t>
            </w:r>
          </w:p>
        </w:tc>
        <w:tc>
          <w:tcPr>
            <w:tcW w:w="1048" w:type="pct"/>
            <w:tcBorders>
              <w:top w:val="single" w:sz="4" w:space="0" w:color="auto"/>
              <w:left w:val="single" w:sz="4" w:space="0" w:color="auto"/>
              <w:bottom w:val="single" w:sz="4" w:space="0" w:color="auto"/>
              <w:right w:val="single" w:sz="4" w:space="0" w:color="auto"/>
            </w:tcBorders>
          </w:tcPr>
          <w:p w14:paraId="7DE135EB" w14:textId="77777777" w:rsidR="00DF0C46" w:rsidRPr="00852B86" w:rsidRDefault="00DF0C46" w:rsidP="00DF0C46">
            <w:pPr>
              <w:pStyle w:val="TAC"/>
              <w:keepNext w:val="0"/>
              <w:keepLines w:val="0"/>
              <w:rPr>
                <w:rFonts w:cs="Arial"/>
                <w:iCs/>
                <w:szCs w:val="18"/>
              </w:rPr>
            </w:pPr>
          </w:p>
        </w:tc>
      </w:tr>
      <w:tr w:rsidR="00DF0C46" w:rsidRPr="00852B86" w14:paraId="43F6D54E" w14:textId="77777777" w:rsidTr="00DF0C46">
        <w:trPr>
          <w:jc w:val="center"/>
        </w:trPr>
        <w:tc>
          <w:tcPr>
            <w:tcW w:w="1186" w:type="pct"/>
            <w:vMerge/>
            <w:tcBorders>
              <w:top w:val="single" w:sz="4" w:space="0" w:color="auto"/>
              <w:left w:val="single" w:sz="4" w:space="0" w:color="auto"/>
              <w:bottom w:val="single" w:sz="4" w:space="0" w:color="auto"/>
              <w:right w:val="single" w:sz="4" w:space="0" w:color="auto"/>
            </w:tcBorders>
            <w:vAlign w:val="center"/>
            <w:hideMark/>
          </w:tcPr>
          <w:p w14:paraId="4557B8AB" w14:textId="77777777" w:rsidR="00DF0C46" w:rsidRPr="00852B86" w:rsidRDefault="00DF0C46" w:rsidP="00DF0C46">
            <w:pPr>
              <w:overflowPunct/>
              <w:autoSpaceDE/>
              <w:autoSpaceDN/>
              <w:adjustRightInd/>
              <w:spacing w:after="0"/>
              <w:rPr>
                <w:rFonts w:ascii="Arial" w:hAnsi="Arial" w:cs="Arial"/>
                <w:sz w:val="18"/>
                <w:szCs w:val="18"/>
              </w:rPr>
            </w:pPr>
          </w:p>
        </w:tc>
        <w:tc>
          <w:tcPr>
            <w:tcW w:w="873" w:type="pct"/>
            <w:gridSpan w:val="2"/>
            <w:tcBorders>
              <w:top w:val="single" w:sz="4" w:space="0" w:color="auto"/>
              <w:left w:val="single" w:sz="4" w:space="0" w:color="auto"/>
              <w:bottom w:val="single" w:sz="4" w:space="0" w:color="auto"/>
              <w:right w:val="single" w:sz="4" w:space="0" w:color="auto"/>
            </w:tcBorders>
            <w:hideMark/>
          </w:tcPr>
          <w:p w14:paraId="51545661" w14:textId="63FA1F7A" w:rsidR="00DF0C46" w:rsidRPr="00852B86" w:rsidRDefault="00DF0C46" w:rsidP="00DF0C46">
            <w:pPr>
              <w:pStyle w:val="TAL"/>
              <w:keepNext w:val="0"/>
              <w:keepLines w:val="0"/>
              <w:rPr>
                <w:rFonts w:cs="Arial"/>
                <w:szCs w:val="18"/>
              </w:rPr>
            </w:pPr>
            <w:r w:rsidRPr="00852B86">
              <w:rPr>
                <w:rFonts w:cs="Arial"/>
                <w:szCs w:val="18"/>
              </w:rPr>
              <w:t>Config 3, 6</w:t>
            </w:r>
          </w:p>
        </w:tc>
        <w:tc>
          <w:tcPr>
            <w:tcW w:w="701" w:type="pct"/>
            <w:tcBorders>
              <w:top w:val="single" w:sz="4" w:space="0" w:color="auto"/>
              <w:left w:val="single" w:sz="4" w:space="0" w:color="auto"/>
              <w:bottom w:val="single" w:sz="4" w:space="0" w:color="auto"/>
              <w:right w:val="single" w:sz="4" w:space="0" w:color="auto"/>
            </w:tcBorders>
          </w:tcPr>
          <w:p w14:paraId="2B82B469"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504FEC92" w14:textId="6259B206" w:rsidR="00DF0C46" w:rsidRPr="00852B86" w:rsidRDefault="00DF0C46" w:rsidP="00DF0C46">
            <w:pPr>
              <w:pStyle w:val="TAC"/>
              <w:keepNext w:val="0"/>
              <w:keepLines w:val="0"/>
              <w:rPr>
                <w:rFonts w:cs="Arial"/>
                <w:szCs w:val="18"/>
              </w:rPr>
            </w:pPr>
            <w:r w:rsidRPr="00852B86">
              <w:rPr>
                <w:rFonts w:cs="Arial"/>
                <w:szCs w:val="18"/>
              </w:rPr>
              <w:t>TRS.1.2 TDD</w:t>
            </w:r>
          </w:p>
        </w:tc>
        <w:tc>
          <w:tcPr>
            <w:tcW w:w="1048" w:type="pct"/>
            <w:tcBorders>
              <w:top w:val="single" w:sz="4" w:space="0" w:color="auto"/>
              <w:left w:val="single" w:sz="4" w:space="0" w:color="auto"/>
              <w:bottom w:val="single" w:sz="4" w:space="0" w:color="auto"/>
              <w:right w:val="single" w:sz="4" w:space="0" w:color="auto"/>
            </w:tcBorders>
          </w:tcPr>
          <w:p w14:paraId="2533815F" w14:textId="77777777" w:rsidR="00DF0C46" w:rsidRPr="00852B86" w:rsidRDefault="00DF0C46" w:rsidP="00DF0C46">
            <w:pPr>
              <w:pStyle w:val="TAC"/>
              <w:keepNext w:val="0"/>
              <w:keepLines w:val="0"/>
              <w:rPr>
                <w:rFonts w:cs="Arial"/>
                <w:iCs/>
                <w:szCs w:val="18"/>
              </w:rPr>
            </w:pPr>
          </w:p>
        </w:tc>
      </w:tr>
      <w:tr w:rsidR="00DF0C46" w:rsidRPr="00852B86" w14:paraId="7CAE89D7"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6F61E939" w14:textId="1AD28F1C" w:rsidR="00DF0C46" w:rsidRPr="00852B86" w:rsidRDefault="00DF0C46" w:rsidP="00DF0C46">
            <w:pPr>
              <w:pStyle w:val="TAL"/>
              <w:keepNext w:val="0"/>
              <w:keepLines w:val="0"/>
              <w:rPr>
                <w:rFonts w:cs="Arial"/>
                <w:szCs w:val="18"/>
              </w:rPr>
            </w:pPr>
            <w:r w:rsidRPr="00852B86">
              <w:t>SSB Index assigned as RLM RS</w:t>
            </w:r>
          </w:p>
        </w:tc>
        <w:tc>
          <w:tcPr>
            <w:tcW w:w="701" w:type="pct"/>
            <w:tcBorders>
              <w:top w:val="single" w:sz="4" w:space="0" w:color="auto"/>
              <w:left w:val="single" w:sz="4" w:space="0" w:color="auto"/>
              <w:bottom w:val="single" w:sz="4" w:space="0" w:color="auto"/>
              <w:right w:val="single" w:sz="4" w:space="0" w:color="auto"/>
            </w:tcBorders>
          </w:tcPr>
          <w:p w14:paraId="1A3D3262"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38C2AB0D" w14:textId="77777777" w:rsidR="00DF0C46" w:rsidRPr="00852B86" w:rsidRDefault="00DF0C46" w:rsidP="00DF0C46">
            <w:pPr>
              <w:pStyle w:val="TAC"/>
              <w:keepNext w:val="0"/>
              <w:keepLines w:val="0"/>
              <w:rPr>
                <w:rFonts w:cs="Arial"/>
                <w:szCs w:val="18"/>
              </w:rPr>
            </w:pPr>
            <w:r w:rsidRPr="00852B86">
              <w:rPr>
                <w:rFonts w:cs="Arial"/>
                <w:szCs w:val="18"/>
              </w:rPr>
              <w:t>0,1</w:t>
            </w:r>
          </w:p>
        </w:tc>
        <w:tc>
          <w:tcPr>
            <w:tcW w:w="1048" w:type="pct"/>
            <w:tcBorders>
              <w:top w:val="single" w:sz="4" w:space="0" w:color="auto"/>
              <w:left w:val="single" w:sz="4" w:space="0" w:color="auto"/>
              <w:bottom w:val="single" w:sz="4" w:space="0" w:color="auto"/>
              <w:right w:val="single" w:sz="4" w:space="0" w:color="auto"/>
            </w:tcBorders>
          </w:tcPr>
          <w:p w14:paraId="1F28D636" w14:textId="77777777" w:rsidR="00DF0C46" w:rsidRPr="00852B86" w:rsidRDefault="00DF0C46" w:rsidP="00DF0C46">
            <w:pPr>
              <w:pStyle w:val="TAC"/>
              <w:keepNext w:val="0"/>
              <w:keepLines w:val="0"/>
              <w:rPr>
                <w:rFonts w:cs="Arial"/>
                <w:iCs/>
                <w:szCs w:val="18"/>
              </w:rPr>
            </w:pPr>
          </w:p>
        </w:tc>
      </w:tr>
      <w:tr w:rsidR="00DF0C46" w:rsidRPr="00852B86" w14:paraId="11ED1D4A"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EEAEE19" w14:textId="26FE008A" w:rsidR="00DF0C46" w:rsidRPr="00852B86" w:rsidRDefault="00DF0C46" w:rsidP="00DF0C46">
            <w:pPr>
              <w:pStyle w:val="TAL"/>
              <w:keepNext w:val="0"/>
              <w:keepLines w:val="0"/>
            </w:pPr>
            <w:r w:rsidRPr="00852B86">
              <w:t>T310 Timer</w:t>
            </w:r>
          </w:p>
        </w:tc>
        <w:tc>
          <w:tcPr>
            <w:tcW w:w="701" w:type="pct"/>
            <w:tcBorders>
              <w:top w:val="single" w:sz="4" w:space="0" w:color="auto"/>
              <w:left w:val="single" w:sz="4" w:space="0" w:color="auto"/>
              <w:bottom w:val="single" w:sz="4" w:space="0" w:color="auto"/>
              <w:right w:val="single" w:sz="4" w:space="0" w:color="auto"/>
            </w:tcBorders>
            <w:hideMark/>
          </w:tcPr>
          <w:p w14:paraId="25BD0BA0" w14:textId="77777777" w:rsidR="00DF0C46" w:rsidRPr="00852B86" w:rsidRDefault="00DF0C46" w:rsidP="00DF0C46">
            <w:pPr>
              <w:pStyle w:val="TAC"/>
              <w:keepNext w:val="0"/>
              <w:keepLines w:val="0"/>
              <w:rPr>
                <w:rFonts w:cs="Arial"/>
                <w:szCs w:val="18"/>
              </w:rPr>
            </w:pPr>
            <w:r w:rsidRPr="00852B86">
              <w:rPr>
                <w:rFonts w:cs="Arial"/>
                <w:szCs w:val="18"/>
              </w:rPr>
              <w:t>ms</w:t>
            </w:r>
          </w:p>
        </w:tc>
        <w:tc>
          <w:tcPr>
            <w:tcW w:w="1192" w:type="pct"/>
            <w:tcBorders>
              <w:top w:val="single" w:sz="4" w:space="0" w:color="auto"/>
              <w:left w:val="single" w:sz="4" w:space="0" w:color="auto"/>
              <w:bottom w:val="single" w:sz="4" w:space="0" w:color="auto"/>
              <w:right w:val="single" w:sz="4" w:space="0" w:color="auto"/>
            </w:tcBorders>
            <w:hideMark/>
          </w:tcPr>
          <w:p w14:paraId="6073CB18" w14:textId="77777777" w:rsidR="00DF0C46" w:rsidRPr="00852B86" w:rsidRDefault="00DF0C46" w:rsidP="00DF0C46">
            <w:pPr>
              <w:pStyle w:val="TAC"/>
              <w:keepNext w:val="0"/>
              <w:keepLines w:val="0"/>
              <w:rPr>
                <w:rFonts w:cs="Arial"/>
                <w:szCs w:val="18"/>
              </w:rPr>
            </w:pPr>
            <w:r w:rsidRPr="00852B86">
              <w:rPr>
                <w:rFonts w:cs="Arial"/>
                <w:szCs w:val="18"/>
              </w:rPr>
              <w:t>1000</w:t>
            </w:r>
          </w:p>
        </w:tc>
        <w:tc>
          <w:tcPr>
            <w:tcW w:w="1048" w:type="pct"/>
            <w:tcBorders>
              <w:top w:val="single" w:sz="4" w:space="0" w:color="auto"/>
              <w:left w:val="single" w:sz="4" w:space="0" w:color="auto"/>
              <w:bottom w:val="single" w:sz="4" w:space="0" w:color="auto"/>
              <w:right w:val="single" w:sz="4" w:space="0" w:color="auto"/>
            </w:tcBorders>
          </w:tcPr>
          <w:p w14:paraId="55434CFB" w14:textId="77777777" w:rsidR="00DF0C46" w:rsidRPr="00852B86" w:rsidRDefault="00DF0C46" w:rsidP="00DF0C46">
            <w:pPr>
              <w:pStyle w:val="TAC"/>
              <w:keepNext w:val="0"/>
              <w:keepLines w:val="0"/>
              <w:rPr>
                <w:rFonts w:cs="Arial"/>
                <w:iCs/>
                <w:szCs w:val="18"/>
              </w:rPr>
            </w:pPr>
          </w:p>
        </w:tc>
      </w:tr>
      <w:tr w:rsidR="00DF0C46" w:rsidRPr="00852B86" w14:paraId="429CC7BE"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50896D22" w14:textId="77777777" w:rsidR="00DF0C46" w:rsidRPr="00852B86" w:rsidRDefault="00DF0C46" w:rsidP="00DF0C46">
            <w:pPr>
              <w:pStyle w:val="TAL"/>
              <w:keepNext w:val="0"/>
              <w:keepLines w:val="0"/>
            </w:pPr>
            <w:r w:rsidRPr="00852B86">
              <w:t>N310</w:t>
            </w:r>
          </w:p>
        </w:tc>
        <w:tc>
          <w:tcPr>
            <w:tcW w:w="701" w:type="pct"/>
            <w:tcBorders>
              <w:top w:val="single" w:sz="4" w:space="0" w:color="auto"/>
              <w:left w:val="single" w:sz="4" w:space="0" w:color="auto"/>
              <w:bottom w:val="single" w:sz="4" w:space="0" w:color="auto"/>
              <w:right w:val="single" w:sz="4" w:space="0" w:color="auto"/>
            </w:tcBorders>
          </w:tcPr>
          <w:p w14:paraId="432C959B" w14:textId="77777777" w:rsidR="00DF0C46" w:rsidRPr="00852B86" w:rsidRDefault="00DF0C46" w:rsidP="00DF0C46">
            <w:pPr>
              <w:pStyle w:val="TAC"/>
              <w:keepNext w:val="0"/>
              <w:keepLines w:val="0"/>
              <w:rPr>
                <w:rFonts w:cs="Arial"/>
                <w:szCs w:val="18"/>
              </w:rPr>
            </w:pPr>
          </w:p>
        </w:tc>
        <w:tc>
          <w:tcPr>
            <w:tcW w:w="1192" w:type="pct"/>
            <w:tcBorders>
              <w:top w:val="single" w:sz="4" w:space="0" w:color="auto"/>
              <w:left w:val="single" w:sz="4" w:space="0" w:color="auto"/>
              <w:bottom w:val="single" w:sz="4" w:space="0" w:color="auto"/>
              <w:right w:val="single" w:sz="4" w:space="0" w:color="auto"/>
            </w:tcBorders>
            <w:hideMark/>
          </w:tcPr>
          <w:p w14:paraId="20743680" w14:textId="77777777" w:rsidR="00DF0C46" w:rsidRPr="00852B86" w:rsidRDefault="00DF0C46" w:rsidP="00DF0C46">
            <w:pPr>
              <w:pStyle w:val="TAC"/>
              <w:keepNext w:val="0"/>
              <w:keepLines w:val="0"/>
              <w:rPr>
                <w:rFonts w:cs="Arial"/>
                <w:szCs w:val="18"/>
              </w:rPr>
            </w:pPr>
            <w:r w:rsidRPr="00852B86">
              <w:rPr>
                <w:rFonts w:cs="Arial"/>
                <w:szCs w:val="18"/>
              </w:rPr>
              <w:t>2</w:t>
            </w:r>
          </w:p>
        </w:tc>
        <w:tc>
          <w:tcPr>
            <w:tcW w:w="1048" w:type="pct"/>
            <w:tcBorders>
              <w:top w:val="single" w:sz="4" w:space="0" w:color="auto"/>
              <w:left w:val="single" w:sz="4" w:space="0" w:color="auto"/>
              <w:bottom w:val="single" w:sz="4" w:space="0" w:color="auto"/>
              <w:right w:val="single" w:sz="4" w:space="0" w:color="auto"/>
            </w:tcBorders>
          </w:tcPr>
          <w:p w14:paraId="255B8227" w14:textId="77777777" w:rsidR="00DF0C46" w:rsidRPr="00852B86" w:rsidRDefault="00DF0C46" w:rsidP="00DF0C46">
            <w:pPr>
              <w:pStyle w:val="TAC"/>
              <w:keepNext w:val="0"/>
              <w:keepLines w:val="0"/>
              <w:rPr>
                <w:rFonts w:cs="Arial"/>
                <w:iCs/>
                <w:szCs w:val="18"/>
              </w:rPr>
            </w:pPr>
          </w:p>
        </w:tc>
      </w:tr>
      <w:tr w:rsidR="00DF0C46" w:rsidRPr="00852B86" w14:paraId="4FF96C2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13A798FF" w14:textId="77777777" w:rsidR="00DF0C46" w:rsidRPr="00852B86" w:rsidRDefault="00DF0C46" w:rsidP="00DF0C46">
            <w:pPr>
              <w:pStyle w:val="TAL"/>
              <w:keepNext w:val="0"/>
              <w:keepLines w:val="0"/>
            </w:pPr>
            <w:r w:rsidRPr="00852B86">
              <w:t>T1</w:t>
            </w:r>
          </w:p>
        </w:tc>
        <w:tc>
          <w:tcPr>
            <w:tcW w:w="701" w:type="pct"/>
            <w:tcBorders>
              <w:top w:val="single" w:sz="4" w:space="0" w:color="auto"/>
              <w:left w:val="single" w:sz="4" w:space="0" w:color="auto"/>
              <w:bottom w:val="single" w:sz="4" w:space="0" w:color="auto"/>
              <w:right w:val="single" w:sz="4" w:space="0" w:color="auto"/>
            </w:tcBorders>
            <w:hideMark/>
          </w:tcPr>
          <w:p w14:paraId="1FA5215E"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1CFDC581" w14:textId="77777777" w:rsidR="00DF0C46" w:rsidRPr="00852B86" w:rsidRDefault="00DF0C46" w:rsidP="00DF0C46">
            <w:pPr>
              <w:pStyle w:val="TAC"/>
              <w:keepNext w:val="0"/>
              <w:keepLines w:val="0"/>
            </w:pPr>
            <w:r w:rsidRPr="00852B86">
              <w:t>1</w:t>
            </w:r>
          </w:p>
        </w:tc>
        <w:tc>
          <w:tcPr>
            <w:tcW w:w="1048" w:type="pct"/>
            <w:tcBorders>
              <w:top w:val="single" w:sz="4" w:space="0" w:color="auto"/>
              <w:left w:val="single" w:sz="4" w:space="0" w:color="auto"/>
              <w:bottom w:val="single" w:sz="4" w:space="0" w:color="auto"/>
              <w:right w:val="single" w:sz="4" w:space="0" w:color="auto"/>
            </w:tcBorders>
            <w:hideMark/>
          </w:tcPr>
          <w:p w14:paraId="4E8E9BBC" w14:textId="3E341989" w:rsidR="00DF0C46" w:rsidRPr="00852B86" w:rsidRDefault="00DF0C46" w:rsidP="00DF0C46">
            <w:pPr>
              <w:pStyle w:val="TAC"/>
              <w:keepNext w:val="0"/>
              <w:keepLines w:val="0"/>
            </w:pPr>
            <w:r w:rsidRPr="00852B86">
              <w:t>During this time the UE shall be fully synchronized to cell 1</w:t>
            </w:r>
          </w:p>
        </w:tc>
      </w:tr>
      <w:tr w:rsidR="00DF0C46" w:rsidRPr="00852B86" w14:paraId="1521B6D6"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EB669AF" w14:textId="77777777" w:rsidR="00DF0C46" w:rsidRPr="00852B86" w:rsidRDefault="00DF0C46" w:rsidP="00DF0C46">
            <w:pPr>
              <w:pStyle w:val="TAL"/>
              <w:keepNext w:val="0"/>
              <w:keepLines w:val="0"/>
            </w:pPr>
            <w:r w:rsidRPr="00852B86">
              <w:t>T2</w:t>
            </w:r>
          </w:p>
        </w:tc>
        <w:tc>
          <w:tcPr>
            <w:tcW w:w="701" w:type="pct"/>
            <w:tcBorders>
              <w:top w:val="single" w:sz="4" w:space="0" w:color="auto"/>
              <w:left w:val="single" w:sz="4" w:space="0" w:color="auto"/>
              <w:bottom w:val="single" w:sz="4" w:space="0" w:color="auto"/>
              <w:right w:val="single" w:sz="4" w:space="0" w:color="auto"/>
            </w:tcBorders>
            <w:hideMark/>
          </w:tcPr>
          <w:p w14:paraId="270138CA"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74EC6B88" w14:textId="77777777" w:rsidR="00DF0C46" w:rsidRPr="00852B86" w:rsidRDefault="00DF0C46" w:rsidP="00DF0C46">
            <w:pPr>
              <w:pStyle w:val="TAC"/>
              <w:keepNext w:val="0"/>
              <w:keepLines w:val="0"/>
            </w:pPr>
            <w:r w:rsidRPr="00852B86">
              <w:t>5.17</w:t>
            </w:r>
          </w:p>
        </w:tc>
        <w:tc>
          <w:tcPr>
            <w:tcW w:w="1048" w:type="pct"/>
            <w:tcBorders>
              <w:top w:val="single" w:sz="4" w:space="0" w:color="auto"/>
              <w:left w:val="single" w:sz="4" w:space="0" w:color="auto"/>
              <w:bottom w:val="single" w:sz="4" w:space="0" w:color="auto"/>
              <w:right w:val="single" w:sz="4" w:space="0" w:color="auto"/>
            </w:tcBorders>
          </w:tcPr>
          <w:p w14:paraId="2CE62B8E" w14:textId="77777777" w:rsidR="00DF0C46" w:rsidRPr="00852B86" w:rsidRDefault="00DF0C46" w:rsidP="00DF0C46">
            <w:pPr>
              <w:pStyle w:val="TAC"/>
              <w:keepNext w:val="0"/>
              <w:keepLines w:val="0"/>
            </w:pPr>
          </w:p>
        </w:tc>
      </w:tr>
      <w:tr w:rsidR="00DF0C46" w:rsidRPr="00852B86" w14:paraId="7ADFB1E3"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96FF7D3" w14:textId="77777777" w:rsidR="00DF0C46" w:rsidRPr="00852B86" w:rsidRDefault="00DF0C46" w:rsidP="00DF0C46">
            <w:pPr>
              <w:pStyle w:val="TAL"/>
              <w:keepNext w:val="0"/>
              <w:keepLines w:val="0"/>
            </w:pPr>
            <w:r w:rsidRPr="00852B86">
              <w:t>T3</w:t>
            </w:r>
          </w:p>
        </w:tc>
        <w:tc>
          <w:tcPr>
            <w:tcW w:w="701" w:type="pct"/>
            <w:tcBorders>
              <w:top w:val="single" w:sz="4" w:space="0" w:color="auto"/>
              <w:left w:val="single" w:sz="4" w:space="0" w:color="auto"/>
              <w:bottom w:val="single" w:sz="4" w:space="0" w:color="auto"/>
              <w:right w:val="single" w:sz="4" w:space="0" w:color="auto"/>
            </w:tcBorders>
            <w:hideMark/>
          </w:tcPr>
          <w:p w14:paraId="67832973"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2DDA0BC7" w14:textId="77777777" w:rsidR="00DF0C46" w:rsidRPr="00852B86" w:rsidRDefault="00DF0C46" w:rsidP="00DF0C46">
            <w:pPr>
              <w:pStyle w:val="TAC"/>
              <w:keepNext w:val="0"/>
              <w:keepLines w:val="0"/>
            </w:pPr>
            <w:r w:rsidRPr="00852B86">
              <w:t>3.24</w:t>
            </w:r>
          </w:p>
        </w:tc>
        <w:tc>
          <w:tcPr>
            <w:tcW w:w="1048" w:type="pct"/>
            <w:tcBorders>
              <w:top w:val="single" w:sz="4" w:space="0" w:color="auto"/>
              <w:left w:val="single" w:sz="4" w:space="0" w:color="auto"/>
              <w:bottom w:val="single" w:sz="4" w:space="0" w:color="auto"/>
              <w:right w:val="single" w:sz="4" w:space="0" w:color="auto"/>
            </w:tcBorders>
          </w:tcPr>
          <w:p w14:paraId="21029375" w14:textId="77777777" w:rsidR="00DF0C46" w:rsidRPr="00852B86" w:rsidRDefault="00DF0C46" w:rsidP="00DF0C46">
            <w:pPr>
              <w:pStyle w:val="TAC"/>
              <w:keepNext w:val="0"/>
              <w:keepLines w:val="0"/>
            </w:pPr>
          </w:p>
        </w:tc>
      </w:tr>
      <w:tr w:rsidR="00DF0C46" w:rsidRPr="00852B86" w14:paraId="14C0E7D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72B84F1E" w14:textId="77777777" w:rsidR="00DF0C46" w:rsidRPr="00852B86" w:rsidRDefault="00DF0C46" w:rsidP="00DF0C46">
            <w:pPr>
              <w:pStyle w:val="TAL"/>
              <w:keepNext w:val="0"/>
              <w:keepLines w:val="0"/>
            </w:pPr>
            <w:r w:rsidRPr="00852B86">
              <w:t>T4</w:t>
            </w:r>
          </w:p>
        </w:tc>
        <w:tc>
          <w:tcPr>
            <w:tcW w:w="701" w:type="pct"/>
            <w:tcBorders>
              <w:top w:val="single" w:sz="4" w:space="0" w:color="auto"/>
              <w:left w:val="single" w:sz="4" w:space="0" w:color="auto"/>
              <w:bottom w:val="single" w:sz="4" w:space="0" w:color="auto"/>
              <w:right w:val="single" w:sz="4" w:space="0" w:color="auto"/>
            </w:tcBorders>
            <w:hideMark/>
          </w:tcPr>
          <w:p w14:paraId="23C02344"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1D15BACD" w14:textId="77777777" w:rsidR="00DF0C46" w:rsidRPr="00852B86" w:rsidRDefault="00DF0C46" w:rsidP="00DF0C46">
            <w:pPr>
              <w:pStyle w:val="TAC"/>
              <w:keepNext w:val="0"/>
              <w:keepLines w:val="0"/>
            </w:pPr>
            <w:r w:rsidRPr="00852B86">
              <w:t>0</w:t>
            </w:r>
          </w:p>
        </w:tc>
        <w:tc>
          <w:tcPr>
            <w:tcW w:w="1048" w:type="pct"/>
            <w:tcBorders>
              <w:top w:val="single" w:sz="4" w:space="0" w:color="auto"/>
              <w:left w:val="single" w:sz="4" w:space="0" w:color="auto"/>
              <w:bottom w:val="single" w:sz="4" w:space="0" w:color="auto"/>
              <w:right w:val="single" w:sz="4" w:space="0" w:color="auto"/>
            </w:tcBorders>
          </w:tcPr>
          <w:p w14:paraId="65AC0ECE" w14:textId="77777777" w:rsidR="00DF0C46" w:rsidRPr="00852B86" w:rsidRDefault="00DF0C46" w:rsidP="00DF0C46">
            <w:pPr>
              <w:pStyle w:val="TAC"/>
              <w:keepNext w:val="0"/>
              <w:keepLines w:val="0"/>
            </w:pPr>
          </w:p>
        </w:tc>
      </w:tr>
      <w:tr w:rsidR="00DF0C46" w:rsidRPr="00852B86" w14:paraId="187027BB"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478B6911" w14:textId="77777777" w:rsidR="00DF0C46" w:rsidRPr="00852B86" w:rsidRDefault="00DF0C46" w:rsidP="00DF0C46">
            <w:pPr>
              <w:pStyle w:val="TAL"/>
              <w:keepNext w:val="0"/>
              <w:keepLines w:val="0"/>
            </w:pPr>
            <w:r w:rsidRPr="00852B86">
              <w:t>T5</w:t>
            </w:r>
          </w:p>
        </w:tc>
        <w:tc>
          <w:tcPr>
            <w:tcW w:w="701" w:type="pct"/>
            <w:tcBorders>
              <w:top w:val="single" w:sz="4" w:space="0" w:color="auto"/>
              <w:left w:val="single" w:sz="4" w:space="0" w:color="auto"/>
              <w:bottom w:val="single" w:sz="4" w:space="0" w:color="auto"/>
              <w:right w:val="single" w:sz="4" w:space="0" w:color="auto"/>
            </w:tcBorders>
            <w:hideMark/>
          </w:tcPr>
          <w:p w14:paraId="4A4A86F8"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2828B11C" w14:textId="77777777" w:rsidR="00DF0C46" w:rsidRPr="00852B86" w:rsidRDefault="00DF0C46" w:rsidP="00DF0C46">
            <w:pPr>
              <w:pStyle w:val="TAC"/>
              <w:keepNext w:val="0"/>
              <w:keepLines w:val="0"/>
            </w:pPr>
            <w:r w:rsidRPr="00852B86">
              <w:t>1.97</w:t>
            </w:r>
          </w:p>
        </w:tc>
        <w:tc>
          <w:tcPr>
            <w:tcW w:w="1048" w:type="pct"/>
            <w:tcBorders>
              <w:top w:val="single" w:sz="4" w:space="0" w:color="auto"/>
              <w:left w:val="single" w:sz="4" w:space="0" w:color="auto"/>
              <w:bottom w:val="single" w:sz="4" w:space="0" w:color="auto"/>
              <w:right w:val="single" w:sz="4" w:space="0" w:color="auto"/>
            </w:tcBorders>
          </w:tcPr>
          <w:p w14:paraId="3C1F50EB" w14:textId="77777777" w:rsidR="00DF0C46" w:rsidRPr="00852B86" w:rsidRDefault="00DF0C46" w:rsidP="00DF0C46">
            <w:pPr>
              <w:pStyle w:val="TAC"/>
              <w:keepNext w:val="0"/>
              <w:keepLines w:val="0"/>
            </w:pPr>
          </w:p>
        </w:tc>
      </w:tr>
      <w:tr w:rsidR="00DF0C46" w:rsidRPr="00852B86" w14:paraId="39031902" w14:textId="77777777" w:rsidTr="00DF0C46">
        <w:trPr>
          <w:jc w:val="center"/>
        </w:trPr>
        <w:tc>
          <w:tcPr>
            <w:tcW w:w="2058" w:type="pct"/>
            <w:gridSpan w:val="3"/>
            <w:tcBorders>
              <w:top w:val="single" w:sz="4" w:space="0" w:color="auto"/>
              <w:left w:val="single" w:sz="4" w:space="0" w:color="auto"/>
              <w:bottom w:val="single" w:sz="4" w:space="0" w:color="auto"/>
              <w:right w:val="single" w:sz="4" w:space="0" w:color="auto"/>
            </w:tcBorders>
            <w:hideMark/>
          </w:tcPr>
          <w:p w14:paraId="21B0FB0A" w14:textId="77777777" w:rsidR="00DF0C46" w:rsidRPr="00852B86" w:rsidRDefault="00DF0C46" w:rsidP="00DF0C46">
            <w:pPr>
              <w:pStyle w:val="TAL"/>
              <w:keepNext w:val="0"/>
              <w:keepLines w:val="0"/>
            </w:pPr>
            <w:r w:rsidRPr="00852B86">
              <w:t>D1</w:t>
            </w:r>
          </w:p>
        </w:tc>
        <w:tc>
          <w:tcPr>
            <w:tcW w:w="701" w:type="pct"/>
            <w:tcBorders>
              <w:top w:val="single" w:sz="4" w:space="0" w:color="auto"/>
              <w:left w:val="single" w:sz="4" w:space="0" w:color="auto"/>
              <w:bottom w:val="single" w:sz="4" w:space="0" w:color="auto"/>
              <w:right w:val="single" w:sz="4" w:space="0" w:color="auto"/>
            </w:tcBorders>
            <w:hideMark/>
          </w:tcPr>
          <w:p w14:paraId="1D9B7AC3" w14:textId="77777777" w:rsidR="00DF0C46" w:rsidRPr="00852B86" w:rsidRDefault="00DF0C46" w:rsidP="00DF0C46">
            <w:pPr>
              <w:pStyle w:val="TAC"/>
              <w:keepNext w:val="0"/>
              <w:keepLines w:val="0"/>
            </w:pPr>
            <w:r w:rsidRPr="00852B86">
              <w:t>s</w:t>
            </w:r>
          </w:p>
        </w:tc>
        <w:tc>
          <w:tcPr>
            <w:tcW w:w="1192" w:type="pct"/>
            <w:tcBorders>
              <w:top w:val="single" w:sz="4" w:space="0" w:color="auto"/>
              <w:left w:val="single" w:sz="4" w:space="0" w:color="auto"/>
              <w:bottom w:val="single" w:sz="4" w:space="0" w:color="auto"/>
              <w:right w:val="single" w:sz="4" w:space="0" w:color="auto"/>
            </w:tcBorders>
            <w:hideMark/>
          </w:tcPr>
          <w:p w14:paraId="70C1534B" w14:textId="77777777" w:rsidR="00DF0C46" w:rsidRPr="00852B86" w:rsidRDefault="00DF0C46" w:rsidP="00DF0C46">
            <w:pPr>
              <w:pStyle w:val="TAC"/>
              <w:keepNext w:val="0"/>
              <w:keepLines w:val="0"/>
            </w:pPr>
            <w:r w:rsidRPr="00852B86">
              <w:t>1.93</w:t>
            </w:r>
          </w:p>
        </w:tc>
        <w:tc>
          <w:tcPr>
            <w:tcW w:w="1048" w:type="pct"/>
            <w:tcBorders>
              <w:top w:val="single" w:sz="4" w:space="0" w:color="auto"/>
              <w:left w:val="single" w:sz="4" w:space="0" w:color="auto"/>
              <w:bottom w:val="single" w:sz="4" w:space="0" w:color="auto"/>
              <w:right w:val="single" w:sz="4" w:space="0" w:color="auto"/>
            </w:tcBorders>
          </w:tcPr>
          <w:p w14:paraId="43A556E3" w14:textId="77777777" w:rsidR="00DF0C46" w:rsidRPr="00852B86" w:rsidRDefault="00DF0C46" w:rsidP="00DF0C46">
            <w:pPr>
              <w:pStyle w:val="TAC"/>
              <w:keepNext w:val="0"/>
              <w:keepLines w:val="0"/>
            </w:pPr>
          </w:p>
        </w:tc>
      </w:tr>
      <w:tr w:rsidR="00DF0C46" w:rsidRPr="00852B86" w14:paraId="495CC824" w14:textId="77777777" w:rsidTr="00DF0C46">
        <w:trPr>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46E333B3" w14:textId="04CCA6EA" w:rsidR="00DF0C46" w:rsidRPr="00852B86" w:rsidRDefault="00DF0C46" w:rsidP="00DF0C46">
            <w:pPr>
              <w:pStyle w:val="TAN"/>
              <w:keepNext w:val="0"/>
              <w:keepLines w:val="0"/>
            </w:pPr>
            <w:r w:rsidRPr="00852B86">
              <w:t>NOTE 1:</w:t>
            </w:r>
            <w:r w:rsidRPr="00852B86">
              <w:tab/>
              <w:t>All configurations are assigned to the UE prior to the start of time period T1.</w:t>
            </w:r>
          </w:p>
          <w:p w14:paraId="154328EE" w14:textId="7B5F9D3A" w:rsidR="00DF0C46" w:rsidRPr="00852B86" w:rsidRDefault="00DF0C46" w:rsidP="00DF0C46">
            <w:pPr>
              <w:pStyle w:val="TAN"/>
              <w:keepNext w:val="0"/>
              <w:keepLines w:val="0"/>
            </w:pPr>
            <w:r w:rsidRPr="00852B86">
              <w:t>NOTE 2:</w:t>
            </w:r>
            <w:r w:rsidRPr="00852B86">
              <w:tab/>
              <w:t>UE-specific PDCCH is not transmitted after T1 starts.</w:t>
            </w:r>
          </w:p>
          <w:p w14:paraId="4C85F034" w14:textId="0DC03F7D" w:rsidR="00DF0C46" w:rsidRPr="00852B86" w:rsidRDefault="00DF0C46" w:rsidP="00DF0C46">
            <w:pPr>
              <w:pStyle w:val="TAN"/>
              <w:keepNext w:val="0"/>
              <w:keepLines w:val="0"/>
            </w:pPr>
            <w:r w:rsidRPr="00852B86">
              <w:t>NOTE 3:</w:t>
            </w:r>
            <w:r w:rsidRPr="00852B86">
              <w:tab/>
            </w:r>
            <w:r w:rsidRPr="00852B86">
              <w:rPr>
                <w:bCs/>
              </w:rPr>
              <w:t>E-UTRAN is in non-DRX mode under test.</w:t>
            </w:r>
          </w:p>
        </w:tc>
      </w:tr>
    </w:tbl>
    <w:p w14:paraId="0776F156" w14:textId="77777777" w:rsidR="00C428AB" w:rsidRPr="00852B86" w:rsidRDefault="00C428AB" w:rsidP="000422D1"/>
    <w:p w14:paraId="79152510" w14:textId="77777777" w:rsidR="00C428AB" w:rsidRPr="00852B86" w:rsidRDefault="00C428AB" w:rsidP="000422D1">
      <w:pPr>
        <w:pStyle w:val="H6"/>
        <w:keepNext w:val="0"/>
        <w:keepLines w:val="0"/>
      </w:pPr>
      <w:r w:rsidRPr="00852B86">
        <w:t>4.5.5.2.4.2</w:t>
      </w:r>
      <w:r w:rsidRPr="00852B86">
        <w:tab/>
        <w:t>Test procedure</w:t>
      </w:r>
    </w:p>
    <w:p w14:paraId="3B3BD930" w14:textId="3BEC4659" w:rsidR="00C428AB" w:rsidRPr="00852B86" w:rsidRDefault="00C428AB" w:rsidP="000422D1">
      <w:r w:rsidRPr="00852B86">
        <w:t xml:space="preserve">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w:t>
      </w:r>
      <w:r w:rsidR="000422D1" w:rsidRPr="00852B86">
        <w:t>"</w:t>
      </w:r>
      <w:r w:rsidRPr="00852B86">
        <w:t>infinity</w:t>
      </w:r>
      <w:r w:rsidR="000422D1" w:rsidRPr="00852B86">
        <w:t>"</w:t>
      </w:r>
      <w:r w:rsidRPr="00852B86">
        <w:t xml:space="preserve"> so that UL timing alignment is maintained during the test.</w:t>
      </w:r>
    </w:p>
    <w:p w14:paraId="0207E261" w14:textId="60FF0A10" w:rsidR="00C428AB" w:rsidRPr="00852B86" w:rsidRDefault="00C428AB" w:rsidP="00A307DB">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38451D9" w14:textId="094A394E" w:rsidR="00C428AB" w:rsidRPr="00852B86" w:rsidRDefault="00C428AB" w:rsidP="00A307DB">
      <w:pPr>
        <w:pStyle w:val="B10"/>
      </w:pPr>
      <w:r w:rsidRPr="00852B86">
        <w:rPr>
          <w:rFonts w:eastAsia="??"/>
        </w:rPr>
        <w:t>2.</w:t>
      </w:r>
      <w:r w:rsidRPr="00852B86">
        <w:rPr>
          <w:rFonts w:eastAsia="??"/>
        </w:rPr>
        <w:tab/>
        <w:t>Set the parameters of NR Cell 1 according to T1 in Table 4.5.5.2.5-1.</w:t>
      </w:r>
      <w:r w:rsidRPr="00852B86">
        <w:t xml:space="preserve"> Propagation conditions are set according to </w:t>
      </w:r>
      <w:r w:rsidR="007246A6" w:rsidRPr="00852B86">
        <w:t>clause C.</w:t>
      </w:r>
      <w:r w:rsidRPr="00852B86">
        <w:t>2.3.</w:t>
      </w:r>
      <w:r w:rsidRPr="00852B86">
        <w:rPr>
          <w:rFonts w:eastAsia="??"/>
        </w:rPr>
        <w:t xml:space="preserve"> T1 starts.</w:t>
      </w:r>
    </w:p>
    <w:p w14:paraId="0644A491" w14:textId="77777777" w:rsidR="00C428AB" w:rsidRPr="00852B86" w:rsidRDefault="00C428AB" w:rsidP="00A307DB">
      <w:pPr>
        <w:pStyle w:val="B10"/>
      </w:pPr>
      <w:r w:rsidRPr="00852B86">
        <w:rPr>
          <w:rFonts w:eastAsia="??"/>
        </w:rPr>
        <w:t>3.</w:t>
      </w:r>
      <w:r w:rsidRPr="00852B86">
        <w:rPr>
          <w:rFonts w:eastAsia="??"/>
        </w:rPr>
        <w:tab/>
        <w:t>When T1 expires the SS shall change the SNR value to T2 as specified in Table 4.5.5.2.5-1. T2 starts.</w:t>
      </w:r>
    </w:p>
    <w:p w14:paraId="1269F1A9" w14:textId="77777777" w:rsidR="00C428AB" w:rsidRPr="00852B86" w:rsidRDefault="00C428AB" w:rsidP="00A307DB">
      <w:pPr>
        <w:pStyle w:val="B10"/>
      </w:pPr>
      <w:r w:rsidRPr="00852B86">
        <w:rPr>
          <w:rFonts w:eastAsia="??"/>
        </w:rPr>
        <w:t>4.</w:t>
      </w:r>
      <w:r w:rsidRPr="00852B86">
        <w:rPr>
          <w:rFonts w:eastAsia="??"/>
        </w:rPr>
        <w:tab/>
        <w:t>When T2 expires the SS shall change the SNR value to T3 as specified in Table 4.5.5.2.5-1. T3 starts.</w:t>
      </w:r>
    </w:p>
    <w:p w14:paraId="0568A450" w14:textId="77777777" w:rsidR="00C428AB" w:rsidRPr="00852B86" w:rsidRDefault="00C428AB" w:rsidP="00A307DB">
      <w:pPr>
        <w:pStyle w:val="B10"/>
      </w:pPr>
      <w:r w:rsidRPr="00852B86">
        <w:rPr>
          <w:rFonts w:eastAsia="??"/>
        </w:rPr>
        <w:t>5.</w:t>
      </w:r>
      <w:r w:rsidRPr="00852B86">
        <w:rPr>
          <w:rFonts w:eastAsia="??"/>
        </w:rPr>
        <w:tab/>
        <w:t>When T3 expires the SS shall change the SNR value to T4 as specified in Table 4.5.5.2.5-1. T4 starts.</w:t>
      </w:r>
    </w:p>
    <w:p w14:paraId="1A743B53" w14:textId="77777777" w:rsidR="00C428AB" w:rsidRPr="00852B86" w:rsidRDefault="00C428AB" w:rsidP="00A307DB">
      <w:pPr>
        <w:pStyle w:val="B10"/>
      </w:pPr>
      <w:r w:rsidRPr="00852B86">
        <w:rPr>
          <w:rFonts w:eastAsia="??"/>
        </w:rPr>
        <w:t>6.</w:t>
      </w:r>
      <w:r w:rsidRPr="00852B86">
        <w:rPr>
          <w:rFonts w:eastAsia="??"/>
        </w:rPr>
        <w:tab/>
        <w:t>When T4 expires the SS shall change the SNR value to T5 as specified in Table 4.5.5.2.5-1. T5 starts.</w:t>
      </w:r>
    </w:p>
    <w:p w14:paraId="7814A3B5" w14:textId="77777777" w:rsidR="00C428AB" w:rsidRPr="00852B86" w:rsidRDefault="00C428AB" w:rsidP="00A307DB">
      <w:pPr>
        <w:pStyle w:val="B10"/>
      </w:pPr>
      <w:r w:rsidRPr="00852B86">
        <w:t>7.</w:t>
      </w:r>
      <w:r w:rsidRPr="00852B86">
        <w:tab/>
        <w:t>If the SS:</w:t>
      </w:r>
    </w:p>
    <w:p w14:paraId="4AD95EAC" w14:textId="1F70755A" w:rsidR="00C428AB" w:rsidRPr="00852B86" w:rsidRDefault="00C428AB" w:rsidP="000422D1">
      <w:pPr>
        <w:pStyle w:val="B2"/>
      </w:pPr>
      <w:r w:rsidRPr="00852B86">
        <w:t>a)</w:t>
      </w:r>
      <w:r w:rsidR="00A307DB"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A307DB" w:rsidRPr="00852B86">
        <w:t>; and</w:t>
      </w:r>
    </w:p>
    <w:p w14:paraId="17D20EB8" w14:textId="44B86250" w:rsidR="00C428AB" w:rsidRPr="00852B86" w:rsidRDefault="00C428AB" w:rsidP="000422D1">
      <w:pPr>
        <w:pStyle w:val="B2"/>
      </w:pPr>
      <w:r w:rsidRPr="00852B86">
        <w:t>b)</w:t>
      </w:r>
      <w:r w:rsidR="00A307DB" w:rsidRPr="00852B86">
        <w:tab/>
      </w:r>
      <w:r w:rsidRPr="00852B86">
        <w:t>does not detect preamble on a beam associated with the candidate beam set q</w:t>
      </w:r>
      <w:r w:rsidRPr="00852B86">
        <w:rPr>
          <w:vertAlign w:val="subscript"/>
        </w:rPr>
        <w:t>1</w:t>
      </w:r>
      <w:r w:rsidRPr="00852B86">
        <w:t>before time point B</w:t>
      </w:r>
      <w:r w:rsidR="00A307DB" w:rsidRPr="00852B86">
        <w:t>; and</w:t>
      </w:r>
    </w:p>
    <w:p w14:paraId="4259FBEC" w14:textId="3A3B4B9B" w:rsidR="00C428AB" w:rsidRPr="00852B86" w:rsidRDefault="00C428AB" w:rsidP="000422D1">
      <w:pPr>
        <w:pStyle w:val="B2"/>
      </w:pPr>
      <w:r w:rsidRPr="00852B86">
        <w:t>c)</w:t>
      </w:r>
      <w:r w:rsidR="00A307DB" w:rsidRPr="00852B86">
        <w:tab/>
      </w:r>
      <w:r w:rsidRPr="00852B86">
        <w:t>detects preamble on a beam associated with the candidate beam set q</w:t>
      </w:r>
      <w:r w:rsidRPr="00852B86">
        <w:rPr>
          <w:vertAlign w:val="subscript"/>
        </w:rPr>
        <w:t>1</w:t>
      </w:r>
      <w:r w:rsidRPr="00852B86">
        <w:t xml:space="preserve"> before time point F (D1 after the start of T5),</w:t>
      </w:r>
      <w:r w:rsidR="00A307DB" w:rsidRPr="00852B86">
        <w:t xml:space="preserve"> </w:t>
      </w:r>
      <w:r w:rsidRPr="00852B86">
        <w:t>the number of successful tests is increased by one.</w:t>
      </w:r>
    </w:p>
    <w:p w14:paraId="11226BE6" w14:textId="77777777" w:rsidR="00C428AB" w:rsidRPr="00852B86" w:rsidRDefault="00C428AB" w:rsidP="000422D1">
      <w:pPr>
        <w:pStyle w:val="B2"/>
      </w:pPr>
      <w:r w:rsidRPr="00852B86">
        <w:t>Otherwise the number of failed tests is increased by one.</w:t>
      </w:r>
    </w:p>
    <w:p w14:paraId="0929FD18" w14:textId="5B54A943" w:rsidR="00A307DB" w:rsidRPr="00852B86" w:rsidRDefault="00C428AB" w:rsidP="00A307DB">
      <w:pPr>
        <w:pStyle w:val="B1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7091FDE4" w14:textId="7E0E6447" w:rsidR="00C428AB" w:rsidRPr="00852B86" w:rsidRDefault="00C428AB" w:rsidP="00A307DB">
      <w:pPr>
        <w:pStyle w:val="B10"/>
      </w:pPr>
      <w:r w:rsidRPr="00852B86">
        <w:t>9.</w:t>
      </w:r>
      <w:r w:rsidRPr="00852B86">
        <w:tab/>
        <w:t>Repeat steps 2-8 for all subtests until the confidence level according to Tables G.2.3-1 in Annex G clause G.2 is achieved.</w:t>
      </w:r>
    </w:p>
    <w:p w14:paraId="2BC5FB88" w14:textId="77777777" w:rsidR="00C428AB" w:rsidRPr="00852B86" w:rsidRDefault="00C428AB" w:rsidP="000422D1">
      <w:pPr>
        <w:pStyle w:val="H6"/>
        <w:keepNext w:val="0"/>
        <w:keepLines w:val="0"/>
      </w:pPr>
      <w:r w:rsidRPr="00852B86">
        <w:t>4.5.5.2.4.3</w:t>
      </w:r>
      <w:r w:rsidRPr="00852B86">
        <w:tab/>
        <w:t>Message contents</w:t>
      </w:r>
    </w:p>
    <w:p w14:paraId="654F52DE" w14:textId="271B08A2"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2F2AECE9" w14:textId="4FD4000A" w:rsidR="00C428AB" w:rsidRPr="00852B86" w:rsidRDefault="00C428AB" w:rsidP="000422D1">
      <w:pPr>
        <w:pStyle w:val="TH"/>
        <w:keepNext w:val="0"/>
        <w:keepLines w:val="0"/>
        <w:rPr>
          <w:rFonts w:cs="v4.2.0"/>
        </w:rPr>
      </w:pPr>
      <w:r w:rsidRPr="00852B86">
        <w:rPr>
          <w:rFonts w:cs="v4.2.0"/>
        </w:rPr>
        <w:t>Table 4.5.5.2.4.3-1: Common Exception messages for</w:t>
      </w:r>
      <w:r w:rsidR="0014341C" w:rsidRPr="00852B86">
        <w:rPr>
          <w:rFonts w:cs="v4.2.0"/>
        </w:rPr>
        <w:br/>
      </w:r>
      <w:r w:rsidRPr="00852B86">
        <w:t>EN-DC FR1 SSB-based beam failure detection and link recovery in 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5CA6C791"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CCF6D74" w14:textId="1C2A87CD"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7C58683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542EA02" w14:textId="6B793F0B"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73180A84" w14:textId="77777777" w:rsidR="00C428AB" w:rsidRPr="00852B86" w:rsidRDefault="00C428AB" w:rsidP="000422D1">
            <w:pPr>
              <w:pStyle w:val="TAL"/>
              <w:keepNext w:val="0"/>
              <w:keepLines w:val="0"/>
            </w:pPr>
          </w:p>
        </w:tc>
      </w:tr>
      <w:tr w:rsidR="00C428AB" w:rsidRPr="00852B86" w14:paraId="47D45DE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A295A3" w14:textId="00DADE0E"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06538D13" w14:textId="08F50781"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BFD</w:t>
            </w:r>
          </w:p>
          <w:p w14:paraId="4E57B2DF" w14:textId="0966E704"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p>
          <w:p w14:paraId="1575EBDB" w14:textId="1D35E508"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1-10A</w:t>
            </w:r>
          </w:p>
          <w:p w14:paraId="67E5F80A" w14:textId="13631FA4" w:rsidR="00C428AB" w:rsidRPr="00852B86" w:rsidRDefault="00C428AB" w:rsidP="000422D1">
            <w:pPr>
              <w:pStyle w:val="TAL"/>
              <w:keepNext w:val="0"/>
              <w:keepLines w:val="0"/>
            </w:pPr>
            <w:r w:rsidRPr="00852B86">
              <w:rPr>
                <w:lang w:eastAsia="zh-CN"/>
              </w:rPr>
              <w:t>Table</w:t>
            </w:r>
            <w:r w:rsidR="000422D1" w:rsidRPr="00852B86">
              <w:rPr>
                <w:lang w:eastAsia="zh-CN"/>
              </w:rPr>
              <w:t xml:space="preserve"> </w:t>
            </w:r>
            <w:r w:rsidRPr="00852B86">
              <w:rPr>
                <w:lang w:eastAsia="zh-CN"/>
              </w:rPr>
              <w:t>H.3.5-4</w:t>
            </w:r>
          </w:p>
          <w:p w14:paraId="7C697C68" w14:textId="1D94EAE9" w:rsidR="00C428AB" w:rsidRPr="00852B86" w:rsidRDefault="00C428A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7</w:t>
            </w:r>
          </w:p>
          <w:p w14:paraId="75D6ADBF" w14:textId="6DB2E0B1"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3923B8A5" w14:textId="77777777" w:rsidR="00C428AB" w:rsidRPr="00852B86" w:rsidRDefault="00C428AB" w:rsidP="000422D1"/>
    <w:p w14:paraId="2A6F553B" w14:textId="77777777" w:rsidR="00C428AB" w:rsidRPr="00852B86" w:rsidRDefault="00C428AB" w:rsidP="000422D1">
      <w:pPr>
        <w:pStyle w:val="TH"/>
        <w:keepNext w:val="0"/>
        <w:keepLines w:val="0"/>
        <w:rPr>
          <w:i/>
          <w:iCs/>
        </w:rPr>
      </w:pPr>
      <w:r w:rsidRPr="00852B86">
        <w:t xml:space="preserve">Table </w:t>
      </w:r>
      <w:r w:rsidRPr="00852B86">
        <w:rPr>
          <w:rFonts w:cs="v4.2.0"/>
        </w:rPr>
        <w:t>4.5.5.2.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35053D2"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C257042" w14:textId="00284DE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61EB4AD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C497A" w14:textId="01E812EE"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6B8B8AE9"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35CF252"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FC9205B" w14:textId="77777777" w:rsidR="00C428AB" w:rsidRPr="00852B86" w:rsidRDefault="00C428AB" w:rsidP="000422D1">
            <w:pPr>
              <w:pStyle w:val="TAH"/>
              <w:keepNext w:val="0"/>
              <w:keepLines w:val="0"/>
            </w:pPr>
            <w:r w:rsidRPr="00852B86">
              <w:t>Condition</w:t>
            </w:r>
          </w:p>
        </w:tc>
      </w:tr>
      <w:tr w:rsidR="00C428AB" w:rsidRPr="00852B86" w14:paraId="1470D39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A285F4" w14:textId="705C8969"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F99A6F"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A688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CB25AB" w14:textId="77777777" w:rsidR="00C428AB" w:rsidRPr="00852B86" w:rsidRDefault="00C428AB" w:rsidP="000422D1">
            <w:pPr>
              <w:pStyle w:val="TAL"/>
              <w:keepNext w:val="0"/>
              <w:keepLines w:val="0"/>
            </w:pPr>
          </w:p>
        </w:tc>
      </w:tr>
      <w:tr w:rsidR="00C428AB" w:rsidRPr="00852B86" w14:paraId="230497F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771D963" w14:textId="30BD039A"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75AD9822" w14:textId="77777777" w:rsidR="00C428AB" w:rsidRPr="00852B86" w:rsidRDefault="00C428AB" w:rsidP="000422D1">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1FB24325"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4C6A069" w14:textId="77777777" w:rsidR="00C428AB" w:rsidRPr="00852B86" w:rsidRDefault="00C428AB" w:rsidP="000422D1">
            <w:pPr>
              <w:pStyle w:val="TAL"/>
              <w:keepNext w:val="0"/>
              <w:keepLines w:val="0"/>
            </w:pPr>
          </w:p>
        </w:tc>
      </w:tr>
      <w:tr w:rsidR="00C428AB" w:rsidRPr="00852B86" w14:paraId="06E92A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45AA15" w14:textId="2DC49D2B"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459A9D94"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79C0837"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17F40178" w14:textId="77777777" w:rsidR="00C428AB" w:rsidRPr="00852B86" w:rsidRDefault="00C428AB" w:rsidP="000422D1">
            <w:pPr>
              <w:pStyle w:val="TAL"/>
              <w:keepNext w:val="0"/>
              <w:keepLines w:val="0"/>
            </w:pPr>
          </w:p>
        </w:tc>
      </w:tr>
      <w:tr w:rsidR="00C428AB" w:rsidRPr="00852B86" w14:paraId="1664272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018C5A" w14:textId="0E87CEC0"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8722F2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88294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A3C25D" w14:textId="77777777" w:rsidR="00C428AB" w:rsidRPr="00852B86" w:rsidRDefault="00C428AB" w:rsidP="000422D1">
            <w:pPr>
              <w:pStyle w:val="TAL"/>
              <w:keepNext w:val="0"/>
              <w:keepLines w:val="0"/>
            </w:pPr>
          </w:p>
        </w:tc>
      </w:tr>
      <w:tr w:rsidR="00C428AB" w:rsidRPr="00852B86" w14:paraId="58CCBFC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B3ED3F1" w14:textId="3F56B9EF"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5455970C"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729080A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CA5341B" w14:textId="77777777" w:rsidR="00C428AB" w:rsidRPr="00852B86" w:rsidRDefault="00C428AB" w:rsidP="000422D1">
            <w:pPr>
              <w:pStyle w:val="TAL"/>
              <w:keepNext w:val="0"/>
              <w:keepLines w:val="0"/>
            </w:pPr>
          </w:p>
        </w:tc>
      </w:tr>
      <w:tr w:rsidR="00C428AB" w:rsidRPr="00852B86" w14:paraId="57220C0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1E5480C" w14:textId="79240D2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409D4A5"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2F811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77AC84" w14:textId="77777777" w:rsidR="00C428AB" w:rsidRPr="00852B86" w:rsidRDefault="00C428AB" w:rsidP="000422D1">
            <w:pPr>
              <w:pStyle w:val="TAL"/>
              <w:keepNext w:val="0"/>
              <w:keepLines w:val="0"/>
            </w:pPr>
          </w:p>
        </w:tc>
      </w:tr>
      <w:tr w:rsidR="00C428AB" w:rsidRPr="00852B86" w14:paraId="5A20AD1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0348511" w14:textId="25162232"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09E1C82D"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35C92883" w14:textId="0EC06211"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0123EBFB" w14:textId="77777777" w:rsidR="00C428AB" w:rsidRPr="00852B86" w:rsidRDefault="00C428AB" w:rsidP="000422D1">
            <w:pPr>
              <w:pStyle w:val="TAL"/>
              <w:keepNext w:val="0"/>
              <w:keepLines w:val="0"/>
            </w:pPr>
          </w:p>
        </w:tc>
      </w:tr>
      <w:tr w:rsidR="00C428AB" w:rsidRPr="00852B86" w14:paraId="77869C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29DFC77" w14:textId="05B4956C"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1EB38B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7ECD73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09657A" w14:textId="77777777" w:rsidR="00C428AB" w:rsidRPr="00852B86" w:rsidRDefault="00C428AB" w:rsidP="000422D1">
            <w:pPr>
              <w:pStyle w:val="TAL"/>
              <w:keepNext w:val="0"/>
              <w:keepLines w:val="0"/>
            </w:pPr>
          </w:p>
        </w:tc>
      </w:tr>
      <w:tr w:rsidR="00C428AB" w:rsidRPr="00852B86" w14:paraId="52A773B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2301BD9" w14:textId="21B36F0F"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0AA912DA"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344DF7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3D670E" w14:textId="77777777" w:rsidR="00C428AB" w:rsidRPr="00852B86" w:rsidRDefault="00C428AB" w:rsidP="000422D1">
            <w:pPr>
              <w:pStyle w:val="TAL"/>
              <w:keepNext w:val="0"/>
              <w:keepLines w:val="0"/>
            </w:pPr>
          </w:p>
        </w:tc>
      </w:tr>
      <w:tr w:rsidR="00C428AB" w:rsidRPr="00852B86" w14:paraId="625EDF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D0E2929" w14:textId="4349B54B"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234DFE43"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220074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1C374A7" w14:textId="77777777" w:rsidR="00C428AB" w:rsidRPr="00852B86" w:rsidRDefault="00C428AB" w:rsidP="000422D1">
            <w:pPr>
              <w:pStyle w:val="TAL"/>
              <w:keepNext w:val="0"/>
              <w:keepLines w:val="0"/>
            </w:pPr>
          </w:p>
        </w:tc>
      </w:tr>
      <w:tr w:rsidR="00C428AB" w:rsidRPr="00852B86" w14:paraId="38F4352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CC21703" w14:textId="05866428"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6CF9AE98"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1ABFB9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DE0ED15" w14:textId="77777777" w:rsidR="00C428AB" w:rsidRPr="00852B86" w:rsidRDefault="00C428AB" w:rsidP="000422D1">
            <w:pPr>
              <w:pStyle w:val="TAL"/>
              <w:keepNext w:val="0"/>
              <w:keepLines w:val="0"/>
            </w:pPr>
          </w:p>
        </w:tc>
      </w:tr>
      <w:tr w:rsidR="00C428AB" w:rsidRPr="00852B86" w14:paraId="511E840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BA873E3" w14:textId="5E618CA6"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587286F5"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CB04763"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51AF6766" w14:textId="77777777" w:rsidR="00C428AB" w:rsidRPr="00852B86" w:rsidRDefault="00C428AB" w:rsidP="000422D1">
            <w:pPr>
              <w:pStyle w:val="TAL"/>
              <w:keepNext w:val="0"/>
              <w:keepLines w:val="0"/>
            </w:pPr>
          </w:p>
        </w:tc>
      </w:tr>
      <w:tr w:rsidR="00C428AB" w:rsidRPr="00852B86" w14:paraId="28C4FE5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ABAECF0" w14:textId="290932E3"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10206D1C"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7068E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E3CF2" w14:textId="77777777" w:rsidR="00C428AB" w:rsidRPr="00852B86" w:rsidRDefault="00C428AB" w:rsidP="000422D1">
            <w:pPr>
              <w:pStyle w:val="TAL"/>
              <w:keepNext w:val="0"/>
              <w:keepLines w:val="0"/>
            </w:pPr>
          </w:p>
        </w:tc>
      </w:tr>
      <w:tr w:rsidR="00C428AB" w:rsidRPr="00852B86" w14:paraId="5F59F7F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85EDF39" w14:textId="5F720F16"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AA65257"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B1BC2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8B26BC" w14:textId="77777777" w:rsidR="00C428AB" w:rsidRPr="00852B86" w:rsidRDefault="00C428AB" w:rsidP="000422D1">
            <w:pPr>
              <w:pStyle w:val="TAL"/>
              <w:keepNext w:val="0"/>
              <w:keepLines w:val="0"/>
            </w:pPr>
          </w:p>
        </w:tc>
      </w:tr>
      <w:tr w:rsidR="00C428AB" w:rsidRPr="00852B86" w14:paraId="63AAD2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98A16A6" w14:textId="0A3C2D94"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1938AF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6E31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8306DA" w14:textId="77777777" w:rsidR="00C428AB" w:rsidRPr="00852B86" w:rsidRDefault="00C428AB" w:rsidP="000422D1">
            <w:pPr>
              <w:pStyle w:val="TAL"/>
              <w:keepNext w:val="0"/>
              <w:keepLines w:val="0"/>
            </w:pPr>
          </w:p>
        </w:tc>
      </w:tr>
      <w:tr w:rsidR="00C428AB" w:rsidRPr="00852B86" w14:paraId="1D29097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B4EFC25" w14:textId="06BC0E38"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02BD67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CCF172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FB7118D" w14:textId="77777777" w:rsidR="00C428AB" w:rsidRPr="00852B86" w:rsidRDefault="00C428AB" w:rsidP="000422D1">
            <w:pPr>
              <w:pStyle w:val="TAL"/>
              <w:keepNext w:val="0"/>
              <w:keepLines w:val="0"/>
            </w:pPr>
            <w:r w:rsidRPr="00852B86">
              <w:t>USS</w:t>
            </w:r>
          </w:p>
        </w:tc>
      </w:tr>
      <w:tr w:rsidR="00C428AB" w:rsidRPr="00852B86" w14:paraId="7DC729F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5DF440" w14:textId="635E4504"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11700E0D"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12D7B130" w14:textId="04184F30"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77B53535" w14:textId="77777777" w:rsidR="00C428AB" w:rsidRPr="00852B86" w:rsidRDefault="00C428AB" w:rsidP="000422D1"/>
        </w:tc>
      </w:tr>
      <w:tr w:rsidR="00C428AB" w:rsidRPr="00852B86" w14:paraId="33C40DD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CA2B2F0" w14:textId="22048B0C"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8B78DE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4CBEC9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418CD0" w14:textId="77777777" w:rsidR="00C428AB" w:rsidRPr="00852B86" w:rsidRDefault="00C428AB" w:rsidP="000422D1">
            <w:pPr>
              <w:pStyle w:val="TAL"/>
              <w:keepNext w:val="0"/>
              <w:keepLines w:val="0"/>
            </w:pPr>
          </w:p>
        </w:tc>
      </w:tr>
      <w:tr w:rsidR="00C428AB" w:rsidRPr="00852B86" w14:paraId="3690B92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39167" w14:textId="141AB53B"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7FDDAE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C3E2D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E2BD9C" w14:textId="77777777" w:rsidR="00C428AB" w:rsidRPr="00852B86" w:rsidRDefault="00C428AB" w:rsidP="000422D1">
            <w:pPr>
              <w:pStyle w:val="TAL"/>
              <w:keepNext w:val="0"/>
              <w:keepLines w:val="0"/>
            </w:pPr>
          </w:p>
        </w:tc>
      </w:tr>
      <w:tr w:rsidR="00C428AB" w:rsidRPr="00852B86" w14:paraId="64EB1F4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91CD354"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1E43182"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4C029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0C6E2A" w14:textId="77777777" w:rsidR="00C428AB" w:rsidRPr="00852B86" w:rsidRDefault="00C428AB" w:rsidP="000422D1">
            <w:pPr>
              <w:pStyle w:val="TAL"/>
              <w:keepNext w:val="0"/>
              <w:keepLines w:val="0"/>
            </w:pPr>
          </w:p>
        </w:tc>
      </w:tr>
    </w:tbl>
    <w:p w14:paraId="2B1C5883" w14:textId="77777777" w:rsidR="00C428AB" w:rsidRPr="00852B86" w:rsidRDefault="00C428AB" w:rsidP="000422D1"/>
    <w:p w14:paraId="797C7260" w14:textId="77777777" w:rsidR="00C428AB" w:rsidRPr="00852B86" w:rsidRDefault="00C428AB" w:rsidP="000422D1">
      <w:pPr>
        <w:pStyle w:val="TH"/>
        <w:keepNext w:val="0"/>
        <w:keepLines w:val="0"/>
        <w:rPr>
          <w:i/>
        </w:rPr>
      </w:pPr>
      <w:r w:rsidRPr="00852B86">
        <w:t xml:space="preserve">Table </w:t>
      </w:r>
      <w:r w:rsidRPr="00852B86">
        <w:rPr>
          <w:rFonts w:cs="v4.2.0"/>
        </w:rPr>
        <w:t>4.5.5.2.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56FB99C5"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3CD672" w14:textId="3D9761D0"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72E9228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D4709EA" w14:textId="3C009A3C"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9540655"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2783F127"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BC72BD4" w14:textId="77777777" w:rsidR="00C428AB" w:rsidRPr="00852B86" w:rsidRDefault="00C428AB" w:rsidP="000422D1">
            <w:pPr>
              <w:pStyle w:val="TAH"/>
              <w:keepNext w:val="0"/>
              <w:keepLines w:val="0"/>
            </w:pPr>
            <w:r w:rsidRPr="00852B86">
              <w:t>Condition</w:t>
            </w:r>
          </w:p>
        </w:tc>
      </w:tr>
      <w:tr w:rsidR="00C428AB" w:rsidRPr="00852B86" w14:paraId="665941D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4DD9B6E" w14:textId="412520C8"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4A0D2C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40ED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7923A4" w14:textId="77777777" w:rsidR="00C428AB" w:rsidRPr="00852B86" w:rsidRDefault="00C428AB" w:rsidP="000422D1">
            <w:pPr>
              <w:pStyle w:val="TAL"/>
              <w:keepNext w:val="0"/>
              <w:keepLines w:val="0"/>
            </w:pPr>
          </w:p>
        </w:tc>
      </w:tr>
      <w:tr w:rsidR="00C428AB" w:rsidRPr="00852B86" w14:paraId="2557F64C"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9409BB9" w14:textId="1EE4E329"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0EA2B2EB"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12B6A96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CB713" w14:textId="77777777" w:rsidR="00C428AB" w:rsidRPr="00852B86" w:rsidRDefault="00C428AB" w:rsidP="000422D1">
            <w:pPr>
              <w:pStyle w:val="TAL"/>
              <w:keepNext w:val="0"/>
              <w:keepLines w:val="0"/>
            </w:pPr>
          </w:p>
        </w:tc>
      </w:tr>
      <w:tr w:rsidR="00C428AB" w:rsidRPr="00852B86" w14:paraId="3F206F2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A908366"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50DA5F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7A4BA4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58A8BC2" w14:textId="77777777" w:rsidR="00C428AB" w:rsidRPr="00852B86" w:rsidRDefault="00C428AB" w:rsidP="000422D1">
            <w:pPr>
              <w:pStyle w:val="TAL"/>
              <w:keepNext w:val="0"/>
              <w:keepLines w:val="0"/>
            </w:pPr>
          </w:p>
        </w:tc>
      </w:tr>
    </w:tbl>
    <w:p w14:paraId="5A546D80" w14:textId="77777777" w:rsidR="00C428AB" w:rsidRPr="00852B86" w:rsidRDefault="00C428AB" w:rsidP="000422D1"/>
    <w:p w14:paraId="73F9B4E4" w14:textId="77777777" w:rsidR="00C428AB" w:rsidRPr="00852B86" w:rsidRDefault="00C428AB" w:rsidP="0014341C">
      <w:pPr>
        <w:pStyle w:val="TH"/>
        <w:rPr>
          <w:i/>
        </w:rPr>
      </w:pPr>
      <w:r w:rsidRPr="00852B86">
        <w:t xml:space="preserve">Table </w:t>
      </w:r>
      <w:r w:rsidRPr="00852B86">
        <w:rPr>
          <w:rFonts w:cs="v4.2.0"/>
        </w:rPr>
        <w:t>4.5.5.2.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31A46AB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D9D9686" w14:textId="7D819B6B" w:rsidR="00C428AB" w:rsidRPr="00852B86" w:rsidRDefault="002A717D" w:rsidP="0014341C">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5015D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B9EFF18" w14:textId="086A1A28" w:rsidR="00C428AB" w:rsidRPr="00852B86" w:rsidRDefault="00C428AB" w:rsidP="0014341C">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6DAD04EC" w14:textId="77777777" w:rsidR="00C428AB" w:rsidRPr="00852B86" w:rsidRDefault="00C428AB" w:rsidP="0014341C">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1A2BD55" w14:textId="77777777" w:rsidR="00C428AB" w:rsidRPr="00852B86" w:rsidRDefault="00C428AB" w:rsidP="0014341C">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46396C" w14:textId="77777777" w:rsidR="00C428AB" w:rsidRPr="00852B86" w:rsidRDefault="00C428AB" w:rsidP="0014341C">
            <w:pPr>
              <w:pStyle w:val="TAH"/>
            </w:pPr>
            <w:r w:rsidRPr="00852B86">
              <w:t>Condition</w:t>
            </w:r>
          </w:p>
        </w:tc>
      </w:tr>
      <w:tr w:rsidR="00C428AB" w:rsidRPr="00852B86" w14:paraId="0B0C36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34ADAD" w14:textId="40D945D2" w:rsidR="00C428AB" w:rsidRPr="00852B86" w:rsidRDefault="00C428AB" w:rsidP="0014341C">
            <w:pPr>
              <w:pStyle w:val="TAL"/>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F7A8E7" w14:textId="77777777" w:rsidR="00C428AB" w:rsidRPr="00852B86"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4B1784DA"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507E5A" w14:textId="77777777" w:rsidR="00C428AB" w:rsidRPr="00852B86" w:rsidRDefault="00C428AB" w:rsidP="0014341C">
            <w:pPr>
              <w:pStyle w:val="TAL"/>
            </w:pPr>
          </w:p>
        </w:tc>
      </w:tr>
      <w:tr w:rsidR="00C428AB" w:rsidRPr="00852B86" w14:paraId="14BADF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9D982D" w14:textId="5E9FA8CF" w:rsidR="00C428AB" w:rsidRPr="00852B86" w:rsidRDefault="000422D1" w:rsidP="0014341C">
            <w:pPr>
              <w:pStyle w:val="TAL"/>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2EE3DF2C" w14:textId="00BD2DD3" w:rsidR="00C428AB" w:rsidRPr="00852B86" w:rsidRDefault="00C428AB" w:rsidP="0014341C">
            <w:pPr>
              <w:pStyle w:val="TAL"/>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76F57951" w14:textId="77777777" w:rsidR="00C428AB" w:rsidRPr="00852B86" w:rsidRDefault="00C428AB" w:rsidP="0014341C">
            <w:pPr>
              <w:pStyle w:val="TAL"/>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423C0C91" w14:textId="77777777" w:rsidR="00C428AB" w:rsidRPr="00852B86" w:rsidRDefault="00C428AB" w:rsidP="0014341C">
            <w:pPr>
              <w:pStyle w:val="TAL"/>
              <w:rPr>
                <w:rFonts w:eastAsia="MS Mincho"/>
                <w:lang w:eastAsia="ja-JP"/>
              </w:rPr>
            </w:pPr>
          </w:p>
        </w:tc>
      </w:tr>
      <w:tr w:rsidR="00C428AB" w:rsidRPr="00852B86" w14:paraId="3818ECE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0EE7A0" w14:textId="6F87C965" w:rsidR="00C428AB" w:rsidRPr="00852B86" w:rsidRDefault="000422D1" w:rsidP="0014341C">
            <w:pPr>
              <w:keepNext/>
              <w:keepLines/>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36D8E1E2" w14:textId="77777777" w:rsidR="00C428AB" w:rsidRPr="00852B86" w:rsidRDefault="00C428AB" w:rsidP="0014341C">
            <w:pPr>
              <w:keepNext/>
              <w:keepLines/>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395E5F23" w14:textId="3C3AE03F" w:rsidR="00C428AB" w:rsidRPr="00852B86" w:rsidRDefault="00C428AB" w:rsidP="0014341C">
            <w:pPr>
              <w:keepNext/>
              <w:keepLines/>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747498DB" w14:textId="77777777" w:rsidR="00C428AB" w:rsidRPr="00852B86" w:rsidRDefault="00C428AB" w:rsidP="0014341C">
            <w:pPr>
              <w:keepNext/>
              <w:keepLines/>
              <w:spacing w:after="0"/>
              <w:rPr>
                <w:rFonts w:ascii="Arial" w:eastAsia="MS Mincho" w:hAnsi="Arial"/>
                <w:sz w:val="18"/>
              </w:rPr>
            </w:pPr>
          </w:p>
        </w:tc>
      </w:tr>
      <w:tr w:rsidR="00C428AB" w:rsidRPr="00852B86" w14:paraId="00B642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45A174" w14:textId="37AA3E57" w:rsidR="00C428AB" w:rsidRPr="00852B86" w:rsidRDefault="000422D1" w:rsidP="0014341C">
            <w:pPr>
              <w:pStyle w:val="TAL"/>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1D4FADD1" w14:textId="77777777" w:rsidR="00C428AB" w:rsidRPr="00852B86" w:rsidRDefault="00C428AB" w:rsidP="0014341C">
            <w:pPr>
              <w:keepNext/>
              <w:keepLines/>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4CBFA21" w14:textId="77777777" w:rsidR="00C428AB" w:rsidRPr="00852B86" w:rsidRDefault="00C428AB" w:rsidP="0014341C">
            <w:pPr>
              <w:keepNext/>
              <w:keepLines/>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7047773D" w14:textId="77777777" w:rsidR="00C428AB" w:rsidRPr="00852B86" w:rsidRDefault="00C428AB" w:rsidP="0014341C">
            <w:pPr>
              <w:keepNext/>
              <w:keepLines/>
              <w:spacing w:after="0"/>
              <w:rPr>
                <w:rFonts w:ascii="Arial" w:eastAsia="MS Mincho" w:hAnsi="Arial"/>
                <w:sz w:val="18"/>
              </w:rPr>
            </w:pPr>
          </w:p>
        </w:tc>
      </w:tr>
      <w:tr w:rsidR="00C428AB" w:rsidRPr="00852B86" w14:paraId="046FACF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19F6B5" w14:textId="707C091D" w:rsidR="00C428AB" w:rsidRPr="00852B86" w:rsidRDefault="000422D1" w:rsidP="0014341C">
            <w:pPr>
              <w:pStyle w:val="TAL"/>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5E1A7830" w14:textId="1AAE7A1A"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881A72C"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0F725BD" w14:textId="77777777" w:rsidR="00C428AB" w:rsidRPr="00852B86" w:rsidRDefault="00C428AB" w:rsidP="0014341C">
            <w:pPr>
              <w:pStyle w:val="TAL"/>
            </w:pPr>
          </w:p>
        </w:tc>
      </w:tr>
      <w:tr w:rsidR="00C428AB" w:rsidRPr="00852B86" w14:paraId="3FAA5A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B4A2E88" w14:textId="4C20DD04" w:rsidR="00C428AB" w:rsidRPr="00852B86" w:rsidRDefault="000422D1" w:rsidP="0014341C">
            <w:pPr>
              <w:pStyle w:val="TAL"/>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77E7EBD9" w14:textId="5B1D0E3E" w:rsidR="00C428AB" w:rsidRPr="00852B86" w:rsidRDefault="00C428AB" w:rsidP="0014341C">
            <w:pPr>
              <w:pStyle w:val="TAL"/>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174FD8DF"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D3FB25C" w14:textId="77777777" w:rsidR="00C428AB" w:rsidRPr="00852B86" w:rsidRDefault="00C428AB" w:rsidP="0014341C">
            <w:pPr>
              <w:pStyle w:val="TAL"/>
            </w:pPr>
          </w:p>
        </w:tc>
      </w:tr>
      <w:tr w:rsidR="00C428AB" w:rsidRPr="00852B86" w14:paraId="33A832A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70DD80" w14:textId="5D0313E3" w:rsidR="00C428AB" w:rsidRPr="00852B86" w:rsidRDefault="000422D1" w:rsidP="0014341C">
            <w:pPr>
              <w:pStyle w:val="TAL"/>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55EE1F36" w14:textId="77777777" w:rsidR="00C428AB" w:rsidRPr="00852B86" w:rsidRDefault="00C428AB" w:rsidP="0014341C">
            <w:pPr>
              <w:pStyle w:val="TAL"/>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2B303ECC" w14:textId="15B650AC" w:rsidR="00C428AB" w:rsidRPr="00852B86" w:rsidRDefault="00C428AB" w:rsidP="0014341C">
            <w:pPr>
              <w:pStyle w:val="TAL"/>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74E5EC53" w14:textId="77777777" w:rsidR="00C428AB" w:rsidRPr="00852B86" w:rsidRDefault="00C428AB" w:rsidP="0014341C">
            <w:pPr>
              <w:pStyle w:val="TAL"/>
            </w:pPr>
          </w:p>
        </w:tc>
      </w:tr>
      <w:tr w:rsidR="00C428AB" w:rsidRPr="00852B86" w14:paraId="39A8A4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ABE5F1" w14:textId="21888ECF" w:rsidR="00C428AB" w:rsidRPr="00852B86" w:rsidRDefault="000422D1" w:rsidP="0014341C">
            <w:pPr>
              <w:pStyle w:val="TAL"/>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1BA12E03" w14:textId="77777777" w:rsidR="00C428AB" w:rsidRPr="00852B86" w:rsidRDefault="00C428AB" w:rsidP="0014341C">
            <w:pPr>
              <w:pStyle w:val="TAL"/>
            </w:pPr>
          </w:p>
        </w:tc>
        <w:tc>
          <w:tcPr>
            <w:tcW w:w="1700" w:type="dxa"/>
            <w:tcBorders>
              <w:top w:val="single" w:sz="4" w:space="0" w:color="auto"/>
              <w:left w:val="single" w:sz="4" w:space="0" w:color="auto"/>
              <w:bottom w:val="single" w:sz="4" w:space="0" w:color="auto"/>
              <w:right w:val="single" w:sz="4" w:space="0" w:color="auto"/>
            </w:tcBorders>
          </w:tcPr>
          <w:p w14:paraId="116EEC4E"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676C1D30" w14:textId="77777777" w:rsidR="00C428AB" w:rsidRPr="00852B86" w:rsidRDefault="00C428AB" w:rsidP="0014341C">
            <w:pPr>
              <w:pStyle w:val="TAL"/>
            </w:pPr>
          </w:p>
        </w:tc>
      </w:tr>
      <w:tr w:rsidR="00C428AB" w:rsidRPr="00852B86" w14:paraId="1274DE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C59D04" w14:textId="77FEF45E" w:rsidR="00C428AB" w:rsidRPr="00852B86" w:rsidRDefault="000422D1" w:rsidP="0014341C">
            <w:pPr>
              <w:pStyle w:val="TAL"/>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59256391" w14:textId="76EB7BFD"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A698599"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D3702D8" w14:textId="77777777" w:rsidR="00C428AB" w:rsidRPr="00852B86" w:rsidRDefault="00C428AB" w:rsidP="0014341C">
            <w:pPr>
              <w:pStyle w:val="TAL"/>
            </w:pPr>
          </w:p>
        </w:tc>
      </w:tr>
      <w:tr w:rsidR="00C428AB" w:rsidRPr="00852B86" w14:paraId="02CFFE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7B5529" w14:textId="56F53A92" w:rsidR="00C428AB" w:rsidRPr="00852B86" w:rsidRDefault="000422D1" w:rsidP="0014341C">
            <w:pPr>
              <w:pStyle w:val="TAL"/>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1E7EDB51" w14:textId="35D61025"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03B0689A"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21A99BF0" w14:textId="77777777" w:rsidR="00C428AB" w:rsidRPr="00852B86" w:rsidRDefault="00C428AB" w:rsidP="0014341C">
            <w:pPr>
              <w:pStyle w:val="TAL"/>
            </w:pPr>
          </w:p>
        </w:tc>
      </w:tr>
      <w:tr w:rsidR="00C428AB" w:rsidRPr="00852B86" w14:paraId="4DD09E6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5BF86A" w14:textId="099C0BF2" w:rsidR="00C428AB" w:rsidRPr="00852B86" w:rsidRDefault="000422D1" w:rsidP="0014341C">
            <w:pPr>
              <w:pStyle w:val="TAL"/>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6355BA92" w14:textId="3555C171"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AE36F7D"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3238F30A" w14:textId="77777777" w:rsidR="00C428AB" w:rsidRPr="00852B86" w:rsidRDefault="00C428AB" w:rsidP="0014341C">
            <w:pPr>
              <w:pStyle w:val="TAL"/>
            </w:pPr>
          </w:p>
        </w:tc>
      </w:tr>
      <w:tr w:rsidR="00C428AB" w:rsidRPr="00852B86" w14:paraId="7D680FB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7589740" w14:textId="7F202FBE" w:rsidR="00C428AB" w:rsidRPr="00852B86" w:rsidRDefault="000422D1" w:rsidP="0014341C">
            <w:pPr>
              <w:pStyle w:val="TAL"/>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7CAF4BF0" w14:textId="42CCD8FF" w:rsidR="00C428AB" w:rsidRPr="00852B86" w:rsidRDefault="00C428AB" w:rsidP="0014341C">
            <w:pPr>
              <w:pStyle w:val="TAL"/>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C012049" w14:textId="77777777" w:rsidR="00C428AB" w:rsidRPr="00852B86" w:rsidRDefault="00C428AB" w:rsidP="0014341C">
            <w:pPr>
              <w:pStyle w:val="TAL"/>
            </w:pPr>
          </w:p>
        </w:tc>
        <w:tc>
          <w:tcPr>
            <w:tcW w:w="1245" w:type="dxa"/>
            <w:tcBorders>
              <w:top w:val="single" w:sz="4" w:space="0" w:color="auto"/>
              <w:left w:val="single" w:sz="4" w:space="0" w:color="auto"/>
              <w:bottom w:val="single" w:sz="4" w:space="0" w:color="auto"/>
              <w:right w:val="single" w:sz="4" w:space="0" w:color="auto"/>
            </w:tcBorders>
          </w:tcPr>
          <w:p w14:paraId="02407228" w14:textId="77777777" w:rsidR="00C428AB" w:rsidRPr="00852B86" w:rsidRDefault="00C428AB" w:rsidP="0014341C">
            <w:pPr>
              <w:pStyle w:val="TAL"/>
            </w:pPr>
          </w:p>
        </w:tc>
      </w:tr>
      <w:tr w:rsidR="00C428AB" w:rsidRPr="00852B86" w14:paraId="0CF8FC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2FDF9D" w14:textId="297150B2"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73A24573" w14:textId="343774C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34F4E8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856825" w14:textId="77777777" w:rsidR="00C428AB" w:rsidRPr="00852B86" w:rsidRDefault="00C428AB" w:rsidP="000422D1">
            <w:pPr>
              <w:pStyle w:val="TAL"/>
              <w:keepNext w:val="0"/>
              <w:keepLines w:val="0"/>
            </w:pPr>
          </w:p>
        </w:tc>
      </w:tr>
      <w:tr w:rsidR="00C428AB" w:rsidRPr="00852B86" w14:paraId="60FC22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0168C3"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C1CCF5E"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84C0A6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384000" w14:textId="77777777" w:rsidR="00C428AB" w:rsidRPr="00852B86" w:rsidRDefault="00C428AB" w:rsidP="000422D1">
            <w:pPr>
              <w:pStyle w:val="TAL"/>
              <w:keepNext w:val="0"/>
              <w:keepLines w:val="0"/>
            </w:pPr>
          </w:p>
        </w:tc>
      </w:tr>
    </w:tbl>
    <w:p w14:paraId="43BFD009" w14:textId="77777777" w:rsidR="00C428AB" w:rsidRPr="00852B86" w:rsidRDefault="00C428AB" w:rsidP="000422D1"/>
    <w:p w14:paraId="309CB938" w14:textId="63CF8DBA"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2.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7E8AD04A"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77A6BEB" w14:textId="223DACFF"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0CECA8DB"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E659062" w14:textId="556D83A5"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960CFDA"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12A646"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081C199" w14:textId="77777777" w:rsidR="00C428AB" w:rsidRPr="00852B86" w:rsidRDefault="00C428AB" w:rsidP="000422D1">
            <w:pPr>
              <w:pStyle w:val="TAH"/>
              <w:keepNext w:val="0"/>
              <w:keepLines w:val="0"/>
            </w:pPr>
            <w:r w:rsidRPr="00852B86">
              <w:t>Condition</w:t>
            </w:r>
          </w:p>
        </w:tc>
      </w:tr>
      <w:tr w:rsidR="00C428AB" w:rsidRPr="00852B86" w14:paraId="15A9225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169BB8" w14:textId="7C54B5E9"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460D6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2023CB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F5ABE" w14:textId="77777777" w:rsidR="00C428AB" w:rsidRPr="00852B86" w:rsidRDefault="00C428AB" w:rsidP="000422D1">
            <w:pPr>
              <w:pStyle w:val="TAL"/>
              <w:keepNext w:val="0"/>
              <w:keepLines w:val="0"/>
            </w:pPr>
          </w:p>
        </w:tc>
      </w:tr>
      <w:tr w:rsidR="00C428AB" w:rsidRPr="00852B86" w14:paraId="1A9A77D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4961123" w14:textId="06F38DA3"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5C1C166C"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3C951B9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F50D224" w14:textId="77777777" w:rsidR="00C428AB" w:rsidRPr="00852B86" w:rsidRDefault="00C428AB" w:rsidP="000422D1">
            <w:pPr>
              <w:pStyle w:val="TAL"/>
              <w:keepNext w:val="0"/>
              <w:keepLines w:val="0"/>
            </w:pPr>
          </w:p>
        </w:tc>
      </w:tr>
      <w:tr w:rsidR="00C428AB" w:rsidRPr="00852B86" w14:paraId="3A9FB3E5"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32F40E88" w14:textId="7B0EED5D"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57DE3D50"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03E311F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34D36C" w14:textId="77777777" w:rsidR="00C428AB" w:rsidRPr="00852B86" w:rsidRDefault="00C428AB" w:rsidP="000422D1">
            <w:pPr>
              <w:pStyle w:val="TAL"/>
              <w:keepNext w:val="0"/>
              <w:keepLines w:val="0"/>
            </w:pPr>
          </w:p>
        </w:tc>
      </w:tr>
      <w:tr w:rsidR="00C428AB" w:rsidRPr="00852B86" w14:paraId="54CC1EB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BC533FB" w14:textId="04A1A1ED"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767EB3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B77E4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759B1A" w14:textId="77777777" w:rsidR="00C428AB" w:rsidRPr="00852B86" w:rsidRDefault="00C428AB" w:rsidP="000422D1">
            <w:pPr>
              <w:pStyle w:val="TAL"/>
              <w:keepNext w:val="0"/>
              <w:keepLines w:val="0"/>
            </w:pPr>
          </w:p>
        </w:tc>
      </w:tr>
      <w:tr w:rsidR="00C428AB" w:rsidRPr="00852B86" w14:paraId="66DEE70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5C25BDF" w14:textId="6FF407CE"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7C4B3F3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C6276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E3952E" w14:textId="77777777" w:rsidR="00C428AB" w:rsidRPr="00852B86" w:rsidRDefault="00C428AB" w:rsidP="000422D1">
            <w:pPr>
              <w:pStyle w:val="TAL"/>
              <w:keepNext w:val="0"/>
              <w:keepLines w:val="0"/>
            </w:pPr>
          </w:p>
        </w:tc>
      </w:tr>
      <w:tr w:rsidR="00C428AB" w:rsidRPr="00852B86" w14:paraId="4CA4992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05268F7" w14:textId="209A23C0"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449188A6"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1E3415A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EACB6" w14:textId="77777777" w:rsidR="00C428AB" w:rsidRPr="00852B86" w:rsidRDefault="00C428AB" w:rsidP="000422D1">
            <w:pPr>
              <w:pStyle w:val="TAL"/>
              <w:keepNext w:val="0"/>
              <w:keepLines w:val="0"/>
            </w:pPr>
          </w:p>
        </w:tc>
      </w:tr>
      <w:tr w:rsidR="00C428AB" w:rsidRPr="00852B86" w14:paraId="7306976E"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1957C76" w14:textId="1E8C6166"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3ED49348"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7C2317E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581410" w14:textId="77777777" w:rsidR="00C428AB" w:rsidRPr="00852B86" w:rsidRDefault="00C428AB" w:rsidP="000422D1">
            <w:pPr>
              <w:pStyle w:val="TAL"/>
              <w:keepNext w:val="0"/>
              <w:keepLines w:val="0"/>
            </w:pPr>
          </w:p>
        </w:tc>
      </w:tr>
      <w:tr w:rsidR="00C428AB" w:rsidRPr="00852B86" w14:paraId="35A21A5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EEC4D32" w14:textId="658F63A0"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2A5A6948"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6985BB2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A68E83C" w14:textId="77777777" w:rsidR="00C428AB" w:rsidRPr="00852B86" w:rsidRDefault="00C428AB" w:rsidP="000422D1">
            <w:pPr>
              <w:pStyle w:val="TAL"/>
              <w:keepNext w:val="0"/>
              <w:keepLines w:val="0"/>
            </w:pPr>
          </w:p>
        </w:tc>
      </w:tr>
      <w:tr w:rsidR="00C428AB" w:rsidRPr="00852B86" w14:paraId="631C64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26D86B12" w14:textId="443AEEAA"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7905C9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3DF3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BAEFC92" w14:textId="77777777" w:rsidR="00C428AB" w:rsidRPr="00852B86" w:rsidRDefault="00C428AB" w:rsidP="000422D1">
            <w:pPr>
              <w:pStyle w:val="TAL"/>
              <w:keepNext w:val="0"/>
              <w:keepLines w:val="0"/>
            </w:pPr>
          </w:p>
        </w:tc>
      </w:tr>
      <w:tr w:rsidR="00C428AB" w:rsidRPr="00852B86" w14:paraId="2EB44E5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34A4432" w14:textId="2074940D"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63271D3C" w14:textId="18D36A4B"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6E99764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05BD984" w14:textId="77777777" w:rsidR="00C428AB" w:rsidRPr="00852B86" w:rsidRDefault="00C428AB" w:rsidP="000422D1">
            <w:pPr>
              <w:pStyle w:val="TAL"/>
              <w:keepNext w:val="0"/>
              <w:keepLines w:val="0"/>
            </w:pPr>
          </w:p>
        </w:tc>
      </w:tr>
      <w:tr w:rsidR="00190E07" w:rsidRPr="00852B86" w14:paraId="41CD9F9F"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45931BE7" w14:textId="149D7CC0"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37A24795" w14:textId="0AE89433"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67A0F0B9" w14:textId="178A29F1"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243FE1FE" w14:textId="77777777" w:rsidR="00190E07" w:rsidRPr="00852B86" w:rsidRDefault="00190E07" w:rsidP="00190E07">
            <w:pPr>
              <w:pStyle w:val="TAL"/>
              <w:keepNext w:val="0"/>
              <w:keepLines w:val="0"/>
            </w:pPr>
          </w:p>
        </w:tc>
      </w:tr>
      <w:tr w:rsidR="00190E07" w:rsidRPr="00852B86" w14:paraId="32EFE176"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562DE141"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927544E"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D9F812"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EAC2C" w14:textId="77777777" w:rsidR="00190E07" w:rsidRPr="00852B86" w:rsidRDefault="00190E07" w:rsidP="00190E07">
            <w:pPr>
              <w:pStyle w:val="TAL"/>
              <w:keepNext w:val="0"/>
              <w:keepLines w:val="0"/>
            </w:pPr>
          </w:p>
        </w:tc>
      </w:tr>
    </w:tbl>
    <w:p w14:paraId="37A93EAA" w14:textId="77777777" w:rsidR="00C428AB" w:rsidRPr="00852B86" w:rsidRDefault="00C428AB" w:rsidP="000422D1"/>
    <w:p w14:paraId="72D5CE94" w14:textId="77777777" w:rsidR="00C428AB" w:rsidRPr="00852B86" w:rsidRDefault="00C428AB" w:rsidP="00510C5D">
      <w:pPr>
        <w:pStyle w:val="H6"/>
        <w:rPr>
          <w:lang w:eastAsia="sv-SE"/>
        </w:rPr>
      </w:pPr>
      <w:r w:rsidRPr="00852B86">
        <w:rPr>
          <w:lang w:eastAsia="sv-SE"/>
        </w:rPr>
        <w:t>4.5.5.2.5</w:t>
      </w:r>
      <w:r w:rsidRPr="00852B86">
        <w:rPr>
          <w:lang w:eastAsia="sv-SE"/>
        </w:rPr>
        <w:tab/>
        <w:t>Test requirements</w:t>
      </w:r>
    </w:p>
    <w:p w14:paraId="0F630745" w14:textId="77777777" w:rsidR="00C428AB" w:rsidRPr="00852B86" w:rsidRDefault="00C428AB" w:rsidP="000422D1">
      <w:r w:rsidRPr="00852B86">
        <w:rPr>
          <w:lang w:eastAsia="sv-SE"/>
        </w:rPr>
        <w:t>Tables 4.5.5.2.4.1-3 and 4.5.5.2.5-1 define the primary level settings including test tolerances for EN-DC FR1 SSB-based beam failure detection and link recovery in DRX.</w:t>
      </w:r>
    </w:p>
    <w:p w14:paraId="651A8D26" w14:textId="3D3CE940" w:rsidR="00C428AB" w:rsidRPr="00852B86" w:rsidRDefault="00C428AB" w:rsidP="000422D1">
      <w:pPr>
        <w:pStyle w:val="TH"/>
        <w:keepNext w:val="0"/>
        <w:keepLines w:val="0"/>
      </w:pPr>
      <w:r w:rsidRPr="00852B86">
        <w:t>Table 4.5.5.2.5-1: Cell specific test parameters for FR1 PSCell for</w:t>
      </w:r>
      <w:r w:rsidR="0014341C" w:rsidRPr="00852B86">
        <w:br/>
      </w:r>
      <w:r w:rsidRPr="00852B86">
        <w:t>SSB-based beam failure detection and link recovery testing in 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75B518D9" w14:textId="77777777" w:rsidTr="008728B9">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46A5D5A7"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63024241"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68B4A89A" w14:textId="28E35E94"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6E198986" w14:textId="77777777" w:rsidTr="008728B9">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3F87352B"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10F81AC"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0AEE6F2A"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82B6343"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338C0CB5"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1ED04FE7"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389603B8" w14:textId="77777777" w:rsidR="00C428AB" w:rsidRPr="00852B86" w:rsidRDefault="00C428AB" w:rsidP="000422D1">
            <w:pPr>
              <w:pStyle w:val="TAH"/>
              <w:keepNext w:val="0"/>
              <w:keepLines w:val="0"/>
            </w:pPr>
            <w:r w:rsidRPr="00852B86">
              <w:t>T5</w:t>
            </w:r>
          </w:p>
        </w:tc>
      </w:tr>
      <w:tr w:rsidR="00C428AB" w:rsidRPr="00852B86" w14:paraId="0185D85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4BDD828" w14:textId="51ECE283"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621A67BF"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2A0AF5D6" w14:textId="77777777" w:rsidR="00C428AB" w:rsidRPr="00852B86" w:rsidRDefault="00C428AB" w:rsidP="000422D1">
            <w:pPr>
              <w:pStyle w:val="TAC"/>
              <w:keepNext w:val="0"/>
              <w:keepLines w:val="0"/>
            </w:pPr>
            <w:r w:rsidRPr="00852B86">
              <w:t>0</w:t>
            </w:r>
          </w:p>
        </w:tc>
      </w:tr>
      <w:tr w:rsidR="00C428AB" w:rsidRPr="00852B86" w14:paraId="1A107DDD"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6C9C4B9" w14:textId="42770A28"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058CA06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EF1B74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9F87F2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B9548A" w14:textId="29D6D094"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31ECF00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9C0F15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4D48A0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D3323D5" w14:textId="0EEA1843"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6DF2775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9D96A6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5CE2B70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8BFEB63" w14:textId="0ABE9361"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15B5FB5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776823"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6AA071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09500E9" w14:textId="1F90C591"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000422D1" w:rsidRPr="00852B86">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F50966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1A6CA4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9AE529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3DED146" w14:textId="67295BBA"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460F6097"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6F96BE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63B18004"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FA34F7B" w14:textId="7EC5FD50"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850" w:type="dxa"/>
            <w:tcBorders>
              <w:top w:val="single" w:sz="4" w:space="0" w:color="auto"/>
              <w:left w:val="single" w:sz="4" w:space="0" w:color="auto"/>
              <w:bottom w:val="single" w:sz="4" w:space="0" w:color="auto"/>
              <w:right w:val="single" w:sz="4" w:space="0" w:color="auto"/>
            </w:tcBorders>
            <w:hideMark/>
          </w:tcPr>
          <w:p w14:paraId="672D1FB6"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49267709"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92588C0"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88FAF0" w14:textId="1A14C3CF" w:rsidR="00C428AB" w:rsidRPr="00852B86" w:rsidRDefault="00C428A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p>
        </w:tc>
        <w:tc>
          <w:tcPr>
            <w:tcW w:w="850" w:type="dxa"/>
            <w:tcBorders>
              <w:top w:val="single" w:sz="4" w:space="0" w:color="auto"/>
              <w:left w:val="single" w:sz="4" w:space="0" w:color="auto"/>
              <w:bottom w:val="single" w:sz="4" w:space="0" w:color="auto"/>
              <w:right w:val="single" w:sz="4" w:space="0" w:color="auto"/>
            </w:tcBorders>
            <w:hideMark/>
          </w:tcPr>
          <w:p w14:paraId="410F88BA"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0BFD229D"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F207CE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7FFBEB90" w14:textId="56763B36" w:rsidR="00C428AB" w:rsidRPr="00852B86" w:rsidRDefault="00C428AB" w:rsidP="000422D1">
            <w:pPr>
              <w:pStyle w:val="TAL"/>
              <w:keepNext w:val="0"/>
              <w:keepLines w:val="0"/>
            </w:pPr>
            <w:r w:rsidRPr="00852B86">
              <w:rPr>
                <w:rFonts w:eastAsia="?? ??"/>
              </w:rPr>
              <w:t>SNR_SSB</w:t>
            </w:r>
            <w:r w:rsidR="000422D1" w:rsidRPr="00852B86">
              <w:rPr>
                <w:rFonts w:eastAsia="?? ??"/>
              </w:rPr>
              <w:t xml:space="preserve"> </w:t>
            </w:r>
            <w:r w:rsidRPr="00852B86">
              <w:rPr>
                <w:rFonts w:eastAsia="?? ??"/>
              </w:rPr>
              <w:t>of</w:t>
            </w:r>
            <w:r w:rsidR="000422D1" w:rsidRPr="00852B86">
              <w:rPr>
                <w:rFonts w:eastAsia="?? ??"/>
              </w:rPr>
              <w:t xml:space="preserve"> </w:t>
            </w:r>
            <w:r w:rsidRPr="00852B86">
              <w:t>set</w:t>
            </w:r>
            <w:r w:rsidR="000422D1" w:rsidRPr="00852B86">
              <w:t xml:space="preserve"> </w:t>
            </w:r>
            <w:r w:rsidRPr="00852B86">
              <w:t>q</w:t>
            </w:r>
            <w:r w:rsidRPr="00852B86">
              <w:rPr>
                <w:vertAlign w:val="subscript"/>
              </w:rPr>
              <w:t>0</w:t>
            </w:r>
          </w:p>
        </w:tc>
        <w:tc>
          <w:tcPr>
            <w:tcW w:w="1418" w:type="dxa"/>
            <w:tcBorders>
              <w:top w:val="single" w:sz="4" w:space="0" w:color="auto"/>
              <w:left w:val="single" w:sz="4" w:space="0" w:color="auto"/>
              <w:bottom w:val="single" w:sz="4" w:space="0" w:color="auto"/>
              <w:right w:val="single" w:sz="4" w:space="0" w:color="auto"/>
            </w:tcBorders>
            <w:hideMark/>
          </w:tcPr>
          <w:p w14:paraId="7E88EDE4" w14:textId="75E5188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61B4A53"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FFF2DCA"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B8C7DD8"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17C48AAF"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A090C6D"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82E9BEB"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117014B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C64B7E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EF02124" w14:textId="25D6678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D341E19"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3736B84"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3DF076E7"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4D0E4E7D"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8E5F1B2"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6875FCCC"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2F6664E3"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3D7C54B"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57B877AE" w14:textId="41C5F7B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AD4393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1AA38EC8" w14:textId="77777777" w:rsidR="00C428AB" w:rsidRPr="00852B86" w:rsidRDefault="00C428AB" w:rsidP="000422D1">
            <w:pPr>
              <w:pStyle w:val="TAC"/>
              <w:keepNext w:val="0"/>
              <w:keepLines w:val="0"/>
              <w:rPr>
                <w:szCs w:val="18"/>
              </w:rPr>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0FA9510C" w14:textId="77777777" w:rsidR="00C428AB" w:rsidRPr="00852B86" w:rsidRDefault="00C428AB" w:rsidP="000422D1">
            <w:pPr>
              <w:pStyle w:val="TAC"/>
              <w:keepNext w:val="0"/>
              <w:keepLines w:val="0"/>
              <w:rPr>
                <w:szCs w:val="18"/>
              </w:rPr>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D96EA49"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51A6E3CF" w14:textId="77777777" w:rsidR="00C428AB" w:rsidRPr="00852B86" w:rsidRDefault="00C428AB" w:rsidP="000422D1">
            <w:pPr>
              <w:pStyle w:val="TAC"/>
              <w:keepNext w:val="0"/>
              <w:keepLines w:val="0"/>
              <w:rPr>
                <w:szCs w:val="18"/>
              </w:rPr>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A7E6E9E" w14:textId="77777777" w:rsidR="00C428AB" w:rsidRPr="00852B86" w:rsidRDefault="00C428AB" w:rsidP="000422D1">
            <w:pPr>
              <w:pStyle w:val="TAC"/>
              <w:keepNext w:val="0"/>
              <w:keepLines w:val="0"/>
              <w:rPr>
                <w:szCs w:val="18"/>
              </w:rPr>
            </w:pPr>
            <w:r w:rsidRPr="00852B86">
              <w:rPr>
                <w:rFonts w:eastAsia="MS Mincho"/>
              </w:rPr>
              <w:t>-12.8</w:t>
            </w:r>
          </w:p>
        </w:tc>
      </w:tr>
      <w:tr w:rsidR="00C428AB" w:rsidRPr="00852B86" w14:paraId="0BDCFCE7"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063928DE" w14:textId="046E1557" w:rsidR="00C428AB" w:rsidRPr="00852B86" w:rsidRDefault="00C428AB" w:rsidP="000422D1">
            <w:pPr>
              <w:pStyle w:val="TAL"/>
              <w:keepNext w:val="0"/>
              <w:keepLines w:val="0"/>
            </w:pPr>
            <w:r w:rsidRPr="00852B86">
              <w:t>SNR_SSB</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59E17C4D" w14:textId="4B5718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A6A83E5"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2352AD94"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5D9C1E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DEFE10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697BE66"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6704392" w14:textId="77777777" w:rsidR="00C428AB" w:rsidRPr="00852B86" w:rsidRDefault="00C428AB" w:rsidP="000422D1">
            <w:pPr>
              <w:pStyle w:val="TAC"/>
              <w:keepNext w:val="0"/>
              <w:keepLines w:val="0"/>
              <w:rPr>
                <w:rFonts w:eastAsia="MS Mincho"/>
              </w:rPr>
            </w:pPr>
            <w:r w:rsidRPr="00852B86">
              <w:t>10.2</w:t>
            </w:r>
          </w:p>
        </w:tc>
      </w:tr>
      <w:tr w:rsidR="00C428AB" w:rsidRPr="00852B86" w14:paraId="5051D9C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37DEDA9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7B75E225" w14:textId="75280C83"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471A438"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6B5DF1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A3B9094"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A264BD7"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A385B49"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F12D3BD" w14:textId="77777777" w:rsidR="00C428AB" w:rsidRPr="00852B86" w:rsidRDefault="00C428AB" w:rsidP="000422D1">
            <w:pPr>
              <w:pStyle w:val="TAC"/>
              <w:keepNext w:val="0"/>
              <w:keepLines w:val="0"/>
              <w:rPr>
                <w:rFonts w:eastAsia="MS Mincho"/>
              </w:rPr>
            </w:pPr>
            <w:r w:rsidRPr="00852B86">
              <w:t>10.2</w:t>
            </w:r>
          </w:p>
        </w:tc>
      </w:tr>
      <w:tr w:rsidR="00C428AB" w:rsidRPr="00852B86" w14:paraId="74A6C27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F1D1C4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AD3DB30" w14:textId="2014CAF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C8CAE3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7C04051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1432089"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7440CFF"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8B37BB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389CDBBD" w14:textId="77777777" w:rsidR="00C428AB" w:rsidRPr="00852B86" w:rsidRDefault="00C428AB" w:rsidP="000422D1">
            <w:pPr>
              <w:pStyle w:val="TAC"/>
              <w:keepNext w:val="0"/>
              <w:keepLines w:val="0"/>
              <w:rPr>
                <w:rFonts w:eastAsia="MS Mincho"/>
              </w:rPr>
            </w:pPr>
            <w:r w:rsidRPr="00852B86">
              <w:t>10.2</w:t>
            </w:r>
          </w:p>
        </w:tc>
      </w:tr>
      <w:tr w:rsidR="00C428AB" w:rsidRPr="00852B86" w14:paraId="3AA9FD88"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C7F4325" w14:textId="0D438B3B" w:rsidR="00C428AB" w:rsidRPr="00852B86" w:rsidRDefault="00C428AB" w:rsidP="008728B9">
            <w:pPr>
              <w:pStyle w:val="TAL"/>
            </w:pPr>
            <w:r w:rsidRPr="00852B86">
              <w:t>SSB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793FBC47" w14:textId="2A2D27EB" w:rsidR="00C428AB" w:rsidRPr="00852B86" w:rsidRDefault="00C428AB" w:rsidP="008728B9">
            <w:pPr>
              <w:pStyle w:val="TAL"/>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D26E7D5" w14:textId="263F241B" w:rsidR="00C428AB" w:rsidRPr="00852B86" w:rsidRDefault="00C428AB" w:rsidP="008728B9">
            <w:pPr>
              <w:pStyle w:val="TAC"/>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7898898D" w14:textId="77777777" w:rsidR="00C428AB" w:rsidRPr="00852B86" w:rsidRDefault="00C428AB" w:rsidP="008728B9">
            <w:pPr>
              <w:pStyle w:val="TAC"/>
              <w:rPr>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EE1E8C0" w14:textId="77777777" w:rsidR="00C428AB" w:rsidRPr="00852B86" w:rsidRDefault="00C428AB" w:rsidP="008728B9">
            <w:pPr>
              <w:pStyle w:val="TAC"/>
              <w:rPr>
                <w:rFonts w:eastAsia="MS Mincho"/>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0BAAD16A"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333083CF"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73D6DCB"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r>
      <w:tr w:rsidR="00C428AB" w:rsidRPr="00852B86" w14:paraId="685FE349"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6701CC1" w14:textId="77777777" w:rsidR="00C428AB" w:rsidRPr="00852B86"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60BE37E" w14:textId="6EB1BEF0" w:rsidR="00C428AB" w:rsidRPr="00852B86" w:rsidRDefault="00C428AB" w:rsidP="008728B9">
            <w:pPr>
              <w:pStyle w:val="TAL"/>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1232847" w14:textId="77777777" w:rsidR="00C428AB" w:rsidRPr="00852B86"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CCCD48E" w14:textId="77777777" w:rsidR="00C428AB" w:rsidRPr="00852B86" w:rsidRDefault="00C428AB" w:rsidP="008728B9">
            <w:pPr>
              <w:pStyle w:val="TAC"/>
              <w:rPr>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031E3C" w14:textId="77777777" w:rsidR="00C428AB" w:rsidRPr="00852B86" w:rsidRDefault="00C428AB" w:rsidP="008728B9">
            <w:pPr>
              <w:pStyle w:val="TAC"/>
              <w:rPr>
                <w:rFonts w:eastAsia="MS Mincho"/>
                <w:szCs w:val="18"/>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27ABB027"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0917F2B"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68C85488"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7.8</w:t>
            </w:r>
          </w:p>
        </w:tc>
      </w:tr>
      <w:tr w:rsidR="00C428AB" w:rsidRPr="00852B86" w14:paraId="1BE1A62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419F52D1" w14:textId="77777777" w:rsidR="00C428AB" w:rsidRPr="00852B86" w:rsidRDefault="00C428AB" w:rsidP="008728B9">
            <w:pPr>
              <w:keepNext/>
              <w:keepLines/>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838F9F7" w14:textId="4CFC7E50" w:rsidR="00C428AB" w:rsidRPr="00852B86" w:rsidRDefault="00C428AB" w:rsidP="008728B9">
            <w:pPr>
              <w:pStyle w:val="TAL"/>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CDA2AA2" w14:textId="77777777" w:rsidR="00C428AB" w:rsidRPr="00852B86" w:rsidRDefault="00C428AB" w:rsidP="008728B9">
            <w:pPr>
              <w:keepNext/>
              <w:keepLines/>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38A261A4" w14:textId="77777777" w:rsidR="00C428AB" w:rsidRPr="00852B86" w:rsidRDefault="00C428AB" w:rsidP="008728B9">
            <w:pPr>
              <w:pStyle w:val="TAC"/>
              <w:rPr>
                <w:szCs w:val="18"/>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888B3C8" w14:textId="77777777" w:rsidR="00C428AB" w:rsidRPr="00852B86" w:rsidRDefault="00C428AB" w:rsidP="008728B9">
            <w:pPr>
              <w:pStyle w:val="TAC"/>
              <w:rPr>
                <w:rFonts w:eastAsia="MS Mincho"/>
                <w:szCs w:val="18"/>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65EC61" w14:textId="77777777" w:rsidR="00C428AB" w:rsidRPr="00852B86" w:rsidRDefault="00C428AB" w:rsidP="008728B9">
            <w:pPr>
              <w:pStyle w:val="TAC"/>
              <w:rPr>
                <w:rFonts w:eastAsia="MS Mincho"/>
                <w:szCs w:val="18"/>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442A0E38"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C70510A" w14:textId="77777777" w:rsidR="00C428AB" w:rsidRPr="00852B86" w:rsidRDefault="00C428AB" w:rsidP="008728B9">
            <w:pPr>
              <w:pStyle w:val="TAC"/>
              <w:rPr>
                <w:szCs w:val="18"/>
              </w:rPr>
            </w:pPr>
            <w:r w:rsidRPr="00852B86">
              <w:rPr>
                <w:rFonts w:ascii="SimSun" w:eastAsia="SimSun" w:hAnsi="SimSun"/>
              </w:rPr>
              <w:t>-</w:t>
            </w:r>
            <w:r w:rsidRPr="00852B86">
              <w:rPr>
                <w:rFonts w:eastAsia="MS Mincho"/>
              </w:rPr>
              <w:t>84.8</w:t>
            </w:r>
          </w:p>
        </w:tc>
      </w:tr>
      <w:tr w:rsidR="00C428AB" w:rsidRPr="00852B86" w14:paraId="3634EA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AB0F95E" w14:textId="77777777" w:rsidR="00C428AB" w:rsidRPr="00852B86" w:rsidRDefault="00C428AB" w:rsidP="000422D1">
            <w:pPr>
              <w:pStyle w:val="TAL"/>
              <w:keepNext w:val="0"/>
              <w:keepLines w:val="0"/>
            </w:pPr>
            <w:r w:rsidRPr="00852B86">
              <w:rPr>
                <w:position w:val="-12"/>
              </w:rPr>
              <w:object w:dxaOrig="375" w:dyaOrig="375" w14:anchorId="6CA47F6C">
                <v:shape id="_x0000_i1124" type="#_x0000_t75" style="width:20.4pt;height:20.4pt" o:ole="" fillcolor="window">
                  <v:imagedata r:id="rId55" o:title=""/>
                </v:shape>
                <o:OLEObject Type="Embed" ProgID="Equation.3" ShapeID="_x0000_i1124" DrawAspect="Content" ObjectID="_1781673168" r:id="rId131"/>
              </w:object>
            </w:r>
          </w:p>
        </w:tc>
        <w:tc>
          <w:tcPr>
            <w:tcW w:w="1418" w:type="dxa"/>
            <w:tcBorders>
              <w:top w:val="single" w:sz="4" w:space="0" w:color="auto"/>
              <w:left w:val="single" w:sz="4" w:space="0" w:color="auto"/>
              <w:bottom w:val="single" w:sz="4" w:space="0" w:color="auto"/>
              <w:right w:val="single" w:sz="4" w:space="0" w:color="auto"/>
            </w:tcBorders>
            <w:hideMark/>
          </w:tcPr>
          <w:p w14:paraId="325B7001" w14:textId="6FF4BC0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8E49C91" w14:textId="6B117E2E"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5576E71" w14:textId="77777777" w:rsidR="00C428AB" w:rsidRPr="00852B86" w:rsidRDefault="00C428AB" w:rsidP="000422D1">
            <w:pPr>
              <w:pStyle w:val="TAC"/>
              <w:keepNext w:val="0"/>
              <w:keepLines w:val="0"/>
            </w:pPr>
            <w:r w:rsidRPr="00852B86">
              <w:t>-98</w:t>
            </w:r>
          </w:p>
        </w:tc>
      </w:tr>
      <w:tr w:rsidR="00C428AB" w:rsidRPr="00852B86" w14:paraId="79A88B2F"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70F379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D38A59" w14:textId="466BD8C6"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76F358D"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5066250F" w14:textId="77777777" w:rsidR="00C428AB" w:rsidRPr="00852B86" w:rsidRDefault="00C428AB" w:rsidP="000422D1">
            <w:pPr>
              <w:pStyle w:val="TAC"/>
              <w:keepNext w:val="0"/>
              <w:keepLines w:val="0"/>
            </w:pPr>
            <w:r w:rsidRPr="00852B86">
              <w:t>-98</w:t>
            </w:r>
          </w:p>
        </w:tc>
      </w:tr>
      <w:tr w:rsidR="00C428AB" w:rsidRPr="00852B86" w14:paraId="77A216D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1F08901"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3C4B9D1" w14:textId="72B500E8"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D194137"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CE7E752" w14:textId="77777777" w:rsidR="00C428AB" w:rsidRPr="00852B86" w:rsidRDefault="00C428AB" w:rsidP="000422D1">
            <w:pPr>
              <w:pStyle w:val="TAC"/>
              <w:keepNext w:val="0"/>
              <w:keepLines w:val="0"/>
            </w:pPr>
            <w:r w:rsidRPr="00852B86">
              <w:t>-98</w:t>
            </w:r>
          </w:p>
        </w:tc>
      </w:tr>
      <w:tr w:rsidR="00C428AB" w:rsidRPr="00852B86" w14:paraId="154191B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05439F0" w14:textId="40FF99A1"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5A3F6641"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4D42C30C" w14:textId="515C7529"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7E94516F"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0F807BC4" w14:textId="62918BE5"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4F18D6F5" w14:textId="6E7D534A"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06FB5D28" w14:textId="5064CD1B"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74318D70" w14:textId="7303A0FC"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Void</w:t>
            </w:r>
          </w:p>
          <w:p w14:paraId="2C0BED96" w14:textId="359D4558"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60A65C8C" w14:textId="708156ED"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69394484" w14:textId="7D3ADAB2" w:rsidR="00C428AB" w:rsidRPr="00852B86" w:rsidRDefault="008728B9"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SSS</w:t>
            </w:r>
            <w:r w:rsidR="000422D1" w:rsidRPr="00852B86">
              <w:t xml:space="preserve"> </w:t>
            </w:r>
            <w:r w:rsidR="00C428AB" w:rsidRPr="00852B86">
              <w:t>REs.</w:t>
            </w:r>
          </w:p>
          <w:p w14:paraId="55067E1A" w14:textId="72A997ED" w:rsidR="00C428AB" w:rsidRPr="00852B86" w:rsidRDefault="008728B9"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2.4-1.</w:t>
            </w:r>
          </w:p>
          <w:p w14:paraId="752098D6" w14:textId="737F8448" w:rsidR="00C428AB" w:rsidRPr="00852B86" w:rsidRDefault="008728B9"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1B050DBB" w14:textId="77777777" w:rsidR="00C428AB" w:rsidRPr="00852B86" w:rsidRDefault="00C428AB" w:rsidP="000422D1"/>
    <w:p w14:paraId="2BEC82E5" w14:textId="77777777" w:rsidR="00C428AB" w:rsidRPr="00852B86" w:rsidRDefault="00C428AB" w:rsidP="000422D1">
      <w:bookmarkStart w:id="976" w:name="_Toc21621430"/>
      <w:bookmarkStart w:id="977" w:name="_Toc29297044"/>
      <w:bookmarkStart w:id="978" w:name="_Toc36149235"/>
      <w:bookmarkStart w:id="979" w:name="_Toc44092813"/>
      <w:bookmarkStart w:id="980" w:name="_Toc44093362"/>
      <w:bookmarkStart w:id="981" w:name="_Toc44094185"/>
      <w:bookmarkStart w:id="982" w:name="_Toc44094464"/>
      <w:r w:rsidRPr="00852B86">
        <w:t>The UE behaviour during time durations T1, T2, T3, T4 and T5 shall be as follows:</w:t>
      </w:r>
    </w:p>
    <w:p w14:paraId="2B665B5E" w14:textId="77777777" w:rsidR="00C428AB" w:rsidRPr="00852B86" w:rsidRDefault="00C428AB" w:rsidP="000422D1">
      <w:r w:rsidRPr="00852B86">
        <w:t>During the time duration T1 and T2, the UE shall transmit uplink signal at least in all subframes configured for CSI transmission on Cell 1.</w:t>
      </w:r>
    </w:p>
    <w:p w14:paraId="10CBE644"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794D6C42"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2A3F0A9A" w14:textId="77777777" w:rsidR="00C428AB" w:rsidRPr="00852B86" w:rsidRDefault="00C428AB" w:rsidP="000422D1">
      <w:r w:rsidRPr="00852B86">
        <w:t>No later than time point F occurring no later than D1 = 19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4F867BB4"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75448659" w14:textId="5E709A91" w:rsidR="00C428AB" w:rsidRPr="00852B86" w:rsidRDefault="00C428AB" w:rsidP="000422D1">
      <w:pPr>
        <w:pStyle w:val="Heading4"/>
        <w:keepNext w:val="0"/>
        <w:keepLines w:val="0"/>
      </w:pPr>
      <w:bookmarkStart w:id="983" w:name="_Toc52295880"/>
      <w:bookmarkStart w:id="984" w:name="_Toc59027583"/>
      <w:bookmarkStart w:id="985" w:name="_Toc69328077"/>
      <w:bookmarkStart w:id="986" w:name="_Toc75989714"/>
      <w:bookmarkStart w:id="987" w:name="_Toc75992820"/>
      <w:bookmarkStart w:id="988" w:name="_Toc76018597"/>
      <w:bookmarkStart w:id="989" w:name="_Toc84513663"/>
      <w:bookmarkStart w:id="990" w:name="_Toc84514227"/>
      <w:bookmarkStart w:id="991" w:name="_Toc21621431"/>
      <w:bookmarkStart w:id="992" w:name="_Toc29297045"/>
      <w:bookmarkStart w:id="993" w:name="_Toc36149236"/>
      <w:bookmarkStart w:id="994" w:name="_Toc44092814"/>
      <w:bookmarkStart w:id="995" w:name="_Toc44093363"/>
      <w:bookmarkStart w:id="996" w:name="_Toc44094186"/>
      <w:bookmarkStart w:id="997" w:name="_Toc44094465"/>
      <w:bookmarkEnd w:id="976"/>
      <w:bookmarkEnd w:id="977"/>
      <w:bookmarkEnd w:id="978"/>
      <w:bookmarkEnd w:id="979"/>
      <w:bookmarkEnd w:id="980"/>
      <w:bookmarkEnd w:id="981"/>
      <w:bookmarkEnd w:id="982"/>
      <w:r w:rsidRPr="00852B86">
        <w:t>4.5.5.3</w:t>
      </w:r>
      <w:r w:rsidRPr="00852B86">
        <w:tab/>
        <w:t>EN-DC FR1 CSI-RS-based beam failure detection and link recovery in non-DRX</w:t>
      </w:r>
      <w:bookmarkEnd w:id="983"/>
      <w:bookmarkEnd w:id="984"/>
      <w:bookmarkEnd w:id="985"/>
      <w:bookmarkEnd w:id="986"/>
      <w:bookmarkEnd w:id="987"/>
      <w:bookmarkEnd w:id="988"/>
      <w:bookmarkEnd w:id="989"/>
      <w:bookmarkEnd w:id="990"/>
    </w:p>
    <w:p w14:paraId="60E2FBFE" w14:textId="77777777" w:rsidR="00C428AB" w:rsidRPr="00852B86" w:rsidRDefault="00C428AB" w:rsidP="00510C5D">
      <w:pPr>
        <w:pStyle w:val="H6"/>
        <w:rPr>
          <w:lang w:eastAsia="sv-SE"/>
        </w:rPr>
      </w:pPr>
      <w:r w:rsidRPr="00852B86">
        <w:rPr>
          <w:lang w:eastAsia="sv-SE"/>
        </w:rPr>
        <w:t>4.5.5.3.1</w:t>
      </w:r>
      <w:r w:rsidRPr="00852B86">
        <w:rPr>
          <w:lang w:eastAsia="sv-SE"/>
        </w:rPr>
        <w:tab/>
        <w:t>Test purpose</w:t>
      </w:r>
    </w:p>
    <w:p w14:paraId="7EEA1C42" w14:textId="222D8E58" w:rsidR="00C428AB" w:rsidRPr="00852B86" w:rsidRDefault="00C428AB" w:rsidP="000422D1">
      <w:r w:rsidRPr="00852B86">
        <w:t>The purpose of this test is to verify that the UE properly detects CSI-RS-based beam failure in the set q</w:t>
      </w:r>
      <w:r w:rsidRPr="00852B86">
        <w:rPr>
          <w:vertAlign w:val="subscript"/>
        </w:rPr>
        <w:t>0</w:t>
      </w:r>
      <w:r w:rsidRPr="00852B86">
        <w:t xml:space="preserve"> configured for a serving PSCell and that the UE performs correct CSI-RS-based link recovery based on beam candid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no DRX is used. This test will partly verify the CSI-RS based beam failure detection and link recovery for an FR1 serving cell requirements </w:t>
      </w:r>
      <w:r w:rsidR="009F1B34" w:rsidRPr="00852B86">
        <w:t xml:space="preserve">in </w:t>
      </w:r>
      <w:r w:rsidR="002A717D" w:rsidRPr="00852B86">
        <w:t>TS</w:t>
      </w:r>
      <w:r w:rsidRPr="00852B86">
        <w:t xml:space="preserve"> 38.133 [6] clause 8.5.</w:t>
      </w:r>
    </w:p>
    <w:p w14:paraId="764AF9C6" w14:textId="77777777" w:rsidR="00C428AB" w:rsidRPr="00852B86" w:rsidRDefault="00C428AB" w:rsidP="00510C5D">
      <w:pPr>
        <w:pStyle w:val="H6"/>
        <w:rPr>
          <w:lang w:eastAsia="sv-SE"/>
        </w:rPr>
      </w:pPr>
      <w:r w:rsidRPr="00852B86">
        <w:rPr>
          <w:lang w:eastAsia="sv-SE"/>
        </w:rPr>
        <w:t>4.5.5.3.2</w:t>
      </w:r>
      <w:r w:rsidRPr="00852B86">
        <w:rPr>
          <w:lang w:eastAsia="sv-SE"/>
        </w:rPr>
        <w:tab/>
        <w:t>Test applicability</w:t>
      </w:r>
    </w:p>
    <w:p w14:paraId="355D0D0D" w14:textId="77777777" w:rsidR="00C428AB" w:rsidRPr="00852B86" w:rsidRDefault="00C428AB" w:rsidP="000422D1">
      <w:pPr>
        <w:rPr>
          <w:rFonts w:cs="v4.2.0"/>
        </w:rPr>
      </w:pPr>
      <w:r w:rsidRPr="00852B86">
        <w:rPr>
          <w:rFonts w:cs="v4.2.0"/>
        </w:rPr>
        <w:t>This test applies to all types of E-UTRA UE release 15 and forward, supporting EN-DC, CSI-RS based RLM and link recovery.</w:t>
      </w:r>
    </w:p>
    <w:p w14:paraId="4DCA89C2" w14:textId="77777777" w:rsidR="00C428AB" w:rsidRPr="00852B86" w:rsidRDefault="00C428AB" w:rsidP="00510C5D">
      <w:pPr>
        <w:pStyle w:val="H6"/>
        <w:rPr>
          <w:lang w:eastAsia="sv-SE"/>
        </w:rPr>
      </w:pPr>
      <w:r w:rsidRPr="00852B86">
        <w:rPr>
          <w:lang w:eastAsia="sv-SE"/>
        </w:rPr>
        <w:t>4.5.5.3.3</w:t>
      </w:r>
      <w:r w:rsidRPr="00852B86">
        <w:rPr>
          <w:lang w:eastAsia="sv-SE"/>
        </w:rPr>
        <w:tab/>
        <w:t>Minimum conformance requirements</w:t>
      </w:r>
    </w:p>
    <w:p w14:paraId="6E13AFBD" w14:textId="77777777" w:rsidR="00C428AB" w:rsidRPr="00852B86" w:rsidRDefault="00C428AB" w:rsidP="00F272DD">
      <w:pPr>
        <w:rPr>
          <w:lang w:eastAsia="sv-SE"/>
        </w:rPr>
      </w:pPr>
      <w:r w:rsidRPr="00852B86">
        <w:rPr>
          <w:lang w:eastAsia="sv-SE"/>
        </w:rPr>
        <w:t>The minimum conformance requirements are specified in clause 4.5.5.0.2.</w:t>
      </w:r>
    </w:p>
    <w:p w14:paraId="0449E4D1" w14:textId="3710C239" w:rsidR="00C428AB" w:rsidRPr="00852B86" w:rsidRDefault="00C428AB" w:rsidP="00F272DD">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5.3.</w:t>
      </w:r>
    </w:p>
    <w:p w14:paraId="21DBE2D8" w14:textId="77777777" w:rsidR="00C428AB" w:rsidRPr="00852B86" w:rsidRDefault="00C428AB" w:rsidP="00510C5D">
      <w:pPr>
        <w:pStyle w:val="H6"/>
        <w:rPr>
          <w:lang w:eastAsia="sv-SE"/>
        </w:rPr>
      </w:pPr>
      <w:r w:rsidRPr="00852B86">
        <w:rPr>
          <w:lang w:eastAsia="sv-SE"/>
        </w:rPr>
        <w:t>4.5.5.3.4</w:t>
      </w:r>
      <w:r w:rsidRPr="00852B86">
        <w:rPr>
          <w:lang w:eastAsia="sv-SE"/>
        </w:rPr>
        <w:tab/>
        <w:t>Test description</w:t>
      </w:r>
    </w:p>
    <w:p w14:paraId="0B9A45CC" w14:textId="3CE3991E" w:rsidR="00C428AB" w:rsidRPr="00852B86" w:rsidRDefault="00C428AB" w:rsidP="000422D1">
      <w:r w:rsidRPr="00852B86">
        <w:t>The test consists of five successive time periods, with time duration of T1, T2, T3, T4 and T5 respectively. Figure</w:t>
      </w:r>
      <w:r w:rsidR="00F272DD" w:rsidRPr="00852B86">
        <w:t> </w:t>
      </w:r>
      <w:r w:rsidRPr="00852B86">
        <w:t>4.5.5.3.4-1 shows the variation of the downlink SNR of the PSCell and the SNR of the CSI-RS in set q</w:t>
      </w:r>
      <w:r w:rsidRPr="00852B86">
        <w:rPr>
          <w:vertAlign w:val="subscript"/>
        </w:rPr>
        <w:t>0</w:t>
      </w:r>
      <w:r w:rsidRPr="00852B86">
        <w:t xml:space="preserve"> in the active PSCell to emulate CSI-RS based beam failure. Figure 4.5.5.3.4-1 additionally shows the variation of the downlink L1-RSRP of the CSI-RS in set q</w:t>
      </w:r>
      <w:r w:rsidRPr="00852B86">
        <w:rPr>
          <w:vertAlign w:val="subscript"/>
        </w:rPr>
        <w:t>1</w:t>
      </w:r>
      <w:r w:rsidRPr="00852B86">
        <w:t xml:space="preserve"> of the candidate beam used for link recovery.</w:t>
      </w:r>
    </w:p>
    <w:p w14:paraId="387467F8" w14:textId="77777777" w:rsidR="00C428AB" w:rsidRPr="00852B86" w:rsidRDefault="00C428AB" w:rsidP="000422D1">
      <w:pPr>
        <w:pStyle w:val="TH"/>
        <w:keepNext w:val="0"/>
        <w:keepLines w:val="0"/>
      </w:pPr>
      <w:r w:rsidRPr="00852B86">
        <w:object w:dxaOrig="6615" w:dyaOrig="2655" w14:anchorId="7DB9488C">
          <v:shape id="_x0000_i1125" type="#_x0000_t75" style="width:329.1pt;height:128.4pt" o:ole="">
            <v:imagedata r:id="rId132" o:title=""/>
          </v:shape>
          <o:OLEObject Type="Embed" ProgID="Visio.Drawing.15" ShapeID="_x0000_i1125" DrawAspect="Content" ObjectID="_1781673169" r:id="rId133"/>
        </w:object>
      </w:r>
    </w:p>
    <w:p w14:paraId="64C56C29" w14:textId="7318C9B3" w:rsidR="00C428AB" w:rsidRPr="00852B86" w:rsidRDefault="00C428AB" w:rsidP="000422D1">
      <w:pPr>
        <w:pStyle w:val="TF"/>
        <w:keepLines w:val="0"/>
      </w:pPr>
      <w:r w:rsidRPr="00852B86">
        <w:t>Figure 4.5.5.3.4-1: SNR and L1-RSRP variation for CSI-RS-based beam failure detection and</w:t>
      </w:r>
      <w:r w:rsidR="009C7C8C" w:rsidRPr="00852B86">
        <w:br/>
      </w:r>
      <w:r w:rsidRPr="00852B86">
        <w:t>link recovery testing in non-DRX mode</w:t>
      </w:r>
    </w:p>
    <w:p w14:paraId="18FEBF48" w14:textId="77777777" w:rsidR="00FD7E0C" w:rsidRPr="00852B86" w:rsidRDefault="00FD7E0C" w:rsidP="00FD7E0C"/>
    <w:p w14:paraId="36E2CB93" w14:textId="77777777" w:rsidR="00C428AB" w:rsidRPr="00852B86" w:rsidRDefault="00C428AB" w:rsidP="000422D1">
      <w:pPr>
        <w:pStyle w:val="H6"/>
        <w:keepNext w:val="0"/>
        <w:keepLines w:val="0"/>
      </w:pPr>
      <w:r w:rsidRPr="00852B86">
        <w:t>4.5.5.3.4.1</w:t>
      </w:r>
      <w:r w:rsidRPr="00852B86">
        <w:tab/>
        <w:t>Initial conditions</w:t>
      </w:r>
    </w:p>
    <w:p w14:paraId="35A886C4" w14:textId="77777777" w:rsidR="00C428AB" w:rsidRPr="00852B86" w:rsidRDefault="00C428AB" w:rsidP="000422D1">
      <w:pPr>
        <w:rPr>
          <w:lang w:eastAsia="sv-SE"/>
        </w:rPr>
      </w:pPr>
      <w:r w:rsidRPr="00852B86">
        <w:rPr>
          <w:lang w:eastAsia="sv-SE"/>
        </w:rPr>
        <w:t>This test shall be tested using any of the test configurations in Table 4.5.5.3.4.1-1.</w:t>
      </w:r>
    </w:p>
    <w:p w14:paraId="1D46E82B" w14:textId="07CF0367" w:rsidR="00C428AB" w:rsidRPr="00852B86" w:rsidRDefault="00C428AB" w:rsidP="000422D1">
      <w:pPr>
        <w:pStyle w:val="TH"/>
        <w:keepNext w:val="0"/>
        <w:keepLines w:val="0"/>
      </w:pPr>
      <w:r w:rsidRPr="00852B86">
        <w:t>Table 4.5.5.3.4.1-1: Supported test configurations for</w:t>
      </w:r>
      <w:r w:rsidR="009C7C8C" w:rsidRPr="00852B86">
        <w:br/>
      </w:r>
      <w:r w:rsidRPr="00852B86">
        <w:t>EN-DC FR1 CSI-RS-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709A09DB"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44580BA" w14:textId="77777777" w:rsidR="00C428AB" w:rsidRPr="00852B86" w:rsidRDefault="00C428AB" w:rsidP="000422D1">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396847DF" w14:textId="77777777" w:rsidR="00C428AB" w:rsidRPr="00852B86" w:rsidRDefault="00C428AB" w:rsidP="000422D1">
            <w:pPr>
              <w:pStyle w:val="TAH"/>
              <w:keepNext w:val="0"/>
              <w:keepLines w:val="0"/>
            </w:pPr>
            <w:r w:rsidRPr="00852B86">
              <w:t>Description</w:t>
            </w:r>
          </w:p>
        </w:tc>
      </w:tr>
      <w:tr w:rsidR="00C428AB" w:rsidRPr="00852B86" w14:paraId="266C8A61"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078FA36" w14:textId="77777777" w:rsidR="00C428AB" w:rsidRPr="00852B86" w:rsidRDefault="00C428AB" w:rsidP="000422D1">
            <w:pPr>
              <w:pStyle w:val="TAL"/>
              <w:keepNext w:val="0"/>
              <w:keepLines w:val="0"/>
            </w:pPr>
            <w:r w:rsidRPr="00852B86">
              <w:t>4.5.5.3-1</w:t>
            </w:r>
          </w:p>
        </w:tc>
        <w:tc>
          <w:tcPr>
            <w:tcW w:w="6905" w:type="dxa"/>
            <w:tcBorders>
              <w:top w:val="single" w:sz="4" w:space="0" w:color="auto"/>
              <w:left w:val="single" w:sz="4" w:space="0" w:color="auto"/>
              <w:bottom w:val="single" w:sz="4" w:space="0" w:color="auto"/>
              <w:right w:val="single" w:sz="4" w:space="0" w:color="auto"/>
            </w:tcBorders>
            <w:hideMark/>
          </w:tcPr>
          <w:p w14:paraId="1C23D9F0" w14:textId="0AA7A105"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62C756E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2D057BF0" w14:textId="77777777" w:rsidR="00C428AB" w:rsidRPr="00852B86" w:rsidRDefault="00C428AB" w:rsidP="000422D1">
            <w:pPr>
              <w:pStyle w:val="TAL"/>
              <w:keepNext w:val="0"/>
              <w:keepLines w:val="0"/>
            </w:pPr>
            <w:r w:rsidRPr="00852B86">
              <w:t>4.5.5.3-2</w:t>
            </w:r>
          </w:p>
        </w:tc>
        <w:tc>
          <w:tcPr>
            <w:tcW w:w="6905" w:type="dxa"/>
            <w:tcBorders>
              <w:top w:val="single" w:sz="4" w:space="0" w:color="auto"/>
              <w:left w:val="single" w:sz="4" w:space="0" w:color="auto"/>
              <w:bottom w:val="single" w:sz="4" w:space="0" w:color="auto"/>
              <w:right w:val="single" w:sz="4" w:space="0" w:color="auto"/>
            </w:tcBorders>
            <w:hideMark/>
          </w:tcPr>
          <w:p w14:paraId="467071B7" w14:textId="60E723F1"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00EF5F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45E3C42" w14:textId="77777777" w:rsidR="00C428AB" w:rsidRPr="00852B86" w:rsidRDefault="00C428AB" w:rsidP="000422D1">
            <w:pPr>
              <w:pStyle w:val="TAL"/>
              <w:keepNext w:val="0"/>
              <w:keepLines w:val="0"/>
            </w:pPr>
            <w:r w:rsidRPr="00852B86">
              <w:t>4.5.5.3-3</w:t>
            </w:r>
          </w:p>
        </w:tc>
        <w:tc>
          <w:tcPr>
            <w:tcW w:w="6905" w:type="dxa"/>
            <w:tcBorders>
              <w:top w:val="single" w:sz="4" w:space="0" w:color="auto"/>
              <w:left w:val="single" w:sz="4" w:space="0" w:color="auto"/>
              <w:bottom w:val="single" w:sz="4" w:space="0" w:color="auto"/>
              <w:right w:val="single" w:sz="4" w:space="0" w:color="auto"/>
            </w:tcBorders>
            <w:hideMark/>
          </w:tcPr>
          <w:p w14:paraId="7E3A5D01" w14:textId="015E6014"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7A7AD2D0"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8FDB45A" w14:textId="77777777" w:rsidR="00C428AB" w:rsidRPr="00852B86" w:rsidRDefault="00C428AB" w:rsidP="000422D1">
            <w:pPr>
              <w:pStyle w:val="TAL"/>
              <w:keepNext w:val="0"/>
              <w:keepLines w:val="0"/>
            </w:pPr>
            <w:r w:rsidRPr="00852B86">
              <w:t>4.5.5.3-4</w:t>
            </w:r>
          </w:p>
        </w:tc>
        <w:tc>
          <w:tcPr>
            <w:tcW w:w="6905" w:type="dxa"/>
            <w:tcBorders>
              <w:top w:val="single" w:sz="4" w:space="0" w:color="auto"/>
              <w:left w:val="single" w:sz="4" w:space="0" w:color="auto"/>
              <w:bottom w:val="single" w:sz="4" w:space="0" w:color="auto"/>
              <w:right w:val="single" w:sz="4" w:space="0" w:color="auto"/>
            </w:tcBorders>
            <w:hideMark/>
          </w:tcPr>
          <w:p w14:paraId="37FCDB6E" w14:textId="3D3B7CA5"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56C56AAE"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54F67D2F" w14:textId="77777777" w:rsidR="00C428AB" w:rsidRPr="00852B86" w:rsidRDefault="00C428AB" w:rsidP="000422D1">
            <w:pPr>
              <w:pStyle w:val="TAL"/>
              <w:keepNext w:val="0"/>
              <w:keepLines w:val="0"/>
            </w:pPr>
            <w:r w:rsidRPr="00852B86">
              <w:t>4.5.5.3-5</w:t>
            </w:r>
          </w:p>
        </w:tc>
        <w:tc>
          <w:tcPr>
            <w:tcW w:w="6905" w:type="dxa"/>
            <w:tcBorders>
              <w:top w:val="single" w:sz="4" w:space="0" w:color="auto"/>
              <w:left w:val="single" w:sz="4" w:space="0" w:color="auto"/>
              <w:bottom w:val="single" w:sz="4" w:space="0" w:color="auto"/>
              <w:right w:val="single" w:sz="4" w:space="0" w:color="auto"/>
            </w:tcBorders>
            <w:hideMark/>
          </w:tcPr>
          <w:p w14:paraId="0F2D453A" w14:textId="37D7C23D"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00879EF"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6E9A8048" w14:textId="77777777" w:rsidR="00C428AB" w:rsidRPr="00852B86" w:rsidRDefault="00C428AB" w:rsidP="000422D1">
            <w:pPr>
              <w:pStyle w:val="TAL"/>
              <w:keepNext w:val="0"/>
              <w:keepLines w:val="0"/>
            </w:pPr>
            <w:r w:rsidRPr="00852B86">
              <w:t>4.5.5.3-6</w:t>
            </w:r>
          </w:p>
        </w:tc>
        <w:tc>
          <w:tcPr>
            <w:tcW w:w="6905" w:type="dxa"/>
            <w:tcBorders>
              <w:top w:val="single" w:sz="4" w:space="0" w:color="auto"/>
              <w:left w:val="single" w:sz="4" w:space="0" w:color="auto"/>
              <w:bottom w:val="single" w:sz="4" w:space="0" w:color="auto"/>
              <w:right w:val="single" w:sz="4" w:space="0" w:color="auto"/>
            </w:tcBorders>
            <w:hideMark/>
          </w:tcPr>
          <w:p w14:paraId="383839A6" w14:textId="2B3696C3"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3B8B22F"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03A9D7E" w14:textId="15FD734F" w:rsidR="00C428AB" w:rsidRPr="00852B86" w:rsidRDefault="009F1B34" w:rsidP="000422D1">
            <w:pPr>
              <w:pStyle w:val="TAN"/>
              <w:keepNext w:val="0"/>
              <w:keepLines w:val="0"/>
            </w:pPr>
            <w:r w:rsidRPr="00852B86">
              <w:t>NOTE:</w:t>
            </w:r>
            <w:r w:rsidR="009C7C8C" w:rsidRPr="00852B86">
              <w:tab/>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r w:rsidR="009C7C8C" w:rsidRPr="00852B86">
              <w:t>.</w:t>
            </w:r>
          </w:p>
        </w:tc>
      </w:tr>
    </w:tbl>
    <w:p w14:paraId="7F986C85" w14:textId="77777777" w:rsidR="00C428AB" w:rsidRPr="00852B86" w:rsidRDefault="00C428AB" w:rsidP="000422D1"/>
    <w:p w14:paraId="1588140B" w14:textId="77777777" w:rsidR="00C428AB" w:rsidRPr="00852B86" w:rsidRDefault="00C428AB" w:rsidP="000422D1">
      <w:pPr>
        <w:rPr>
          <w:lang w:eastAsia="sv-SE"/>
        </w:rPr>
      </w:pPr>
      <w:r w:rsidRPr="00852B86">
        <w:rPr>
          <w:lang w:eastAsia="sv-SE"/>
        </w:rPr>
        <w:t>Configure the test equipment and the DUT according to the parameters in Table 4.5.5.3.4.1-2.</w:t>
      </w:r>
    </w:p>
    <w:p w14:paraId="2075A8DD" w14:textId="4A429046" w:rsidR="00C428AB" w:rsidRPr="00852B86" w:rsidRDefault="00C428AB" w:rsidP="000422D1">
      <w:pPr>
        <w:pStyle w:val="TH"/>
        <w:keepNext w:val="0"/>
        <w:keepLines w:val="0"/>
      </w:pPr>
      <w:r w:rsidRPr="00852B86">
        <w:t>Table 4.5.5.3.4.1-2: Initial conditions for EN-DC FR1 CSI-RS-based</w:t>
      </w:r>
      <w:r w:rsidR="009C7C8C" w:rsidRPr="00852B86">
        <w:br/>
      </w:r>
      <w:r w:rsidRPr="00852B86">
        <w:t>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25D56D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BE8F8" w14:textId="77777777" w:rsidR="00C428AB" w:rsidRPr="00852B86" w:rsidRDefault="00C428A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B856541" w14:textId="77777777" w:rsidR="00C428AB" w:rsidRPr="00852B86" w:rsidRDefault="00C428A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78A75C9" w14:textId="77777777" w:rsidR="00C428AB" w:rsidRPr="00852B86" w:rsidRDefault="00C428AB" w:rsidP="000422D1">
            <w:pPr>
              <w:pStyle w:val="TAH"/>
              <w:keepNext w:val="0"/>
              <w:keepLines w:val="0"/>
            </w:pPr>
            <w:r w:rsidRPr="00852B86">
              <w:t>Comment</w:t>
            </w:r>
          </w:p>
        </w:tc>
      </w:tr>
      <w:tr w:rsidR="00C428AB" w:rsidRPr="00852B86" w14:paraId="721A56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7D953CF" w14:textId="5D5CFBA1" w:rsidR="00C428AB" w:rsidRPr="00852B86" w:rsidRDefault="00C428A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0D08A" w14:textId="77777777" w:rsidR="00C428AB" w:rsidRPr="00852B86" w:rsidRDefault="00C428A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DFD1BA4" w14:textId="254ECA57"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574C92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807918" w14:textId="67614FA2" w:rsidR="00C428AB" w:rsidRPr="00852B86" w:rsidRDefault="00C428A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6B27559" w14:textId="308E60E8"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57EC7F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FAC6AE8" w14:textId="7CB537C7" w:rsidR="00C428AB" w:rsidRPr="00852B86" w:rsidRDefault="00C428A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E0899" w14:textId="41DDD778"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3.4.1-1.</w:t>
            </w:r>
          </w:p>
        </w:tc>
      </w:tr>
      <w:tr w:rsidR="00C428AB" w:rsidRPr="00852B86" w14:paraId="5B2A651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E5C68C" w14:textId="6E314284" w:rsidR="00C428AB" w:rsidRPr="00852B86" w:rsidRDefault="00C428A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7FEB489" w14:textId="77777777" w:rsidR="00C428AB" w:rsidRPr="00852B86" w:rsidRDefault="00C428A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160D724" w14:textId="255E9024" w:rsidR="00C428AB" w:rsidRPr="00852B86" w:rsidRDefault="00C428A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49D8B89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474AAC7" w14:textId="02D08416" w:rsidR="00C428AB" w:rsidRPr="00852B86" w:rsidRDefault="00C428A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AC84719" w14:textId="73A92C1E" w:rsidR="00C428AB" w:rsidRPr="00852B86" w:rsidRDefault="00C428A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05C4367" w14:textId="77777777" w:rsidR="00C428AB" w:rsidRPr="00852B86" w:rsidRDefault="00C428A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E929E89" w14:textId="72B562F2" w:rsidR="00C428AB" w:rsidRPr="00852B86" w:rsidRDefault="00C428A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25C70B2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2F9736" w14:textId="77777777" w:rsidR="00C428AB" w:rsidRPr="00852B86" w:rsidRDefault="00C428A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C8B83A" w14:textId="390B4F35" w:rsidR="00C428AB" w:rsidRPr="00852B86" w:rsidRDefault="00C428A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5505917" w14:textId="77777777" w:rsidR="00C428AB" w:rsidRPr="00852B86" w:rsidRDefault="00C428A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76C74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478AC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032796" w14:textId="4BC8F748" w:rsidR="00C428AB" w:rsidRPr="00852B86" w:rsidRDefault="00C428A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4129894" w14:textId="2A69A82B" w:rsidR="00C428AB" w:rsidRPr="00852B86" w:rsidRDefault="00C428A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087465F9" w14:textId="77777777" w:rsidR="00C428AB" w:rsidRPr="00852B86" w:rsidRDefault="00C428AB" w:rsidP="000422D1">
            <w:pPr>
              <w:pStyle w:val="TAL"/>
              <w:keepNext w:val="0"/>
              <w:keepLines w:val="0"/>
            </w:pPr>
          </w:p>
        </w:tc>
      </w:tr>
    </w:tbl>
    <w:p w14:paraId="548B9476" w14:textId="77777777" w:rsidR="00C428AB" w:rsidRPr="00852B86" w:rsidRDefault="00C428AB" w:rsidP="000422D1">
      <w:pPr>
        <w:rPr>
          <w:lang w:eastAsia="sv-SE"/>
        </w:rPr>
      </w:pPr>
    </w:p>
    <w:p w14:paraId="09CB637D" w14:textId="4B065FA3" w:rsidR="00C428AB" w:rsidRPr="00852B86" w:rsidRDefault="00C428AB" w:rsidP="000422D1">
      <w:pPr>
        <w:pStyle w:val="B10"/>
      </w:pPr>
      <w:r w:rsidRPr="00852B86">
        <w:t>1.</w:t>
      </w:r>
      <w:r w:rsidR="009C7C8C" w:rsidRPr="00852B86">
        <w:tab/>
      </w:r>
      <w:r w:rsidRPr="00852B86">
        <w:t>The general test parameter settings are set up according to Table 4.5.5.3.4.1-3.</w:t>
      </w:r>
    </w:p>
    <w:p w14:paraId="5AB4661C" w14:textId="7C8F5508" w:rsidR="00C428AB" w:rsidRPr="00852B86" w:rsidRDefault="00C428AB" w:rsidP="000422D1">
      <w:pPr>
        <w:pStyle w:val="B10"/>
      </w:pPr>
      <w:r w:rsidRPr="00852B86">
        <w:t>2.</w:t>
      </w:r>
      <w:r w:rsidR="009C7C8C" w:rsidRPr="00852B86">
        <w:tab/>
      </w:r>
      <w:r w:rsidRPr="00852B86">
        <w:t>Message contents are defined in clause 4.5.5.3.4.3.</w:t>
      </w:r>
    </w:p>
    <w:p w14:paraId="55BE26BF" w14:textId="63877C99" w:rsidR="00C428AB" w:rsidRPr="00852B86" w:rsidRDefault="00C428AB" w:rsidP="000422D1">
      <w:pPr>
        <w:pStyle w:val="B10"/>
      </w:pPr>
      <w:r w:rsidRPr="00852B86">
        <w:t>3.</w:t>
      </w:r>
      <w:r w:rsidR="009C7C8C" w:rsidRPr="00852B86">
        <w:tab/>
      </w:r>
      <w:r w:rsidRPr="00852B86">
        <w:t xml:space="preserve">Cell 1 is the E-UTRA serving cell (PCell) for the EN-DC setup. The power levels and settings for Cell 1 are set according to Annex A.6. Cell 2 is the NR cell (PSCell) with the power level set according to </w:t>
      </w:r>
      <w:r w:rsidR="007246A6" w:rsidRPr="00852B86">
        <w:t>clause</w:t>
      </w:r>
      <w:r w:rsidR="009C7C8C" w:rsidRPr="00852B86">
        <w:t>s </w:t>
      </w:r>
      <w:r w:rsidR="007246A6" w:rsidRPr="00852B86">
        <w:t>C.</w:t>
      </w:r>
      <w:r w:rsidRPr="00852B86">
        <w:t>1.2 and C.1.3 for this test</w:t>
      </w:r>
    </w:p>
    <w:p w14:paraId="7AE160C6" w14:textId="127C881B" w:rsidR="00C428AB" w:rsidRPr="00852B86" w:rsidRDefault="00C428AB" w:rsidP="000422D1">
      <w:pPr>
        <w:pStyle w:val="TH"/>
        <w:keepNext w:val="0"/>
        <w:keepLines w:val="0"/>
      </w:pPr>
      <w:r w:rsidRPr="00852B86">
        <w:t>Table 4.5.5.3.4.1-3: General test parameters for FR1 PSCell for</w:t>
      </w:r>
      <w:r w:rsidR="00462362" w:rsidRPr="00852B86">
        <w:br/>
      </w:r>
      <w:r w:rsidRPr="00852B86">
        <w:t>CSI-RS-based beam failure detection and link recovery testing in non-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894"/>
        <w:gridCol w:w="1430"/>
        <w:gridCol w:w="1124"/>
        <w:gridCol w:w="1796"/>
        <w:gridCol w:w="1844"/>
      </w:tblGrid>
      <w:tr w:rsidR="00C428AB" w:rsidRPr="00852B86" w14:paraId="2728ED00" w14:textId="77777777" w:rsidTr="002A717D">
        <w:trPr>
          <w:tblHeader/>
          <w:jc w:val="center"/>
        </w:trPr>
        <w:tc>
          <w:tcPr>
            <w:tcW w:w="2055" w:type="pct"/>
            <w:gridSpan w:val="2"/>
            <w:vMerge w:val="restart"/>
            <w:tcBorders>
              <w:top w:val="single" w:sz="4" w:space="0" w:color="auto"/>
              <w:left w:val="single" w:sz="4" w:space="0" w:color="auto"/>
              <w:bottom w:val="single" w:sz="4" w:space="0" w:color="auto"/>
              <w:right w:val="single" w:sz="4" w:space="0" w:color="auto"/>
            </w:tcBorders>
            <w:hideMark/>
          </w:tcPr>
          <w:p w14:paraId="334A81A5" w14:textId="77777777" w:rsidR="00C428AB" w:rsidRPr="00852B86" w:rsidRDefault="00C428AB" w:rsidP="000422D1">
            <w:pPr>
              <w:pStyle w:val="TAH"/>
              <w:keepNext w:val="0"/>
              <w:keepLines w:val="0"/>
            </w:pPr>
            <w:r w:rsidRPr="00852B86">
              <w:t>Parameter</w:t>
            </w:r>
          </w:p>
        </w:tc>
        <w:tc>
          <w:tcPr>
            <w:tcW w:w="695" w:type="pct"/>
            <w:vMerge w:val="restart"/>
            <w:tcBorders>
              <w:top w:val="single" w:sz="4" w:space="0" w:color="auto"/>
              <w:left w:val="single" w:sz="4" w:space="0" w:color="auto"/>
              <w:bottom w:val="single" w:sz="4" w:space="0" w:color="auto"/>
              <w:right w:val="single" w:sz="4" w:space="0" w:color="auto"/>
            </w:tcBorders>
            <w:hideMark/>
          </w:tcPr>
          <w:p w14:paraId="4C5C5834" w14:textId="77777777" w:rsidR="00C428AB" w:rsidRPr="00852B86" w:rsidRDefault="00C428AB" w:rsidP="000422D1">
            <w:pPr>
              <w:pStyle w:val="TAH"/>
              <w:keepNext w:val="0"/>
              <w:keepLines w:val="0"/>
            </w:pPr>
            <w:r w:rsidRPr="00852B86">
              <w:t>Unit</w:t>
            </w:r>
          </w:p>
        </w:tc>
        <w:tc>
          <w:tcPr>
            <w:tcW w:w="1110" w:type="pct"/>
            <w:tcBorders>
              <w:top w:val="single" w:sz="4" w:space="0" w:color="auto"/>
              <w:left w:val="single" w:sz="4" w:space="0" w:color="auto"/>
              <w:bottom w:val="single" w:sz="4" w:space="0" w:color="auto"/>
              <w:right w:val="single" w:sz="4" w:space="0" w:color="auto"/>
            </w:tcBorders>
            <w:hideMark/>
          </w:tcPr>
          <w:p w14:paraId="0DB0A4C0" w14:textId="77777777" w:rsidR="00C428AB" w:rsidRPr="00852B86" w:rsidRDefault="00C428AB" w:rsidP="000422D1">
            <w:pPr>
              <w:pStyle w:val="TAH"/>
              <w:keepNext w:val="0"/>
              <w:keepLines w:val="0"/>
            </w:pPr>
            <w:r w:rsidRPr="00852B86">
              <w:t>Value</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CAD15C4" w14:textId="77777777" w:rsidR="00C428AB" w:rsidRPr="00852B86" w:rsidRDefault="00C428AB" w:rsidP="000422D1">
            <w:pPr>
              <w:pStyle w:val="TAH"/>
              <w:keepNext w:val="0"/>
              <w:keepLines w:val="0"/>
            </w:pPr>
            <w:r w:rsidRPr="00852B86">
              <w:t>Comment</w:t>
            </w:r>
          </w:p>
        </w:tc>
      </w:tr>
      <w:tr w:rsidR="00C428AB" w:rsidRPr="00852B86" w14:paraId="29D80486" w14:textId="77777777" w:rsidTr="002A717D">
        <w:trPr>
          <w:tblHeader/>
          <w:jc w:val="center"/>
        </w:trPr>
        <w:tc>
          <w:tcPr>
            <w:tcW w:w="2055" w:type="pct"/>
            <w:gridSpan w:val="2"/>
            <w:vMerge/>
            <w:tcBorders>
              <w:top w:val="single" w:sz="4" w:space="0" w:color="auto"/>
              <w:left w:val="single" w:sz="4" w:space="0" w:color="auto"/>
              <w:bottom w:val="single" w:sz="4" w:space="0" w:color="auto"/>
              <w:right w:val="single" w:sz="4" w:space="0" w:color="auto"/>
            </w:tcBorders>
            <w:vAlign w:val="center"/>
            <w:hideMark/>
          </w:tcPr>
          <w:p w14:paraId="6818E8F2" w14:textId="77777777" w:rsidR="00C428AB" w:rsidRPr="00852B86" w:rsidRDefault="00C428AB" w:rsidP="000422D1">
            <w:pPr>
              <w:overflowPunct/>
              <w:autoSpaceDE/>
              <w:autoSpaceDN/>
              <w:adjustRightInd/>
              <w:spacing w:after="0"/>
              <w:rPr>
                <w:rFonts w:ascii="Arial" w:hAnsi="Arial"/>
                <w:b/>
                <w:sz w:val="18"/>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AD84DA" w14:textId="77777777" w:rsidR="00C428AB" w:rsidRPr="00852B86" w:rsidRDefault="00C428AB" w:rsidP="000422D1">
            <w:pPr>
              <w:overflowPunct/>
              <w:autoSpaceDE/>
              <w:autoSpaceDN/>
              <w:adjustRightInd/>
              <w:spacing w:after="0"/>
              <w:rPr>
                <w:rFonts w:ascii="Arial" w:hAnsi="Arial"/>
                <w:b/>
                <w:sz w:val="18"/>
              </w:rPr>
            </w:pPr>
          </w:p>
        </w:tc>
        <w:tc>
          <w:tcPr>
            <w:tcW w:w="1110" w:type="pct"/>
            <w:tcBorders>
              <w:top w:val="single" w:sz="4" w:space="0" w:color="auto"/>
              <w:left w:val="single" w:sz="4" w:space="0" w:color="auto"/>
              <w:bottom w:val="single" w:sz="4" w:space="0" w:color="auto"/>
              <w:right w:val="single" w:sz="4" w:space="0" w:color="auto"/>
            </w:tcBorders>
            <w:hideMark/>
          </w:tcPr>
          <w:p w14:paraId="01CE591E" w14:textId="73C9CCD7" w:rsidR="00C428AB" w:rsidRPr="00852B86" w:rsidRDefault="00C428AB" w:rsidP="000422D1">
            <w:pPr>
              <w:pStyle w:val="TAH"/>
              <w:keepNext w:val="0"/>
              <w:keepLines w:val="0"/>
            </w:pPr>
            <w:r w:rsidRPr="00852B86">
              <w:t>Test</w:t>
            </w:r>
            <w:r w:rsidR="000422D1" w:rsidRPr="00852B86">
              <w:t xml:space="preserve"> </w:t>
            </w:r>
            <w:r w:rsidRPr="00852B86">
              <w:t>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3D9708" w14:textId="77777777" w:rsidR="00C428AB" w:rsidRPr="00852B86" w:rsidRDefault="00C428AB" w:rsidP="000422D1">
            <w:pPr>
              <w:overflowPunct/>
              <w:autoSpaceDE/>
              <w:autoSpaceDN/>
              <w:adjustRightInd/>
              <w:spacing w:after="0"/>
              <w:rPr>
                <w:rFonts w:ascii="Arial" w:hAnsi="Arial"/>
                <w:b/>
                <w:sz w:val="18"/>
              </w:rPr>
            </w:pPr>
          </w:p>
        </w:tc>
      </w:tr>
      <w:tr w:rsidR="00C428AB" w:rsidRPr="00852B86" w14:paraId="3786675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324166" w14:textId="06482A16" w:rsidR="00C428AB" w:rsidRPr="00852B86" w:rsidRDefault="00C428AB" w:rsidP="000422D1">
            <w:pPr>
              <w:pStyle w:val="TAL"/>
              <w:keepNext w:val="0"/>
              <w:keepLines w:val="0"/>
            </w:pPr>
            <w:r w:rsidRPr="00852B86">
              <w:t>Active</w:t>
            </w:r>
            <w:r w:rsidR="000422D1" w:rsidRPr="00852B86">
              <w:t xml:space="preserve"> </w:t>
            </w:r>
            <w:r w:rsidRPr="00852B86">
              <w:t>PCell</w:t>
            </w:r>
            <w:r w:rsidR="000422D1" w:rsidRPr="00852B86">
              <w:t xml:space="preserve"> </w:t>
            </w:r>
          </w:p>
        </w:tc>
        <w:tc>
          <w:tcPr>
            <w:tcW w:w="695" w:type="pct"/>
            <w:tcBorders>
              <w:top w:val="single" w:sz="4" w:space="0" w:color="auto"/>
              <w:left w:val="single" w:sz="4" w:space="0" w:color="auto"/>
              <w:bottom w:val="single" w:sz="4" w:space="0" w:color="auto"/>
              <w:right w:val="single" w:sz="4" w:space="0" w:color="auto"/>
            </w:tcBorders>
          </w:tcPr>
          <w:p w14:paraId="2603D32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BC844A0" w14:textId="5C7EBE3D" w:rsidR="00C428AB" w:rsidRPr="00852B86" w:rsidRDefault="00C428AB" w:rsidP="000422D1">
            <w:pPr>
              <w:pStyle w:val="TAC"/>
              <w:keepNext w:val="0"/>
              <w:keepLines w:val="0"/>
            </w:pPr>
            <w:r w:rsidRPr="00852B86">
              <w:t>Cell</w:t>
            </w:r>
            <w:r w:rsidR="000422D1" w:rsidRPr="00852B86">
              <w:t xml:space="preserve"> </w:t>
            </w:r>
            <w:r w:rsidRPr="00852B86">
              <w:t>1</w:t>
            </w:r>
          </w:p>
        </w:tc>
        <w:tc>
          <w:tcPr>
            <w:tcW w:w="1140" w:type="pct"/>
            <w:tcBorders>
              <w:top w:val="single" w:sz="4" w:space="0" w:color="auto"/>
              <w:left w:val="single" w:sz="4" w:space="0" w:color="auto"/>
              <w:bottom w:val="single" w:sz="4" w:space="0" w:color="auto"/>
              <w:right w:val="single" w:sz="4" w:space="0" w:color="auto"/>
            </w:tcBorders>
          </w:tcPr>
          <w:p w14:paraId="4CFD9693" w14:textId="77777777" w:rsidR="00C428AB" w:rsidRPr="00852B86" w:rsidRDefault="00C428AB" w:rsidP="000422D1">
            <w:pPr>
              <w:pStyle w:val="TAC"/>
              <w:keepNext w:val="0"/>
              <w:keepLines w:val="0"/>
            </w:pPr>
          </w:p>
        </w:tc>
      </w:tr>
      <w:tr w:rsidR="00C428AB" w:rsidRPr="00852B86" w14:paraId="77FBE34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7113B" w14:textId="24A9FF66"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695" w:type="pct"/>
            <w:tcBorders>
              <w:top w:val="single" w:sz="4" w:space="0" w:color="auto"/>
              <w:left w:val="single" w:sz="4" w:space="0" w:color="auto"/>
              <w:bottom w:val="single" w:sz="4" w:space="0" w:color="auto"/>
              <w:right w:val="single" w:sz="4" w:space="0" w:color="auto"/>
            </w:tcBorders>
          </w:tcPr>
          <w:p w14:paraId="6D9CC6B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2815DB6" w14:textId="77777777" w:rsidR="00C428AB" w:rsidRPr="00852B86" w:rsidRDefault="00C428AB" w:rsidP="000422D1">
            <w:pPr>
              <w:pStyle w:val="TAC"/>
              <w:keepNext w:val="0"/>
              <w:keepLines w:val="0"/>
            </w:pPr>
            <w:r w:rsidRPr="00852B86">
              <w:t>1</w:t>
            </w:r>
          </w:p>
        </w:tc>
        <w:tc>
          <w:tcPr>
            <w:tcW w:w="1140" w:type="pct"/>
            <w:tcBorders>
              <w:top w:val="single" w:sz="4" w:space="0" w:color="auto"/>
              <w:left w:val="single" w:sz="4" w:space="0" w:color="auto"/>
              <w:bottom w:val="single" w:sz="4" w:space="0" w:color="auto"/>
              <w:right w:val="single" w:sz="4" w:space="0" w:color="auto"/>
            </w:tcBorders>
          </w:tcPr>
          <w:p w14:paraId="27F4DE2B" w14:textId="77777777" w:rsidR="00C428AB" w:rsidRPr="00852B86" w:rsidRDefault="00C428AB" w:rsidP="000422D1">
            <w:pPr>
              <w:pStyle w:val="TAC"/>
              <w:keepNext w:val="0"/>
              <w:keepLines w:val="0"/>
            </w:pPr>
          </w:p>
        </w:tc>
      </w:tr>
      <w:tr w:rsidR="00C428AB" w:rsidRPr="00852B86" w14:paraId="1AEE122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54BC5FC" w14:textId="2B9A661A"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695" w:type="pct"/>
            <w:tcBorders>
              <w:top w:val="single" w:sz="4" w:space="0" w:color="auto"/>
              <w:left w:val="single" w:sz="4" w:space="0" w:color="auto"/>
              <w:bottom w:val="single" w:sz="4" w:space="0" w:color="auto"/>
              <w:right w:val="single" w:sz="4" w:space="0" w:color="auto"/>
            </w:tcBorders>
          </w:tcPr>
          <w:p w14:paraId="16F71344"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FAACC74" w14:textId="3B15D47C" w:rsidR="00C428AB" w:rsidRPr="00852B86" w:rsidRDefault="00C428AB" w:rsidP="000422D1">
            <w:pPr>
              <w:pStyle w:val="TAC"/>
              <w:keepNext w:val="0"/>
              <w:keepLines w:val="0"/>
            </w:pPr>
            <w:r w:rsidRPr="00852B86">
              <w:t>Cell</w:t>
            </w:r>
            <w:r w:rsidR="000422D1" w:rsidRPr="00852B86">
              <w:t xml:space="preserve"> </w:t>
            </w:r>
            <w:r w:rsidRPr="00852B86">
              <w:t>2</w:t>
            </w:r>
          </w:p>
        </w:tc>
        <w:tc>
          <w:tcPr>
            <w:tcW w:w="1140" w:type="pct"/>
            <w:tcBorders>
              <w:top w:val="single" w:sz="4" w:space="0" w:color="auto"/>
              <w:left w:val="single" w:sz="4" w:space="0" w:color="auto"/>
              <w:bottom w:val="single" w:sz="4" w:space="0" w:color="auto"/>
              <w:right w:val="single" w:sz="4" w:space="0" w:color="auto"/>
            </w:tcBorders>
          </w:tcPr>
          <w:p w14:paraId="7672532E" w14:textId="77777777" w:rsidR="00C428AB" w:rsidRPr="00852B86" w:rsidRDefault="00C428AB" w:rsidP="000422D1">
            <w:pPr>
              <w:pStyle w:val="TAC"/>
              <w:keepNext w:val="0"/>
              <w:keepLines w:val="0"/>
            </w:pPr>
          </w:p>
        </w:tc>
      </w:tr>
      <w:tr w:rsidR="00C428AB" w:rsidRPr="00852B86" w14:paraId="25F5147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3A7719" w14:textId="2EF2D609"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695" w:type="pct"/>
            <w:tcBorders>
              <w:top w:val="single" w:sz="4" w:space="0" w:color="auto"/>
              <w:left w:val="single" w:sz="4" w:space="0" w:color="auto"/>
              <w:bottom w:val="single" w:sz="4" w:space="0" w:color="auto"/>
              <w:right w:val="single" w:sz="4" w:space="0" w:color="auto"/>
            </w:tcBorders>
          </w:tcPr>
          <w:p w14:paraId="6FF7BE44"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4B1BC9" w14:textId="77777777" w:rsidR="00C428AB" w:rsidRPr="00852B86" w:rsidRDefault="00C428AB" w:rsidP="000422D1">
            <w:pPr>
              <w:pStyle w:val="TAC"/>
              <w:keepNext w:val="0"/>
              <w:keepLines w:val="0"/>
            </w:pPr>
            <w:r w:rsidRPr="00852B86">
              <w:t>2</w:t>
            </w:r>
          </w:p>
        </w:tc>
        <w:tc>
          <w:tcPr>
            <w:tcW w:w="1140" w:type="pct"/>
            <w:tcBorders>
              <w:top w:val="single" w:sz="4" w:space="0" w:color="auto"/>
              <w:left w:val="single" w:sz="4" w:space="0" w:color="auto"/>
              <w:bottom w:val="single" w:sz="4" w:space="0" w:color="auto"/>
              <w:right w:val="single" w:sz="4" w:space="0" w:color="auto"/>
            </w:tcBorders>
          </w:tcPr>
          <w:p w14:paraId="7275A2D7" w14:textId="77777777" w:rsidR="00C428AB" w:rsidRPr="00852B86" w:rsidRDefault="00C428AB" w:rsidP="000422D1">
            <w:pPr>
              <w:pStyle w:val="TAC"/>
              <w:keepNext w:val="0"/>
              <w:keepLines w:val="0"/>
            </w:pPr>
          </w:p>
        </w:tc>
      </w:tr>
      <w:tr w:rsidR="00C428AB" w:rsidRPr="00852B86" w14:paraId="6806C670"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461F8E9F" w14:textId="56E42E54"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884" w:type="pct"/>
            <w:tcBorders>
              <w:top w:val="single" w:sz="4" w:space="0" w:color="auto"/>
              <w:left w:val="single" w:sz="4" w:space="0" w:color="auto"/>
              <w:bottom w:val="single" w:sz="4" w:space="0" w:color="auto"/>
              <w:right w:val="single" w:sz="4" w:space="0" w:color="auto"/>
            </w:tcBorders>
            <w:hideMark/>
          </w:tcPr>
          <w:p w14:paraId="43AF3EBB" w14:textId="4695254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35066506"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15E6FE5" w14:textId="77777777" w:rsidR="00C428AB" w:rsidRPr="00852B86" w:rsidRDefault="00C428AB" w:rsidP="000422D1">
            <w:pPr>
              <w:pStyle w:val="TAC"/>
              <w:keepNext w:val="0"/>
              <w:keepLines w:val="0"/>
            </w:pPr>
            <w:r w:rsidRPr="00852B86">
              <w:t>FDD</w:t>
            </w:r>
          </w:p>
        </w:tc>
        <w:tc>
          <w:tcPr>
            <w:tcW w:w="1140" w:type="pct"/>
            <w:tcBorders>
              <w:top w:val="single" w:sz="4" w:space="0" w:color="auto"/>
              <w:left w:val="single" w:sz="4" w:space="0" w:color="auto"/>
              <w:bottom w:val="single" w:sz="4" w:space="0" w:color="auto"/>
              <w:right w:val="single" w:sz="4" w:space="0" w:color="auto"/>
            </w:tcBorders>
          </w:tcPr>
          <w:p w14:paraId="2EF7806E" w14:textId="77777777" w:rsidR="00C428AB" w:rsidRPr="00852B86" w:rsidRDefault="00C428AB" w:rsidP="000422D1">
            <w:pPr>
              <w:pStyle w:val="TAC"/>
              <w:keepNext w:val="0"/>
              <w:keepLines w:val="0"/>
            </w:pPr>
          </w:p>
        </w:tc>
      </w:tr>
      <w:tr w:rsidR="00C428AB" w:rsidRPr="00852B86" w14:paraId="4217999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6F7A5A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59AF83F" w14:textId="13AABEB4"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325709"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741DF6A" w14:textId="77777777" w:rsidR="00C428AB" w:rsidRPr="00852B86" w:rsidRDefault="00C428AB" w:rsidP="000422D1">
            <w:pPr>
              <w:pStyle w:val="TAC"/>
              <w:keepNext w:val="0"/>
              <w:keepLines w:val="0"/>
            </w:pPr>
            <w:r w:rsidRPr="00852B86">
              <w:t>TDD</w:t>
            </w:r>
          </w:p>
        </w:tc>
        <w:tc>
          <w:tcPr>
            <w:tcW w:w="1140" w:type="pct"/>
            <w:tcBorders>
              <w:top w:val="single" w:sz="4" w:space="0" w:color="auto"/>
              <w:left w:val="single" w:sz="4" w:space="0" w:color="auto"/>
              <w:bottom w:val="single" w:sz="4" w:space="0" w:color="auto"/>
              <w:right w:val="single" w:sz="4" w:space="0" w:color="auto"/>
            </w:tcBorders>
          </w:tcPr>
          <w:p w14:paraId="1524DBF9" w14:textId="77777777" w:rsidR="00C428AB" w:rsidRPr="00852B86" w:rsidRDefault="00C428AB" w:rsidP="000422D1">
            <w:pPr>
              <w:pStyle w:val="TAC"/>
              <w:keepNext w:val="0"/>
              <w:keepLines w:val="0"/>
            </w:pPr>
          </w:p>
        </w:tc>
      </w:tr>
      <w:tr w:rsidR="00D348F4" w:rsidRPr="00852B86" w14:paraId="6E3040B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2C2D7F60" w14:textId="77777777" w:rsidR="00D348F4" w:rsidRPr="00852B86" w:rsidRDefault="00D348F4" w:rsidP="002A717D">
            <w:pPr>
              <w:pStyle w:val="TAL"/>
              <w:rPr>
                <w:lang w:eastAsia="en-GB"/>
              </w:rPr>
            </w:pPr>
            <w:r w:rsidRPr="00852B86">
              <w:rPr>
                <w:lang w:eastAsia="en-GB"/>
              </w:rPr>
              <w:t>BWchannel</w:t>
            </w:r>
          </w:p>
        </w:tc>
        <w:tc>
          <w:tcPr>
            <w:tcW w:w="884" w:type="pct"/>
            <w:tcBorders>
              <w:top w:val="single" w:sz="4" w:space="0" w:color="auto"/>
              <w:left w:val="single" w:sz="4" w:space="0" w:color="auto"/>
              <w:bottom w:val="single" w:sz="4" w:space="0" w:color="auto"/>
              <w:right w:val="single" w:sz="4" w:space="0" w:color="auto"/>
            </w:tcBorders>
          </w:tcPr>
          <w:p w14:paraId="687C5E37" w14:textId="77777777" w:rsidR="00D348F4" w:rsidRPr="00852B86" w:rsidRDefault="00D348F4" w:rsidP="001F027B">
            <w:pPr>
              <w:pStyle w:val="TAL"/>
              <w:rPr>
                <w:lang w:eastAsia="en-GB"/>
              </w:rPr>
            </w:pPr>
            <w:r w:rsidRPr="00852B86">
              <w:rPr>
                <w:lang w:eastAsia="en-GB"/>
              </w:rPr>
              <w:t>Config 1, 4</w:t>
            </w:r>
          </w:p>
        </w:tc>
        <w:tc>
          <w:tcPr>
            <w:tcW w:w="695" w:type="pct"/>
            <w:tcBorders>
              <w:top w:val="single" w:sz="4" w:space="0" w:color="auto"/>
              <w:left w:val="single" w:sz="4" w:space="0" w:color="auto"/>
              <w:bottom w:val="single" w:sz="4" w:space="0" w:color="auto"/>
              <w:right w:val="single" w:sz="4" w:space="0" w:color="auto"/>
            </w:tcBorders>
            <w:vAlign w:val="center"/>
          </w:tcPr>
          <w:p w14:paraId="063743BE" w14:textId="77777777" w:rsidR="00D348F4" w:rsidRPr="00852B86" w:rsidRDefault="00D348F4" w:rsidP="002A717D">
            <w:pPr>
              <w:pStyle w:val="TAC"/>
              <w:rPr>
                <w:lang w:eastAsia="en-GB"/>
              </w:rPr>
            </w:pPr>
            <w:r w:rsidRPr="00852B86">
              <w:rPr>
                <w:lang w:eastAsia="en-GB"/>
              </w:rPr>
              <w:t>MHz</w:t>
            </w:r>
          </w:p>
        </w:tc>
        <w:tc>
          <w:tcPr>
            <w:tcW w:w="1110" w:type="pct"/>
            <w:tcBorders>
              <w:top w:val="single" w:sz="4" w:space="0" w:color="auto"/>
              <w:left w:val="single" w:sz="4" w:space="0" w:color="auto"/>
              <w:bottom w:val="single" w:sz="4" w:space="0" w:color="auto"/>
              <w:right w:val="single" w:sz="4" w:space="0" w:color="auto"/>
            </w:tcBorders>
          </w:tcPr>
          <w:p w14:paraId="112E88BF" w14:textId="77777777" w:rsidR="00D348F4" w:rsidRPr="00852B86" w:rsidRDefault="00D348F4" w:rsidP="001F027B">
            <w:pPr>
              <w:pStyle w:val="TAC"/>
              <w:rPr>
                <w:lang w:eastAsia="en-GB"/>
              </w:rPr>
            </w:pPr>
            <w:r w:rsidRPr="00852B86">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4140CE1F" w14:textId="77777777" w:rsidR="00D348F4" w:rsidRPr="00852B86" w:rsidRDefault="00D348F4" w:rsidP="001F027B">
            <w:pPr>
              <w:pStyle w:val="TAC"/>
              <w:rPr>
                <w:lang w:eastAsia="en-GB"/>
              </w:rPr>
            </w:pPr>
          </w:p>
        </w:tc>
      </w:tr>
      <w:tr w:rsidR="00D348F4" w:rsidRPr="00852B86" w14:paraId="6967FC8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C2FBB4B" w14:textId="77777777" w:rsidR="00D348F4" w:rsidRPr="00852B86"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E310E2D" w14:textId="77777777" w:rsidR="00D348F4" w:rsidRPr="00852B86" w:rsidRDefault="00D348F4" w:rsidP="001F027B">
            <w:pPr>
              <w:pStyle w:val="TAL"/>
              <w:rPr>
                <w:lang w:eastAsia="en-GB"/>
              </w:rPr>
            </w:pPr>
            <w:r w:rsidRPr="00852B86">
              <w:rPr>
                <w:lang w:eastAsia="en-GB"/>
              </w:rPr>
              <w:t>Config 2, 5</w:t>
            </w:r>
          </w:p>
        </w:tc>
        <w:tc>
          <w:tcPr>
            <w:tcW w:w="695" w:type="pct"/>
            <w:tcBorders>
              <w:top w:val="single" w:sz="4" w:space="0" w:color="auto"/>
              <w:left w:val="single" w:sz="4" w:space="0" w:color="auto"/>
              <w:bottom w:val="single" w:sz="4" w:space="0" w:color="auto"/>
              <w:right w:val="single" w:sz="4" w:space="0" w:color="auto"/>
            </w:tcBorders>
            <w:vAlign w:val="center"/>
          </w:tcPr>
          <w:p w14:paraId="1AF9BDB3"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9EF3E56" w14:textId="77777777" w:rsidR="00D348F4" w:rsidRPr="00852B86" w:rsidRDefault="00D348F4" w:rsidP="001F027B">
            <w:pPr>
              <w:pStyle w:val="TAC"/>
              <w:rPr>
                <w:lang w:eastAsia="en-GB"/>
              </w:rPr>
            </w:pPr>
            <w:r w:rsidRPr="00852B86">
              <w:rPr>
                <w:lang w:eastAsia="en-GB"/>
              </w:rPr>
              <w:t>10: NRB,c = 52</w:t>
            </w:r>
          </w:p>
        </w:tc>
        <w:tc>
          <w:tcPr>
            <w:tcW w:w="1140" w:type="pct"/>
            <w:tcBorders>
              <w:top w:val="single" w:sz="4" w:space="0" w:color="auto"/>
              <w:left w:val="single" w:sz="4" w:space="0" w:color="auto"/>
              <w:bottom w:val="single" w:sz="4" w:space="0" w:color="auto"/>
              <w:right w:val="single" w:sz="4" w:space="0" w:color="auto"/>
            </w:tcBorders>
          </w:tcPr>
          <w:p w14:paraId="6A375FED" w14:textId="77777777" w:rsidR="00D348F4" w:rsidRPr="00852B86" w:rsidRDefault="00D348F4" w:rsidP="001F027B">
            <w:pPr>
              <w:pStyle w:val="TAC"/>
              <w:rPr>
                <w:lang w:eastAsia="en-GB"/>
              </w:rPr>
            </w:pPr>
          </w:p>
        </w:tc>
      </w:tr>
      <w:tr w:rsidR="00D348F4" w:rsidRPr="00852B86" w14:paraId="68421864"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4EF944" w14:textId="77777777" w:rsidR="00D348F4" w:rsidRPr="00852B86" w:rsidRDefault="00D348F4" w:rsidP="002A717D">
            <w:pPr>
              <w:pStyle w:val="TAL"/>
              <w:rPr>
                <w:lang w:eastAsia="en-GB"/>
              </w:rPr>
            </w:pPr>
          </w:p>
        </w:tc>
        <w:tc>
          <w:tcPr>
            <w:tcW w:w="884" w:type="pct"/>
            <w:tcBorders>
              <w:top w:val="single" w:sz="4" w:space="0" w:color="auto"/>
              <w:left w:val="single" w:sz="4" w:space="0" w:color="auto"/>
              <w:bottom w:val="single" w:sz="4" w:space="0" w:color="auto"/>
              <w:right w:val="single" w:sz="4" w:space="0" w:color="auto"/>
            </w:tcBorders>
          </w:tcPr>
          <w:p w14:paraId="51BD9113" w14:textId="77777777" w:rsidR="00D348F4" w:rsidRPr="00852B86" w:rsidRDefault="00D348F4" w:rsidP="001F027B">
            <w:pPr>
              <w:pStyle w:val="TAL"/>
              <w:rPr>
                <w:lang w:eastAsia="en-GB"/>
              </w:rPr>
            </w:pPr>
            <w:r w:rsidRPr="00852B86">
              <w:rPr>
                <w:lang w:eastAsia="en-GB"/>
              </w:rPr>
              <w:t>Config 3, 6</w:t>
            </w:r>
          </w:p>
        </w:tc>
        <w:tc>
          <w:tcPr>
            <w:tcW w:w="695" w:type="pct"/>
            <w:tcBorders>
              <w:top w:val="single" w:sz="4" w:space="0" w:color="auto"/>
              <w:left w:val="single" w:sz="4" w:space="0" w:color="auto"/>
              <w:bottom w:val="single" w:sz="4" w:space="0" w:color="auto"/>
              <w:right w:val="single" w:sz="4" w:space="0" w:color="auto"/>
            </w:tcBorders>
            <w:vAlign w:val="center"/>
          </w:tcPr>
          <w:p w14:paraId="70736AE7"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16D91A6E" w14:textId="77777777" w:rsidR="00D348F4" w:rsidRPr="00852B86" w:rsidRDefault="00D348F4" w:rsidP="001F027B">
            <w:pPr>
              <w:pStyle w:val="TAC"/>
              <w:rPr>
                <w:lang w:eastAsia="en-GB"/>
              </w:rPr>
            </w:pPr>
            <w:r w:rsidRPr="00852B86">
              <w:rPr>
                <w:lang w:eastAsia="en-GB"/>
              </w:rPr>
              <w:t xml:space="preserve">40: NRB,c = 106 </w:t>
            </w:r>
          </w:p>
        </w:tc>
        <w:tc>
          <w:tcPr>
            <w:tcW w:w="1140" w:type="pct"/>
            <w:tcBorders>
              <w:top w:val="single" w:sz="4" w:space="0" w:color="auto"/>
              <w:left w:val="single" w:sz="4" w:space="0" w:color="auto"/>
              <w:bottom w:val="single" w:sz="4" w:space="0" w:color="auto"/>
              <w:right w:val="single" w:sz="4" w:space="0" w:color="auto"/>
            </w:tcBorders>
          </w:tcPr>
          <w:p w14:paraId="21D7A0D7" w14:textId="77777777" w:rsidR="00D348F4" w:rsidRPr="00852B86" w:rsidRDefault="00D348F4" w:rsidP="001F027B">
            <w:pPr>
              <w:pStyle w:val="TAC"/>
              <w:rPr>
                <w:lang w:eastAsia="en-GB"/>
              </w:rPr>
            </w:pPr>
          </w:p>
        </w:tc>
      </w:tr>
      <w:tr w:rsidR="00D348F4" w:rsidRPr="00852B86" w14:paraId="7AF49448"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AAEAEB0" w14:textId="77777777" w:rsidR="00D348F4" w:rsidRPr="00852B86" w:rsidRDefault="00D348F4" w:rsidP="002A717D">
            <w:pPr>
              <w:pStyle w:val="TAL"/>
              <w:rPr>
                <w:lang w:eastAsia="en-GB"/>
              </w:rPr>
            </w:pPr>
            <w:r w:rsidRPr="00852B86">
              <w:rPr>
                <w:lang w:eastAsia="en-GB"/>
              </w:rPr>
              <w:t>DL initial BWP configuration</w:t>
            </w:r>
          </w:p>
        </w:tc>
        <w:tc>
          <w:tcPr>
            <w:tcW w:w="884" w:type="pct"/>
            <w:tcBorders>
              <w:top w:val="single" w:sz="4" w:space="0" w:color="auto"/>
              <w:left w:val="single" w:sz="4" w:space="0" w:color="auto"/>
              <w:bottom w:val="single" w:sz="4" w:space="0" w:color="auto"/>
              <w:right w:val="single" w:sz="4" w:space="0" w:color="auto"/>
            </w:tcBorders>
          </w:tcPr>
          <w:p w14:paraId="2A70612B"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344C702F"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73789270" w14:textId="77777777" w:rsidR="00D348F4" w:rsidRPr="00852B86" w:rsidRDefault="00D348F4" w:rsidP="001F027B">
            <w:pPr>
              <w:pStyle w:val="TAC"/>
              <w:rPr>
                <w:lang w:eastAsia="en-GB"/>
              </w:rPr>
            </w:pPr>
            <w:r w:rsidRPr="00852B86">
              <w:rPr>
                <w:lang w:eastAsia="en-GB"/>
              </w:rPr>
              <w:t>DLBWP.0.1</w:t>
            </w:r>
          </w:p>
        </w:tc>
        <w:tc>
          <w:tcPr>
            <w:tcW w:w="1140" w:type="pct"/>
            <w:tcBorders>
              <w:top w:val="single" w:sz="4" w:space="0" w:color="auto"/>
              <w:left w:val="single" w:sz="4" w:space="0" w:color="auto"/>
              <w:bottom w:val="single" w:sz="4" w:space="0" w:color="auto"/>
              <w:right w:val="single" w:sz="4" w:space="0" w:color="auto"/>
            </w:tcBorders>
          </w:tcPr>
          <w:p w14:paraId="7396CAF2" w14:textId="77777777" w:rsidR="00D348F4" w:rsidRPr="00852B86" w:rsidRDefault="00D348F4" w:rsidP="001F027B">
            <w:pPr>
              <w:pStyle w:val="TAC"/>
              <w:rPr>
                <w:lang w:eastAsia="en-GB"/>
              </w:rPr>
            </w:pPr>
          </w:p>
        </w:tc>
      </w:tr>
      <w:tr w:rsidR="00D348F4" w:rsidRPr="00852B86" w14:paraId="0C0216B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13E97D6E" w14:textId="77777777" w:rsidR="00D348F4" w:rsidRPr="00852B86" w:rsidRDefault="00D348F4" w:rsidP="002A717D">
            <w:pPr>
              <w:pStyle w:val="TAL"/>
              <w:rPr>
                <w:lang w:eastAsia="en-GB"/>
              </w:rPr>
            </w:pPr>
            <w:r w:rsidRPr="00852B86">
              <w:rPr>
                <w:lang w:eastAsia="en-GB"/>
              </w:rPr>
              <w:t>DL dedicated BWP configuration</w:t>
            </w:r>
          </w:p>
        </w:tc>
        <w:tc>
          <w:tcPr>
            <w:tcW w:w="884" w:type="pct"/>
            <w:tcBorders>
              <w:top w:val="single" w:sz="4" w:space="0" w:color="auto"/>
              <w:left w:val="single" w:sz="4" w:space="0" w:color="auto"/>
              <w:bottom w:val="single" w:sz="4" w:space="0" w:color="auto"/>
              <w:right w:val="single" w:sz="4" w:space="0" w:color="auto"/>
            </w:tcBorders>
          </w:tcPr>
          <w:p w14:paraId="7F7D8E65"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0ECCA3B1"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5BB07F76" w14:textId="77777777" w:rsidR="00D348F4" w:rsidRPr="00852B86" w:rsidRDefault="00D348F4" w:rsidP="001F027B">
            <w:pPr>
              <w:pStyle w:val="TAC"/>
              <w:rPr>
                <w:lang w:eastAsia="en-GB"/>
              </w:rPr>
            </w:pPr>
            <w:r w:rsidRPr="00852B86">
              <w:rPr>
                <w:lang w:eastAsia="en-GB"/>
              </w:rPr>
              <w:t>DLBWP.1.1</w:t>
            </w:r>
          </w:p>
        </w:tc>
        <w:tc>
          <w:tcPr>
            <w:tcW w:w="1140" w:type="pct"/>
            <w:tcBorders>
              <w:top w:val="single" w:sz="4" w:space="0" w:color="auto"/>
              <w:left w:val="single" w:sz="4" w:space="0" w:color="auto"/>
              <w:bottom w:val="single" w:sz="4" w:space="0" w:color="auto"/>
              <w:right w:val="single" w:sz="4" w:space="0" w:color="auto"/>
            </w:tcBorders>
          </w:tcPr>
          <w:p w14:paraId="1D16BA9F" w14:textId="77777777" w:rsidR="00D348F4" w:rsidRPr="00852B86" w:rsidRDefault="00D348F4" w:rsidP="001F027B">
            <w:pPr>
              <w:pStyle w:val="TAC"/>
              <w:rPr>
                <w:lang w:eastAsia="en-GB"/>
              </w:rPr>
            </w:pPr>
          </w:p>
        </w:tc>
      </w:tr>
      <w:tr w:rsidR="00D348F4" w:rsidRPr="00852B86" w14:paraId="6C7B69D2"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472D4F3B" w14:textId="77777777" w:rsidR="00D348F4" w:rsidRPr="00852B86" w:rsidRDefault="00D348F4" w:rsidP="002A717D">
            <w:pPr>
              <w:pStyle w:val="TAL"/>
              <w:rPr>
                <w:lang w:eastAsia="en-GB"/>
              </w:rPr>
            </w:pPr>
            <w:r w:rsidRPr="00852B86">
              <w:rPr>
                <w:lang w:eastAsia="en-GB"/>
              </w:rPr>
              <w:t>UL initial BWP configuration</w:t>
            </w:r>
          </w:p>
        </w:tc>
        <w:tc>
          <w:tcPr>
            <w:tcW w:w="884" w:type="pct"/>
            <w:tcBorders>
              <w:top w:val="single" w:sz="4" w:space="0" w:color="auto"/>
              <w:left w:val="single" w:sz="4" w:space="0" w:color="auto"/>
              <w:bottom w:val="single" w:sz="4" w:space="0" w:color="auto"/>
              <w:right w:val="single" w:sz="4" w:space="0" w:color="auto"/>
            </w:tcBorders>
          </w:tcPr>
          <w:p w14:paraId="3045567D"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6F13BAE5"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2F5D9F3" w14:textId="77777777" w:rsidR="00D348F4" w:rsidRPr="00852B86" w:rsidRDefault="00D348F4" w:rsidP="001F027B">
            <w:pPr>
              <w:pStyle w:val="TAC"/>
              <w:rPr>
                <w:lang w:eastAsia="en-GB"/>
              </w:rPr>
            </w:pPr>
            <w:r w:rsidRPr="00852B86">
              <w:rPr>
                <w:lang w:eastAsia="en-GB"/>
              </w:rPr>
              <w:t>ULBWP.0.1</w:t>
            </w:r>
          </w:p>
        </w:tc>
        <w:tc>
          <w:tcPr>
            <w:tcW w:w="1140" w:type="pct"/>
            <w:tcBorders>
              <w:top w:val="single" w:sz="4" w:space="0" w:color="auto"/>
              <w:left w:val="single" w:sz="4" w:space="0" w:color="auto"/>
              <w:bottom w:val="single" w:sz="4" w:space="0" w:color="auto"/>
              <w:right w:val="single" w:sz="4" w:space="0" w:color="auto"/>
            </w:tcBorders>
          </w:tcPr>
          <w:p w14:paraId="0CB73BBD" w14:textId="77777777" w:rsidR="00D348F4" w:rsidRPr="00852B86" w:rsidRDefault="00D348F4" w:rsidP="001F027B">
            <w:pPr>
              <w:pStyle w:val="TAC"/>
              <w:rPr>
                <w:lang w:eastAsia="en-GB"/>
              </w:rPr>
            </w:pPr>
          </w:p>
        </w:tc>
      </w:tr>
      <w:tr w:rsidR="00D348F4" w:rsidRPr="00852B86" w14:paraId="3FA068B6" w14:textId="77777777" w:rsidTr="002A717D">
        <w:tblPrEx>
          <w:tblCellMar>
            <w:left w:w="108" w:type="dxa"/>
          </w:tblCellMar>
        </w:tblPrEx>
        <w:trPr>
          <w:trHeight w:val="92"/>
          <w:jc w:val="center"/>
        </w:trPr>
        <w:tc>
          <w:tcPr>
            <w:tcW w:w="1171" w:type="pct"/>
            <w:tcBorders>
              <w:top w:val="single" w:sz="4" w:space="0" w:color="auto"/>
              <w:left w:val="single" w:sz="4" w:space="0" w:color="auto"/>
              <w:bottom w:val="single" w:sz="4" w:space="0" w:color="auto"/>
              <w:right w:val="single" w:sz="4" w:space="0" w:color="auto"/>
            </w:tcBorders>
            <w:vAlign w:val="center"/>
          </w:tcPr>
          <w:p w14:paraId="559784EA" w14:textId="77777777" w:rsidR="00D348F4" w:rsidRPr="00852B86" w:rsidRDefault="00D348F4" w:rsidP="002A717D">
            <w:pPr>
              <w:pStyle w:val="TAL"/>
              <w:rPr>
                <w:lang w:eastAsia="en-GB"/>
              </w:rPr>
            </w:pPr>
            <w:r w:rsidRPr="00852B86">
              <w:rPr>
                <w:lang w:eastAsia="en-GB"/>
              </w:rPr>
              <w:t>UL dedicated BWP configuration</w:t>
            </w:r>
          </w:p>
        </w:tc>
        <w:tc>
          <w:tcPr>
            <w:tcW w:w="884" w:type="pct"/>
            <w:tcBorders>
              <w:top w:val="single" w:sz="4" w:space="0" w:color="auto"/>
              <w:left w:val="single" w:sz="4" w:space="0" w:color="auto"/>
              <w:bottom w:val="single" w:sz="4" w:space="0" w:color="auto"/>
              <w:right w:val="single" w:sz="4" w:space="0" w:color="auto"/>
            </w:tcBorders>
          </w:tcPr>
          <w:p w14:paraId="30D2E6F1" w14:textId="77777777" w:rsidR="00D348F4" w:rsidRPr="00852B86" w:rsidRDefault="00D348F4" w:rsidP="001F027B">
            <w:pPr>
              <w:pStyle w:val="TAL"/>
              <w:rPr>
                <w:lang w:eastAsia="en-GB"/>
              </w:rPr>
            </w:pPr>
            <w:r w:rsidRPr="00852B86">
              <w:rPr>
                <w:lang w:eastAsia="en-GB"/>
              </w:rPr>
              <w:t>Config 1, 2, 3, 4, 5, 6</w:t>
            </w:r>
          </w:p>
        </w:tc>
        <w:tc>
          <w:tcPr>
            <w:tcW w:w="695" w:type="pct"/>
            <w:tcBorders>
              <w:top w:val="single" w:sz="4" w:space="0" w:color="auto"/>
              <w:left w:val="single" w:sz="4" w:space="0" w:color="auto"/>
              <w:bottom w:val="single" w:sz="4" w:space="0" w:color="auto"/>
              <w:right w:val="single" w:sz="4" w:space="0" w:color="auto"/>
            </w:tcBorders>
            <w:vAlign w:val="center"/>
          </w:tcPr>
          <w:p w14:paraId="25F26E8A" w14:textId="77777777" w:rsidR="00D348F4" w:rsidRPr="00852B86" w:rsidRDefault="00D348F4" w:rsidP="002A717D">
            <w:pPr>
              <w:pStyle w:val="TAC"/>
              <w:rPr>
                <w:lang w:eastAsia="en-GB"/>
              </w:rPr>
            </w:pPr>
          </w:p>
        </w:tc>
        <w:tc>
          <w:tcPr>
            <w:tcW w:w="1110" w:type="pct"/>
            <w:tcBorders>
              <w:top w:val="single" w:sz="4" w:space="0" w:color="auto"/>
              <w:left w:val="single" w:sz="4" w:space="0" w:color="auto"/>
              <w:bottom w:val="single" w:sz="4" w:space="0" w:color="auto"/>
              <w:right w:val="single" w:sz="4" w:space="0" w:color="auto"/>
            </w:tcBorders>
          </w:tcPr>
          <w:p w14:paraId="60876671" w14:textId="77777777" w:rsidR="00D348F4" w:rsidRPr="00852B86" w:rsidRDefault="00D348F4" w:rsidP="001F027B">
            <w:pPr>
              <w:pStyle w:val="TAC"/>
              <w:rPr>
                <w:lang w:eastAsia="en-GB"/>
              </w:rPr>
            </w:pPr>
            <w:r w:rsidRPr="00852B86">
              <w:rPr>
                <w:lang w:eastAsia="en-GB"/>
              </w:rPr>
              <w:t>ULBWP.1.1</w:t>
            </w:r>
          </w:p>
        </w:tc>
        <w:tc>
          <w:tcPr>
            <w:tcW w:w="1140" w:type="pct"/>
            <w:tcBorders>
              <w:top w:val="single" w:sz="4" w:space="0" w:color="auto"/>
              <w:left w:val="single" w:sz="4" w:space="0" w:color="auto"/>
              <w:bottom w:val="single" w:sz="4" w:space="0" w:color="auto"/>
              <w:right w:val="single" w:sz="4" w:space="0" w:color="auto"/>
            </w:tcBorders>
          </w:tcPr>
          <w:p w14:paraId="4571F3BD" w14:textId="77777777" w:rsidR="00D348F4" w:rsidRPr="00852B86" w:rsidRDefault="00D348F4" w:rsidP="001F027B">
            <w:pPr>
              <w:pStyle w:val="TAC"/>
              <w:rPr>
                <w:lang w:eastAsia="en-GB"/>
              </w:rPr>
            </w:pPr>
          </w:p>
        </w:tc>
      </w:tr>
      <w:tr w:rsidR="00C428AB" w:rsidRPr="00852B86" w14:paraId="5BE45F5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1E6C80FD" w14:textId="209C7BFB"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439D2DCC" w14:textId="553A053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7FF2B45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CFC4CA9" w14:textId="30702B03"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140" w:type="pct"/>
            <w:tcBorders>
              <w:top w:val="single" w:sz="4" w:space="0" w:color="auto"/>
              <w:left w:val="single" w:sz="4" w:space="0" w:color="auto"/>
              <w:bottom w:val="single" w:sz="4" w:space="0" w:color="auto"/>
              <w:right w:val="single" w:sz="4" w:space="0" w:color="auto"/>
            </w:tcBorders>
          </w:tcPr>
          <w:p w14:paraId="1615C2F1" w14:textId="77777777" w:rsidR="00C428AB" w:rsidRPr="00852B86" w:rsidRDefault="00C428AB" w:rsidP="000422D1">
            <w:pPr>
              <w:pStyle w:val="TAC"/>
              <w:keepNext w:val="0"/>
              <w:keepLines w:val="0"/>
            </w:pPr>
          </w:p>
        </w:tc>
      </w:tr>
      <w:tr w:rsidR="00C428AB" w:rsidRPr="00852B86" w14:paraId="7BAE75C9"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32A1A2A"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13AB8BD" w14:textId="6F67C996"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24CE11B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0895D6A" w14:textId="77777777" w:rsidR="00C428AB" w:rsidRPr="00852B86" w:rsidRDefault="00C428AB" w:rsidP="000422D1">
            <w:pPr>
              <w:pStyle w:val="TAC"/>
              <w:keepNext w:val="0"/>
              <w:keepLines w:val="0"/>
            </w:pPr>
            <w:r w:rsidRPr="00852B86">
              <w:t>TDDConf.1.1</w:t>
            </w:r>
          </w:p>
        </w:tc>
        <w:tc>
          <w:tcPr>
            <w:tcW w:w="1140" w:type="pct"/>
            <w:tcBorders>
              <w:top w:val="single" w:sz="4" w:space="0" w:color="auto"/>
              <w:left w:val="single" w:sz="4" w:space="0" w:color="auto"/>
              <w:bottom w:val="single" w:sz="4" w:space="0" w:color="auto"/>
              <w:right w:val="single" w:sz="4" w:space="0" w:color="auto"/>
            </w:tcBorders>
          </w:tcPr>
          <w:p w14:paraId="00D16222" w14:textId="77777777" w:rsidR="00C428AB" w:rsidRPr="00852B86" w:rsidRDefault="00C428AB" w:rsidP="000422D1">
            <w:pPr>
              <w:pStyle w:val="TAC"/>
              <w:keepNext w:val="0"/>
              <w:keepLines w:val="0"/>
            </w:pPr>
          </w:p>
        </w:tc>
      </w:tr>
      <w:tr w:rsidR="00C428AB" w:rsidRPr="00852B86" w14:paraId="38ADD13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EE98C24"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0B22AA8" w14:textId="74B9DE58"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E1B1FF6"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1A5EB4C" w14:textId="77777777" w:rsidR="00C428AB" w:rsidRPr="00852B86" w:rsidRDefault="00C428AB" w:rsidP="000422D1">
            <w:pPr>
              <w:pStyle w:val="TAC"/>
              <w:keepNext w:val="0"/>
              <w:keepLines w:val="0"/>
            </w:pPr>
            <w:r w:rsidRPr="00852B86">
              <w:t>TDDConf.2.1</w:t>
            </w:r>
          </w:p>
        </w:tc>
        <w:tc>
          <w:tcPr>
            <w:tcW w:w="1140" w:type="pct"/>
            <w:tcBorders>
              <w:top w:val="single" w:sz="4" w:space="0" w:color="auto"/>
              <w:left w:val="single" w:sz="4" w:space="0" w:color="auto"/>
              <w:bottom w:val="single" w:sz="4" w:space="0" w:color="auto"/>
              <w:right w:val="single" w:sz="4" w:space="0" w:color="auto"/>
            </w:tcBorders>
          </w:tcPr>
          <w:p w14:paraId="25408EAA" w14:textId="77777777" w:rsidR="00C428AB" w:rsidRPr="00852B86" w:rsidRDefault="00C428AB" w:rsidP="000422D1">
            <w:pPr>
              <w:pStyle w:val="TAC"/>
              <w:keepNext w:val="0"/>
              <w:keepLines w:val="0"/>
            </w:pPr>
          </w:p>
        </w:tc>
      </w:tr>
      <w:tr w:rsidR="00C428AB" w:rsidRPr="00852B86" w14:paraId="0D32AE4A"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7F412E48" w14:textId="01D7681D"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884" w:type="pct"/>
            <w:tcBorders>
              <w:top w:val="single" w:sz="4" w:space="0" w:color="auto"/>
              <w:left w:val="single" w:sz="4" w:space="0" w:color="auto"/>
              <w:bottom w:val="single" w:sz="4" w:space="0" w:color="auto"/>
              <w:right w:val="single" w:sz="4" w:space="0" w:color="auto"/>
            </w:tcBorders>
            <w:hideMark/>
          </w:tcPr>
          <w:p w14:paraId="02997C8B" w14:textId="73A9906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554B81B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CBB28B0" w14:textId="7568C986" w:rsidR="00C428AB" w:rsidRPr="00852B86" w:rsidRDefault="00C428AB" w:rsidP="000422D1">
            <w:pPr>
              <w:pStyle w:val="TAC"/>
              <w:keepNext w:val="0"/>
              <w:keepLines w:val="0"/>
            </w:pPr>
            <w:r w:rsidRPr="00852B86">
              <w:t>CR.1.1</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14BA0F" w14:textId="77777777" w:rsidR="00C428AB" w:rsidRPr="00852B86" w:rsidRDefault="00C428AB" w:rsidP="000422D1"/>
        </w:tc>
      </w:tr>
      <w:tr w:rsidR="00C428AB" w:rsidRPr="00852B86" w14:paraId="54EE38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C550261"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449379B" w14:textId="6E8B5F30"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57E6EC3B"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10172BE" w14:textId="031B0047" w:rsidR="00C428AB" w:rsidRPr="00852B86" w:rsidRDefault="00C428AB" w:rsidP="000422D1">
            <w:pPr>
              <w:pStyle w:val="TAC"/>
              <w:keepNext w:val="0"/>
              <w:keepLines w:val="0"/>
            </w:pPr>
            <w:r w:rsidRPr="00852B86">
              <w:t>CR.1.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F9BBEA9" w14:textId="77777777" w:rsidR="00C428AB" w:rsidRPr="00852B86" w:rsidRDefault="00C428AB" w:rsidP="000422D1">
            <w:pPr>
              <w:overflowPunct/>
              <w:autoSpaceDE/>
              <w:autoSpaceDN/>
              <w:adjustRightInd/>
              <w:spacing w:after="0"/>
            </w:pPr>
          </w:p>
        </w:tc>
      </w:tr>
      <w:tr w:rsidR="00C428AB" w:rsidRPr="00852B86" w14:paraId="7DF714B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07ECC5"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51318C9" w14:textId="621C8C2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8AA9AFB"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4085F5B" w14:textId="470114C9" w:rsidR="00C428AB" w:rsidRPr="00852B86" w:rsidRDefault="00C428AB" w:rsidP="000422D1">
            <w:pPr>
              <w:pStyle w:val="TAC"/>
              <w:keepNext w:val="0"/>
              <w:keepLines w:val="0"/>
            </w:pPr>
            <w:r w:rsidRPr="00852B86">
              <w:t>CR.2.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03F0D89" w14:textId="77777777" w:rsidR="00C428AB" w:rsidRPr="00852B86" w:rsidRDefault="00C428AB" w:rsidP="000422D1">
            <w:pPr>
              <w:overflowPunct/>
              <w:autoSpaceDE/>
              <w:autoSpaceDN/>
              <w:adjustRightInd/>
              <w:spacing w:after="0"/>
            </w:pPr>
          </w:p>
        </w:tc>
      </w:tr>
      <w:tr w:rsidR="00DF0C46" w:rsidRPr="00852B86" w14:paraId="203797DA" w14:textId="77777777" w:rsidTr="004718F5">
        <w:trPr>
          <w:jc w:val="center"/>
        </w:trPr>
        <w:tc>
          <w:tcPr>
            <w:tcW w:w="1171" w:type="pct"/>
            <w:tcBorders>
              <w:top w:val="single" w:sz="4" w:space="0" w:color="auto"/>
              <w:left w:val="single" w:sz="4" w:space="0" w:color="auto"/>
              <w:bottom w:val="nil"/>
              <w:right w:val="single" w:sz="4" w:space="0" w:color="auto"/>
            </w:tcBorders>
          </w:tcPr>
          <w:p w14:paraId="46991AED"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0C8AC5E4" w14:textId="7AAADA93"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884" w:type="pct"/>
            <w:tcBorders>
              <w:top w:val="single" w:sz="4" w:space="0" w:color="auto"/>
              <w:left w:val="single" w:sz="4" w:space="0" w:color="auto"/>
              <w:bottom w:val="single" w:sz="4" w:space="0" w:color="auto"/>
              <w:right w:val="single" w:sz="4" w:space="0" w:color="auto"/>
            </w:tcBorders>
          </w:tcPr>
          <w:p w14:paraId="42D675E6" w14:textId="07902980" w:rsidR="00DF0C46" w:rsidRPr="00852B86" w:rsidRDefault="00DF0C46" w:rsidP="00DF0C46">
            <w:pPr>
              <w:pStyle w:val="TAL"/>
              <w:keepNext w:val="0"/>
              <w:keepLines w:val="0"/>
            </w:pPr>
            <w:r w:rsidRPr="00852B86">
              <w:rPr>
                <w:rFonts w:eastAsiaTheme="minorEastAsia"/>
                <w:lang w:eastAsia="ja-JP"/>
              </w:rPr>
              <w:t>Config 1, 4</w:t>
            </w:r>
          </w:p>
        </w:tc>
        <w:tc>
          <w:tcPr>
            <w:tcW w:w="695" w:type="pct"/>
            <w:tcBorders>
              <w:top w:val="single" w:sz="4" w:space="0" w:color="auto"/>
              <w:left w:val="single" w:sz="4" w:space="0" w:color="auto"/>
              <w:bottom w:val="nil"/>
              <w:right w:val="single" w:sz="4" w:space="0" w:color="auto"/>
            </w:tcBorders>
          </w:tcPr>
          <w:p w14:paraId="3875C9A1"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19C4ED7F" w14:textId="4094BCC9" w:rsidR="00DF0C46" w:rsidRPr="00852B86" w:rsidRDefault="00DF0C46" w:rsidP="00DF0C46">
            <w:pPr>
              <w:pStyle w:val="TAC"/>
              <w:keepNext w:val="0"/>
              <w:keepLines w:val="0"/>
            </w:pPr>
            <w:r w:rsidRPr="00852B86">
              <w:rPr>
                <w:rFonts w:eastAsiaTheme="minorEastAsia"/>
                <w:lang w:eastAsia="ja-JP"/>
              </w:rPr>
              <w:t>CCR.1.1 FDD</w:t>
            </w:r>
          </w:p>
        </w:tc>
        <w:tc>
          <w:tcPr>
            <w:tcW w:w="1140" w:type="pct"/>
            <w:tcBorders>
              <w:top w:val="single" w:sz="4" w:space="0" w:color="auto"/>
              <w:left w:val="single" w:sz="4" w:space="0" w:color="auto"/>
              <w:bottom w:val="single" w:sz="4" w:space="0" w:color="auto"/>
              <w:right w:val="single" w:sz="4" w:space="0" w:color="auto"/>
            </w:tcBorders>
            <w:vAlign w:val="center"/>
          </w:tcPr>
          <w:p w14:paraId="32D7E9F8" w14:textId="77777777" w:rsidR="00DF0C46" w:rsidRPr="00852B86" w:rsidRDefault="00DF0C46" w:rsidP="00DF0C46">
            <w:pPr>
              <w:overflowPunct/>
              <w:autoSpaceDE/>
              <w:autoSpaceDN/>
              <w:adjustRightInd/>
              <w:spacing w:after="0"/>
            </w:pPr>
          </w:p>
        </w:tc>
      </w:tr>
      <w:tr w:rsidR="00DF0C46" w:rsidRPr="00852B86" w14:paraId="1321AD0C" w14:textId="77777777" w:rsidTr="00DF0C46">
        <w:trPr>
          <w:jc w:val="center"/>
        </w:trPr>
        <w:tc>
          <w:tcPr>
            <w:tcW w:w="1171" w:type="pct"/>
            <w:tcBorders>
              <w:top w:val="nil"/>
              <w:left w:val="single" w:sz="4" w:space="0" w:color="auto"/>
              <w:bottom w:val="nil"/>
              <w:right w:val="single" w:sz="4" w:space="0" w:color="auto"/>
            </w:tcBorders>
            <w:vAlign w:val="center"/>
          </w:tcPr>
          <w:p w14:paraId="145DB4C4" w14:textId="77777777" w:rsidR="00DF0C46" w:rsidRPr="00852B86"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69EC80FB" w14:textId="251B4815" w:rsidR="00DF0C46" w:rsidRPr="00852B86" w:rsidRDefault="00DF0C46" w:rsidP="00DF0C46">
            <w:pPr>
              <w:pStyle w:val="TAL"/>
              <w:keepNext w:val="0"/>
              <w:keepLines w:val="0"/>
            </w:pPr>
            <w:r w:rsidRPr="00852B86">
              <w:rPr>
                <w:rFonts w:eastAsiaTheme="minorEastAsia"/>
                <w:lang w:eastAsia="ja-JP"/>
              </w:rPr>
              <w:t>Config 2, 5</w:t>
            </w:r>
          </w:p>
        </w:tc>
        <w:tc>
          <w:tcPr>
            <w:tcW w:w="695" w:type="pct"/>
            <w:tcBorders>
              <w:top w:val="nil"/>
              <w:left w:val="single" w:sz="4" w:space="0" w:color="auto"/>
              <w:bottom w:val="nil"/>
              <w:right w:val="single" w:sz="4" w:space="0" w:color="auto"/>
            </w:tcBorders>
            <w:vAlign w:val="center"/>
          </w:tcPr>
          <w:p w14:paraId="311D011A"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40C0116C" w14:textId="22A91809" w:rsidR="00DF0C46" w:rsidRPr="00852B86" w:rsidRDefault="00DF0C46" w:rsidP="00DF0C46">
            <w:pPr>
              <w:pStyle w:val="TAC"/>
              <w:keepNext w:val="0"/>
              <w:keepLines w:val="0"/>
            </w:pPr>
            <w:r w:rsidRPr="00852B86">
              <w:rPr>
                <w:rFonts w:eastAsiaTheme="minorEastAsia"/>
                <w:lang w:eastAsia="ja-JP"/>
              </w:rPr>
              <w:t>CCR.1.1 TDD</w:t>
            </w:r>
          </w:p>
        </w:tc>
        <w:tc>
          <w:tcPr>
            <w:tcW w:w="1140" w:type="pct"/>
            <w:tcBorders>
              <w:top w:val="single" w:sz="4" w:space="0" w:color="auto"/>
              <w:left w:val="single" w:sz="4" w:space="0" w:color="auto"/>
              <w:bottom w:val="single" w:sz="4" w:space="0" w:color="auto"/>
              <w:right w:val="single" w:sz="4" w:space="0" w:color="auto"/>
            </w:tcBorders>
            <w:vAlign w:val="center"/>
          </w:tcPr>
          <w:p w14:paraId="236920F2" w14:textId="77777777" w:rsidR="00DF0C46" w:rsidRPr="00852B86" w:rsidRDefault="00DF0C46" w:rsidP="00DF0C46">
            <w:pPr>
              <w:overflowPunct/>
              <w:autoSpaceDE/>
              <w:autoSpaceDN/>
              <w:adjustRightInd/>
              <w:spacing w:after="0"/>
            </w:pPr>
          </w:p>
        </w:tc>
      </w:tr>
      <w:tr w:rsidR="00DF0C46" w:rsidRPr="00852B86" w14:paraId="411EC07B" w14:textId="77777777" w:rsidTr="00DF0C46">
        <w:trPr>
          <w:jc w:val="center"/>
        </w:trPr>
        <w:tc>
          <w:tcPr>
            <w:tcW w:w="1171" w:type="pct"/>
            <w:tcBorders>
              <w:top w:val="nil"/>
              <w:left w:val="single" w:sz="4" w:space="0" w:color="auto"/>
              <w:bottom w:val="single" w:sz="4" w:space="0" w:color="auto"/>
              <w:right w:val="single" w:sz="4" w:space="0" w:color="auto"/>
            </w:tcBorders>
            <w:vAlign w:val="center"/>
          </w:tcPr>
          <w:p w14:paraId="1BA4E87A" w14:textId="77777777" w:rsidR="00DF0C46" w:rsidRPr="00852B86" w:rsidRDefault="00DF0C46" w:rsidP="00DF0C46">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tcPr>
          <w:p w14:paraId="20774718" w14:textId="4C0BD2E8" w:rsidR="00DF0C46" w:rsidRPr="00852B86" w:rsidRDefault="00DF0C46" w:rsidP="00DF0C46">
            <w:pPr>
              <w:pStyle w:val="TAL"/>
              <w:keepNext w:val="0"/>
              <w:keepLines w:val="0"/>
            </w:pPr>
            <w:r w:rsidRPr="00852B86">
              <w:rPr>
                <w:rFonts w:eastAsiaTheme="minorEastAsia"/>
                <w:lang w:eastAsia="ja-JP"/>
              </w:rPr>
              <w:t>Config 3, 6</w:t>
            </w:r>
          </w:p>
        </w:tc>
        <w:tc>
          <w:tcPr>
            <w:tcW w:w="695" w:type="pct"/>
            <w:tcBorders>
              <w:top w:val="nil"/>
              <w:left w:val="single" w:sz="4" w:space="0" w:color="auto"/>
              <w:bottom w:val="single" w:sz="4" w:space="0" w:color="auto"/>
              <w:right w:val="single" w:sz="4" w:space="0" w:color="auto"/>
            </w:tcBorders>
            <w:vAlign w:val="center"/>
          </w:tcPr>
          <w:p w14:paraId="1AEF3518" w14:textId="77777777" w:rsidR="00DF0C46" w:rsidRPr="00852B86" w:rsidRDefault="00DF0C46" w:rsidP="00DF0C46">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tcPr>
          <w:p w14:paraId="65D4973C" w14:textId="7CA6EC9D" w:rsidR="00DF0C46" w:rsidRPr="00852B86" w:rsidRDefault="00DF0C46" w:rsidP="00DF0C46">
            <w:pPr>
              <w:pStyle w:val="TAC"/>
              <w:keepNext w:val="0"/>
              <w:keepLines w:val="0"/>
            </w:pPr>
            <w:r w:rsidRPr="00852B86">
              <w:rPr>
                <w:rFonts w:eastAsiaTheme="minorEastAsia"/>
                <w:lang w:eastAsia="ja-JP"/>
              </w:rPr>
              <w:t>CCR.2.1 TDD</w:t>
            </w:r>
          </w:p>
        </w:tc>
        <w:tc>
          <w:tcPr>
            <w:tcW w:w="1140" w:type="pct"/>
            <w:tcBorders>
              <w:top w:val="single" w:sz="4" w:space="0" w:color="auto"/>
              <w:left w:val="single" w:sz="4" w:space="0" w:color="auto"/>
              <w:bottom w:val="single" w:sz="4" w:space="0" w:color="auto"/>
              <w:right w:val="single" w:sz="4" w:space="0" w:color="auto"/>
            </w:tcBorders>
            <w:vAlign w:val="center"/>
          </w:tcPr>
          <w:p w14:paraId="27BAB782" w14:textId="77777777" w:rsidR="00DF0C46" w:rsidRPr="00852B86" w:rsidRDefault="00DF0C46" w:rsidP="00DF0C46">
            <w:pPr>
              <w:overflowPunct/>
              <w:autoSpaceDE/>
              <w:autoSpaceDN/>
              <w:adjustRightInd/>
              <w:spacing w:after="0"/>
            </w:pPr>
          </w:p>
        </w:tc>
      </w:tr>
      <w:tr w:rsidR="00C428AB" w:rsidRPr="00852B86" w14:paraId="6CD8ECA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0AE18E90" w14:textId="540280E7"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0A26F013" w14:textId="07B2ADB6"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12D4C081"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6E9BFCD" w14:textId="6F9C2326"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506FD205" w14:textId="77777777" w:rsidR="00C428AB" w:rsidRPr="00852B86" w:rsidRDefault="00C428AB" w:rsidP="000422D1"/>
        </w:tc>
      </w:tr>
      <w:tr w:rsidR="00C428AB" w:rsidRPr="00852B86" w14:paraId="6B4064CB"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8FB662F"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F8BF6CF" w14:textId="45766FC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78845F4"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1F08AEA" w14:textId="3D15E4DD"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40E14CA" w14:textId="77777777" w:rsidR="00C428AB" w:rsidRPr="00852B86" w:rsidRDefault="00C428AB" w:rsidP="000422D1">
            <w:pPr>
              <w:overflowPunct/>
              <w:autoSpaceDE/>
              <w:autoSpaceDN/>
              <w:adjustRightInd/>
              <w:spacing w:after="0"/>
            </w:pPr>
          </w:p>
        </w:tc>
      </w:tr>
      <w:tr w:rsidR="00C428AB" w:rsidRPr="00852B86" w14:paraId="0DAF836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067B0AA"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4F13968" w14:textId="45F985F0"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53427D7"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CE953DF" w14:textId="20349DD6" w:rsidR="00C428AB" w:rsidRPr="00852B86" w:rsidRDefault="00C428AB" w:rsidP="000422D1">
            <w:pPr>
              <w:pStyle w:val="TAC"/>
              <w:keepNext w:val="0"/>
              <w:keepLines w:val="0"/>
            </w:pPr>
            <w:r w:rsidRPr="00852B86">
              <w:rPr>
                <w:bCs/>
              </w:rPr>
              <w:t>SSB.4</w:t>
            </w:r>
            <w:r w:rsidR="000422D1" w:rsidRPr="00852B86">
              <w:rPr>
                <w:bCs/>
              </w:rPr>
              <w:t xml:space="preserve"> </w:t>
            </w:r>
            <w:r w:rsidRPr="00852B86">
              <w:rPr>
                <w:bCs/>
              </w:rPr>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4E437A16" w14:textId="77777777" w:rsidR="00C428AB" w:rsidRPr="00852B86" w:rsidRDefault="00C428AB" w:rsidP="000422D1">
            <w:pPr>
              <w:overflowPunct/>
              <w:autoSpaceDE/>
              <w:autoSpaceDN/>
              <w:adjustRightInd/>
              <w:spacing w:after="0"/>
            </w:pPr>
          </w:p>
        </w:tc>
      </w:tr>
      <w:tr w:rsidR="00C428AB" w:rsidRPr="00852B86" w14:paraId="1B7A43B5"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214FA423" w14:textId="643C4719"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07589747" w14:textId="2C1CC64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tcPr>
          <w:p w14:paraId="6CB039F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FAD656B" w14:textId="77777777" w:rsidR="00C428AB" w:rsidRPr="00852B86" w:rsidRDefault="00C428AB" w:rsidP="000422D1">
            <w:pPr>
              <w:pStyle w:val="TAC"/>
              <w:keepNext w:val="0"/>
              <w:keepLines w:val="0"/>
            </w:pPr>
            <w:r w:rsidRPr="00852B86">
              <w:t>SMTC.1</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A1890DC" w14:textId="77777777" w:rsidR="00C428AB" w:rsidRPr="00852B86" w:rsidRDefault="00C428AB" w:rsidP="000422D1"/>
        </w:tc>
      </w:tr>
      <w:tr w:rsidR="00C428AB" w:rsidRPr="00852B86" w14:paraId="5035CA4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C842CED"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5BC6673" w14:textId="77BB5E7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7B32844"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1C6E0D" w14:textId="77777777" w:rsidR="00C428AB" w:rsidRPr="00852B86" w:rsidRDefault="00C428AB" w:rsidP="000422D1">
            <w:pPr>
              <w:pStyle w:val="TAC"/>
              <w:keepNext w:val="0"/>
              <w:keepLines w:val="0"/>
            </w:pPr>
            <w:r w:rsidRPr="00852B86">
              <w:t>SMTC.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10B6CF27" w14:textId="77777777" w:rsidR="00C428AB" w:rsidRPr="00852B86" w:rsidRDefault="00C428AB" w:rsidP="000422D1">
            <w:pPr>
              <w:overflowPunct/>
              <w:autoSpaceDE/>
              <w:autoSpaceDN/>
              <w:adjustRightInd/>
              <w:spacing w:after="0"/>
            </w:pPr>
          </w:p>
        </w:tc>
      </w:tr>
      <w:tr w:rsidR="00C428AB" w:rsidRPr="00852B86" w14:paraId="39420E4D"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3A9D1D92" w14:textId="55765D5F" w:rsidR="00C428AB" w:rsidRPr="00852B86" w:rsidRDefault="00C428A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84" w:type="pct"/>
            <w:tcBorders>
              <w:top w:val="single" w:sz="4" w:space="0" w:color="auto"/>
              <w:left w:val="single" w:sz="4" w:space="0" w:color="auto"/>
              <w:bottom w:val="single" w:sz="4" w:space="0" w:color="auto"/>
              <w:right w:val="single" w:sz="4" w:space="0" w:color="auto"/>
            </w:tcBorders>
            <w:hideMark/>
          </w:tcPr>
          <w:p w14:paraId="38842A7A" w14:textId="0A042D3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tcPr>
          <w:p w14:paraId="415E6C4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E6BBC99" w14:textId="1C43B17C" w:rsidR="00C428AB" w:rsidRPr="00852B86" w:rsidRDefault="00C428AB" w:rsidP="000422D1">
            <w:pPr>
              <w:pStyle w:val="TAC"/>
              <w:keepNext w:val="0"/>
              <w:keepLines w:val="0"/>
            </w:pPr>
            <w:r w:rsidRPr="00852B86">
              <w:t>15</w:t>
            </w:r>
            <w:r w:rsidR="000422D1" w:rsidRPr="00852B86">
              <w:t xml:space="preserve"> </w:t>
            </w:r>
            <w:r w:rsidRPr="00852B86">
              <w:t>KHz</w:t>
            </w:r>
          </w:p>
        </w:tc>
        <w:tc>
          <w:tcPr>
            <w:tcW w:w="1140" w:type="pct"/>
            <w:tcBorders>
              <w:top w:val="single" w:sz="4" w:space="0" w:color="auto"/>
              <w:left w:val="single" w:sz="4" w:space="0" w:color="auto"/>
              <w:bottom w:val="single" w:sz="4" w:space="0" w:color="auto"/>
              <w:right w:val="single" w:sz="4" w:space="0" w:color="auto"/>
            </w:tcBorders>
          </w:tcPr>
          <w:p w14:paraId="662F2241" w14:textId="77777777" w:rsidR="00C428AB" w:rsidRPr="00852B86" w:rsidRDefault="00C428AB" w:rsidP="000422D1">
            <w:pPr>
              <w:pStyle w:val="TAC"/>
              <w:keepNext w:val="0"/>
              <w:keepLines w:val="0"/>
            </w:pPr>
          </w:p>
        </w:tc>
      </w:tr>
      <w:tr w:rsidR="00C428AB" w:rsidRPr="00852B86" w14:paraId="52EAD80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362B6F0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B4F04DC" w14:textId="35204D0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17A30EE"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7B3FF77" w14:textId="6113F9C4" w:rsidR="00C428AB" w:rsidRPr="00852B86" w:rsidRDefault="00C428AB" w:rsidP="000422D1">
            <w:pPr>
              <w:pStyle w:val="TAC"/>
              <w:keepNext w:val="0"/>
              <w:keepLines w:val="0"/>
            </w:pPr>
            <w:r w:rsidRPr="00852B86">
              <w:t>30</w:t>
            </w:r>
            <w:r w:rsidR="000422D1" w:rsidRPr="00852B86">
              <w:t xml:space="preserve"> </w:t>
            </w:r>
            <w:r w:rsidRPr="00852B86">
              <w:t>KHz</w:t>
            </w:r>
          </w:p>
        </w:tc>
        <w:tc>
          <w:tcPr>
            <w:tcW w:w="1140" w:type="pct"/>
            <w:tcBorders>
              <w:top w:val="single" w:sz="4" w:space="0" w:color="auto"/>
              <w:left w:val="single" w:sz="4" w:space="0" w:color="auto"/>
              <w:bottom w:val="single" w:sz="4" w:space="0" w:color="auto"/>
              <w:right w:val="single" w:sz="4" w:space="0" w:color="auto"/>
            </w:tcBorders>
          </w:tcPr>
          <w:p w14:paraId="3F5C4C60" w14:textId="77777777" w:rsidR="00C428AB" w:rsidRPr="00852B86" w:rsidRDefault="00C428AB" w:rsidP="000422D1">
            <w:pPr>
              <w:pStyle w:val="TAC"/>
              <w:keepNext w:val="0"/>
              <w:keepLines w:val="0"/>
            </w:pPr>
          </w:p>
        </w:tc>
      </w:tr>
      <w:tr w:rsidR="00C428AB" w:rsidRPr="00852B86" w14:paraId="2C2F37BB"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66ED752" w14:textId="7DA65EEC" w:rsidR="00C428AB" w:rsidRPr="00852B86" w:rsidRDefault="00C428AB" w:rsidP="000422D1">
            <w:pPr>
              <w:pStyle w:val="TAL"/>
              <w:keepNext w:val="0"/>
              <w:keepLines w:val="0"/>
            </w:pPr>
            <w:r w:rsidRPr="00852B86">
              <w:t>PRACH</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3547168B" w14:textId="0C3BE94F"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03389D5A"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DF94AC8" w14:textId="446064D5"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40" w:type="pct"/>
            <w:vMerge w:val="restart"/>
            <w:tcBorders>
              <w:top w:val="single" w:sz="4" w:space="0" w:color="auto"/>
              <w:left w:val="single" w:sz="4" w:space="0" w:color="auto"/>
              <w:bottom w:val="single" w:sz="4" w:space="0" w:color="auto"/>
              <w:right w:val="single" w:sz="4" w:space="0" w:color="auto"/>
            </w:tcBorders>
          </w:tcPr>
          <w:p w14:paraId="4FB6A044" w14:textId="77777777" w:rsidR="00C428AB" w:rsidRPr="00852B86" w:rsidRDefault="00C428AB" w:rsidP="000422D1">
            <w:pPr>
              <w:pStyle w:val="TAC"/>
              <w:keepNext w:val="0"/>
              <w:keepLines w:val="0"/>
            </w:pPr>
          </w:p>
        </w:tc>
      </w:tr>
      <w:tr w:rsidR="00C428AB" w:rsidRPr="00852B86" w14:paraId="4B7A3B01"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A79D16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35FC5" w14:textId="46B504F9"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55DCC0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5A68081F" w14:textId="15817A2D"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40C6B3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EC58248"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B367247" w14:textId="7A016852"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0</w:t>
            </w:r>
          </w:p>
        </w:tc>
        <w:tc>
          <w:tcPr>
            <w:tcW w:w="695" w:type="pct"/>
            <w:tcBorders>
              <w:top w:val="single" w:sz="4" w:space="0" w:color="auto"/>
              <w:left w:val="single" w:sz="4" w:space="0" w:color="auto"/>
              <w:bottom w:val="single" w:sz="4" w:space="0" w:color="auto"/>
              <w:right w:val="single" w:sz="4" w:space="0" w:color="auto"/>
            </w:tcBorders>
          </w:tcPr>
          <w:p w14:paraId="62CACA4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8BE3639"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5432DFEE" w14:textId="77777777" w:rsidR="00C428AB" w:rsidRPr="00852B86" w:rsidRDefault="00C428AB" w:rsidP="000422D1">
            <w:pPr>
              <w:pStyle w:val="TAC"/>
              <w:keepNext w:val="0"/>
              <w:keepLines w:val="0"/>
            </w:pPr>
          </w:p>
        </w:tc>
      </w:tr>
      <w:tr w:rsidR="00C428AB" w:rsidRPr="00852B86" w14:paraId="1A294090"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A23CF4F" w14:textId="1F6062F0" w:rsidR="00C428AB" w:rsidRPr="00852B86" w:rsidRDefault="00C428AB" w:rsidP="000422D1">
            <w:pPr>
              <w:pStyle w:val="TAL"/>
              <w:keepNext w:val="0"/>
              <w:keepLines w:val="0"/>
            </w:pPr>
            <w:r w:rsidRPr="00852B86">
              <w:t>OCNG</w:t>
            </w:r>
            <w:r w:rsidR="000422D1" w:rsidRPr="00852B86">
              <w:t xml:space="preserve"> </w:t>
            </w:r>
            <w:r w:rsidRPr="00852B86">
              <w:t>parameters</w:t>
            </w:r>
          </w:p>
        </w:tc>
        <w:tc>
          <w:tcPr>
            <w:tcW w:w="695" w:type="pct"/>
            <w:tcBorders>
              <w:top w:val="single" w:sz="4" w:space="0" w:color="auto"/>
              <w:left w:val="single" w:sz="4" w:space="0" w:color="auto"/>
              <w:bottom w:val="single" w:sz="4" w:space="0" w:color="auto"/>
              <w:right w:val="single" w:sz="4" w:space="0" w:color="auto"/>
            </w:tcBorders>
          </w:tcPr>
          <w:p w14:paraId="0AD4EAA9"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53B0A85" w14:textId="77777777" w:rsidR="00C428AB" w:rsidRPr="00852B86" w:rsidRDefault="00C428AB" w:rsidP="000422D1">
            <w:pPr>
              <w:pStyle w:val="TAC"/>
              <w:keepNext w:val="0"/>
              <w:keepLines w:val="0"/>
            </w:pPr>
            <w:r w:rsidRPr="00852B86">
              <w:t>OP.1</w:t>
            </w:r>
          </w:p>
        </w:tc>
        <w:tc>
          <w:tcPr>
            <w:tcW w:w="1140" w:type="pct"/>
            <w:tcBorders>
              <w:top w:val="single" w:sz="4" w:space="0" w:color="auto"/>
              <w:left w:val="single" w:sz="4" w:space="0" w:color="auto"/>
              <w:bottom w:val="single" w:sz="4" w:space="0" w:color="auto"/>
              <w:right w:val="single" w:sz="4" w:space="0" w:color="auto"/>
            </w:tcBorders>
            <w:hideMark/>
          </w:tcPr>
          <w:p w14:paraId="650F61D6" w14:textId="77777777" w:rsidR="00C428AB" w:rsidRPr="00852B86" w:rsidRDefault="00C428AB" w:rsidP="000422D1"/>
        </w:tc>
      </w:tr>
      <w:tr w:rsidR="00C428AB" w:rsidRPr="00852B86" w14:paraId="395D9502"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3B9E846B" w14:textId="2230303A" w:rsidR="00C428AB" w:rsidRPr="00852B86" w:rsidRDefault="00C428AB" w:rsidP="000422D1">
            <w:pPr>
              <w:pStyle w:val="TAL"/>
              <w:keepNext w:val="0"/>
              <w:keepLines w:val="0"/>
            </w:pPr>
            <w:r w:rsidRPr="00852B86">
              <w:t>CP</w:t>
            </w:r>
            <w:r w:rsidR="000422D1" w:rsidRPr="00852B86">
              <w:t xml:space="preserve"> </w:t>
            </w:r>
            <w:r w:rsidRPr="00852B86">
              <w:t>length</w:t>
            </w:r>
            <w:r w:rsidRPr="00852B86">
              <w:tab/>
            </w:r>
          </w:p>
        </w:tc>
        <w:tc>
          <w:tcPr>
            <w:tcW w:w="695" w:type="pct"/>
            <w:tcBorders>
              <w:top w:val="single" w:sz="4" w:space="0" w:color="auto"/>
              <w:left w:val="single" w:sz="4" w:space="0" w:color="auto"/>
              <w:bottom w:val="single" w:sz="4" w:space="0" w:color="auto"/>
              <w:right w:val="single" w:sz="4" w:space="0" w:color="auto"/>
            </w:tcBorders>
          </w:tcPr>
          <w:p w14:paraId="4B4AC7E0"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EE2AF66" w14:textId="77777777" w:rsidR="00C428AB" w:rsidRPr="00852B86" w:rsidRDefault="00C428AB" w:rsidP="000422D1">
            <w:pPr>
              <w:pStyle w:val="TAC"/>
              <w:keepNext w:val="0"/>
              <w:keepLines w:val="0"/>
            </w:pPr>
            <w:r w:rsidRPr="00852B86">
              <w:t>Normal</w:t>
            </w:r>
          </w:p>
        </w:tc>
        <w:tc>
          <w:tcPr>
            <w:tcW w:w="1140" w:type="pct"/>
            <w:tcBorders>
              <w:top w:val="single" w:sz="4" w:space="0" w:color="auto"/>
              <w:left w:val="single" w:sz="4" w:space="0" w:color="auto"/>
              <w:bottom w:val="single" w:sz="4" w:space="0" w:color="auto"/>
              <w:right w:val="single" w:sz="4" w:space="0" w:color="auto"/>
            </w:tcBorders>
          </w:tcPr>
          <w:p w14:paraId="296F996C" w14:textId="77777777" w:rsidR="00C428AB" w:rsidRPr="00852B86" w:rsidRDefault="00C428AB" w:rsidP="000422D1">
            <w:pPr>
              <w:pStyle w:val="TAC"/>
              <w:keepNext w:val="0"/>
              <w:keepLines w:val="0"/>
            </w:pPr>
          </w:p>
        </w:tc>
      </w:tr>
      <w:tr w:rsidR="00C428AB" w:rsidRPr="00852B86" w14:paraId="44B1A0E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62A4039" w14:textId="118228FE"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695" w:type="pct"/>
            <w:tcBorders>
              <w:top w:val="single" w:sz="4" w:space="0" w:color="auto"/>
              <w:left w:val="single" w:sz="4" w:space="0" w:color="auto"/>
              <w:bottom w:val="single" w:sz="4" w:space="0" w:color="auto"/>
              <w:right w:val="single" w:sz="4" w:space="0" w:color="auto"/>
            </w:tcBorders>
          </w:tcPr>
          <w:p w14:paraId="2DEEA406"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7174170" w14:textId="3670A8F7" w:rsidR="00C428AB" w:rsidRPr="00852B86" w:rsidRDefault="00C428AB" w:rsidP="000422D1">
            <w:pPr>
              <w:pStyle w:val="TAC"/>
              <w:keepNext w:val="0"/>
              <w:keepLines w:val="0"/>
            </w:pPr>
            <w:r w:rsidRPr="00852B86">
              <w:t>2x2</w:t>
            </w:r>
            <w:r w:rsidR="000422D1" w:rsidRPr="00852B86">
              <w:t xml:space="preserve"> </w:t>
            </w:r>
            <w:r w:rsidRPr="00852B86">
              <w:t>Low</w:t>
            </w:r>
          </w:p>
        </w:tc>
        <w:tc>
          <w:tcPr>
            <w:tcW w:w="1140" w:type="pct"/>
            <w:tcBorders>
              <w:top w:val="single" w:sz="4" w:space="0" w:color="auto"/>
              <w:left w:val="single" w:sz="4" w:space="0" w:color="auto"/>
              <w:bottom w:val="single" w:sz="4" w:space="0" w:color="auto"/>
              <w:right w:val="single" w:sz="4" w:space="0" w:color="auto"/>
            </w:tcBorders>
          </w:tcPr>
          <w:p w14:paraId="12363590" w14:textId="77777777" w:rsidR="00C428AB" w:rsidRPr="00852B86" w:rsidRDefault="00C428AB" w:rsidP="000422D1">
            <w:pPr>
              <w:pStyle w:val="TAC"/>
              <w:keepNext w:val="0"/>
              <w:keepLines w:val="0"/>
            </w:pPr>
          </w:p>
        </w:tc>
      </w:tr>
      <w:tr w:rsidR="00C428AB" w:rsidRPr="00852B86" w14:paraId="7CA585E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D771569" w14:textId="5FA25903" w:rsidR="00C428AB" w:rsidRPr="00852B86" w:rsidRDefault="00C428AB" w:rsidP="000422D1">
            <w:pPr>
              <w:pStyle w:val="TAL"/>
              <w:keepNext w:val="0"/>
              <w:keepLines w:val="0"/>
            </w:pP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884" w:type="pct"/>
            <w:tcBorders>
              <w:top w:val="single" w:sz="4" w:space="0" w:color="auto"/>
              <w:left w:val="single" w:sz="4" w:space="0" w:color="auto"/>
              <w:bottom w:val="single" w:sz="4" w:space="0" w:color="auto"/>
              <w:right w:val="single" w:sz="4" w:space="0" w:color="auto"/>
            </w:tcBorders>
            <w:hideMark/>
          </w:tcPr>
          <w:p w14:paraId="0C7D4646" w14:textId="44B8B3C2" w:rsidR="00C428AB" w:rsidRPr="00852B86" w:rsidRDefault="00C428AB" w:rsidP="000422D1">
            <w:pPr>
              <w:pStyle w:val="TAL"/>
              <w:keepNext w:val="0"/>
              <w:keepLines w:val="0"/>
            </w:pPr>
            <w:r w:rsidRPr="00852B86">
              <w:t>DCI</w:t>
            </w:r>
            <w:r w:rsidR="000422D1" w:rsidRPr="00852B86">
              <w:t xml:space="preserve"> </w:t>
            </w:r>
            <w:r w:rsidRPr="00852B86">
              <w:t>format</w:t>
            </w:r>
          </w:p>
        </w:tc>
        <w:tc>
          <w:tcPr>
            <w:tcW w:w="695" w:type="pct"/>
            <w:tcBorders>
              <w:top w:val="single" w:sz="4" w:space="0" w:color="auto"/>
              <w:left w:val="single" w:sz="4" w:space="0" w:color="auto"/>
              <w:bottom w:val="single" w:sz="4" w:space="0" w:color="auto"/>
              <w:right w:val="single" w:sz="4" w:space="0" w:color="auto"/>
            </w:tcBorders>
          </w:tcPr>
          <w:p w14:paraId="3CFD98E9"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7E0064C" w14:textId="77777777" w:rsidR="00C428AB" w:rsidRPr="00852B86" w:rsidRDefault="00C428AB" w:rsidP="000422D1">
            <w:pPr>
              <w:pStyle w:val="TAC"/>
              <w:keepNext w:val="0"/>
              <w:keepLines w:val="0"/>
            </w:pPr>
            <w:r w:rsidRPr="00852B86">
              <w:t>1-0</w:t>
            </w:r>
          </w:p>
        </w:tc>
        <w:tc>
          <w:tcPr>
            <w:tcW w:w="1140" w:type="pct"/>
            <w:tcBorders>
              <w:top w:val="single" w:sz="4" w:space="0" w:color="auto"/>
              <w:left w:val="single" w:sz="4" w:space="0" w:color="auto"/>
              <w:bottom w:val="single" w:sz="4" w:space="0" w:color="auto"/>
              <w:right w:val="single" w:sz="4" w:space="0" w:color="auto"/>
            </w:tcBorders>
          </w:tcPr>
          <w:p w14:paraId="185E81C8" w14:textId="77777777" w:rsidR="00C428AB" w:rsidRPr="00852B86" w:rsidRDefault="00C428AB" w:rsidP="000422D1">
            <w:pPr>
              <w:pStyle w:val="TAC"/>
              <w:keepNext w:val="0"/>
              <w:keepLines w:val="0"/>
            </w:pPr>
          </w:p>
        </w:tc>
      </w:tr>
      <w:tr w:rsidR="00C428AB" w:rsidRPr="00852B86" w14:paraId="0B83ED8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50F1495"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958958" w14:textId="4B13BE04" w:rsidR="00C428AB" w:rsidRPr="00852B86" w:rsidRDefault="00C428AB"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695" w:type="pct"/>
            <w:tcBorders>
              <w:top w:val="single" w:sz="4" w:space="0" w:color="auto"/>
              <w:left w:val="single" w:sz="4" w:space="0" w:color="auto"/>
              <w:bottom w:val="single" w:sz="4" w:space="0" w:color="auto"/>
              <w:right w:val="single" w:sz="4" w:space="0" w:color="auto"/>
            </w:tcBorders>
          </w:tcPr>
          <w:p w14:paraId="29C2E07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342B0E5A" w14:textId="77777777" w:rsidR="00C428AB" w:rsidRPr="00852B86" w:rsidRDefault="00C428AB" w:rsidP="000422D1">
            <w:pPr>
              <w:pStyle w:val="TAC"/>
              <w:keepNext w:val="0"/>
              <w:keepLines w:val="0"/>
            </w:pPr>
            <w:r w:rsidRPr="00852B86">
              <w:t>2</w:t>
            </w:r>
          </w:p>
        </w:tc>
        <w:tc>
          <w:tcPr>
            <w:tcW w:w="1140" w:type="pct"/>
            <w:tcBorders>
              <w:top w:val="single" w:sz="4" w:space="0" w:color="auto"/>
              <w:left w:val="single" w:sz="4" w:space="0" w:color="auto"/>
              <w:bottom w:val="single" w:sz="4" w:space="0" w:color="auto"/>
              <w:right w:val="single" w:sz="4" w:space="0" w:color="auto"/>
            </w:tcBorders>
          </w:tcPr>
          <w:p w14:paraId="72D25E98" w14:textId="77777777" w:rsidR="00C428AB" w:rsidRPr="00852B86" w:rsidRDefault="00C428AB" w:rsidP="000422D1">
            <w:pPr>
              <w:pStyle w:val="TAC"/>
              <w:keepNext w:val="0"/>
              <w:keepLines w:val="0"/>
            </w:pPr>
          </w:p>
        </w:tc>
      </w:tr>
      <w:tr w:rsidR="00C428AB" w:rsidRPr="00852B86" w14:paraId="4F1421D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F3AF9C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48D1C8F" w14:textId="23824588" w:rsidR="00C428AB" w:rsidRPr="00852B86" w:rsidRDefault="00C428AB" w:rsidP="000422D1">
            <w:pPr>
              <w:pStyle w:val="TAL"/>
              <w:keepNext w:val="0"/>
              <w:keepLines w:val="0"/>
            </w:pPr>
            <w:r w:rsidRPr="00852B86">
              <w:t>Aggregation</w:t>
            </w:r>
            <w:r w:rsidR="000422D1" w:rsidRPr="00852B86">
              <w:t xml:space="preserve"> </w:t>
            </w:r>
            <w:r w:rsidRPr="00852B86">
              <w:t>level</w:t>
            </w:r>
            <w:r w:rsidR="000422D1" w:rsidRPr="00852B86">
              <w:t xml:space="preserve"> </w:t>
            </w:r>
          </w:p>
        </w:tc>
        <w:tc>
          <w:tcPr>
            <w:tcW w:w="695" w:type="pct"/>
            <w:tcBorders>
              <w:top w:val="single" w:sz="4" w:space="0" w:color="auto"/>
              <w:left w:val="single" w:sz="4" w:space="0" w:color="auto"/>
              <w:bottom w:val="single" w:sz="4" w:space="0" w:color="auto"/>
              <w:right w:val="single" w:sz="4" w:space="0" w:color="auto"/>
            </w:tcBorders>
            <w:hideMark/>
          </w:tcPr>
          <w:p w14:paraId="648D8EE9" w14:textId="77777777" w:rsidR="00C428AB" w:rsidRPr="00852B86" w:rsidRDefault="00C428AB" w:rsidP="000422D1">
            <w:pPr>
              <w:pStyle w:val="TAC"/>
              <w:keepNext w:val="0"/>
              <w:keepLines w:val="0"/>
            </w:pPr>
            <w:r w:rsidRPr="00852B86">
              <w:t>CCE</w:t>
            </w:r>
          </w:p>
        </w:tc>
        <w:tc>
          <w:tcPr>
            <w:tcW w:w="1110" w:type="pct"/>
            <w:tcBorders>
              <w:top w:val="single" w:sz="4" w:space="0" w:color="auto"/>
              <w:left w:val="single" w:sz="4" w:space="0" w:color="auto"/>
              <w:bottom w:val="single" w:sz="4" w:space="0" w:color="auto"/>
              <w:right w:val="single" w:sz="4" w:space="0" w:color="auto"/>
            </w:tcBorders>
            <w:hideMark/>
          </w:tcPr>
          <w:p w14:paraId="25B06F51" w14:textId="77777777" w:rsidR="00C428AB" w:rsidRPr="00852B86" w:rsidRDefault="00C428AB" w:rsidP="000422D1">
            <w:pPr>
              <w:pStyle w:val="TAC"/>
              <w:keepNext w:val="0"/>
              <w:keepLines w:val="0"/>
            </w:pPr>
            <w:r w:rsidRPr="00852B86">
              <w:t>8</w:t>
            </w:r>
          </w:p>
        </w:tc>
        <w:tc>
          <w:tcPr>
            <w:tcW w:w="1140" w:type="pct"/>
            <w:tcBorders>
              <w:top w:val="single" w:sz="4" w:space="0" w:color="auto"/>
              <w:left w:val="single" w:sz="4" w:space="0" w:color="auto"/>
              <w:bottom w:val="single" w:sz="4" w:space="0" w:color="auto"/>
              <w:right w:val="single" w:sz="4" w:space="0" w:color="auto"/>
            </w:tcBorders>
          </w:tcPr>
          <w:p w14:paraId="7CAB34C3" w14:textId="77777777" w:rsidR="00C428AB" w:rsidRPr="00852B86" w:rsidRDefault="00C428AB" w:rsidP="000422D1">
            <w:pPr>
              <w:pStyle w:val="TAC"/>
              <w:keepNext w:val="0"/>
              <w:keepLines w:val="0"/>
            </w:pPr>
          </w:p>
        </w:tc>
      </w:tr>
      <w:tr w:rsidR="00C428AB" w:rsidRPr="00852B86" w14:paraId="24B01B1D"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5262F87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E2D262" w14:textId="50B70C8A"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DADDBAF" w14:textId="77777777" w:rsidR="00C428AB" w:rsidRPr="00852B86" w:rsidRDefault="00C428AB" w:rsidP="000422D1">
            <w:pPr>
              <w:pStyle w:val="TAC"/>
              <w:keepNext w:val="0"/>
              <w:keepLines w:val="0"/>
            </w:pPr>
            <w:r w:rsidRPr="00852B86">
              <w:t>dB</w:t>
            </w:r>
          </w:p>
        </w:tc>
        <w:tc>
          <w:tcPr>
            <w:tcW w:w="1110" w:type="pct"/>
            <w:tcBorders>
              <w:top w:val="single" w:sz="4" w:space="0" w:color="auto"/>
              <w:left w:val="single" w:sz="4" w:space="0" w:color="auto"/>
              <w:bottom w:val="single" w:sz="4" w:space="0" w:color="auto"/>
              <w:right w:val="single" w:sz="4" w:space="0" w:color="auto"/>
            </w:tcBorders>
            <w:hideMark/>
          </w:tcPr>
          <w:p w14:paraId="21D19980"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00FA7D93" w14:textId="77777777" w:rsidR="00C428AB" w:rsidRPr="00852B86" w:rsidRDefault="00C428AB" w:rsidP="000422D1">
            <w:pPr>
              <w:pStyle w:val="TAC"/>
              <w:keepNext w:val="0"/>
              <w:keepLines w:val="0"/>
            </w:pPr>
          </w:p>
        </w:tc>
      </w:tr>
      <w:tr w:rsidR="00C428AB" w:rsidRPr="00852B86" w14:paraId="2C714920"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30CEF8C"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24E7BD3" w14:textId="49186D70"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695" w:type="pct"/>
            <w:tcBorders>
              <w:top w:val="single" w:sz="4" w:space="0" w:color="auto"/>
              <w:left w:val="single" w:sz="4" w:space="0" w:color="auto"/>
              <w:bottom w:val="single" w:sz="4" w:space="0" w:color="auto"/>
              <w:right w:val="single" w:sz="4" w:space="0" w:color="auto"/>
            </w:tcBorders>
            <w:hideMark/>
          </w:tcPr>
          <w:p w14:paraId="47F14B6B" w14:textId="77777777" w:rsidR="00C428AB" w:rsidRPr="00852B86" w:rsidRDefault="00C428AB" w:rsidP="000422D1">
            <w:pPr>
              <w:pStyle w:val="TAC"/>
              <w:keepNext w:val="0"/>
              <w:keepLines w:val="0"/>
            </w:pPr>
            <w:r w:rsidRPr="00852B86">
              <w:t>dB</w:t>
            </w:r>
          </w:p>
        </w:tc>
        <w:tc>
          <w:tcPr>
            <w:tcW w:w="1110" w:type="pct"/>
            <w:tcBorders>
              <w:top w:val="single" w:sz="4" w:space="0" w:color="auto"/>
              <w:left w:val="single" w:sz="4" w:space="0" w:color="auto"/>
              <w:bottom w:val="single" w:sz="4" w:space="0" w:color="auto"/>
              <w:right w:val="single" w:sz="4" w:space="0" w:color="auto"/>
            </w:tcBorders>
            <w:hideMark/>
          </w:tcPr>
          <w:p w14:paraId="0EE7308D"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563E3B2E" w14:textId="77777777" w:rsidR="00C428AB" w:rsidRPr="00852B86" w:rsidRDefault="00C428AB" w:rsidP="000422D1">
            <w:pPr>
              <w:pStyle w:val="TAC"/>
              <w:keepNext w:val="0"/>
              <w:keepLines w:val="0"/>
            </w:pPr>
          </w:p>
        </w:tc>
      </w:tr>
      <w:tr w:rsidR="00C428AB" w:rsidRPr="00852B86" w14:paraId="6BF843D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110F1C4E"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0BBDA159" w14:textId="060D4753" w:rsidR="00C428AB" w:rsidRPr="00852B86" w:rsidRDefault="00C428AB"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695" w:type="pct"/>
            <w:tcBorders>
              <w:top w:val="single" w:sz="4" w:space="0" w:color="auto"/>
              <w:left w:val="single" w:sz="4" w:space="0" w:color="auto"/>
              <w:bottom w:val="single" w:sz="4" w:space="0" w:color="auto"/>
              <w:right w:val="single" w:sz="4" w:space="0" w:color="auto"/>
            </w:tcBorders>
            <w:vAlign w:val="center"/>
          </w:tcPr>
          <w:p w14:paraId="04E391FA" w14:textId="77777777" w:rsidR="00C428AB" w:rsidRPr="00852B86"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963D19A" w14:textId="3FE767DC" w:rsidR="00C428AB" w:rsidRPr="00852B86" w:rsidRDefault="00C428AB"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1140" w:type="pct"/>
            <w:tcBorders>
              <w:top w:val="single" w:sz="4" w:space="0" w:color="auto"/>
              <w:left w:val="single" w:sz="4" w:space="0" w:color="auto"/>
              <w:bottom w:val="single" w:sz="4" w:space="0" w:color="auto"/>
              <w:right w:val="single" w:sz="4" w:space="0" w:color="auto"/>
            </w:tcBorders>
          </w:tcPr>
          <w:p w14:paraId="756CDA1B" w14:textId="77777777" w:rsidR="00C428AB" w:rsidRPr="00852B86" w:rsidRDefault="00C428AB" w:rsidP="000422D1">
            <w:pPr>
              <w:pStyle w:val="TAC"/>
              <w:keepNext w:val="0"/>
              <w:keepLines w:val="0"/>
              <w:rPr>
                <w:rFonts w:eastAsia="?? ??"/>
              </w:rPr>
            </w:pPr>
          </w:p>
        </w:tc>
      </w:tr>
      <w:tr w:rsidR="00C428AB" w:rsidRPr="00852B86" w14:paraId="545C2CD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E5000C0"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vAlign w:val="center"/>
            <w:hideMark/>
          </w:tcPr>
          <w:p w14:paraId="4E3997A5" w14:textId="6C71DC88" w:rsidR="00C428AB" w:rsidRPr="00852B86" w:rsidRDefault="00C428AB"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695" w:type="pct"/>
            <w:tcBorders>
              <w:top w:val="single" w:sz="4" w:space="0" w:color="auto"/>
              <w:left w:val="single" w:sz="4" w:space="0" w:color="auto"/>
              <w:bottom w:val="single" w:sz="4" w:space="0" w:color="auto"/>
              <w:right w:val="single" w:sz="4" w:space="0" w:color="auto"/>
            </w:tcBorders>
            <w:vAlign w:val="center"/>
          </w:tcPr>
          <w:p w14:paraId="127B833D" w14:textId="77777777" w:rsidR="00C428AB" w:rsidRPr="00852B86" w:rsidRDefault="00C428AB" w:rsidP="000422D1">
            <w:pPr>
              <w:pStyle w:val="TAC"/>
              <w:keepNext w:val="0"/>
              <w:keepLines w:val="0"/>
              <w:rPr>
                <w:rFonts w:eastAsia="?? ??"/>
              </w:rPr>
            </w:pPr>
          </w:p>
        </w:tc>
        <w:tc>
          <w:tcPr>
            <w:tcW w:w="1110" w:type="pct"/>
            <w:tcBorders>
              <w:top w:val="single" w:sz="4" w:space="0" w:color="auto"/>
              <w:left w:val="single" w:sz="4" w:space="0" w:color="auto"/>
              <w:bottom w:val="single" w:sz="4" w:space="0" w:color="auto"/>
              <w:right w:val="single" w:sz="4" w:space="0" w:color="auto"/>
            </w:tcBorders>
            <w:hideMark/>
          </w:tcPr>
          <w:p w14:paraId="27667D06" w14:textId="77777777" w:rsidR="00C428AB" w:rsidRPr="00852B86" w:rsidRDefault="00C428AB" w:rsidP="000422D1">
            <w:pPr>
              <w:pStyle w:val="TAC"/>
              <w:keepNext w:val="0"/>
              <w:keepLines w:val="0"/>
            </w:pPr>
            <w:r w:rsidRPr="00852B86">
              <w:t>6</w:t>
            </w:r>
          </w:p>
        </w:tc>
        <w:tc>
          <w:tcPr>
            <w:tcW w:w="1140" w:type="pct"/>
            <w:tcBorders>
              <w:top w:val="single" w:sz="4" w:space="0" w:color="auto"/>
              <w:left w:val="single" w:sz="4" w:space="0" w:color="auto"/>
              <w:bottom w:val="single" w:sz="4" w:space="0" w:color="auto"/>
              <w:right w:val="single" w:sz="4" w:space="0" w:color="auto"/>
            </w:tcBorders>
          </w:tcPr>
          <w:p w14:paraId="21D71C0F" w14:textId="77777777" w:rsidR="00C428AB" w:rsidRPr="00852B86" w:rsidRDefault="00C428AB" w:rsidP="000422D1">
            <w:pPr>
              <w:pStyle w:val="TAC"/>
              <w:keepNext w:val="0"/>
              <w:keepLines w:val="0"/>
            </w:pPr>
          </w:p>
        </w:tc>
      </w:tr>
      <w:tr w:rsidR="00C428AB" w:rsidRPr="00852B86" w14:paraId="5803A90D"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31E3B6" w14:textId="77777777" w:rsidR="00C428AB" w:rsidRPr="00852B86" w:rsidRDefault="00C428AB" w:rsidP="000422D1">
            <w:pPr>
              <w:pStyle w:val="TAL"/>
              <w:keepNext w:val="0"/>
              <w:keepLines w:val="0"/>
            </w:pPr>
            <w:r w:rsidRPr="00852B86">
              <w:t>DRX</w:t>
            </w:r>
          </w:p>
        </w:tc>
        <w:tc>
          <w:tcPr>
            <w:tcW w:w="695" w:type="pct"/>
            <w:tcBorders>
              <w:top w:val="single" w:sz="4" w:space="0" w:color="auto"/>
              <w:left w:val="single" w:sz="4" w:space="0" w:color="auto"/>
              <w:bottom w:val="single" w:sz="4" w:space="0" w:color="auto"/>
              <w:right w:val="single" w:sz="4" w:space="0" w:color="auto"/>
            </w:tcBorders>
          </w:tcPr>
          <w:p w14:paraId="67F9BD9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2EC4404" w14:textId="77777777" w:rsidR="00C428AB" w:rsidRPr="00852B86" w:rsidRDefault="00C428AB" w:rsidP="000422D1">
            <w:pPr>
              <w:pStyle w:val="TAC"/>
              <w:keepNext w:val="0"/>
              <w:keepLines w:val="0"/>
              <w:rPr>
                <w:iCs/>
              </w:rPr>
            </w:pPr>
            <w:r w:rsidRPr="00852B86">
              <w:rPr>
                <w:iCs/>
              </w:rPr>
              <w:t>OFF</w:t>
            </w:r>
          </w:p>
        </w:tc>
        <w:tc>
          <w:tcPr>
            <w:tcW w:w="1140" w:type="pct"/>
            <w:tcBorders>
              <w:top w:val="single" w:sz="4" w:space="0" w:color="auto"/>
              <w:left w:val="single" w:sz="4" w:space="0" w:color="auto"/>
              <w:bottom w:val="single" w:sz="4" w:space="0" w:color="auto"/>
              <w:right w:val="single" w:sz="4" w:space="0" w:color="auto"/>
            </w:tcBorders>
          </w:tcPr>
          <w:p w14:paraId="6CFA43B0" w14:textId="77777777" w:rsidR="00C428AB" w:rsidRPr="00852B86" w:rsidRDefault="00C428AB" w:rsidP="000422D1">
            <w:pPr>
              <w:pStyle w:val="TAC"/>
              <w:keepNext w:val="0"/>
              <w:keepLines w:val="0"/>
              <w:rPr>
                <w:i/>
                <w:iCs/>
              </w:rPr>
            </w:pPr>
          </w:p>
        </w:tc>
      </w:tr>
      <w:tr w:rsidR="00C428AB" w:rsidRPr="00852B86" w14:paraId="0D4AA64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1F794A24" w14:textId="451EBBF1" w:rsidR="00C428AB" w:rsidRPr="00852B86" w:rsidRDefault="00C428AB"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p>
        </w:tc>
        <w:tc>
          <w:tcPr>
            <w:tcW w:w="695" w:type="pct"/>
            <w:tcBorders>
              <w:top w:val="single" w:sz="4" w:space="0" w:color="auto"/>
              <w:left w:val="single" w:sz="4" w:space="0" w:color="auto"/>
              <w:bottom w:val="single" w:sz="4" w:space="0" w:color="auto"/>
              <w:right w:val="single" w:sz="4" w:space="0" w:color="auto"/>
            </w:tcBorders>
          </w:tcPr>
          <w:p w14:paraId="0B1E089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A3B7314" w14:textId="77777777" w:rsidR="00C428AB" w:rsidRPr="00852B86" w:rsidRDefault="00C428AB" w:rsidP="000422D1">
            <w:pPr>
              <w:pStyle w:val="TAC"/>
              <w:keepNext w:val="0"/>
              <w:keepLines w:val="0"/>
              <w:rPr>
                <w:iCs/>
              </w:rPr>
            </w:pPr>
            <w:r w:rsidRPr="00852B86">
              <w:rPr>
                <w:iCs/>
              </w:rPr>
              <w:t>N.A.</w:t>
            </w:r>
          </w:p>
        </w:tc>
        <w:tc>
          <w:tcPr>
            <w:tcW w:w="1140" w:type="pct"/>
            <w:tcBorders>
              <w:top w:val="single" w:sz="4" w:space="0" w:color="auto"/>
              <w:left w:val="single" w:sz="4" w:space="0" w:color="auto"/>
              <w:bottom w:val="single" w:sz="4" w:space="0" w:color="auto"/>
              <w:right w:val="single" w:sz="4" w:space="0" w:color="auto"/>
            </w:tcBorders>
          </w:tcPr>
          <w:p w14:paraId="75BA75EB" w14:textId="77777777" w:rsidR="00C428AB" w:rsidRPr="00852B86" w:rsidRDefault="00C428AB" w:rsidP="000422D1">
            <w:pPr>
              <w:pStyle w:val="TAC"/>
              <w:keepNext w:val="0"/>
              <w:keepLines w:val="0"/>
              <w:rPr>
                <w:iCs/>
              </w:rPr>
            </w:pPr>
          </w:p>
        </w:tc>
      </w:tr>
      <w:tr w:rsidR="00C428AB" w:rsidRPr="00852B86" w14:paraId="5727DB4A"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3DA50B5" w14:textId="69E30254"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candidate</w:t>
            </w:r>
            <w:r w:rsidR="000422D1" w:rsidRPr="00852B86">
              <w:t xml:space="preserve"> </w:t>
            </w:r>
            <w:r w:rsidRPr="00852B86">
              <w:t>beam</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1</w:t>
            </w:r>
          </w:p>
        </w:tc>
        <w:tc>
          <w:tcPr>
            <w:tcW w:w="695" w:type="pct"/>
            <w:tcBorders>
              <w:top w:val="single" w:sz="4" w:space="0" w:color="auto"/>
              <w:left w:val="single" w:sz="4" w:space="0" w:color="auto"/>
              <w:bottom w:val="single" w:sz="4" w:space="0" w:color="auto"/>
              <w:right w:val="single" w:sz="4" w:space="0" w:color="auto"/>
            </w:tcBorders>
          </w:tcPr>
          <w:p w14:paraId="6956F1D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788A6E3" w14:textId="77777777" w:rsidR="00C428AB" w:rsidRPr="00852B86" w:rsidRDefault="00C428AB" w:rsidP="000422D1">
            <w:pPr>
              <w:pStyle w:val="TAC"/>
              <w:keepNext w:val="0"/>
              <w:keepLines w:val="0"/>
              <w:rPr>
                <w:iCs/>
              </w:rPr>
            </w:pPr>
            <w:r w:rsidRPr="00852B86">
              <w:rPr>
                <w:iCs/>
              </w:rPr>
              <w:t>1</w:t>
            </w:r>
          </w:p>
        </w:tc>
        <w:tc>
          <w:tcPr>
            <w:tcW w:w="1140" w:type="pct"/>
            <w:tcBorders>
              <w:top w:val="single" w:sz="4" w:space="0" w:color="auto"/>
              <w:left w:val="single" w:sz="4" w:space="0" w:color="auto"/>
              <w:bottom w:val="single" w:sz="4" w:space="0" w:color="auto"/>
              <w:right w:val="single" w:sz="4" w:space="0" w:color="auto"/>
            </w:tcBorders>
            <w:hideMark/>
          </w:tcPr>
          <w:p w14:paraId="60772DE0" w14:textId="77777777" w:rsidR="00C428AB" w:rsidRPr="00852B86" w:rsidRDefault="00C428AB" w:rsidP="000422D1">
            <w:pPr>
              <w:rPr>
                <w:iCs/>
              </w:rPr>
            </w:pPr>
          </w:p>
        </w:tc>
      </w:tr>
      <w:tr w:rsidR="00C428AB" w:rsidRPr="00852B86" w14:paraId="30AF7F1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F149BD2" w14:textId="77777777" w:rsidR="00C428AB" w:rsidRPr="00852B86" w:rsidRDefault="00C428AB" w:rsidP="000422D1">
            <w:pPr>
              <w:pStyle w:val="TAL"/>
              <w:keepNext w:val="0"/>
              <w:keepLines w:val="0"/>
            </w:pPr>
            <w:r w:rsidRPr="00852B86">
              <w:t>rlmInSyncOutOfSyncThreshold</w:t>
            </w:r>
          </w:p>
        </w:tc>
        <w:tc>
          <w:tcPr>
            <w:tcW w:w="695" w:type="pct"/>
            <w:tcBorders>
              <w:top w:val="single" w:sz="4" w:space="0" w:color="auto"/>
              <w:left w:val="single" w:sz="4" w:space="0" w:color="auto"/>
              <w:bottom w:val="single" w:sz="4" w:space="0" w:color="auto"/>
              <w:right w:val="single" w:sz="4" w:space="0" w:color="auto"/>
            </w:tcBorders>
          </w:tcPr>
          <w:p w14:paraId="44AA9D6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60648720" w14:textId="77777777" w:rsidR="00C428AB" w:rsidRPr="00852B86" w:rsidRDefault="00C428AB" w:rsidP="000422D1">
            <w:pPr>
              <w:pStyle w:val="TAC"/>
              <w:keepNext w:val="0"/>
              <w:keepLines w:val="0"/>
              <w:rPr>
                <w:iCs/>
              </w:rPr>
            </w:pPr>
            <w:r w:rsidRPr="00852B86">
              <w:rPr>
                <w:iCs/>
              </w:rPr>
              <w:t>absent</w:t>
            </w:r>
          </w:p>
        </w:tc>
        <w:tc>
          <w:tcPr>
            <w:tcW w:w="1140" w:type="pct"/>
            <w:tcBorders>
              <w:top w:val="single" w:sz="4" w:space="0" w:color="auto"/>
              <w:left w:val="single" w:sz="4" w:space="0" w:color="auto"/>
              <w:bottom w:val="single" w:sz="4" w:space="0" w:color="auto"/>
              <w:right w:val="single" w:sz="4" w:space="0" w:color="auto"/>
            </w:tcBorders>
            <w:hideMark/>
          </w:tcPr>
          <w:p w14:paraId="0BA0BE41" w14:textId="2B8C7E04" w:rsidR="00C428AB" w:rsidRPr="00852B86" w:rsidRDefault="00C428AB" w:rsidP="000422D1">
            <w:pPr>
              <w:pStyle w:val="TAC"/>
              <w:keepNext w:val="0"/>
              <w:keepLines w:val="0"/>
              <w:rPr>
                <w:iCs/>
              </w:rPr>
            </w:pPr>
            <w:r w:rsidRPr="00852B86">
              <w:rPr>
                <w:iCs/>
              </w:rPr>
              <w:t>When</w:t>
            </w:r>
            <w:r w:rsidR="000422D1" w:rsidRPr="00852B86">
              <w:rPr>
                <w:iCs/>
              </w:rPr>
              <w:t xml:space="preserve"> </w:t>
            </w:r>
            <w:r w:rsidRPr="00852B86">
              <w:rPr>
                <w:iCs/>
              </w:rPr>
              <w:t>the</w:t>
            </w:r>
            <w:r w:rsidR="000422D1" w:rsidRPr="00852B86">
              <w:rPr>
                <w:iCs/>
              </w:rPr>
              <w:t xml:space="preserve"> </w:t>
            </w:r>
            <w:r w:rsidRPr="00852B86">
              <w:rPr>
                <w:iCs/>
              </w:rPr>
              <w:t>field</w:t>
            </w:r>
            <w:r w:rsidR="000422D1" w:rsidRPr="00852B86">
              <w:rPr>
                <w:iCs/>
              </w:rPr>
              <w:t xml:space="preserve"> </w:t>
            </w:r>
            <w:r w:rsidRPr="00852B86">
              <w:rPr>
                <w:iCs/>
              </w:rPr>
              <w:t>is</w:t>
            </w:r>
            <w:r w:rsidR="000422D1" w:rsidRPr="00852B86">
              <w:rPr>
                <w:iCs/>
              </w:rPr>
              <w:t xml:space="preserve"> </w:t>
            </w:r>
            <w:r w:rsidRPr="00852B86">
              <w:rPr>
                <w:iCs/>
              </w:rPr>
              <w:t>absent,</w:t>
            </w:r>
            <w:r w:rsidR="000422D1" w:rsidRPr="00852B86">
              <w:rPr>
                <w:iCs/>
              </w:rPr>
              <w:t xml:space="preserve"> </w:t>
            </w:r>
            <w:r w:rsidRPr="00852B86">
              <w:rPr>
                <w:iCs/>
              </w:rPr>
              <w:t>the</w:t>
            </w:r>
            <w:r w:rsidR="000422D1" w:rsidRPr="00852B86">
              <w:rPr>
                <w:iCs/>
              </w:rPr>
              <w:t xml:space="preserve"> </w:t>
            </w:r>
            <w:r w:rsidRPr="00852B86">
              <w:rPr>
                <w:iCs/>
              </w:rPr>
              <w:t>UE</w:t>
            </w:r>
            <w:r w:rsidR="000422D1" w:rsidRPr="00852B86">
              <w:rPr>
                <w:iCs/>
              </w:rPr>
              <w:t xml:space="preserve"> </w:t>
            </w:r>
            <w:r w:rsidRPr="00852B86">
              <w:rPr>
                <w:iCs/>
              </w:rPr>
              <w:t>applies</w:t>
            </w:r>
            <w:r w:rsidR="000422D1" w:rsidRPr="00852B86">
              <w:rPr>
                <w:iCs/>
              </w:rPr>
              <w:t xml:space="preserve"> </w:t>
            </w:r>
            <w:r w:rsidRPr="00852B86">
              <w:rPr>
                <w:iCs/>
              </w:rPr>
              <w:t>the</w:t>
            </w:r>
            <w:r w:rsidR="000422D1" w:rsidRPr="00852B86">
              <w:rPr>
                <w:iCs/>
              </w:rPr>
              <w:t xml:space="preserve"> </w:t>
            </w:r>
            <w:r w:rsidRPr="00852B86">
              <w:rPr>
                <w:iCs/>
              </w:rPr>
              <w:t>value</w:t>
            </w:r>
            <w:r w:rsidR="000422D1" w:rsidRPr="00852B86">
              <w:rPr>
                <w:iCs/>
              </w:rPr>
              <w:t xml:space="preserve"> </w:t>
            </w:r>
            <w:r w:rsidRPr="00852B86">
              <w:rPr>
                <w:iCs/>
              </w:rPr>
              <w:t>0.</w:t>
            </w:r>
          </w:p>
        </w:tc>
      </w:tr>
      <w:tr w:rsidR="00C428AB" w:rsidRPr="00852B86" w14:paraId="10A0F3C8"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57AC1130" w14:textId="77777777" w:rsidR="00C428AB" w:rsidRPr="00852B86" w:rsidRDefault="00C428AB" w:rsidP="000422D1">
            <w:pPr>
              <w:pStyle w:val="TAL"/>
              <w:keepNext w:val="0"/>
              <w:keepLines w:val="0"/>
            </w:pPr>
            <w:r w:rsidRPr="00852B86">
              <w:t>rsrp-ThresholdSSB</w:t>
            </w:r>
          </w:p>
        </w:tc>
        <w:tc>
          <w:tcPr>
            <w:tcW w:w="884" w:type="pct"/>
            <w:tcBorders>
              <w:top w:val="single" w:sz="4" w:space="0" w:color="auto"/>
              <w:left w:val="single" w:sz="4" w:space="0" w:color="auto"/>
              <w:bottom w:val="single" w:sz="4" w:space="0" w:color="auto"/>
              <w:right w:val="single" w:sz="4" w:space="0" w:color="auto"/>
            </w:tcBorders>
            <w:hideMark/>
          </w:tcPr>
          <w:p w14:paraId="7F1C4B3B" w14:textId="2CB4A94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695" w:type="pct"/>
            <w:tcBorders>
              <w:top w:val="single" w:sz="4" w:space="0" w:color="auto"/>
              <w:left w:val="single" w:sz="4" w:space="0" w:color="auto"/>
              <w:bottom w:val="single" w:sz="4" w:space="0" w:color="auto"/>
              <w:right w:val="single" w:sz="4" w:space="0" w:color="auto"/>
            </w:tcBorders>
            <w:hideMark/>
          </w:tcPr>
          <w:p w14:paraId="7B7F0CBE" w14:textId="53CF9940" w:rsidR="00C428AB" w:rsidRPr="00852B86" w:rsidRDefault="00C428AB" w:rsidP="000422D1">
            <w:pPr>
              <w:pStyle w:val="TAC"/>
              <w:keepNext w:val="0"/>
              <w:keepLines w:val="0"/>
            </w:pPr>
            <w:r w:rsidRPr="00852B86">
              <w:rPr>
                <w:iCs/>
              </w:rPr>
              <w:t>dBm/SCS</w:t>
            </w:r>
            <w:r w:rsidR="000422D1" w:rsidRPr="00852B86">
              <w:rPr>
                <w:iCs/>
              </w:rPr>
              <w:t xml:space="preserve"> </w:t>
            </w:r>
            <w:r w:rsidRPr="00852B86">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5418CE08" w14:textId="77777777" w:rsidR="00C428AB" w:rsidRPr="00852B86" w:rsidRDefault="00C428AB" w:rsidP="000422D1">
            <w:pPr>
              <w:pStyle w:val="TAC"/>
              <w:keepNext w:val="0"/>
              <w:keepLines w:val="0"/>
            </w:pPr>
            <w:r w:rsidRPr="00852B86">
              <w:rPr>
                <w:iCs/>
              </w:rPr>
              <w:t>-98</w:t>
            </w:r>
          </w:p>
        </w:tc>
        <w:tc>
          <w:tcPr>
            <w:tcW w:w="1140" w:type="pct"/>
            <w:tcBorders>
              <w:top w:val="single" w:sz="4" w:space="0" w:color="auto"/>
              <w:left w:val="single" w:sz="4" w:space="0" w:color="auto"/>
              <w:bottom w:val="single" w:sz="4" w:space="0" w:color="auto"/>
              <w:right w:val="single" w:sz="4" w:space="0" w:color="auto"/>
            </w:tcBorders>
            <w:hideMark/>
          </w:tcPr>
          <w:p w14:paraId="56A4F03B" w14:textId="544147FF" w:rsidR="00C428AB" w:rsidRPr="00852B86" w:rsidRDefault="00C428AB" w:rsidP="000422D1">
            <w:pPr>
              <w:pStyle w:val="TAC"/>
              <w:keepNext w:val="0"/>
              <w:keepLines w:val="0"/>
              <w:rPr>
                <w:iCs/>
              </w:rPr>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16AFFA5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9B50C2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01A045D5" w14:textId="5C8FEA1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tcBorders>
              <w:top w:val="single" w:sz="4" w:space="0" w:color="auto"/>
              <w:left w:val="single" w:sz="4" w:space="0" w:color="auto"/>
              <w:bottom w:val="single" w:sz="4" w:space="0" w:color="auto"/>
              <w:right w:val="single" w:sz="4" w:space="0" w:color="auto"/>
            </w:tcBorders>
            <w:hideMark/>
          </w:tcPr>
          <w:p w14:paraId="7CA3B40C" w14:textId="7860366F" w:rsidR="00C428AB" w:rsidRPr="00852B86" w:rsidRDefault="00C428AB" w:rsidP="000422D1">
            <w:pPr>
              <w:pStyle w:val="TAL"/>
              <w:keepNext w:val="0"/>
              <w:keepLines w:val="0"/>
              <w:jc w:val="center"/>
              <w:rPr>
                <w:iCs/>
              </w:rPr>
            </w:pPr>
            <w:r w:rsidRPr="00852B86">
              <w:rPr>
                <w:iCs/>
              </w:rPr>
              <w:t>dBm/SCS</w:t>
            </w:r>
            <w:r w:rsidR="000422D1" w:rsidRPr="00852B86">
              <w:rPr>
                <w:iCs/>
              </w:rPr>
              <w:t xml:space="preserve"> </w:t>
            </w:r>
            <w:r w:rsidRPr="00852B86">
              <w:rPr>
                <w:iCs/>
              </w:rPr>
              <w:t>kHz</w:t>
            </w:r>
          </w:p>
        </w:tc>
        <w:tc>
          <w:tcPr>
            <w:tcW w:w="1110" w:type="pct"/>
            <w:tcBorders>
              <w:top w:val="single" w:sz="4" w:space="0" w:color="auto"/>
              <w:left w:val="single" w:sz="4" w:space="0" w:color="auto"/>
              <w:bottom w:val="single" w:sz="4" w:space="0" w:color="auto"/>
              <w:right w:val="single" w:sz="4" w:space="0" w:color="auto"/>
            </w:tcBorders>
            <w:hideMark/>
          </w:tcPr>
          <w:p w14:paraId="2F3F2EFE" w14:textId="77777777" w:rsidR="00C428AB" w:rsidRPr="00852B86" w:rsidRDefault="00C428AB" w:rsidP="000422D1">
            <w:pPr>
              <w:pStyle w:val="TAC"/>
              <w:keepNext w:val="0"/>
              <w:keepLines w:val="0"/>
              <w:rPr>
                <w:iCs/>
              </w:rPr>
            </w:pPr>
            <w:r w:rsidRPr="00852B86">
              <w:rPr>
                <w:iCs/>
              </w:rPr>
              <w:t>-95</w:t>
            </w:r>
          </w:p>
        </w:tc>
        <w:tc>
          <w:tcPr>
            <w:tcW w:w="1140" w:type="pct"/>
            <w:tcBorders>
              <w:top w:val="single" w:sz="4" w:space="0" w:color="auto"/>
              <w:left w:val="single" w:sz="4" w:space="0" w:color="auto"/>
              <w:bottom w:val="single" w:sz="4" w:space="0" w:color="auto"/>
              <w:right w:val="single" w:sz="4" w:space="0" w:color="auto"/>
            </w:tcBorders>
            <w:hideMark/>
          </w:tcPr>
          <w:p w14:paraId="25FA843E" w14:textId="17038A7B" w:rsidR="00C428AB" w:rsidRPr="00852B86" w:rsidRDefault="00C428AB" w:rsidP="000422D1">
            <w:pPr>
              <w:pStyle w:val="TAC"/>
              <w:keepNext w:val="0"/>
              <w:keepLines w:val="0"/>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744E019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822CD50" w14:textId="77777777" w:rsidR="00C428AB" w:rsidRPr="00852B86" w:rsidRDefault="00C428AB" w:rsidP="000422D1">
            <w:pPr>
              <w:pStyle w:val="TAL"/>
              <w:keepNext w:val="0"/>
              <w:keepLines w:val="0"/>
            </w:pPr>
            <w:r w:rsidRPr="00852B86">
              <w:t>powerControlOffsetSS</w:t>
            </w:r>
          </w:p>
        </w:tc>
        <w:tc>
          <w:tcPr>
            <w:tcW w:w="695" w:type="pct"/>
            <w:tcBorders>
              <w:top w:val="single" w:sz="4" w:space="0" w:color="auto"/>
              <w:left w:val="single" w:sz="4" w:space="0" w:color="auto"/>
              <w:bottom w:val="single" w:sz="4" w:space="0" w:color="auto"/>
              <w:right w:val="single" w:sz="4" w:space="0" w:color="auto"/>
            </w:tcBorders>
          </w:tcPr>
          <w:p w14:paraId="6A2B78B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0C3BC1C" w14:textId="77777777" w:rsidR="00C428AB" w:rsidRPr="00852B86" w:rsidRDefault="00C428AB" w:rsidP="000422D1">
            <w:pPr>
              <w:pStyle w:val="TAC"/>
              <w:keepNext w:val="0"/>
              <w:keepLines w:val="0"/>
              <w:rPr>
                <w:iCs/>
              </w:rPr>
            </w:pPr>
            <w:r w:rsidRPr="00852B86">
              <w:t>db0</w:t>
            </w:r>
          </w:p>
        </w:tc>
        <w:tc>
          <w:tcPr>
            <w:tcW w:w="1140" w:type="pct"/>
            <w:tcBorders>
              <w:top w:val="single" w:sz="4" w:space="0" w:color="auto"/>
              <w:left w:val="single" w:sz="4" w:space="0" w:color="auto"/>
              <w:bottom w:val="single" w:sz="4" w:space="0" w:color="auto"/>
              <w:right w:val="single" w:sz="4" w:space="0" w:color="auto"/>
            </w:tcBorders>
            <w:hideMark/>
          </w:tcPr>
          <w:p w14:paraId="101442A9" w14:textId="5BFC285F" w:rsidR="00C428AB" w:rsidRPr="00852B86" w:rsidRDefault="00C428AB" w:rsidP="000422D1">
            <w:pPr>
              <w:pStyle w:val="TAC"/>
              <w:keepNext w:val="0"/>
              <w:keepLines w:val="0"/>
            </w:pPr>
            <w:r w:rsidRPr="00852B86">
              <w:t>Used</w:t>
            </w:r>
            <w:r w:rsidR="000422D1" w:rsidRPr="00852B86">
              <w:t xml:space="preserve"> </w:t>
            </w:r>
            <w:r w:rsidRPr="00852B86">
              <w:t>for</w:t>
            </w:r>
            <w:r w:rsidR="000422D1" w:rsidRPr="00852B86">
              <w:t xml:space="preserve"> </w:t>
            </w:r>
            <w:r w:rsidRPr="00852B86">
              <w:t>deriving</w:t>
            </w:r>
            <w:r w:rsidR="000422D1" w:rsidRPr="00852B86">
              <w:t xml:space="preserve"> </w:t>
            </w:r>
            <w:r w:rsidRPr="00852B86">
              <w:t>rsrp-ThresholdCSI-RS</w:t>
            </w:r>
          </w:p>
        </w:tc>
      </w:tr>
      <w:tr w:rsidR="00C428AB" w:rsidRPr="00852B86" w14:paraId="4B0D8E6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FA0FB63" w14:textId="77777777" w:rsidR="00C428AB" w:rsidRPr="00852B86" w:rsidRDefault="00C428AB" w:rsidP="000422D1">
            <w:pPr>
              <w:pStyle w:val="TAL"/>
              <w:keepNext w:val="0"/>
              <w:keepLines w:val="0"/>
            </w:pPr>
            <w:r w:rsidRPr="00852B86">
              <w:t>beamFailureInstanceMaxCount</w:t>
            </w:r>
          </w:p>
        </w:tc>
        <w:tc>
          <w:tcPr>
            <w:tcW w:w="695" w:type="pct"/>
            <w:tcBorders>
              <w:top w:val="single" w:sz="4" w:space="0" w:color="auto"/>
              <w:left w:val="single" w:sz="4" w:space="0" w:color="auto"/>
              <w:bottom w:val="single" w:sz="4" w:space="0" w:color="auto"/>
              <w:right w:val="single" w:sz="4" w:space="0" w:color="auto"/>
            </w:tcBorders>
          </w:tcPr>
          <w:p w14:paraId="0DD901E0" w14:textId="77777777" w:rsidR="00C428AB" w:rsidRPr="00852B86"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59299A0F" w14:textId="77777777" w:rsidR="00C428AB" w:rsidRPr="00852B86" w:rsidRDefault="00C428AB" w:rsidP="000422D1">
            <w:pPr>
              <w:pStyle w:val="TAC"/>
              <w:keepNext w:val="0"/>
              <w:keepLines w:val="0"/>
              <w:rPr>
                <w:iCs/>
              </w:rPr>
            </w:pPr>
            <w:r w:rsidRPr="00852B86">
              <w:rPr>
                <w:iCs/>
              </w:rPr>
              <w:t>n1</w:t>
            </w:r>
          </w:p>
        </w:tc>
        <w:tc>
          <w:tcPr>
            <w:tcW w:w="1140" w:type="pct"/>
            <w:tcBorders>
              <w:top w:val="single" w:sz="4" w:space="0" w:color="auto"/>
              <w:left w:val="single" w:sz="4" w:space="0" w:color="auto"/>
              <w:bottom w:val="single" w:sz="4" w:space="0" w:color="auto"/>
              <w:right w:val="single" w:sz="4" w:space="0" w:color="auto"/>
            </w:tcBorders>
            <w:hideMark/>
          </w:tcPr>
          <w:p w14:paraId="2C080752" w14:textId="0ED86D1E" w:rsidR="00C428AB" w:rsidRPr="00852B86" w:rsidRDefault="00C428AB" w:rsidP="000422D1">
            <w:pPr>
              <w:pStyle w:val="TAC"/>
              <w:keepNext w:val="0"/>
              <w:keepLines w:val="0"/>
              <w:rPr>
                <w:iCs/>
              </w:rPr>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5BEE7A5C"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21D1FC5" w14:textId="77777777" w:rsidR="00C428AB" w:rsidRPr="00852B86" w:rsidRDefault="00C428AB" w:rsidP="000422D1">
            <w:pPr>
              <w:pStyle w:val="TAL"/>
              <w:keepNext w:val="0"/>
              <w:keepLines w:val="0"/>
            </w:pPr>
            <w:r w:rsidRPr="00852B86">
              <w:t>beamFailureDetectionTimer</w:t>
            </w:r>
          </w:p>
        </w:tc>
        <w:tc>
          <w:tcPr>
            <w:tcW w:w="695" w:type="pct"/>
            <w:tcBorders>
              <w:top w:val="single" w:sz="4" w:space="0" w:color="auto"/>
              <w:left w:val="single" w:sz="4" w:space="0" w:color="auto"/>
              <w:bottom w:val="single" w:sz="4" w:space="0" w:color="auto"/>
              <w:right w:val="single" w:sz="4" w:space="0" w:color="auto"/>
            </w:tcBorders>
          </w:tcPr>
          <w:p w14:paraId="1258A94D" w14:textId="77777777" w:rsidR="00C428AB" w:rsidRPr="00852B86" w:rsidRDefault="00C428AB" w:rsidP="000422D1">
            <w:pPr>
              <w:pStyle w:val="TAC"/>
              <w:keepNext w:val="0"/>
              <w:keepLines w:val="0"/>
              <w:rPr>
                <w:iCs/>
              </w:rPr>
            </w:pPr>
          </w:p>
        </w:tc>
        <w:tc>
          <w:tcPr>
            <w:tcW w:w="1110" w:type="pct"/>
            <w:tcBorders>
              <w:top w:val="single" w:sz="4" w:space="0" w:color="auto"/>
              <w:left w:val="single" w:sz="4" w:space="0" w:color="auto"/>
              <w:bottom w:val="single" w:sz="4" w:space="0" w:color="auto"/>
              <w:right w:val="single" w:sz="4" w:space="0" w:color="auto"/>
            </w:tcBorders>
            <w:hideMark/>
          </w:tcPr>
          <w:p w14:paraId="6E63B58D" w14:textId="77777777" w:rsidR="00C428AB" w:rsidRPr="00852B86" w:rsidRDefault="00C428AB" w:rsidP="000422D1">
            <w:pPr>
              <w:pStyle w:val="TAC"/>
              <w:keepNext w:val="0"/>
              <w:keepLines w:val="0"/>
              <w:rPr>
                <w:i/>
                <w:iCs/>
              </w:rPr>
            </w:pPr>
            <w:r w:rsidRPr="00852B86">
              <w:t>pbfd4</w:t>
            </w:r>
          </w:p>
        </w:tc>
        <w:tc>
          <w:tcPr>
            <w:tcW w:w="1140" w:type="pct"/>
            <w:tcBorders>
              <w:top w:val="single" w:sz="4" w:space="0" w:color="auto"/>
              <w:left w:val="single" w:sz="4" w:space="0" w:color="auto"/>
              <w:bottom w:val="single" w:sz="4" w:space="0" w:color="auto"/>
              <w:right w:val="single" w:sz="4" w:space="0" w:color="auto"/>
            </w:tcBorders>
            <w:hideMark/>
          </w:tcPr>
          <w:p w14:paraId="0238E67A" w14:textId="1B2AA328" w:rsidR="00C428AB" w:rsidRPr="00852B86" w:rsidRDefault="00C428AB" w:rsidP="000422D1">
            <w:pPr>
              <w:pStyle w:val="TAC"/>
              <w:keepNext w:val="0"/>
              <w:keepLines w:val="0"/>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053FE3A3" w14:textId="77777777" w:rsidTr="000422D1">
        <w:trPr>
          <w:jc w:val="center"/>
        </w:trPr>
        <w:tc>
          <w:tcPr>
            <w:tcW w:w="1171" w:type="pct"/>
            <w:vMerge w:val="restart"/>
            <w:tcBorders>
              <w:top w:val="single" w:sz="4" w:space="0" w:color="auto"/>
              <w:left w:val="single" w:sz="4" w:space="0" w:color="auto"/>
              <w:bottom w:val="single" w:sz="4" w:space="0" w:color="auto"/>
              <w:right w:val="single" w:sz="4" w:space="0" w:color="auto"/>
            </w:tcBorders>
            <w:hideMark/>
          </w:tcPr>
          <w:p w14:paraId="66D9036C" w14:textId="31B54EF4"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q</w:t>
            </w:r>
            <w:r w:rsidRPr="00852B86">
              <w:rPr>
                <w:vertAlign w:val="subscript"/>
              </w:rPr>
              <w:t>0</w:t>
            </w:r>
            <w:r w:rsidR="000422D1" w:rsidRPr="00852B86">
              <w:t xml:space="preserve"> </w:t>
            </w:r>
            <w:r w:rsidRPr="00852B86">
              <w:t>and</w:t>
            </w:r>
            <w:r w:rsidR="000422D1" w:rsidRPr="00852B86">
              <w:t xml:space="preserve"> </w:t>
            </w:r>
            <w:r w:rsidRPr="00852B86">
              <w:t>q</w:t>
            </w:r>
            <w:r w:rsidRPr="00852B86">
              <w:rPr>
                <w:vertAlign w:val="subscript"/>
              </w:rPr>
              <w:t>1</w:t>
            </w:r>
          </w:p>
        </w:tc>
        <w:tc>
          <w:tcPr>
            <w:tcW w:w="884" w:type="pct"/>
            <w:tcBorders>
              <w:top w:val="single" w:sz="4" w:space="0" w:color="auto"/>
              <w:left w:val="single" w:sz="4" w:space="0" w:color="auto"/>
              <w:bottom w:val="single" w:sz="4" w:space="0" w:color="auto"/>
              <w:right w:val="single" w:sz="4" w:space="0" w:color="auto"/>
            </w:tcBorders>
            <w:hideMark/>
          </w:tcPr>
          <w:p w14:paraId="2E653B93" w14:textId="1CC7042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tcPr>
          <w:p w14:paraId="7CAB3B1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500790AA" w14:textId="0CBDEFA3"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D45AE63" w14:textId="77777777" w:rsidR="00C428AB" w:rsidRPr="00852B86" w:rsidRDefault="00C428AB" w:rsidP="000422D1"/>
        </w:tc>
      </w:tr>
      <w:tr w:rsidR="00C428AB" w:rsidRPr="00852B86" w14:paraId="347414E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F0C8541"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1E6112CA" w14:textId="06FE619A"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0D1A92BF"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F7C682D" w14:textId="6EFDCBEC"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2B5686D" w14:textId="77777777" w:rsidR="00C428AB" w:rsidRPr="00852B86" w:rsidRDefault="00C428AB" w:rsidP="000422D1">
            <w:pPr>
              <w:overflowPunct/>
              <w:autoSpaceDE/>
              <w:autoSpaceDN/>
              <w:adjustRightInd/>
              <w:spacing w:after="0"/>
            </w:pPr>
          </w:p>
        </w:tc>
      </w:tr>
      <w:tr w:rsidR="00C428AB" w:rsidRPr="00852B86" w14:paraId="443C2EF6"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4520288"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393812D8" w14:textId="152A4189"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3737B07A"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6E7A0126" w14:textId="36F77953"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598AFDEC" w14:textId="77777777" w:rsidR="00C428AB" w:rsidRPr="00852B86" w:rsidRDefault="00C428AB" w:rsidP="000422D1">
            <w:pPr>
              <w:overflowPunct/>
              <w:autoSpaceDE/>
              <w:autoSpaceDN/>
              <w:adjustRightInd/>
              <w:spacing w:after="0"/>
            </w:pPr>
          </w:p>
        </w:tc>
      </w:tr>
      <w:tr w:rsidR="00C428AB" w:rsidRPr="00852B86" w14:paraId="1018C443"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53E2603E" w14:textId="0E35C23C"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884" w:type="pct"/>
            <w:tcBorders>
              <w:top w:val="single" w:sz="4" w:space="0" w:color="auto"/>
              <w:left w:val="single" w:sz="4" w:space="0" w:color="auto"/>
              <w:bottom w:val="single" w:sz="4" w:space="0" w:color="auto"/>
              <w:right w:val="single" w:sz="4" w:space="0" w:color="auto"/>
            </w:tcBorders>
            <w:hideMark/>
          </w:tcPr>
          <w:p w14:paraId="2E93124D" w14:textId="5403363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5B31DD6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2307928F" w14:textId="19794CC8" w:rsidR="00C428AB" w:rsidRPr="00852B86" w:rsidRDefault="00C428AB" w:rsidP="000422D1">
            <w:pPr>
              <w:pStyle w:val="TAC"/>
              <w:keepNext w:val="0"/>
              <w:keepLines w:val="0"/>
            </w:pPr>
            <w:r w:rsidRPr="00852B86">
              <w:t>CSI-RS.1.1</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748E3F21" w14:textId="77777777" w:rsidR="00C428AB" w:rsidRPr="00852B86" w:rsidRDefault="00C428AB" w:rsidP="000422D1"/>
        </w:tc>
      </w:tr>
      <w:tr w:rsidR="00C428AB" w:rsidRPr="00852B86" w14:paraId="4847B3EC"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212DE7C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92181ED" w14:textId="071DCF17"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58249A0"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424F4196" w14:textId="5D6124F5" w:rsidR="00C428AB" w:rsidRPr="00852B86" w:rsidRDefault="00C428AB" w:rsidP="000422D1">
            <w:pPr>
              <w:pStyle w:val="TAC"/>
              <w:keepNext w:val="0"/>
              <w:keepLines w:val="0"/>
            </w:pPr>
            <w:r w:rsidRPr="00852B86">
              <w:t>CSI-RS.1.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7593F5C0" w14:textId="77777777" w:rsidR="00C428AB" w:rsidRPr="00852B86" w:rsidRDefault="00C428AB" w:rsidP="000422D1">
            <w:pPr>
              <w:overflowPunct/>
              <w:autoSpaceDE/>
              <w:autoSpaceDN/>
              <w:adjustRightInd/>
              <w:spacing w:after="0"/>
            </w:pPr>
          </w:p>
        </w:tc>
      </w:tr>
      <w:tr w:rsidR="00C428AB" w:rsidRPr="00852B86" w14:paraId="41804E2F"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1CE313E"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5E43B618" w14:textId="3ED7589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66AD94C1"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2C309F62" w14:textId="1F9B6C8B" w:rsidR="00C428AB" w:rsidRPr="00852B86" w:rsidRDefault="00C428AB" w:rsidP="000422D1">
            <w:pPr>
              <w:pStyle w:val="TAC"/>
              <w:keepNext w:val="0"/>
              <w:keepLines w:val="0"/>
            </w:pPr>
            <w:r w:rsidRPr="00852B86">
              <w:t>CSI-RS.2.1</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605F4253" w14:textId="77777777" w:rsidR="00C428AB" w:rsidRPr="00852B86" w:rsidRDefault="00C428AB" w:rsidP="000422D1">
            <w:pPr>
              <w:overflowPunct/>
              <w:autoSpaceDE/>
              <w:autoSpaceDN/>
              <w:adjustRightInd/>
              <w:spacing w:after="0"/>
            </w:pPr>
          </w:p>
        </w:tc>
      </w:tr>
      <w:tr w:rsidR="00C428AB" w:rsidRPr="00852B86" w14:paraId="69E07142"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7244275B" w14:textId="14E0311D" w:rsidR="00C428AB" w:rsidRPr="00852B86" w:rsidRDefault="00C428AB" w:rsidP="000422D1">
            <w:pPr>
              <w:pStyle w:val="TAL"/>
              <w:keepNext w:val="0"/>
              <w:keepLines w:val="0"/>
            </w:pPr>
            <w:r w:rsidRPr="00852B86">
              <w:t>TRS</w:t>
            </w:r>
            <w:r w:rsidR="000422D1" w:rsidRPr="00852B86">
              <w:t xml:space="preserve"> </w:t>
            </w:r>
            <w:r w:rsidRPr="00852B86">
              <w:t>configuration</w:t>
            </w:r>
          </w:p>
        </w:tc>
        <w:tc>
          <w:tcPr>
            <w:tcW w:w="884" w:type="pct"/>
            <w:tcBorders>
              <w:top w:val="single" w:sz="4" w:space="0" w:color="auto"/>
              <w:left w:val="single" w:sz="4" w:space="0" w:color="auto"/>
              <w:bottom w:val="single" w:sz="4" w:space="0" w:color="auto"/>
              <w:right w:val="single" w:sz="4" w:space="0" w:color="auto"/>
            </w:tcBorders>
            <w:hideMark/>
          </w:tcPr>
          <w:p w14:paraId="3BA6B66F" w14:textId="4237328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tcBorders>
              <w:top w:val="single" w:sz="4" w:space="0" w:color="auto"/>
              <w:left w:val="single" w:sz="4" w:space="0" w:color="auto"/>
              <w:bottom w:val="single" w:sz="4" w:space="0" w:color="auto"/>
              <w:right w:val="single" w:sz="4" w:space="0" w:color="auto"/>
            </w:tcBorders>
            <w:vAlign w:val="center"/>
          </w:tcPr>
          <w:p w14:paraId="05B19B3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9C4D1F" w14:textId="7CB00ED2" w:rsidR="00C428AB" w:rsidRPr="00852B86" w:rsidRDefault="00C428AB" w:rsidP="000422D1">
            <w:pPr>
              <w:pStyle w:val="TAC"/>
              <w:keepNext w:val="0"/>
              <w:keepLines w:val="0"/>
            </w:pPr>
            <w:r w:rsidRPr="00852B86">
              <w:t>TRS.1.1</w:t>
            </w:r>
            <w:r w:rsidR="000422D1" w:rsidRPr="00852B86">
              <w:t xml:space="preserve"> </w:t>
            </w:r>
            <w:r w:rsidRPr="00852B86">
              <w:t>FDD</w:t>
            </w:r>
          </w:p>
        </w:tc>
        <w:tc>
          <w:tcPr>
            <w:tcW w:w="1140" w:type="pct"/>
            <w:tcBorders>
              <w:top w:val="single" w:sz="4" w:space="0" w:color="auto"/>
              <w:left w:val="single" w:sz="4" w:space="0" w:color="auto"/>
              <w:bottom w:val="single" w:sz="4" w:space="0" w:color="auto"/>
              <w:right w:val="single" w:sz="4" w:space="0" w:color="auto"/>
            </w:tcBorders>
            <w:vAlign w:val="center"/>
          </w:tcPr>
          <w:p w14:paraId="4C476452" w14:textId="77777777" w:rsidR="00C428AB" w:rsidRPr="00852B86" w:rsidRDefault="00C428AB" w:rsidP="000422D1">
            <w:pPr>
              <w:pStyle w:val="TAC"/>
              <w:keepNext w:val="0"/>
              <w:keepLines w:val="0"/>
            </w:pPr>
          </w:p>
        </w:tc>
      </w:tr>
      <w:tr w:rsidR="00C428AB" w:rsidRPr="00852B86" w14:paraId="66F923BA"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65D827"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78222E93" w14:textId="2A447E5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tcBorders>
              <w:top w:val="single" w:sz="4" w:space="0" w:color="auto"/>
              <w:left w:val="single" w:sz="4" w:space="0" w:color="auto"/>
              <w:bottom w:val="single" w:sz="4" w:space="0" w:color="auto"/>
              <w:right w:val="single" w:sz="4" w:space="0" w:color="auto"/>
            </w:tcBorders>
            <w:vAlign w:val="center"/>
          </w:tcPr>
          <w:p w14:paraId="5261B882"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09F03DDA" w14:textId="27A6C4D6" w:rsidR="00C428AB" w:rsidRPr="00852B86" w:rsidRDefault="00C428AB" w:rsidP="000422D1">
            <w:pPr>
              <w:pStyle w:val="TAC"/>
              <w:keepNext w:val="0"/>
              <w:keepLines w:val="0"/>
            </w:pPr>
            <w:r w:rsidRPr="00852B86">
              <w:t>TRS.1.1</w:t>
            </w:r>
            <w:r w:rsidR="000422D1" w:rsidRPr="00852B86">
              <w:t xml:space="preserve"> </w:t>
            </w:r>
            <w:r w:rsidRPr="00852B86">
              <w:t>TDD</w:t>
            </w:r>
          </w:p>
        </w:tc>
        <w:tc>
          <w:tcPr>
            <w:tcW w:w="1140" w:type="pct"/>
            <w:tcBorders>
              <w:top w:val="single" w:sz="4" w:space="0" w:color="auto"/>
              <w:left w:val="single" w:sz="4" w:space="0" w:color="auto"/>
              <w:bottom w:val="single" w:sz="4" w:space="0" w:color="auto"/>
              <w:right w:val="single" w:sz="4" w:space="0" w:color="auto"/>
            </w:tcBorders>
            <w:vAlign w:val="center"/>
          </w:tcPr>
          <w:p w14:paraId="608199E1" w14:textId="77777777" w:rsidR="00C428AB" w:rsidRPr="00852B86" w:rsidRDefault="00C428AB" w:rsidP="000422D1">
            <w:pPr>
              <w:pStyle w:val="TAC"/>
              <w:keepNext w:val="0"/>
              <w:keepLines w:val="0"/>
            </w:pPr>
          </w:p>
        </w:tc>
      </w:tr>
      <w:tr w:rsidR="00C428AB" w:rsidRPr="00852B86" w14:paraId="50E24112"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7EDC9259"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6EE7633B" w14:textId="65DE36F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tcBorders>
              <w:top w:val="single" w:sz="4" w:space="0" w:color="auto"/>
              <w:left w:val="single" w:sz="4" w:space="0" w:color="auto"/>
              <w:bottom w:val="single" w:sz="4" w:space="0" w:color="auto"/>
              <w:right w:val="single" w:sz="4" w:space="0" w:color="auto"/>
            </w:tcBorders>
            <w:vAlign w:val="center"/>
          </w:tcPr>
          <w:p w14:paraId="3DD6B4DC"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70E54172" w14:textId="1D6E6134" w:rsidR="00C428AB" w:rsidRPr="00852B86" w:rsidRDefault="00C428AB" w:rsidP="000422D1">
            <w:pPr>
              <w:pStyle w:val="TAC"/>
              <w:keepNext w:val="0"/>
              <w:keepLines w:val="0"/>
            </w:pPr>
            <w:r w:rsidRPr="00852B86">
              <w:t>TRS.1.2</w:t>
            </w:r>
            <w:r w:rsidR="000422D1" w:rsidRPr="00852B86">
              <w:t xml:space="preserve"> </w:t>
            </w:r>
            <w:r w:rsidRPr="00852B86">
              <w:t>TDD</w:t>
            </w:r>
          </w:p>
        </w:tc>
        <w:tc>
          <w:tcPr>
            <w:tcW w:w="1140" w:type="pct"/>
            <w:tcBorders>
              <w:top w:val="single" w:sz="4" w:space="0" w:color="auto"/>
              <w:left w:val="single" w:sz="4" w:space="0" w:color="auto"/>
              <w:bottom w:val="single" w:sz="4" w:space="0" w:color="auto"/>
              <w:right w:val="single" w:sz="4" w:space="0" w:color="auto"/>
            </w:tcBorders>
            <w:vAlign w:val="center"/>
          </w:tcPr>
          <w:p w14:paraId="260CB757" w14:textId="77777777" w:rsidR="00C428AB" w:rsidRPr="00852B86" w:rsidRDefault="00C428AB" w:rsidP="000422D1">
            <w:pPr>
              <w:pStyle w:val="TAC"/>
              <w:keepNext w:val="0"/>
              <w:keepLines w:val="0"/>
            </w:pPr>
          </w:p>
        </w:tc>
      </w:tr>
      <w:tr w:rsidR="00C428AB" w:rsidRPr="00852B86" w14:paraId="701EA4D4" w14:textId="77777777" w:rsidTr="002A717D">
        <w:trPr>
          <w:jc w:val="center"/>
        </w:trPr>
        <w:tc>
          <w:tcPr>
            <w:tcW w:w="1171" w:type="pct"/>
            <w:vMerge w:val="restart"/>
            <w:tcBorders>
              <w:top w:val="single" w:sz="4" w:space="0" w:color="auto"/>
              <w:left w:val="single" w:sz="4" w:space="0" w:color="auto"/>
              <w:bottom w:val="single" w:sz="4" w:space="0" w:color="auto"/>
              <w:right w:val="single" w:sz="4" w:space="0" w:color="auto"/>
            </w:tcBorders>
            <w:vAlign w:val="center"/>
            <w:hideMark/>
          </w:tcPr>
          <w:p w14:paraId="12E73FC9" w14:textId="2990A600"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884" w:type="pct"/>
            <w:tcBorders>
              <w:top w:val="single" w:sz="4" w:space="0" w:color="auto"/>
              <w:left w:val="single" w:sz="4" w:space="0" w:color="auto"/>
              <w:bottom w:val="single" w:sz="4" w:space="0" w:color="auto"/>
              <w:right w:val="single" w:sz="4" w:space="0" w:color="auto"/>
            </w:tcBorders>
            <w:hideMark/>
          </w:tcPr>
          <w:p w14:paraId="4C86B93E" w14:textId="2A9507B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695" w:type="pct"/>
            <w:vMerge w:val="restart"/>
            <w:tcBorders>
              <w:top w:val="single" w:sz="4" w:space="0" w:color="auto"/>
              <w:left w:val="single" w:sz="4" w:space="0" w:color="auto"/>
              <w:bottom w:val="single" w:sz="4" w:space="0" w:color="auto"/>
              <w:right w:val="single" w:sz="4" w:space="0" w:color="auto"/>
            </w:tcBorders>
            <w:vAlign w:val="center"/>
          </w:tcPr>
          <w:p w14:paraId="677D5457"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4E197F1F" w14:textId="0EB3DEA1"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40" w:type="pct"/>
            <w:vMerge w:val="restart"/>
            <w:tcBorders>
              <w:top w:val="single" w:sz="4" w:space="0" w:color="auto"/>
              <w:left w:val="single" w:sz="4" w:space="0" w:color="auto"/>
              <w:bottom w:val="single" w:sz="4" w:space="0" w:color="auto"/>
              <w:right w:val="single" w:sz="4" w:space="0" w:color="auto"/>
            </w:tcBorders>
            <w:hideMark/>
          </w:tcPr>
          <w:p w14:paraId="432EA938" w14:textId="77777777" w:rsidR="00C428AB" w:rsidRPr="00852B86" w:rsidRDefault="00C428AB" w:rsidP="000422D1"/>
        </w:tc>
      </w:tr>
      <w:tr w:rsidR="00C428AB" w:rsidRPr="00852B86" w14:paraId="529D8B2E"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62A650E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217A795F" w14:textId="3EC228DA"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728F07FA"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7431F32F" w14:textId="342C0E79"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3B4B4B89" w14:textId="77777777" w:rsidR="00C428AB" w:rsidRPr="00852B86" w:rsidRDefault="00C428AB" w:rsidP="000422D1">
            <w:pPr>
              <w:overflowPunct/>
              <w:autoSpaceDE/>
              <w:autoSpaceDN/>
              <w:adjustRightInd/>
              <w:spacing w:after="0"/>
            </w:pPr>
          </w:p>
        </w:tc>
      </w:tr>
      <w:tr w:rsidR="00C428AB" w:rsidRPr="00852B86" w14:paraId="77A91493" w14:textId="77777777" w:rsidTr="002A717D">
        <w:trPr>
          <w:jc w:val="center"/>
        </w:trPr>
        <w:tc>
          <w:tcPr>
            <w:tcW w:w="1171" w:type="pct"/>
            <w:vMerge/>
            <w:tcBorders>
              <w:top w:val="single" w:sz="4" w:space="0" w:color="auto"/>
              <w:left w:val="single" w:sz="4" w:space="0" w:color="auto"/>
              <w:bottom w:val="single" w:sz="4" w:space="0" w:color="auto"/>
              <w:right w:val="single" w:sz="4" w:space="0" w:color="auto"/>
            </w:tcBorders>
            <w:vAlign w:val="center"/>
            <w:hideMark/>
          </w:tcPr>
          <w:p w14:paraId="00F13756" w14:textId="77777777" w:rsidR="00C428AB" w:rsidRPr="00852B86" w:rsidRDefault="00C428AB" w:rsidP="000422D1">
            <w:pPr>
              <w:overflowPunct/>
              <w:autoSpaceDE/>
              <w:autoSpaceDN/>
              <w:adjustRightInd/>
              <w:spacing w:after="0"/>
              <w:rPr>
                <w:rFonts w:ascii="Arial" w:hAnsi="Arial"/>
                <w:sz w:val="18"/>
              </w:rPr>
            </w:pPr>
          </w:p>
        </w:tc>
        <w:tc>
          <w:tcPr>
            <w:tcW w:w="884" w:type="pct"/>
            <w:tcBorders>
              <w:top w:val="single" w:sz="4" w:space="0" w:color="auto"/>
              <w:left w:val="single" w:sz="4" w:space="0" w:color="auto"/>
              <w:bottom w:val="single" w:sz="4" w:space="0" w:color="auto"/>
              <w:right w:val="single" w:sz="4" w:space="0" w:color="auto"/>
            </w:tcBorders>
            <w:hideMark/>
          </w:tcPr>
          <w:p w14:paraId="40E486A1" w14:textId="451604E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695" w:type="pct"/>
            <w:vMerge/>
            <w:tcBorders>
              <w:top w:val="single" w:sz="4" w:space="0" w:color="auto"/>
              <w:left w:val="single" w:sz="4" w:space="0" w:color="auto"/>
              <w:bottom w:val="single" w:sz="4" w:space="0" w:color="auto"/>
              <w:right w:val="single" w:sz="4" w:space="0" w:color="auto"/>
            </w:tcBorders>
            <w:vAlign w:val="center"/>
            <w:hideMark/>
          </w:tcPr>
          <w:p w14:paraId="1A0DA4A9" w14:textId="77777777" w:rsidR="00C428AB" w:rsidRPr="00852B86" w:rsidRDefault="00C428AB" w:rsidP="000422D1">
            <w:pPr>
              <w:overflowPunct/>
              <w:autoSpaceDE/>
              <w:autoSpaceDN/>
              <w:adjustRightInd/>
              <w:spacing w:after="0"/>
              <w:rPr>
                <w:rFonts w:ascii="Arial" w:hAnsi="Arial"/>
                <w:sz w:val="18"/>
              </w:rPr>
            </w:pPr>
          </w:p>
        </w:tc>
        <w:tc>
          <w:tcPr>
            <w:tcW w:w="1110" w:type="pct"/>
            <w:tcBorders>
              <w:top w:val="single" w:sz="4" w:space="0" w:color="auto"/>
              <w:left w:val="single" w:sz="4" w:space="0" w:color="auto"/>
              <w:bottom w:val="single" w:sz="4" w:space="0" w:color="auto"/>
              <w:right w:val="single" w:sz="4" w:space="0" w:color="auto"/>
            </w:tcBorders>
            <w:hideMark/>
          </w:tcPr>
          <w:p w14:paraId="1872A1FE" w14:textId="62859145"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40" w:type="pct"/>
            <w:vMerge/>
            <w:tcBorders>
              <w:top w:val="single" w:sz="4" w:space="0" w:color="auto"/>
              <w:left w:val="single" w:sz="4" w:space="0" w:color="auto"/>
              <w:bottom w:val="single" w:sz="4" w:space="0" w:color="auto"/>
              <w:right w:val="single" w:sz="4" w:space="0" w:color="auto"/>
            </w:tcBorders>
            <w:vAlign w:val="center"/>
            <w:hideMark/>
          </w:tcPr>
          <w:p w14:paraId="00BD4267" w14:textId="77777777" w:rsidR="00C428AB" w:rsidRPr="00852B86" w:rsidRDefault="00C428AB" w:rsidP="000422D1">
            <w:pPr>
              <w:overflowPunct/>
              <w:autoSpaceDE/>
              <w:autoSpaceDN/>
              <w:adjustRightInd/>
              <w:spacing w:after="0"/>
            </w:pPr>
          </w:p>
        </w:tc>
      </w:tr>
      <w:tr w:rsidR="00C428AB" w:rsidRPr="00852B86" w14:paraId="39A76DE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2C873D39" w14:textId="0A3D583B" w:rsidR="00C428AB" w:rsidRPr="00852B86" w:rsidRDefault="00C428AB" w:rsidP="000422D1">
            <w:pPr>
              <w:pStyle w:val="TAL"/>
              <w:keepNext w:val="0"/>
              <w:keepLines w:val="0"/>
            </w:pPr>
            <w:r w:rsidRPr="00852B86">
              <w:t>T310</w:t>
            </w:r>
            <w:r w:rsidR="000422D1" w:rsidRPr="00852B86">
              <w:t xml:space="preserve"> </w:t>
            </w:r>
            <w:r w:rsidRPr="00852B86">
              <w:t>Timer</w:t>
            </w:r>
          </w:p>
        </w:tc>
        <w:tc>
          <w:tcPr>
            <w:tcW w:w="695" w:type="pct"/>
            <w:tcBorders>
              <w:top w:val="single" w:sz="4" w:space="0" w:color="auto"/>
              <w:left w:val="single" w:sz="4" w:space="0" w:color="auto"/>
              <w:bottom w:val="single" w:sz="4" w:space="0" w:color="auto"/>
              <w:right w:val="single" w:sz="4" w:space="0" w:color="auto"/>
            </w:tcBorders>
            <w:hideMark/>
          </w:tcPr>
          <w:p w14:paraId="5B446F6C" w14:textId="77777777" w:rsidR="00C428AB" w:rsidRPr="00852B86" w:rsidRDefault="00C428AB" w:rsidP="000422D1">
            <w:pPr>
              <w:pStyle w:val="TAC"/>
              <w:keepNext w:val="0"/>
              <w:keepLines w:val="0"/>
            </w:pPr>
            <w:r w:rsidRPr="00852B86">
              <w:t>ms</w:t>
            </w:r>
          </w:p>
        </w:tc>
        <w:tc>
          <w:tcPr>
            <w:tcW w:w="1110" w:type="pct"/>
            <w:tcBorders>
              <w:top w:val="single" w:sz="4" w:space="0" w:color="auto"/>
              <w:left w:val="single" w:sz="4" w:space="0" w:color="auto"/>
              <w:bottom w:val="single" w:sz="4" w:space="0" w:color="auto"/>
              <w:right w:val="single" w:sz="4" w:space="0" w:color="auto"/>
            </w:tcBorders>
            <w:hideMark/>
          </w:tcPr>
          <w:p w14:paraId="6B737985" w14:textId="77777777" w:rsidR="00C428AB" w:rsidRPr="00852B86" w:rsidRDefault="00C428AB" w:rsidP="000422D1">
            <w:pPr>
              <w:pStyle w:val="TAC"/>
              <w:keepNext w:val="0"/>
              <w:keepLines w:val="0"/>
            </w:pPr>
            <w:r w:rsidRPr="00852B86">
              <w:t>1000</w:t>
            </w:r>
          </w:p>
        </w:tc>
        <w:tc>
          <w:tcPr>
            <w:tcW w:w="1140" w:type="pct"/>
            <w:tcBorders>
              <w:top w:val="single" w:sz="4" w:space="0" w:color="auto"/>
              <w:left w:val="single" w:sz="4" w:space="0" w:color="auto"/>
              <w:bottom w:val="single" w:sz="4" w:space="0" w:color="auto"/>
              <w:right w:val="single" w:sz="4" w:space="0" w:color="auto"/>
            </w:tcBorders>
          </w:tcPr>
          <w:p w14:paraId="4809C3C0" w14:textId="77777777" w:rsidR="00C428AB" w:rsidRPr="00852B86" w:rsidRDefault="00C428AB" w:rsidP="000422D1">
            <w:pPr>
              <w:pStyle w:val="TAC"/>
              <w:keepNext w:val="0"/>
              <w:keepLines w:val="0"/>
            </w:pPr>
          </w:p>
        </w:tc>
      </w:tr>
      <w:tr w:rsidR="00C428AB" w:rsidRPr="00852B86" w14:paraId="5BC751A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72FDF87" w14:textId="77777777" w:rsidR="00C428AB" w:rsidRPr="00852B86" w:rsidRDefault="00C428AB" w:rsidP="000422D1">
            <w:pPr>
              <w:pStyle w:val="TAL"/>
              <w:keepNext w:val="0"/>
              <w:keepLines w:val="0"/>
            </w:pPr>
            <w:r w:rsidRPr="00852B86">
              <w:t>N310</w:t>
            </w:r>
          </w:p>
        </w:tc>
        <w:tc>
          <w:tcPr>
            <w:tcW w:w="695" w:type="pct"/>
            <w:tcBorders>
              <w:top w:val="single" w:sz="4" w:space="0" w:color="auto"/>
              <w:left w:val="single" w:sz="4" w:space="0" w:color="auto"/>
              <w:bottom w:val="single" w:sz="4" w:space="0" w:color="auto"/>
              <w:right w:val="single" w:sz="4" w:space="0" w:color="auto"/>
            </w:tcBorders>
          </w:tcPr>
          <w:p w14:paraId="329F291E" w14:textId="77777777" w:rsidR="00C428AB" w:rsidRPr="00852B86" w:rsidRDefault="00C428AB" w:rsidP="000422D1">
            <w:pPr>
              <w:pStyle w:val="TAC"/>
              <w:keepNext w:val="0"/>
              <w:keepLines w:val="0"/>
            </w:pPr>
          </w:p>
        </w:tc>
        <w:tc>
          <w:tcPr>
            <w:tcW w:w="1110" w:type="pct"/>
            <w:tcBorders>
              <w:top w:val="single" w:sz="4" w:space="0" w:color="auto"/>
              <w:left w:val="single" w:sz="4" w:space="0" w:color="auto"/>
              <w:bottom w:val="single" w:sz="4" w:space="0" w:color="auto"/>
              <w:right w:val="single" w:sz="4" w:space="0" w:color="auto"/>
            </w:tcBorders>
            <w:hideMark/>
          </w:tcPr>
          <w:p w14:paraId="1EF92D08" w14:textId="77777777" w:rsidR="00C428AB" w:rsidRPr="00852B86" w:rsidRDefault="00C428AB" w:rsidP="000422D1">
            <w:pPr>
              <w:pStyle w:val="TAC"/>
              <w:keepNext w:val="0"/>
              <w:keepLines w:val="0"/>
              <w:rPr>
                <w:rFonts w:cs="Arial"/>
                <w:szCs w:val="18"/>
              </w:rPr>
            </w:pPr>
            <w:r w:rsidRPr="00852B86">
              <w:rPr>
                <w:rFonts w:cs="Arial"/>
                <w:szCs w:val="18"/>
              </w:rPr>
              <w:t>2</w:t>
            </w:r>
          </w:p>
        </w:tc>
        <w:tc>
          <w:tcPr>
            <w:tcW w:w="1140" w:type="pct"/>
            <w:tcBorders>
              <w:top w:val="single" w:sz="4" w:space="0" w:color="auto"/>
              <w:left w:val="single" w:sz="4" w:space="0" w:color="auto"/>
              <w:bottom w:val="single" w:sz="4" w:space="0" w:color="auto"/>
              <w:right w:val="single" w:sz="4" w:space="0" w:color="auto"/>
            </w:tcBorders>
          </w:tcPr>
          <w:p w14:paraId="58414A2C" w14:textId="77777777" w:rsidR="00C428AB" w:rsidRPr="00852B86" w:rsidRDefault="00C428AB" w:rsidP="000422D1">
            <w:pPr>
              <w:pStyle w:val="TAC"/>
              <w:keepNext w:val="0"/>
              <w:keepLines w:val="0"/>
              <w:rPr>
                <w:rFonts w:cs="Arial"/>
                <w:iCs/>
                <w:szCs w:val="18"/>
              </w:rPr>
            </w:pPr>
          </w:p>
        </w:tc>
      </w:tr>
      <w:tr w:rsidR="00C428AB" w:rsidRPr="00852B86" w14:paraId="0F47EF36"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08943B14" w14:textId="77777777" w:rsidR="00C428AB" w:rsidRPr="00852B86" w:rsidRDefault="00C428AB" w:rsidP="000422D1">
            <w:pPr>
              <w:pStyle w:val="TAL"/>
              <w:keepNext w:val="0"/>
              <w:keepLines w:val="0"/>
            </w:pPr>
            <w:r w:rsidRPr="00852B86">
              <w:t>T1</w:t>
            </w:r>
          </w:p>
        </w:tc>
        <w:tc>
          <w:tcPr>
            <w:tcW w:w="695" w:type="pct"/>
            <w:tcBorders>
              <w:top w:val="single" w:sz="4" w:space="0" w:color="auto"/>
              <w:left w:val="single" w:sz="4" w:space="0" w:color="auto"/>
              <w:bottom w:val="single" w:sz="4" w:space="0" w:color="auto"/>
              <w:right w:val="single" w:sz="4" w:space="0" w:color="auto"/>
            </w:tcBorders>
            <w:hideMark/>
          </w:tcPr>
          <w:p w14:paraId="39AB25B7"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75D2A0D7" w14:textId="77777777" w:rsidR="00C428AB" w:rsidRPr="00852B86" w:rsidRDefault="00C428AB" w:rsidP="000422D1">
            <w:pPr>
              <w:pStyle w:val="TAC"/>
              <w:keepNext w:val="0"/>
              <w:keepLines w:val="0"/>
            </w:pPr>
            <w:r w:rsidRPr="00852B86">
              <w:t>1</w:t>
            </w:r>
          </w:p>
        </w:tc>
        <w:tc>
          <w:tcPr>
            <w:tcW w:w="1140" w:type="pct"/>
            <w:tcBorders>
              <w:top w:val="single" w:sz="4" w:space="0" w:color="auto"/>
              <w:left w:val="single" w:sz="4" w:space="0" w:color="auto"/>
              <w:bottom w:val="single" w:sz="4" w:space="0" w:color="auto"/>
              <w:right w:val="single" w:sz="4" w:space="0" w:color="auto"/>
            </w:tcBorders>
            <w:hideMark/>
          </w:tcPr>
          <w:p w14:paraId="2C713D43" w14:textId="0DEF9C76"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be</w:t>
            </w:r>
            <w:r w:rsidR="000422D1" w:rsidRPr="00852B86">
              <w:t xml:space="preserve"> </w:t>
            </w:r>
            <w:r w:rsidRPr="00852B86">
              <w:t>fully</w:t>
            </w:r>
            <w:r w:rsidR="000422D1" w:rsidRPr="00852B86">
              <w:t xml:space="preserve"> </w:t>
            </w:r>
            <w:r w:rsidRPr="00852B86">
              <w:t>synchronized</w:t>
            </w:r>
            <w:r w:rsidR="000422D1" w:rsidRPr="00852B86">
              <w:t xml:space="preserve"> </w:t>
            </w:r>
            <w:r w:rsidRPr="00852B86">
              <w:t>to</w:t>
            </w:r>
            <w:r w:rsidR="000422D1" w:rsidRPr="00852B86">
              <w:t xml:space="preserve"> </w:t>
            </w:r>
            <w:r w:rsidRPr="00852B86">
              <w:t>cell</w:t>
            </w:r>
            <w:r w:rsidR="000422D1" w:rsidRPr="00852B86">
              <w:t xml:space="preserve"> </w:t>
            </w:r>
            <w:r w:rsidRPr="00852B86">
              <w:t>1</w:t>
            </w:r>
          </w:p>
        </w:tc>
      </w:tr>
      <w:tr w:rsidR="00C428AB" w:rsidRPr="00852B86" w14:paraId="70396603"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5B0A31D" w14:textId="77777777" w:rsidR="00C428AB" w:rsidRPr="00852B86" w:rsidRDefault="00C428AB" w:rsidP="000422D1">
            <w:pPr>
              <w:pStyle w:val="TAL"/>
              <w:keepNext w:val="0"/>
              <w:keepLines w:val="0"/>
            </w:pPr>
            <w:r w:rsidRPr="00852B86">
              <w:t>T2</w:t>
            </w:r>
          </w:p>
        </w:tc>
        <w:tc>
          <w:tcPr>
            <w:tcW w:w="695" w:type="pct"/>
            <w:tcBorders>
              <w:top w:val="single" w:sz="4" w:space="0" w:color="auto"/>
              <w:left w:val="single" w:sz="4" w:space="0" w:color="auto"/>
              <w:bottom w:val="single" w:sz="4" w:space="0" w:color="auto"/>
              <w:right w:val="single" w:sz="4" w:space="0" w:color="auto"/>
            </w:tcBorders>
            <w:hideMark/>
          </w:tcPr>
          <w:p w14:paraId="746E67B9"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4A8E1C64" w14:textId="77777777" w:rsidR="00C428AB" w:rsidRPr="00852B86" w:rsidRDefault="00C428AB" w:rsidP="000422D1">
            <w:pPr>
              <w:pStyle w:val="TAC"/>
              <w:keepNext w:val="0"/>
              <w:keepLines w:val="0"/>
            </w:pPr>
            <w:r w:rsidRPr="00852B86">
              <w:t>0.18</w:t>
            </w:r>
          </w:p>
        </w:tc>
        <w:tc>
          <w:tcPr>
            <w:tcW w:w="1140" w:type="pct"/>
            <w:tcBorders>
              <w:top w:val="single" w:sz="4" w:space="0" w:color="auto"/>
              <w:left w:val="single" w:sz="4" w:space="0" w:color="auto"/>
              <w:bottom w:val="single" w:sz="4" w:space="0" w:color="auto"/>
              <w:right w:val="single" w:sz="4" w:space="0" w:color="auto"/>
            </w:tcBorders>
          </w:tcPr>
          <w:p w14:paraId="48E40FA7" w14:textId="77777777" w:rsidR="00C428AB" w:rsidRPr="00852B86" w:rsidRDefault="00C428AB" w:rsidP="000422D1">
            <w:pPr>
              <w:pStyle w:val="TAC"/>
              <w:keepNext w:val="0"/>
              <w:keepLines w:val="0"/>
            </w:pPr>
          </w:p>
        </w:tc>
      </w:tr>
      <w:tr w:rsidR="00C428AB" w:rsidRPr="00852B86" w14:paraId="7E149A85"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650B73F4" w14:textId="77777777" w:rsidR="00C428AB" w:rsidRPr="00852B86" w:rsidRDefault="00C428AB" w:rsidP="000422D1">
            <w:pPr>
              <w:pStyle w:val="TAL"/>
              <w:keepNext w:val="0"/>
              <w:keepLines w:val="0"/>
            </w:pPr>
            <w:r w:rsidRPr="00852B86">
              <w:t>T3</w:t>
            </w:r>
          </w:p>
        </w:tc>
        <w:tc>
          <w:tcPr>
            <w:tcW w:w="695" w:type="pct"/>
            <w:tcBorders>
              <w:top w:val="single" w:sz="4" w:space="0" w:color="auto"/>
              <w:left w:val="single" w:sz="4" w:space="0" w:color="auto"/>
              <w:bottom w:val="single" w:sz="4" w:space="0" w:color="auto"/>
              <w:right w:val="single" w:sz="4" w:space="0" w:color="auto"/>
            </w:tcBorders>
            <w:hideMark/>
          </w:tcPr>
          <w:p w14:paraId="036C4304"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6B53AF17" w14:textId="77777777" w:rsidR="00C428AB" w:rsidRPr="00852B86" w:rsidRDefault="00C428AB" w:rsidP="000422D1">
            <w:pPr>
              <w:pStyle w:val="TAC"/>
              <w:keepNext w:val="0"/>
              <w:keepLines w:val="0"/>
            </w:pPr>
            <w:r w:rsidRPr="00852B86">
              <w:t>0.14</w:t>
            </w:r>
          </w:p>
        </w:tc>
        <w:tc>
          <w:tcPr>
            <w:tcW w:w="1140" w:type="pct"/>
            <w:tcBorders>
              <w:top w:val="single" w:sz="4" w:space="0" w:color="auto"/>
              <w:left w:val="single" w:sz="4" w:space="0" w:color="auto"/>
              <w:bottom w:val="single" w:sz="4" w:space="0" w:color="auto"/>
              <w:right w:val="single" w:sz="4" w:space="0" w:color="auto"/>
            </w:tcBorders>
          </w:tcPr>
          <w:p w14:paraId="0470FFDE" w14:textId="77777777" w:rsidR="00C428AB" w:rsidRPr="00852B86" w:rsidRDefault="00C428AB" w:rsidP="000422D1">
            <w:pPr>
              <w:pStyle w:val="TAC"/>
              <w:keepNext w:val="0"/>
              <w:keepLines w:val="0"/>
            </w:pPr>
          </w:p>
        </w:tc>
      </w:tr>
      <w:tr w:rsidR="00C428AB" w:rsidRPr="00852B86" w14:paraId="79CAE48B"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78ED54" w14:textId="77777777" w:rsidR="00C428AB" w:rsidRPr="00852B86" w:rsidRDefault="00C428AB" w:rsidP="000422D1">
            <w:pPr>
              <w:pStyle w:val="TAL"/>
              <w:keepNext w:val="0"/>
              <w:keepLines w:val="0"/>
            </w:pPr>
            <w:r w:rsidRPr="00852B86">
              <w:t>T4</w:t>
            </w:r>
          </w:p>
        </w:tc>
        <w:tc>
          <w:tcPr>
            <w:tcW w:w="695" w:type="pct"/>
            <w:tcBorders>
              <w:top w:val="single" w:sz="4" w:space="0" w:color="auto"/>
              <w:left w:val="single" w:sz="4" w:space="0" w:color="auto"/>
              <w:bottom w:val="single" w:sz="4" w:space="0" w:color="auto"/>
              <w:right w:val="single" w:sz="4" w:space="0" w:color="auto"/>
            </w:tcBorders>
            <w:hideMark/>
          </w:tcPr>
          <w:p w14:paraId="7535AA05"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26C8816C" w14:textId="77777777" w:rsidR="00C428AB" w:rsidRPr="00852B86" w:rsidRDefault="00C428AB" w:rsidP="000422D1">
            <w:pPr>
              <w:pStyle w:val="TAC"/>
              <w:keepNext w:val="0"/>
              <w:keepLines w:val="0"/>
            </w:pPr>
            <w:r w:rsidRPr="00852B86">
              <w:t>0</w:t>
            </w:r>
          </w:p>
        </w:tc>
        <w:tc>
          <w:tcPr>
            <w:tcW w:w="1140" w:type="pct"/>
            <w:tcBorders>
              <w:top w:val="single" w:sz="4" w:space="0" w:color="auto"/>
              <w:left w:val="single" w:sz="4" w:space="0" w:color="auto"/>
              <w:bottom w:val="single" w:sz="4" w:space="0" w:color="auto"/>
              <w:right w:val="single" w:sz="4" w:space="0" w:color="auto"/>
            </w:tcBorders>
          </w:tcPr>
          <w:p w14:paraId="7519CC98" w14:textId="77777777" w:rsidR="00C428AB" w:rsidRPr="00852B86" w:rsidRDefault="00C428AB" w:rsidP="000422D1">
            <w:pPr>
              <w:pStyle w:val="TAC"/>
              <w:keepNext w:val="0"/>
              <w:keepLines w:val="0"/>
            </w:pPr>
          </w:p>
        </w:tc>
      </w:tr>
      <w:tr w:rsidR="00C428AB" w:rsidRPr="00852B86" w14:paraId="59710449"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77AE961D" w14:textId="77777777" w:rsidR="00C428AB" w:rsidRPr="00852B86" w:rsidRDefault="00C428AB" w:rsidP="000422D1">
            <w:pPr>
              <w:pStyle w:val="TAL"/>
              <w:keepNext w:val="0"/>
              <w:keepLines w:val="0"/>
            </w:pPr>
            <w:r w:rsidRPr="00852B86">
              <w:t>T5</w:t>
            </w:r>
          </w:p>
        </w:tc>
        <w:tc>
          <w:tcPr>
            <w:tcW w:w="695" w:type="pct"/>
            <w:tcBorders>
              <w:top w:val="single" w:sz="4" w:space="0" w:color="auto"/>
              <w:left w:val="single" w:sz="4" w:space="0" w:color="auto"/>
              <w:bottom w:val="single" w:sz="4" w:space="0" w:color="auto"/>
              <w:right w:val="single" w:sz="4" w:space="0" w:color="auto"/>
            </w:tcBorders>
            <w:hideMark/>
          </w:tcPr>
          <w:p w14:paraId="7FC1CCD8"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48DC737A" w14:textId="77777777" w:rsidR="00C428AB" w:rsidRPr="00852B86" w:rsidRDefault="00C428AB" w:rsidP="000422D1">
            <w:pPr>
              <w:pStyle w:val="TAC"/>
              <w:keepNext w:val="0"/>
              <w:keepLines w:val="0"/>
            </w:pPr>
            <w:r w:rsidRPr="00852B86">
              <w:t>0.08</w:t>
            </w:r>
          </w:p>
        </w:tc>
        <w:tc>
          <w:tcPr>
            <w:tcW w:w="1140" w:type="pct"/>
            <w:tcBorders>
              <w:top w:val="single" w:sz="4" w:space="0" w:color="auto"/>
              <w:left w:val="single" w:sz="4" w:space="0" w:color="auto"/>
              <w:bottom w:val="single" w:sz="4" w:space="0" w:color="auto"/>
              <w:right w:val="single" w:sz="4" w:space="0" w:color="auto"/>
            </w:tcBorders>
          </w:tcPr>
          <w:p w14:paraId="4C46F6A5" w14:textId="77777777" w:rsidR="00C428AB" w:rsidRPr="00852B86" w:rsidRDefault="00C428AB" w:rsidP="000422D1">
            <w:pPr>
              <w:pStyle w:val="TAC"/>
              <w:keepNext w:val="0"/>
              <w:keepLines w:val="0"/>
            </w:pPr>
          </w:p>
        </w:tc>
      </w:tr>
      <w:tr w:rsidR="00C428AB" w:rsidRPr="00852B86" w14:paraId="1515390E" w14:textId="77777777" w:rsidTr="002A717D">
        <w:trPr>
          <w:jc w:val="center"/>
        </w:trPr>
        <w:tc>
          <w:tcPr>
            <w:tcW w:w="2055" w:type="pct"/>
            <w:gridSpan w:val="2"/>
            <w:tcBorders>
              <w:top w:val="single" w:sz="4" w:space="0" w:color="auto"/>
              <w:left w:val="single" w:sz="4" w:space="0" w:color="auto"/>
              <w:bottom w:val="single" w:sz="4" w:space="0" w:color="auto"/>
              <w:right w:val="single" w:sz="4" w:space="0" w:color="auto"/>
            </w:tcBorders>
            <w:hideMark/>
          </w:tcPr>
          <w:p w14:paraId="5FBE5762" w14:textId="77777777" w:rsidR="00C428AB" w:rsidRPr="00852B86" w:rsidRDefault="00C428AB" w:rsidP="000422D1">
            <w:pPr>
              <w:pStyle w:val="TAL"/>
              <w:keepNext w:val="0"/>
              <w:keepLines w:val="0"/>
            </w:pPr>
            <w:r w:rsidRPr="00852B86">
              <w:t>D1</w:t>
            </w:r>
          </w:p>
        </w:tc>
        <w:tc>
          <w:tcPr>
            <w:tcW w:w="695" w:type="pct"/>
            <w:tcBorders>
              <w:top w:val="single" w:sz="4" w:space="0" w:color="auto"/>
              <w:left w:val="single" w:sz="4" w:space="0" w:color="auto"/>
              <w:bottom w:val="single" w:sz="4" w:space="0" w:color="auto"/>
              <w:right w:val="single" w:sz="4" w:space="0" w:color="auto"/>
            </w:tcBorders>
            <w:hideMark/>
          </w:tcPr>
          <w:p w14:paraId="242B35E7" w14:textId="77777777" w:rsidR="00C428AB" w:rsidRPr="00852B86" w:rsidRDefault="00C428AB" w:rsidP="000422D1">
            <w:pPr>
              <w:pStyle w:val="TAC"/>
              <w:keepNext w:val="0"/>
              <w:keepLines w:val="0"/>
            </w:pPr>
            <w:r w:rsidRPr="00852B86">
              <w:t>s</w:t>
            </w:r>
          </w:p>
        </w:tc>
        <w:tc>
          <w:tcPr>
            <w:tcW w:w="1110" w:type="pct"/>
            <w:tcBorders>
              <w:top w:val="single" w:sz="4" w:space="0" w:color="auto"/>
              <w:left w:val="single" w:sz="4" w:space="0" w:color="auto"/>
              <w:bottom w:val="single" w:sz="4" w:space="0" w:color="auto"/>
              <w:right w:val="single" w:sz="4" w:space="0" w:color="auto"/>
            </w:tcBorders>
            <w:hideMark/>
          </w:tcPr>
          <w:p w14:paraId="28BF9697" w14:textId="77777777" w:rsidR="00C428AB" w:rsidRPr="00852B86" w:rsidRDefault="00C428AB" w:rsidP="000422D1">
            <w:pPr>
              <w:pStyle w:val="TAC"/>
              <w:keepNext w:val="0"/>
              <w:keepLines w:val="0"/>
            </w:pPr>
            <w:r w:rsidRPr="00852B86">
              <w:t>0.04</w:t>
            </w:r>
          </w:p>
        </w:tc>
        <w:tc>
          <w:tcPr>
            <w:tcW w:w="1140" w:type="pct"/>
            <w:tcBorders>
              <w:top w:val="single" w:sz="4" w:space="0" w:color="auto"/>
              <w:left w:val="single" w:sz="4" w:space="0" w:color="auto"/>
              <w:bottom w:val="single" w:sz="4" w:space="0" w:color="auto"/>
              <w:right w:val="single" w:sz="4" w:space="0" w:color="auto"/>
            </w:tcBorders>
          </w:tcPr>
          <w:p w14:paraId="5900F71F" w14:textId="77777777" w:rsidR="00C428AB" w:rsidRPr="00852B86" w:rsidRDefault="00C428AB" w:rsidP="000422D1">
            <w:pPr>
              <w:pStyle w:val="TAC"/>
              <w:keepNext w:val="0"/>
              <w:keepLines w:val="0"/>
            </w:pPr>
          </w:p>
        </w:tc>
      </w:tr>
      <w:tr w:rsidR="00C428AB" w:rsidRPr="00852B86" w14:paraId="62F092D1" w14:textId="77777777" w:rsidTr="000422D1">
        <w:trPr>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A3A8AED" w14:textId="79082B95" w:rsidR="00C428AB" w:rsidRPr="00852B86" w:rsidRDefault="009F1B34" w:rsidP="000422D1">
            <w:pPr>
              <w:pStyle w:val="TAN"/>
              <w:keepNext w:val="0"/>
              <w:keepLines w:val="0"/>
            </w:pPr>
            <w:r w:rsidRPr="00852B86">
              <w:t>NOTE:</w:t>
            </w:r>
            <w:r w:rsidR="00C428AB" w:rsidRPr="00852B86">
              <w:tab/>
              <w:t>UE-specific</w:t>
            </w:r>
            <w:r w:rsidR="000422D1" w:rsidRPr="00852B86">
              <w:t xml:space="preserve"> </w:t>
            </w:r>
            <w:r w:rsidR="00C428AB" w:rsidRPr="00852B86">
              <w:t>PDCCH</w:t>
            </w:r>
            <w:r w:rsidR="000422D1" w:rsidRPr="00852B86">
              <w:t xml:space="preserve"> </w:t>
            </w:r>
            <w:r w:rsidR="00C428AB" w:rsidRPr="00852B86">
              <w:t>is</w:t>
            </w:r>
            <w:r w:rsidR="000422D1" w:rsidRPr="00852B86">
              <w:t xml:space="preserve"> </w:t>
            </w:r>
            <w:r w:rsidR="00C428AB" w:rsidRPr="00852B86">
              <w:t>not</w:t>
            </w:r>
            <w:r w:rsidR="000422D1" w:rsidRPr="00852B86">
              <w:t xml:space="preserve"> </w:t>
            </w:r>
            <w:r w:rsidR="00C428AB" w:rsidRPr="00852B86">
              <w:t>transmitted</w:t>
            </w:r>
            <w:r w:rsidR="000422D1" w:rsidRPr="00852B86">
              <w:t xml:space="preserve"> </w:t>
            </w:r>
            <w:r w:rsidR="00C428AB" w:rsidRPr="00852B86">
              <w:t>after</w:t>
            </w:r>
            <w:r w:rsidR="000422D1" w:rsidRPr="00852B86">
              <w:t xml:space="preserve"> </w:t>
            </w:r>
            <w:r w:rsidR="00C428AB" w:rsidRPr="00852B86">
              <w:t>T1</w:t>
            </w:r>
            <w:r w:rsidR="000422D1" w:rsidRPr="00852B86">
              <w:t xml:space="preserve"> </w:t>
            </w:r>
            <w:r w:rsidR="00C428AB" w:rsidRPr="00852B86">
              <w:t>starts.</w:t>
            </w:r>
          </w:p>
        </w:tc>
      </w:tr>
    </w:tbl>
    <w:p w14:paraId="423D4B45" w14:textId="77777777" w:rsidR="00C428AB" w:rsidRPr="00852B86" w:rsidRDefault="00C428AB" w:rsidP="000422D1"/>
    <w:p w14:paraId="447D6CC2" w14:textId="77777777" w:rsidR="00C428AB" w:rsidRPr="00852B86" w:rsidRDefault="00C428AB" w:rsidP="000422D1">
      <w:pPr>
        <w:pStyle w:val="H6"/>
        <w:keepNext w:val="0"/>
        <w:keepLines w:val="0"/>
      </w:pPr>
      <w:r w:rsidRPr="00852B86">
        <w:t>4.5.5.3.4.2</w:t>
      </w:r>
      <w:r w:rsidRPr="00852B86">
        <w:tab/>
        <w:t>Test procedure</w:t>
      </w:r>
    </w:p>
    <w:p w14:paraId="1AC22E63" w14:textId="77777777" w:rsidR="00C428AB" w:rsidRPr="00852B86" w:rsidRDefault="00C428AB" w:rsidP="000422D1">
      <w:r w:rsidRPr="00852B86">
        <w:t>Prior to the start of the time duration T1, the UE shall be fully synchronized to cell 1 and cell 2. The UE shall be configured for periodic CSI reporting with a reporting periodicity of 5 ms. In the test, DRX configuration is not enabled.</w:t>
      </w:r>
    </w:p>
    <w:p w14:paraId="267A52A0" w14:textId="2305E7CB" w:rsidR="00C428AB" w:rsidRPr="00852B86" w:rsidRDefault="00C428AB" w:rsidP="00462362">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3DC0829E" w14:textId="5679591D" w:rsidR="00C428AB" w:rsidRPr="00852B86" w:rsidRDefault="00C428AB" w:rsidP="00462362">
      <w:pPr>
        <w:pStyle w:val="B10"/>
      </w:pPr>
      <w:r w:rsidRPr="00852B86">
        <w:rPr>
          <w:rFonts w:eastAsia="??"/>
        </w:rPr>
        <w:t>2.</w:t>
      </w:r>
      <w:r w:rsidRPr="00852B86">
        <w:rPr>
          <w:rFonts w:eastAsia="??"/>
        </w:rPr>
        <w:tab/>
        <w:t>Set the parameters of NR Cell according to T1 in Table 4.5.5.3.5-1.</w:t>
      </w:r>
      <w:r w:rsidRPr="00852B86">
        <w:t xml:space="preserve"> Propagation conditions are set according to </w:t>
      </w:r>
      <w:r w:rsidR="007246A6" w:rsidRPr="00852B86">
        <w:t>clause C.</w:t>
      </w:r>
      <w:r w:rsidRPr="00852B86">
        <w:t>2.3.</w:t>
      </w:r>
      <w:r w:rsidRPr="00852B86">
        <w:rPr>
          <w:rFonts w:eastAsia="??"/>
        </w:rPr>
        <w:t xml:space="preserve"> T1 starts.</w:t>
      </w:r>
    </w:p>
    <w:p w14:paraId="1D5FAD9C" w14:textId="77777777" w:rsidR="00C428AB" w:rsidRPr="00852B86" w:rsidRDefault="00C428AB" w:rsidP="00462362">
      <w:pPr>
        <w:pStyle w:val="B10"/>
      </w:pPr>
      <w:r w:rsidRPr="00852B86">
        <w:rPr>
          <w:rFonts w:eastAsia="??"/>
        </w:rPr>
        <w:t>3.</w:t>
      </w:r>
      <w:r w:rsidRPr="00852B86">
        <w:rPr>
          <w:rFonts w:eastAsia="??"/>
        </w:rPr>
        <w:tab/>
        <w:t>When T1 expires the SS shall change the SNR value to T2 as specified in Table 4.5.5.3.5-1. T2 starts.</w:t>
      </w:r>
    </w:p>
    <w:p w14:paraId="7A93F4B6" w14:textId="77777777" w:rsidR="00C428AB" w:rsidRPr="00852B86" w:rsidRDefault="00C428AB" w:rsidP="00462362">
      <w:pPr>
        <w:pStyle w:val="B10"/>
      </w:pPr>
      <w:r w:rsidRPr="00852B86">
        <w:rPr>
          <w:rFonts w:eastAsia="??"/>
        </w:rPr>
        <w:t>4.</w:t>
      </w:r>
      <w:r w:rsidRPr="00852B86">
        <w:rPr>
          <w:rFonts w:eastAsia="??"/>
        </w:rPr>
        <w:tab/>
        <w:t>When T2 expires the SS shall change the SNR value to T3 as specified in Table 4.5.5.3.5-1. T3 starts.</w:t>
      </w:r>
    </w:p>
    <w:p w14:paraId="191FEF6B" w14:textId="77777777" w:rsidR="00C428AB" w:rsidRPr="00852B86" w:rsidRDefault="00C428AB" w:rsidP="00462362">
      <w:pPr>
        <w:pStyle w:val="B10"/>
      </w:pPr>
      <w:r w:rsidRPr="00852B86">
        <w:rPr>
          <w:rFonts w:eastAsia="??"/>
        </w:rPr>
        <w:t>5.</w:t>
      </w:r>
      <w:r w:rsidRPr="00852B86">
        <w:rPr>
          <w:rFonts w:eastAsia="??"/>
        </w:rPr>
        <w:tab/>
        <w:t>When T3 expires the SS shall change the SNR value to T4 as specified in Table 4.5.5.3.5-1. T4 starts.</w:t>
      </w:r>
    </w:p>
    <w:p w14:paraId="793094BD" w14:textId="77777777" w:rsidR="00C428AB" w:rsidRPr="00852B86" w:rsidRDefault="00C428AB" w:rsidP="00462362">
      <w:pPr>
        <w:pStyle w:val="B10"/>
      </w:pPr>
      <w:r w:rsidRPr="00852B86">
        <w:rPr>
          <w:rFonts w:eastAsia="??"/>
        </w:rPr>
        <w:t>6.</w:t>
      </w:r>
      <w:r w:rsidRPr="00852B86">
        <w:rPr>
          <w:rFonts w:eastAsia="??"/>
        </w:rPr>
        <w:tab/>
        <w:t>When T4 expires the SS shall change the SNR value to T5 as specified in Table 4.5.5.3.5-1. T5 starts.</w:t>
      </w:r>
    </w:p>
    <w:p w14:paraId="57C711B1" w14:textId="77777777" w:rsidR="00C428AB" w:rsidRPr="00852B86" w:rsidRDefault="00C428AB" w:rsidP="00462362">
      <w:pPr>
        <w:pStyle w:val="B10"/>
      </w:pPr>
      <w:r w:rsidRPr="00852B86">
        <w:t>7.</w:t>
      </w:r>
      <w:r w:rsidRPr="00852B86">
        <w:tab/>
        <w:t>If the SS:</w:t>
      </w:r>
    </w:p>
    <w:p w14:paraId="0AFE9709" w14:textId="174CFE70" w:rsidR="00C428AB" w:rsidRPr="00852B86" w:rsidRDefault="00C428AB" w:rsidP="000422D1">
      <w:pPr>
        <w:pStyle w:val="B2"/>
      </w:pPr>
      <w:r w:rsidRPr="00852B86">
        <w:t>a)</w:t>
      </w:r>
      <w:r w:rsidR="00462362" w:rsidRPr="00852B86">
        <w:tab/>
      </w:r>
      <w:r w:rsidRPr="00852B86">
        <w:t xml:space="preserve">detects uplink power on NR carrier equal to or higher than minimum output power defined </w:t>
      </w:r>
      <w:r w:rsidR="009F1B34" w:rsidRPr="00852B86">
        <w:t xml:space="preserve">in </w:t>
      </w:r>
      <w:r w:rsidR="002A717D" w:rsidRPr="00852B86">
        <w:t>TS</w:t>
      </w:r>
      <w:r w:rsidRPr="00852B86">
        <w:t xml:space="preserve"> 38.521-1 [17] clause 6.3.1.5 in each slot configured for CSI transmission (according CSI reporting on PUCCH) during the period from time point A to time point B</w:t>
      </w:r>
      <w:r w:rsidR="00462362" w:rsidRPr="00852B86">
        <w:t>; and</w:t>
      </w:r>
    </w:p>
    <w:p w14:paraId="440F8BB5" w14:textId="79E7F5AA" w:rsidR="00C428AB" w:rsidRPr="00852B86" w:rsidRDefault="00C428AB" w:rsidP="000422D1">
      <w:pPr>
        <w:pStyle w:val="B2"/>
      </w:pPr>
      <w:r w:rsidRPr="00852B86">
        <w:t>b)</w:t>
      </w:r>
      <w:r w:rsidR="00462362" w:rsidRPr="00852B86">
        <w:tab/>
      </w:r>
      <w:r w:rsidRPr="00852B86">
        <w:t>does not detect preamble on a beam associated with the candidate beam set q</w:t>
      </w:r>
      <w:r w:rsidRPr="00852B86">
        <w:rPr>
          <w:vertAlign w:val="subscript"/>
        </w:rPr>
        <w:t>1</w:t>
      </w:r>
      <w:r w:rsidRPr="00852B86">
        <w:t>before time point B</w:t>
      </w:r>
      <w:r w:rsidR="00462362" w:rsidRPr="00852B86">
        <w:t>, and</w:t>
      </w:r>
    </w:p>
    <w:p w14:paraId="61DD8EFB" w14:textId="5BA7C76C" w:rsidR="00C428AB" w:rsidRPr="00852B86" w:rsidRDefault="00C428AB" w:rsidP="000422D1">
      <w:pPr>
        <w:pStyle w:val="B2"/>
      </w:pPr>
      <w:r w:rsidRPr="00852B86">
        <w:t>c)</w:t>
      </w:r>
      <w:r w:rsidR="00462362" w:rsidRPr="00852B86">
        <w:tab/>
      </w:r>
      <w:r w:rsidRPr="00852B86">
        <w:t>detects preamble on a beam associated with the candidate beam set q</w:t>
      </w:r>
      <w:r w:rsidRPr="00852B86">
        <w:rPr>
          <w:vertAlign w:val="subscript"/>
        </w:rPr>
        <w:t>1</w:t>
      </w:r>
      <w:r w:rsidRPr="00852B86">
        <w:t xml:space="preserve"> before time point F (D1 after the start of T5),</w:t>
      </w:r>
      <w:r w:rsidR="00462362" w:rsidRPr="00852B86">
        <w:t xml:space="preserve"> </w:t>
      </w:r>
      <w:r w:rsidRPr="00852B86">
        <w:t>the number of successful tests is increased by one.</w:t>
      </w:r>
    </w:p>
    <w:p w14:paraId="0BC32527" w14:textId="77777777" w:rsidR="00C428AB" w:rsidRPr="00852B86" w:rsidRDefault="00C428AB" w:rsidP="000422D1">
      <w:pPr>
        <w:pStyle w:val="B2"/>
      </w:pPr>
      <w:r w:rsidRPr="00852B86">
        <w:t>Otherwise the number of failed tests is increased by one.</w:t>
      </w:r>
    </w:p>
    <w:p w14:paraId="58750735" w14:textId="7CC858CB" w:rsidR="00C428AB" w:rsidRPr="00852B86" w:rsidRDefault="00C428AB" w:rsidP="00462362">
      <w:pPr>
        <w:pStyle w:val="B1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6] clause 4.5. If that also fails, then the UE is switched OFF/ON to proceed with the next iteration.</w:t>
      </w:r>
    </w:p>
    <w:p w14:paraId="34EB9DAE" w14:textId="77777777" w:rsidR="00462362" w:rsidRPr="00852B86" w:rsidRDefault="00C428AB" w:rsidP="00462362">
      <w:pPr>
        <w:pStyle w:val="B10"/>
      </w:pPr>
      <w:r w:rsidRPr="00852B86">
        <w:t>9.</w:t>
      </w:r>
      <w:r w:rsidRPr="00852B86">
        <w:tab/>
        <w:t>Repeat steps 2-8 for all subtests until the confidence level according to Tables G.2.3-1 in Annex G clause G.2 is achieved.</w:t>
      </w:r>
    </w:p>
    <w:p w14:paraId="1CA26561" w14:textId="716E70D5" w:rsidR="00C428AB" w:rsidRPr="00852B86" w:rsidRDefault="00C428AB" w:rsidP="000422D1">
      <w:pPr>
        <w:pStyle w:val="H6"/>
        <w:keepNext w:val="0"/>
        <w:keepLines w:val="0"/>
      </w:pPr>
      <w:r w:rsidRPr="00852B86">
        <w:t>4.5.5.3.4.3</w:t>
      </w:r>
      <w:r w:rsidRPr="00852B86">
        <w:tab/>
        <w:t>Message contents</w:t>
      </w:r>
    </w:p>
    <w:p w14:paraId="1D180E03" w14:textId="75E4B59C" w:rsidR="00C428AB" w:rsidRPr="00852B86" w:rsidRDefault="00C428A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r w:rsidR="00EF2A31" w:rsidRPr="00852B86">
        <w:rPr>
          <w:lang w:eastAsia="sv-SE"/>
        </w:rPr>
        <w:t>.</w:t>
      </w:r>
    </w:p>
    <w:p w14:paraId="3EDE3F6A" w14:textId="5906E34E" w:rsidR="00C428AB" w:rsidRPr="00852B86" w:rsidRDefault="00C428AB" w:rsidP="000422D1">
      <w:pPr>
        <w:pStyle w:val="TH"/>
        <w:keepNext w:val="0"/>
        <w:keepLines w:val="0"/>
        <w:rPr>
          <w:rFonts w:cs="v4.2.0"/>
        </w:rPr>
      </w:pPr>
      <w:r w:rsidRPr="00852B86">
        <w:rPr>
          <w:rFonts w:cs="v4.2.0"/>
        </w:rPr>
        <w:t>Table 4.5.5.3.4.3-1: Common Exception messages for</w:t>
      </w:r>
      <w:r w:rsidR="00EF2A31" w:rsidRPr="00852B86">
        <w:rPr>
          <w:rFonts w:cs="v4.2.0"/>
        </w:rPr>
        <w:br/>
      </w:r>
      <w:r w:rsidRPr="00852B86">
        <w:t>EN-DC FR1 CSI-RS-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C428AB" w:rsidRPr="00852B86" w14:paraId="28ABDF92"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F33936E" w14:textId="142FB9D2" w:rsidR="00C428AB" w:rsidRPr="00852B86" w:rsidRDefault="00C428A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C428AB" w:rsidRPr="00852B86" w14:paraId="6E96DB9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4AC9A36" w14:textId="51C982CD" w:rsidR="00C428AB" w:rsidRPr="00852B86" w:rsidRDefault="00C428A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4CA4EFF8" w14:textId="77777777" w:rsidR="00C428AB" w:rsidRPr="00852B86" w:rsidRDefault="00C428AB" w:rsidP="000422D1">
            <w:pPr>
              <w:pStyle w:val="TAL"/>
              <w:keepNext w:val="0"/>
              <w:keepLines w:val="0"/>
            </w:pPr>
          </w:p>
        </w:tc>
      </w:tr>
      <w:tr w:rsidR="00C428AB" w:rsidRPr="00852B86" w14:paraId="5338BB01"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C72987B" w14:textId="560BCF8C" w:rsidR="00C428AB" w:rsidRPr="00852B86" w:rsidRDefault="00C428A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435066BF" w14:textId="1FFACC9E" w:rsidR="00C428AB" w:rsidRPr="00852B86" w:rsidRDefault="00C428AB" w:rsidP="000422D1">
            <w:pPr>
              <w:pStyle w:val="TAL"/>
              <w:keepNext w:val="0"/>
              <w:keepLines w:val="0"/>
            </w:pPr>
            <w:r w:rsidRPr="00852B86">
              <w:t>Table</w:t>
            </w:r>
            <w:r w:rsidR="000422D1" w:rsidRPr="00852B86">
              <w:t xml:space="preserve"> </w:t>
            </w:r>
            <w:r w:rsidRPr="00852B86">
              <w:t>H.3.1-8</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r w:rsidR="000422D1" w:rsidRPr="00852B86">
              <w:t xml:space="preserve"> </w:t>
            </w:r>
            <w:r w:rsidRPr="00852B86">
              <w:t>BFD</w:t>
            </w:r>
          </w:p>
          <w:p w14:paraId="7E8292D6" w14:textId="7DDED98E" w:rsidR="00C428AB" w:rsidRPr="00852B86" w:rsidRDefault="00C428AB" w:rsidP="000422D1">
            <w:pPr>
              <w:pStyle w:val="TAL"/>
              <w:keepNext w:val="0"/>
              <w:keepLines w:val="0"/>
            </w:pPr>
            <w:r w:rsidRPr="00852B86">
              <w:t>Table</w:t>
            </w:r>
            <w:r w:rsidR="000422D1" w:rsidRPr="00852B86">
              <w:t xml:space="preserve"> </w:t>
            </w:r>
            <w:r w:rsidRPr="00852B86">
              <w:t>H.3.1-10</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CSI-RS</w:t>
            </w:r>
          </w:p>
          <w:p w14:paraId="04735F73" w14:textId="77777777" w:rsidR="004C000A" w:rsidRPr="00852B86" w:rsidRDefault="00C428AB" w:rsidP="004C000A">
            <w:pPr>
              <w:pStyle w:val="TAL"/>
              <w:rPr>
                <w:lang w:eastAsia="zh-CN"/>
              </w:rPr>
            </w:pPr>
            <w:r w:rsidRPr="00852B86">
              <w:rPr>
                <w:lang w:eastAsia="zh-CN"/>
              </w:rPr>
              <w:t>Table</w:t>
            </w:r>
            <w:r w:rsidR="000422D1" w:rsidRPr="00852B86">
              <w:rPr>
                <w:lang w:eastAsia="zh-CN"/>
              </w:rPr>
              <w:t xml:space="preserve"> </w:t>
            </w:r>
            <w:r w:rsidRPr="00852B86">
              <w:rPr>
                <w:lang w:eastAsia="zh-CN"/>
              </w:rPr>
              <w:t>H.3.1-10A</w:t>
            </w:r>
          </w:p>
          <w:p w14:paraId="530EA88A" w14:textId="5D3E4FE8" w:rsidR="00C428AB" w:rsidRPr="00852B86" w:rsidRDefault="00C428AB" w:rsidP="000422D1">
            <w:pPr>
              <w:pStyle w:val="TAL"/>
              <w:keepNext w:val="0"/>
              <w:keepLines w:val="0"/>
              <w:rPr>
                <w:lang w:eastAsia="zh-CN"/>
              </w:rPr>
            </w:pPr>
            <w:r w:rsidRPr="00852B86">
              <w:rPr>
                <w:lang w:eastAsia="zh-CN"/>
              </w:rPr>
              <w:t>Table</w:t>
            </w:r>
            <w:r w:rsidR="000422D1" w:rsidRPr="00852B86">
              <w:rPr>
                <w:lang w:eastAsia="zh-CN"/>
              </w:rPr>
              <w:t xml:space="preserve"> </w:t>
            </w:r>
            <w:r w:rsidRPr="00852B86">
              <w:rPr>
                <w:lang w:eastAsia="zh-CN"/>
              </w:rPr>
              <w:t>H.3.5-4</w:t>
            </w:r>
          </w:p>
          <w:p w14:paraId="74649F1B" w14:textId="62D60206" w:rsidR="00C428AB" w:rsidRPr="00852B86" w:rsidRDefault="00C428AB" w:rsidP="000422D1">
            <w:pPr>
              <w:pStyle w:val="TAL"/>
              <w:keepNext w:val="0"/>
              <w:keepLines w:val="0"/>
            </w:pPr>
            <w:r w:rsidRPr="00852B86">
              <w:rPr>
                <w:rFonts w:cs="@MS Mincho"/>
              </w:rPr>
              <w:t>Table</w:t>
            </w:r>
            <w:r w:rsidR="000422D1" w:rsidRPr="00852B86">
              <w:rPr>
                <w:rFonts w:cs="@MS Mincho"/>
              </w:rPr>
              <w:t xml:space="preserve"> </w:t>
            </w:r>
            <w:r w:rsidRPr="00852B86">
              <w:rPr>
                <w:rFonts w:cs="@MS Mincho"/>
              </w:rPr>
              <w:t>7.3.1-3</w:t>
            </w:r>
            <w:r w:rsidR="002A717D" w:rsidRPr="00852B86">
              <w:rPr>
                <w:rFonts w:cs="@MS Mincho"/>
              </w:rPr>
              <w:t xml:space="preserve"> in TS</w:t>
            </w:r>
            <w:r w:rsidR="000422D1" w:rsidRPr="00852B86">
              <w:rPr>
                <w:rFonts w:cs="@MS Mincho"/>
              </w:rPr>
              <w:t xml:space="preserve"> </w:t>
            </w:r>
            <w:r w:rsidRPr="00852B86">
              <w:rPr>
                <w:rFonts w:cs="@MS Mincho"/>
              </w:rPr>
              <w:t>38.508-1</w:t>
            </w:r>
            <w:r w:rsidR="000422D1" w:rsidRPr="00852B86">
              <w:rPr>
                <w:rFonts w:cs="@MS Mincho"/>
              </w:rPr>
              <w:t xml:space="preserve"> </w:t>
            </w:r>
            <w:r w:rsidRPr="00852B86">
              <w:rPr>
                <w:rFonts w:cs="@MS Mincho"/>
              </w:rPr>
              <w:t>[14]</w:t>
            </w:r>
            <w:r w:rsidR="000422D1" w:rsidRPr="00852B86">
              <w:rPr>
                <w:rFonts w:cs="@MS Mincho"/>
              </w:rPr>
              <w:t xml:space="preserve"> </w:t>
            </w:r>
            <w:r w:rsidRPr="00852B86">
              <w:rPr>
                <w:rFonts w:cs="@MS Mincho"/>
              </w:rPr>
              <w:t>with</w:t>
            </w:r>
            <w:r w:rsidR="000422D1" w:rsidRPr="00852B86">
              <w:rPr>
                <w:rFonts w:cs="@MS Mincho"/>
              </w:rPr>
              <w:t xml:space="preserve"> </w:t>
            </w:r>
            <w:r w:rsidRPr="00852B86">
              <w:rPr>
                <w:rFonts w:cs="@MS Mincho"/>
              </w:rPr>
              <w:t>condition</w:t>
            </w:r>
            <w:r w:rsidR="000422D1" w:rsidRPr="00852B86">
              <w:rPr>
                <w:rFonts w:cs="@MS Mincho"/>
              </w:rPr>
              <w:t xml:space="preserve"> </w:t>
            </w:r>
            <w:r w:rsidRPr="00852B86">
              <w:rPr>
                <w:rFonts w:cs="@MS Mincho"/>
              </w:rPr>
              <w:t>SMTC.1</w:t>
            </w:r>
          </w:p>
        </w:tc>
      </w:tr>
    </w:tbl>
    <w:p w14:paraId="426AFA4B" w14:textId="77777777" w:rsidR="00C428AB" w:rsidRPr="00852B86" w:rsidRDefault="00C428AB" w:rsidP="000422D1"/>
    <w:p w14:paraId="1D10DC6D" w14:textId="77777777" w:rsidR="00C428AB" w:rsidRPr="00852B86" w:rsidRDefault="00C428AB" w:rsidP="000422D1">
      <w:pPr>
        <w:pStyle w:val="TH"/>
        <w:keepNext w:val="0"/>
        <w:keepLines w:val="0"/>
        <w:rPr>
          <w:i/>
          <w:iCs/>
        </w:rPr>
      </w:pPr>
      <w:r w:rsidRPr="00852B86">
        <w:t xml:space="preserve">Table </w:t>
      </w:r>
      <w:r w:rsidRPr="00852B86">
        <w:rPr>
          <w:rFonts w:cs="v4.2.0"/>
        </w:rPr>
        <w:t>4.5.5.3.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2D1EE5A0"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AE4F886" w14:textId="4E1B0583"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62</w:t>
            </w:r>
          </w:p>
        </w:tc>
      </w:tr>
      <w:tr w:rsidR="00C428AB" w:rsidRPr="00852B86" w14:paraId="77E7EE3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55C06C4" w14:textId="402DA442"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067C464D"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8A1BB2E"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F96D14B" w14:textId="77777777" w:rsidR="00C428AB" w:rsidRPr="00852B86" w:rsidRDefault="00C428AB" w:rsidP="000422D1">
            <w:pPr>
              <w:pStyle w:val="TAH"/>
              <w:keepNext w:val="0"/>
              <w:keepLines w:val="0"/>
            </w:pPr>
            <w:r w:rsidRPr="00852B86">
              <w:t>Condition</w:t>
            </w:r>
          </w:p>
        </w:tc>
      </w:tr>
      <w:tr w:rsidR="00C428AB" w:rsidRPr="00852B86" w14:paraId="1115F4D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7AA376E" w14:textId="7393926E" w:rsidR="00C428AB" w:rsidRPr="00852B86" w:rsidRDefault="00C428AB" w:rsidP="000422D1">
            <w:pPr>
              <w:pStyle w:val="TAL"/>
              <w:keepNext w:val="0"/>
              <w:keepLines w:val="0"/>
            </w:pPr>
            <w:r w:rsidRPr="00852B86">
              <w:t>SearchSpa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81D383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402C49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3BAAD8" w14:textId="77777777" w:rsidR="00C428AB" w:rsidRPr="00852B86" w:rsidRDefault="00C428AB" w:rsidP="000422D1">
            <w:pPr>
              <w:pStyle w:val="TAL"/>
              <w:keepNext w:val="0"/>
              <w:keepLines w:val="0"/>
            </w:pPr>
          </w:p>
        </w:tc>
      </w:tr>
      <w:tr w:rsidR="00C428AB" w:rsidRPr="00852B86" w14:paraId="5E0F9FF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25EA3D1" w14:textId="668A44F2" w:rsidR="00C428AB" w:rsidRPr="00852B86" w:rsidRDefault="000422D1" w:rsidP="000422D1">
            <w:pPr>
              <w:pStyle w:val="TAL"/>
              <w:keepNext w:val="0"/>
              <w:keepLines w:val="0"/>
            </w:pPr>
            <w:r w:rsidRPr="00852B86">
              <w:rPr>
                <w:lang w:eastAsia="ja-JP"/>
              </w:rPr>
              <w:t xml:space="preserve">  </w:t>
            </w:r>
            <w:r w:rsidR="00C428AB"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53BF35E2" w14:textId="77777777" w:rsidR="00C428AB" w:rsidRPr="00852B86" w:rsidRDefault="00C428AB" w:rsidP="000422D1">
            <w:pPr>
              <w:pStyle w:val="TAL"/>
              <w:keepNext w:val="0"/>
              <w:keepLines w:val="0"/>
            </w:pPr>
            <w:r w:rsidRPr="00852B86">
              <w:rPr>
                <w:lang w:eastAsia="ja-JP"/>
              </w:rPr>
              <w:t>4</w:t>
            </w:r>
          </w:p>
        </w:tc>
        <w:tc>
          <w:tcPr>
            <w:tcW w:w="1701" w:type="dxa"/>
            <w:tcBorders>
              <w:top w:val="single" w:sz="4" w:space="0" w:color="auto"/>
              <w:left w:val="single" w:sz="4" w:space="0" w:color="auto"/>
              <w:bottom w:val="single" w:sz="4" w:space="0" w:color="auto"/>
              <w:right w:val="single" w:sz="4" w:space="0" w:color="auto"/>
            </w:tcBorders>
            <w:hideMark/>
          </w:tcPr>
          <w:p w14:paraId="6982F857"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07E0841" w14:textId="77777777" w:rsidR="00C428AB" w:rsidRPr="00852B86" w:rsidRDefault="00C428AB" w:rsidP="000422D1">
            <w:pPr>
              <w:pStyle w:val="TAL"/>
              <w:keepNext w:val="0"/>
              <w:keepLines w:val="0"/>
            </w:pPr>
          </w:p>
        </w:tc>
      </w:tr>
      <w:tr w:rsidR="00C428AB" w:rsidRPr="00852B86" w14:paraId="2589508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878DEB0" w14:textId="5CC0E632" w:rsidR="00C428AB" w:rsidRPr="00852B86" w:rsidRDefault="000422D1" w:rsidP="000422D1">
            <w:pPr>
              <w:pStyle w:val="TAL"/>
              <w:keepNext w:val="0"/>
              <w:keepLines w:val="0"/>
            </w:pPr>
            <w:r w:rsidRPr="00852B86">
              <w:rPr>
                <w:lang w:eastAsia="ja-JP"/>
              </w:rPr>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003C77F" w14:textId="77777777" w:rsidR="00C428AB" w:rsidRPr="00852B86" w:rsidRDefault="00C428AB" w:rsidP="000422D1">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5C0950DD" w14:textId="77777777" w:rsidR="00C428AB" w:rsidRPr="00852B86" w:rsidRDefault="00C428AB" w:rsidP="000422D1">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6C7026B1" w14:textId="77777777" w:rsidR="00C428AB" w:rsidRPr="00852B86" w:rsidRDefault="00C428AB" w:rsidP="000422D1">
            <w:pPr>
              <w:pStyle w:val="TAL"/>
              <w:keepNext w:val="0"/>
              <w:keepLines w:val="0"/>
            </w:pPr>
          </w:p>
        </w:tc>
      </w:tr>
      <w:tr w:rsidR="00C428AB" w:rsidRPr="00852B86" w14:paraId="3854A10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FE3518B" w14:textId="5D0021C6" w:rsidR="00C428AB" w:rsidRPr="00852B86" w:rsidRDefault="000422D1" w:rsidP="000422D1">
            <w:pPr>
              <w:pStyle w:val="TAL"/>
              <w:keepNext w:val="0"/>
              <w:keepLines w:val="0"/>
            </w:pPr>
            <w:r w:rsidRPr="00852B86">
              <w:t xml:space="preserve">  </w:t>
            </w:r>
            <w:r w:rsidR="00C428AB" w:rsidRPr="00852B86">
              <w:t>monitoringSlotPeriodicityAndOffset</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EBBF6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F3E32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5E3CF1" w14:textId="77777777" w:rsidR="00C428AB" w:rsidRPr="00852B86" w:rsidRDefault="00C428AB" w:rsidP="000422D1">
            <w:pPr>
              <w:pStyle w:val="TAL"/>
              <w:keepNext w:val="0"/>
              <w:keepLines w:val="0"/>
            </w:pPr>
          </w:p>
        </w:tc>
      </w:tr>
      <w:tr w:rsidR="00C428AB" w:rsidRPr="00852B86" w14:paraId="25F0528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1B1405D" w14:textId="1C70DD0A" w:rsidR="00C428AB" w:rsidRPr="00852B86" w:rsidRDefault="000422D1" w:rsidP="000422D1">
            <w:pPr>
              <w:pStyle w:val="TAL"/>
              <w:keepNext w:val="0"/>
              <w:keepLines w:val="0"/>
            </w:pPr>
            <w:r w:rsidRPr="00852B86">
              <w:t xml:space="preserve">    </w:t>
            </w:r>
            <w:r w:rsidR="00C428AB" w:rsidRPr="00852B86">
              <w:t>sl1</w:t>
            </w:r>
          </w:p>
        </w:tc>
        <w:tc>
          <w:tcPr>
            <w:tcW w:w="2268" w:type="dxa"/>
            <w:tcBorders>
              <w:top w:val="single" w:sz="4" w:space="0" w:color="auto"/>
              <w:left w:val="single" w:sz="4" w:space="0" w:color="auto"/>
              <w:bottom w:val="single" w:sz="4" w:space="0" w:color="auto"/>
              <w:right w:val="single" w:sz="4" w:space="0" w:color="auto"/>
            </w:tcBorders>
            <w:hideMark/>
          </w:tcPr>
          <w:p w14:paraId="27FEEE94" w14:textId="77777777" w:rsidR="00C428AB" w:rsidRPr="00852B86" w:rsidRDefault="00C428AB" w:rsidP="000422D1">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7A135F7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442E8F8" w14:textId="77777777" w:rsidR="00C428AB" w:rsidRPr="00852B86" w:rsidRDefault="00C428AB" w:rsidP="000422D1">
            <w:pPr>
              <w:pStyle w:val="TAL"/>
              <w:keepNext w:val="0"/>
              <w:keepLines w:val="0"/>
            </w:pPr>
          </w:p>
        </w:tc>
      </w:tr>
      <w:tr w:rsidR="00C428AB" w:rsidRPr="00852B86" w14:paraId="232EC50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F9AD61E" w14:textId="74B663C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21504E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6A011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97E4A" w14:textId="77777777" w:rsidR="00C428AB" w:rsidRPr="00852B86" w:rsidRDefault="00C428AB" w:rsidP="000422D1">
            <w:pPr>
              <w:pStyle w:val="TAL"/>
              <w:keepNext w:val="0"/>
              <w:keepLines w:val="0"/>
            </w:pPr>
          </w:p>
        </w:tc>
      </w:tr>
      <w:tr w:rsidR="00C428AB" w:rsidRPr="00852B86" w14:paraId="7A16942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449B054" w14:textId="4E29F42B" w:rsidR="00C428AB" w:rsidRPr="00852B86" w:rsidRDefault="000422D1" w:rsidP="000422D1">
            <w:pPr>
              <w:pStyle w:val="TAL"/>
              <w:keepNext w:val="0"/>
              <w:keepLines w:val="0"/>
            </w:pPr>
            <w:r w:rsidRPr="00852B86">
              <w:t xml:space="preserve">  </w:t>
            </w:r>
            <w:r w:rsidR="00C428AB" w:rsidRPr="00852B86">
              <w:t>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9FE59FD" w14:textId="77777777" w:rsidR="00C428AB" w:rsidRPr="00852B86" w:rsidRDefault="00C428AB" w:rsidP="000422D1">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1DCEFFBA" w14:textId="3DA3384B" w:rsidR="00C428AB" w:rsidRPr="00852B86" w:rsidRDefault="00C428AB" w:rsidP="000422D1">
            <w:pPr>
              <w:pStyle w:val="TAL"/>
              <w:keepNext w:val="0"/>
              <w:keepLines w:val="0"/>
            </w:pPr>
            <w:r w:rsidRPr="00852B86">
              <w:t>Symbols</w:t>
            </w:r>
            <w:r w:rsidR="000422D1" w:rsidRPr="00852B86">
              <w:t xml:space="preserve"> </w:t>
            </w:r>
            <w:r w:rsidRPr="00852B86">
              <w:t>0</w:t>
            </w:r>
            <w:r w:rsidR="000422D1" w:rsidRPr="00852B86">
              <w:t xml:space="preserve"> </w:t>
            </w:r>
            <w:r w:rsidRPr="00852B86">
              <w:t>and</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29353A9E" w14:textId="77777777" w:rsidR="00C428AB" w:rsidRPr="00852B86" w:rsidRDefault="00C428AB" w:rsidP="000422D1">
            <w:pPr>
              <w:pStyle w:val="TAL"/>
              <w:keepNext w:val="0"/>
              <w:keepLines w:val="0"/>
            </w:pPr>
          </w:p>
        </w:tc>
      </w:tr>
      <w:tr w:rsidR="00C428AB" w:rsidRPr="00852B86" w14:paraId="6CB5793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3E13A0" w14:textId="53538571" w:rsidR="00C428AB" w:rsidRPr="00852B86" w:rsidRDefault="000422D1" w:rsidP="000422D1">
            <w:pPr>
              <w:pStyle w:val="TAL"/>
              <w:keepNext w:val="0"/>
              <w:keepLines w:val="0"/>
            </w:pPr>
            <w:r w:rsidRPr="00852B86">
              <w:t xml:space="preserve">  </w:t>
            </w:r>
            <w:r w:rsidR="00C428AB" w:rsidRPr="00852B86">
              <w:t>nrofCandidates</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B83C65B"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95D53B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62932F" w14:textId="77777777" w:rsidR="00C428AB" w:rsidRPr="00852B86" w:rsidRDefault="00C428AB" w:rsidP="000422D1">
            <w:pPr>
              <w:pStyle w:val="TAL"/>
              <w:keepNext w:val="0"/>
              <w:keepLines w:val="0"/>
            </w:pPr>
          </w:p>
        </w:tc>
      </w:tr>
      <w:tr w:rsidR="00C428AB" w:rsidRPr="00852B86" w14:paraId="44F7835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8F93371" w14:textId="07324667" w:rsidR="00C428AB" w:rsidRPr="00852B86" w:rsidRDefault="000422D1" w:rsidP="000422D1">
            <w:pPr>
              <w:pStyle w:val="TAL"/>
              <w:keepNext w:val="0"/>
              <w:keepLines w:val="0"/>
            </w:pPr>
            <w:r w:rsidRPr="00852B86">
              <w:t xml:space="preserve">    </w:t>
            </w:r>
            <w:r w:rsidR="00C428AB" w:rsidRPr="00852B86">
              <w:t>aggregationLevel1</w:t>
            </w:r>
          </w:p>
        </w:tc>
        <w:tc>
          <w:tcPr>
            <w:tcW w:w="2268" w:type="dxa"/>
            <w:tcBorders>
              <w:top w:val="single" w:sz="4" w:space="0" w:color="auto"/>
              <w:left w:val="single" w:sz="4" w:space="0" w:color="auto"/>
              <w:bottom w:val="single" w:sz="4" w:space="0" w:color="auto"/>
              <w:right w:val="single" w:sz="4" w:space="0" w:color="auto"/>
            </w:tcBorders>
            <w:hideMark/>
          </w:tcPr>
          <w:p w14:paraId="5B372986"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E40F1B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85D2DF" w14:textId="77777777" w:rsidR="00C428AB" w:rsidRPr="00852B86" w:rsidRDefault="00C428AB" w:rsidP="000422D1">
            <w:pPr>
              <w:pStyle w:val="TAL"/>
              <w:keepNext w:val="0"/>
              <w:keepLines w:val="0"/>
            </w:pPr>
          </w:p>
        </w:tc>
      </w:tr>
      <w:tr w:rsidR="00C428AB" w:rsidRPr="00852B86" w14:paraId="681B0D3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67566C8" w14:textId="69EE08BB" w:rsidR="00C428AB" w:rsidRPr="00852B86" w:rsidRDefault="000422D1" w:rsidP="000422D1">
            <w:pPr>
              <w:pStyle w:val="TAL"/>
              <w:keepNext w:val="0"/>
              <w:keepLines w:val="0"/>
            </w:pPr>
            <w:r w:rsidRPr="00852B86">
              <w:t xml:space="preserve">    </w:t>
            </w:r>
            <w:r w:rsidR="00C428AB" w:rsidRPr="00852B86">
              <w:t>aggregationLevel2</w:t>
            </w:r>
          </w:p>
        </w:tc>
        <w:tc>
          <w:tcPr>
            <w:tcW w:w="2268" w:type="dxa"/>
            <w:tcBorders>
              <w:top w:val="single" w:sz="4" w:space="0" w:color="auto"/>
              <w:left w:val="single" w:sz="4" w:space="0" w:color="auto"/>
              <w:bottom w:val="single" w:sz="4" w:space="0" w:color="auto"/>
              <w:right w:val="single" w:sz="4" w:space="0" w:color="auto"/>
            </w:tcBorders>
            <w:hideMark/>
          </w:tcPr>
          <w:p w14:paraId="40F4F4E0"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06316A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6815D9" w14:textId="77777777" w:rsidR="00C428AB" w:rsidRPr="00852B86" w:rsidRDefault="00C428AB" w:rsidP="000422D1">
            <w:pPr>
              <w:pStyle w:val="TAL"/>
              <w:keepNext w:val="0"/>
              <w:keepLines w:val="0"/>
            </w:pPr>
          </w:p>
        </w:tc>
      </w:tr>
      <w:tr w:rsidR="00C428AB" w:rsidRPr="00852B86" w14:paraId="11DF191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0D783BF" w14:textId="0C0980E3" w:rsidR="00C428AB" w:rsidRPr="00852B86" w:rsidRDefault="000422D1" w:rsidP="000422D1">
            <w:pPr>
              <w:pStyle w:val="TAL"/>
              <w:keepNext w:val="0"/>
              <w:keepLines w:val="0"/>
            </w:pPr>
            <w:r w:rsidRPr="00852B86">
              <w:t xml:space="preserve">    </w:t>
            </w:r>
            <w:r w:rsidR="00C428AB" w:rsidRPr="00852B86">
              <w:t>aggregationLevel4</w:t>
            </w:r>
          </w:p>
        </w:tc>
        <w:tc>
          <w:tcPr>
            <w:tcW w:w="2268" w:type="dxa"/>
            <w:tcBorders>
              <w:top w:val="single" w:sz="4" w:space="0" w:color="auto"/>
              <w:left w:val="single" w:sz="4" w:space="0" w:color="auto"/>
              <w:bottom w:val="single" w:sz="4" w:space="0" w:color="auto"/>
              <w:right w:val="single" w:sz="4" w:space="0" w:color="auto"/>
            </w:tcBorders>
            <w:hideMark/>
          </w:tcPr>
          <w:p w14:paraId="16E62522" w14:textId="77777777" w:rsidR="00C428AB" w:rsidRPr="00852B86" w:rsidRDefault="00C428AB" w:rsidP="000422D1">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62B4ED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B43A7" w14:textId="77777777" w:rsidR="00C428AB" w:rsidRPr="00852B86" w:rsidRDefault="00C428AB" w:rsidP="000422D1">
            <w:pPr>
              <w:pStyle w:val="TAL"/>
              <w:keepNext w:val="0"/>
              <w:keepLines w:val="0"/>
            </w:pPr>
          </w:p>
        </w:tc>
      </w:tr>
      <w:tr w:rsidR="00C428AB" w:rsidRPr="00852B86" w14:paraId="3FF3B457"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6D23C68" w14:textId="56A39806" w:rsidR="00C428AB" w:rsidRPr="00852B86" w:rsidRDefault="000422D1" w:rsidP="000422D1">
            <w:pPr>
              <w:pStyle w:val="TAL"/>
              <w:keepNext w:val="0"/>
              <w:keepLines w:val="0"/>
            </w:pPr>
            <w:r w:rsidRPr="00852B86">
              <w:t xml:space="preserve">    </w:t>
            </w:r>
            <w:r w:rsidR="00C428AB" w:rsidRPr="00852B86">
              <w:t>aggregationLevel8</w:t>
            </w:r>
          </w:p>
        </w:tc>
        <w:tc>
          <w:tcPr>
            <w:tcW w:w="2268" w:type="dxa"/>
            <w:tcBorders>
              <w:top w:val="single" w:sz="4" w:space="0" w:color="auto"/>
              <w:left w:val="single" w:sz="4" w:space="0" w:color="auto"/>
              <w:bottom w:val="single" w:sz="4" w:space="0" w:color="auto"/>
              <w:right w:val="single" w:sz="4" w:space="0" w:color="auto"/>
            </w:tcBorders>
            <w:hideMark/>
          </w:tcPr>
          <w:p w14:paraId="3A642C56" w14:textId="77777777" w:rsidR="00C428AB" w:rsidRPr="00852B86" w:rsidRDefault="00C428AB" w:rsidP="000422D1">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005AED1" w14:textId="77777777" w:rsidR="00C428AB" w:rsidRPr="00852B86" w:rsidRDefault="00C428AB" w:rsidP="000422D1">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65105E04" w14:textId="77777777" w:rsidR="00C428AB" w:rsidRPr="00852B86" w:rsidRDefault="00C428AB" w:rsidP="000422D1">
            <w:pPr>
              <w:pStyle w:val="TAL"/>
              <w:keepNext w:val="0"/>
              <w:keepLines w:val="0"/>
            </w:pPr>
          </w:p>
        </w:tc>
      </w:tr>
      <w:tr w:rsidR="00C428AB" w:rsidRPr="00852B86" w14:paraId="4AA24CA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35A553C" w14:textId="5F882036" w:rsidR="00C428AB" w:rsidRPr="00852B86" w:rsidRDefault="000422D1" w:rsidP="000422D1">
            <w:pPr>
              <w:pStyle w:val="TAL"/>
              <w:keepNext w:val="0"/>
              <w:keepLines w:val="0"/>
            </w:pPr>
            <w:r w:rsidRPr="00852B86">
              <w:t xml:space="preserve">    </w:t>
            </w:r>
            <w:r w:rsidR="00C428AB" w:rsidRPr="00852B86">
              <w:t>aggregationLevel16</w:t>
            </w:r>
          </w:p>
        </w:tc>
        <w:tc>
          <w:tcPr>
            <w:tcW w:w="2268" w:type="dxa"/>
            <w:tcBorders>
              <w:top w:val="single" w:sz="4" w:space="0" w:color="auto"/>
              <w:left w:val="single" w:sz="4" w:space="0" w:color="auto"/>
              <w:bottom w:val="single" w:sz="4" w:space="0" w:color="auto"/>
              <w:right w:val="single" w:sz="4" w:space="0" w:color="auto"/>
            </w:tcBorders>
            <w:hideMark/>
          </w:tcPr>
          <w:p w14:paraId="3B849A4A" w14:textId="77777777" w:rsidR="00C428AB" w:rsidRPr="00852B86" w:rsidRDefault="00C428AB" w:rsidP="000422D1">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91FEB4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915624" w14:textId="77777777" w:rsidR="00C428AB" w:rsidRPr="00852B86" w:rsidRDefault="00C428AB" w:rsidP="000422D1">
            <w:pPr>
              <w:pStyle w:val="TAL"/>
              <w:keepNext w:val="0"/>
              <w:keepLines w:val="0"/>
            </w:pPr>
          </w:p>
        </w:tc>
      </w:tr>
      <w:tr w:rsidR="00C428AB" w:rsidRPr="00852B86" w14:paraId="3AFFDED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F63E854" w14:textId="341B968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46D4BEC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AA8819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810DEB" w14:textId="77777777" w:rsidR="00C428AB" w:rsidRPr="00852B86" w:rsidRDefault="00C428AB" w:rsidP="000422D1">
            <w:pPr>
              <w:pStyle w:val="TAL"/>
              <w:keepNext w:val="0"/>
              <w:keepLines w:val="0"/>
            </w:pPr>
          </w:p>
        </w:tc>
      </w:tr>
      <w:tr w:rsidR="00C428AB" w:rsidRPr="00852B86" w14:paraId="4137B0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513C7BA" w14:textId="5658A114" w:rsidR="00C428AB" w:rsidRPr="00852B86" w:rsidRDefault="000422D1" w:rsidP="000422D1">
            <w:pPr>
              <w:pStyle w:val="TAL"/>
              <w:keepNext w:val="0"/>
              <w:keepLines w:val="0"/>
            </w:pPr>
            <w:r w:rsidRPr="00852B86">
              <w:t xml:space="preserve">  </w:t>
            </w:r>
            <w:r w:rsidR="00C428AB" w:rsidRPr="00852B86">
              <w:t>searchSpace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62E1EF34"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A2866B"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0B7942" w14:textId="77777777" w:rsidR="00C428AB" w:rsidRPr="00852B86" w:rsidRDefault="00C428AB" w:rsidP="000422D1">
            <w:pPr>
              <w:pStyle w:val="TAL"/>
              <w:keepNext w:val="0"/>
              <w:keepLines w:val="0"/>
            </w:pPr>
          </w:p>
        </w:tc>
      </w:tr>
      <w:tr w:rsidR="00C428AB" w:rsidRPr="00852B86" w14:paraId="22B730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107211FF" w14:textId="6D97CAB7" w:rsidR="00C428AB" w:rsidRPr="00852B86" w:rsidRDefault="000422D1" w:rsidP="000422D1">
            <w:pPr>
              <w:pStyle w:val="TAL"/>
              <w:keepNext w:val="0"/>
              <w:keepLines w:val="0"/>
            </w:pPr>
            <w:r w:rsidRPr="00852B86">
              <w:t xml:space="preserve">    </w:t>
            </w:r>
            <w:r w:rsidR="00C428AB" w:rsidRPr="00852B86">
              <w:t>ue-Specific</w:t>
            </w:r>
            <w:r w:rsidRPr="00852B86">
              <w:t xml:space="preserve"> </w:t>
            </w:r>
            <w:r w:rsidR="00C428AB" w:rsidRPr="00852B86">
              <w:t>SEQUEN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3292FB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E175AC9"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102C7C9" w14:textId="77777777" w:rsidR="00C428AB" w:rsidRPr="00852B86" w:rsidRDefault="00C428AB" w:rsidP="000422D1">
            <w:pPr>
              <w:pStyle w:val="TAL"/>
              <w:keepNext w:val="0"/>
              <w:keepLines w:val="0"/>
            </w:pPr>
            <w:r w:rsidRPr="00852B86">
              <w:t>USS</w:t>
            </w:r>
          </w:p>
        </w:tc>
      </w:tr>
      <w:tr w:rsidR="00C428AB" w:rsidRPr="00852B86" w14:paraId="2C206FA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8D341B3" w14:textId="30CE370E" w:rsidR="00C428AB" w:rsidRPr="00852B86" w:rsidRDefault="000422D1" w:rsidP="000422D1">
            <w:pPr>
              <w:pStyle w:val="TAL"/>
              <w:keepNext w:val="0"/>
              <w:keepLines w:val="0"/>
            </w:pPr>
            <w:r w:rsidRPr="00852B86">
              <w:t xml:space="preserve">      </w:t>
            </w:r>
            <w:r w:rsidR="00C428AB" w:rsidRPr="00852B86">
              <w:t>dci-Formats</w:t>
            </w:r>
          </w:p>
        </w:tc>
        <w:tc>
          <w:tcPr>
            <w:tcW w:w="2268" w:type="dxa"/>
            <w:tcBorders>
              <w:top w:val="single" w:sz="4" w:space="0" w:color="auto"/>
              <w:left w:val="single" w:sz="4" w:space="0" w:color="auto"/>
              <w:bottom w:val="single" w:sz="4" w:space="0" w:color="auto"/>
              <w:right w:val="single" w:sz="4" w:space="0" w:color="auto"/>
            </w:tcBorders>
            <w:hideMark/>
          </w:tcPr>
          <w:p w14:paraId="0B8C5C9A" w14:textId="77777777" w:rsidR="00C428AB" w:rsidRPr="00852B86" w:rsidRDefault="00C428AB" w:rsidP="000422D1">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22C93AFE" w14:textId="2E791479" w:rsidR="00C428AB" w:rsidRPr="00852B86" w:rsidRDefault="00C428AB" w:rsidP="000422D1">
            <w:pPr>
              <w:pStyle w:val="TAL"/>
              <w:keepNext w:val="0"/>
              <w:keepLines w:val="0"/>
            </w:pPr>
            <w:r w:rsidRPr="00852B86">
              <w:t>DCI</w:t>
            </w:r>
            <w:r w:rsidR="000422D1" w:rsidRPr="00852B86">
              <w:t xml:space="preserve"> </w:t>
            </w:r>
            <w:r w:rsidRPr="00852B86">
              <w:t>Format</w:t>
            </w:r>
            <w:r w:rsidR="000422D1" w:rsidRPr="00852B86">
              <w:t xml:space="preserve"> </w:t>
            </w:r>
            <w:r w:rsidRPr="00852B86">
              <w:t>1_0</w:t>
            </w:r>
          </w:p>
        </w:tc>
        <w:tc>
          <w:tcPr>
            <w:tcW w:w="1245" w:type="dxa"/>
            <w:tcBorders>
              <w:top w:val="single" w:sz="4" w:space="0" w:color="auto"/>
              <w:left w:val="single" w:sz="4" w:space="0" w:color="auto"/>
              <w:bottom w:val="single" w:sz="4" w:space="0" w:color="auto"/>
              <w:right w:val="single" w:sz="4" w:space="0" w:color="auto"/>
            </w:tcBorders>
            <w:hideMark/>
          </w:tcPr>
          <w:p w14:paraId="1CE8DAD9" w14:textId="77777777" w:rsidR="00C428AB" w:rsidRPr="00852B86" w:rsidRDefault="00C428AB" w:rsidP="000422D1"/>
        </w:tc>
      </w:tr>
      <w:tr w:rsidR="00C428AB" w:rsidRPr="00852B86" w14:paraId="6A7EF27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73674130" w14:textId="2253B6FD"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5B3CB62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324458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8C9D64" w14:textId="77777777" w:rsidR="00C428AB" w:rsidRPr="00852B86" w:rsidRDefault="00C428AB" w:rsidP="000422D1">
            <w:pPr>
              <w:pStyle w:val="TAL"/>
              <w:keepNext w:val="0"/>
              <w:keepLines w:val="0"/>
            </w:pPr>
          </w:p>
        </w:tc>
      </w:tr>
      <w:tr w:rsidR="00C428AB" w:rsidRPr="00852B86" w14:paraId="31FD91A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329E4EE" w14:textId="66069A67"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9403C6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05B03C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ABDB01" w14:textId="77777777" w:rsidR="00C428AB" w:rsidRPr="00852B86" w:rsidRDefault="00C428AB" w:rsidP="000422D1">
            <w:pPr>
              <w:pStyle w:val="TAL"/>
              <w:keepNext w:val="0"/>
              <w:keepLines w:val="0"/>
            </w:pPr>
          </w:p>
        </w:tc>
      </w:tr>
      <w:tr w:rsidR="00C428AB" w:rsidRPr="00852B86" w14:paraId="38CA580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7CA6B4B"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B83071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B3FE4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2FE754" w14:textId="77777777" w:rsidR="00C428AB" w:rsidRPr="00852B86" w:rsidRDefault="00C428AB" w:rsidP="000422D1">
            <w:pPr>
              <w:pStyle w:val="TAL"/>
              <w:keepNext w:val="0"/>
              <w:keepLines w:val="0"/>
            </w:pPr>
          </w:p>
        </w:tc>
      </w:tr>
    </w:tbl>
    <w:p w14:paraId="45A1096C" w14:textId="77777777" w:rsidR="00C428AB" w:rsidRPr="00852B86" w:rsidRDefault="00C428AB" w:rsidP="000422D1"/>
    <w:p w14:paraId="4DF34322" w14:textId="77777777" w:rsidR="00C428AB" w:rsidRPr="00852B86" w:rsidRDefault="00C428AB" w:rsidP="000422D1">
      <w:pPr>
        <w:pStyle w:val="TH"/>
        <w:keepNext w:val="0"/>
        <w:keepLines w:val="0"/>
        <w:rPr>
          <w:i/>
        </w:rPr>
      </w:pPr>
      <w:r w:rsidRPr="00852B86">
        <w:t xml:space="preserve">Table </w:t>
      </w:r>
      <w:r w:rsidRPr="00852B86">
        <w:rPr>
          <w:rFonts w:cs="v4.2.0"/>
        </w:rPr>
        <w:t>4.5.5.3.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65857CC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8635376" w14:textId="4861B1A7"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150</w:t>
            </w:r>
          </w:p>
        </w:tc>
      </w:tr>
      <w:tr w:rsidR="00C428AB" w:rsidRPr="00852B86" w14:paraId="198CD332"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D0FDC5E" w14:textId="3CF53FE9"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485DD55"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E890841"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A0E818C" w14:textId="77777777" w:rsidR="00C428AB" w:rsidRPr="00852B86" w:rsidRDefault="00C428AB" w:rsidP="000422D1">
            <w:pPr>
              <w:pStyle w:val="TAH"/>
              <w:keepNext w:val="0"/>
              <w:keepLines w:val="0"/>
            </w:pPr>
            <w:r w:rsidRPr="00852B86">
              <w:t>Condition</w:t>
            </w:r>
          </w:p>
        </w:tc>
      </w:tr>
      <w:tr w:rsidR="00C428AB" w:rsidRPr="00852B86" w14:paraId="09966DA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4A8ED80A" w14:textId="7A39F40A" w:rsidR="00C428AB" w:rsidRPr="00852B86" w:rsidRDefault="00C428AB" w:rsidP="000422D1">
            <w:pPr>
              <w:pStyle w:val="TAL"/>
              <w:keepNext w:val="0"/>
              <w:keepLines w:val="0"/>
            </w:pPr>
            <w:r w:rsidRPr="00852B86">
              <w:t>RLF-TimersAndConstants</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502DE48"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A166A8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901152F" w14:textId="77777777" w:rsidR="00C428AB" w:rsidRPr="00852B86" w:rsidRDefault="00C428AB" w:rsidP="000422D1">
            <w:pPr>
              <w:pStyle w:val="TAL"/>
              <w:keepNext w:val="0"/>
              <w:keepLines w:val="0"/>
            </w:pPr>
          </w:p>
        </w:tc>
      </w:tr>
      <w:tr w:rsidR="00C428AB" w:rsidRPr="00852B86" w14:paraId="03F382D8"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6AF8DD94" w14:textId="0BDAE01F" w:rsidR="00C428AB" w:rsidRPr="00852B86" w:rsidRDefault="000422D1" w:rsidP="000422D1">
            <w:pPr>
              <w:pStyle w:val="TAL"/>
              <w:keepNext w:val="0"/>
              <w:keepLines w:val="0"/>
            </w:pPr>
            <w:r w:rsidRPr="00852B86">
              <w:t xml:space="preserve">  </w:t>
            </w:r>
            <w:r w:rsidR="00C428AB" w:rsidRPr="00852B86">
              <w:t>n310</w:t>
            </w:r>
          </w:p>
        </w:tc>
        <w:tc>
          <w:tcPr>
            <w:tcW w:w="2268" w:type="dxa"/>
            <w:tcBorders>
              <w:top w:val="single" w:sz="4" w:space="0" w:color="auto"/>
              <w:left w:val="single" w:sz="4" w:space="0" w:color="auto"/>
              <w:bottom w:val="single" w:sz="4" w:space="0" w:color="auto"/>
              <w:right w:val="single" w:sz="4" w:space="0" w:color="auto"/>
            </w:tcBorders>
            <w:hideMark/>
          </w:tcPr>
          <w:p w14:paraId="68596F06"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4A05278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2CB150E" w14:textId="77777777" w:rsidR="00C428AB" w:rsidRPr="00852B86" w:rsidRDefault="00C428AB" w:rsidP="000422D1">
            <w:pPr>
              <w:pStyle w:val="TAL"/>
              <w:keepNext w:val="0"/>
              <w:keepLines w:val="0"/>
            </w:pPr>
          </w:p>
        </w:tc>
      </w:tr>
      <w:tr w:rsidR="00C428AB" w:rsidRPr="00852B86" w14:paraId="23805CC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2FEF5A42"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C665BE3"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DDFD8F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F949E0F" w14:textId="77777777" w:rsidR="00C428AB" w:rsidRPr="00852B86" w:rsidRDefault="00C428AB" w:rsidP="000422D1">
            <w:pPr>
              <w:pStyle w:val="TAL"/>
              <w:keepNext w:val="0"/>
              <w:keepLines w:val="0"/>
            </w:pPr>
          </w:p>
        </w:tc>
      </w:tr>
    </w:tbl>
    <w:p w14:paraId="691B7061" w14:textId="77777777" w:rsidR="00C428AB" w:rsidRPr="00852B86" w:rsidRDefault="00C428AB" w:rsidP="000422D1">
      <w:pPr>
        <w:pStyle w:val="TH"/>
        <w:keepNext w:val="0"/>
        <w:keepLines w:val="0"/>
        <w:rPr>
          <w:i/>
        </w:rPr>
      </w:pPr>
      <w:r w:rsidRPr="00852B86">
        <w:t xml:space="preserve">Table </w:t>
      </w:r>
      <w:r w:rsidRPr="00852B86">
        <w:rPr>
          <w:rFonts w:cs="v4.2.0"/>
        </w:rPr>
        <w:t>4.5.5.3.4.3-4</w:t>
      </w:r>
      <w:r w:rsidRPr="00852B86">
        <w:t xml:space="preserve">: </w:t>
      </w:r>
      <w:r w:rsidRPr="00852B86">
        <w:rPr>
          <w:i/>
        </w:rPr>
        <w:t>NZP-CSI-RS-Resource</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5E0F2B01" w14:textId="77777777" w:rsidTr="000422D1">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CB31A92" w14:textId="187E3D2E"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8.508-1</w:t>
            </w:r>
            <w:r w:rsidR="000422D1" w:rsidRPr="00852B86">
              <w:rPr>
                <w:b w:val="0"/>
              </w:rPr>
              <w:t xml:space="preserve"> </w:t>
            </w:r>
            <w:r w:rsidR="00C428AB" w:rsidRPr="00852B86">
              <w:rPr>
                <w:b w:val="0"/>
              </w:rPr>
              <w:t>[14],</w:t>
            </w:r>
            <w:r w:rsidR="000422D1" w:rsidRPr="00852B86">
              <w:rPr>
                <w:b w:val="0"/>
              </w:rPr>
              <w:t xml:space="preserve"> </w:t>
            </w:r>
            <w:r w:rsidR="00C428AB" w:rsidRPr="00852B86">
              <w:rPr>
                <w:b w:val="0"/>
              </w:rPr>
              <w:t>Table</w:t>
            </w:r>
            <w:r w:rsidR="000422D1" w:rsidRPr="00852B86">
              <w:rPr>
                <w:b w:val="0"/>
              </w:rPr>
              <w:t xml:space="preserve"> </w:t>
            </w:r>
            <w:r w:rsidR="00C428AB" w:rsidRPr="00852B86">
              <w:rPr>
                <w:b w:val="0"/>
              </w:rPr>
              <w:t>4.6.3-85</w:t>
            </w:r>
          </w:p>
        </w:tc>
      </w:tr>
      <w:tr w:rsidR="00C428AB" w:rsidRPr="00852B86" w14:paraId="2652148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06F1A8A6" w14:textId="29733E3F"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FDF8F44"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E880EED"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4B1713E" w14:textId="77777777" w:rsidR="00C428AB" w:rsidRPr="00852B86" w:rsidRDefault="00C428AB" w:rsidP="000422D1">
            <w:pPr>
              <w:pStyle w:val="TAH"/>
              <w:keepNext w:val="0"/>
              <w:keepLines w:val="0"/>
            </w:pPr>
            <w:r w:rsidRPr="00852B86">
              <w:t>Condition</w:t>
            </w:r>
          </w:p>
        </w:tc>
      </w:tr>
      <w:tr w:rsidR="00C428AB" w:rsidRPr="00852B86" w14:paraId="7C1F551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5E9E040" w14:textId="2EB0CFD5" w:rsidR="00C428AB" w:rsidRPr="00852B86" w:rsidRDefault="00C428AB" w:rsidP="000422D1">
            <w:pPr>
              <w:pStyle w:val="TAL"/>
              <w:keepNext w:val="0"/>
              <w:keepLines w:val="0"/>
            </w:pPr>
            <w:r w:rsidRPr="00852B86">
              <w:t>NZP-CSI-RS-Resource</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4CB7FC"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3B3C5A"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72190" w14:textId="77777777" w:rsidR="00C428AB" w:rsidRPr="00852B86" w:rsidRDefault="00C428AB" w:rsidP="000422D1">
            <w:pPr>
              <w:pStyle w:val="TAL"/>
              <w:keepNext w:val="0"/>
              <w:keepLines w:val="0"/>
            </w:pPr>
          </w:p>
        </w:tc>
      </w:tr>
      <w:tr w:rsidR="00C428AB" w:rsidRPr="00852B86" w14:paraId="6F33F59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59116EDC" w14:textId="27414606" w:rsidR="00C428AB" w:rsidRPr="00852B86" w:rsidRDefault="000422D1" w:rsidP="000422D1">
            <w:pPr>
              <w:pStyle w:val="TAL"/>
              <w:keepNext w:val="0"/>
              <w:keepLines w:val="0"/>
            </w:pPr>
            <w:r w:rsidRPr="00852B86">
              <w:t xml:space="preserve">  </w:t>
            </w:r>
            <w:r w:rsidR="00C428AB" w:rsidRPr="00852B86">
              <w:t>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0CD6DDA5" w14:textId="77777777" w:rsidR="00C428AB" w:rsidRPr="00852B86" w:rsidRDefault="00C428AB" w:rsidP="000422D1">
            <w:pPr>
              <w:pStyle w:val="TAL"/>
              <w:keepNext w:val="0"/>
              <w:keepLines w:val="0"/>
            </w:pPr>
            <w:r w:rsidRPr="00852B86">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A01AFC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C0240E" w14:textId="77777777" w:rsidR="00C428AB" w:rsidRPr="00852B86" w:rsidRDefault="00C428AB" w:rsidP="000422D1">
            <w:pPr>
              <w:pStyle w:val="TAL"/>
              <w:keepNext w:val="0"/>
              <w:keepLines w:val="0"/>
            </w:pPr>
          </w:p>
        </w:tc>
      </w:tr>
      <w:tr w:rsidR="00C428AB" w:rsidRPr="00852B86" w14:paraId="16B85B4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hideMark/>
          </w:tcPr>
          <w:p w14:paraId="376281A5" w14:textId="77777777" w:rsidR="00C428AB" w:rsidRPr="00852B86" w:rsidRDefault="00C428A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9146949"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18074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DB64D6" w14:textId="77777777" w:rsidR="00C428AB" w:rsidRPr="00852B86" w:rsidRDefault="00C428AB" w:rsidP="000422D1">
            <w:pPr>
              <w:pStyle w:val="TAL"/>
              <w:keepNext w:val="0"/>
              <w:keepLines w:val="0"/>
            </w:pPr>
          </w:p>
        </w:tc>
      </w:tr>
    </w:tbl>
    <w:p w14:paraId="399398F3" w14:textId="77777777" w:rsidR="00C428AB" w:rsidRPr="00852B86" w:rsidRDefault="00C428AB" w:rsidP="000422D1"/>
    <w:p w14:paraId="6E5F8568" w14:textId="77777777" w:rsidR="00C428AB" w:rsidRPr="00852B86" w:rsidRDefault="00C428AB" w:rsidP="000422D1">
      <w:pPr>
        <w:pStyle w:val="TH"/>
        <w:keepNext w:val="0"/>
        <w:keepLines w:val="0"/>
        <w:rPr>
          <w:i/>
        </w:rPr>
      </w:pPr>
      <w:r w:rsidRPr="00852B86">
        <w:t xml:space="preserve">Table </w:t>
      </w:r>
      <w:r w:rsidRPr="00852B86">
        <w:rPr>
          <w:rFonts w:cs="v4.2.0"/>
        </w:rPr>
        <w:t>4.5.5.3.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7EC7106"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8DCC88" w14:textId="4CC64AA4"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4.6.3-95</w:t>
            </w:r>
          </w:p>
        </w:tc>
      </w:tr>
      <w:tr w:rsidR="00C428AB" w:rsidRPr="00852B86" w14:paraId="2876E6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4B8B112" w14:textId="12992A77"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C6DDABB" w14:textId="77777777" w:rsidR="00C428AB" w:rsidRPr="00852B86" w:rsidRDefault="00C428A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D6CED95"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6E34912" w14:textId="77777777" w:rsidR="00C428AB" w:rsidRPr="00852B86" w:rsidRDefault="00C428AB" w:rsidP="000422D1">
            <w:pPr>
              <w:pStyle w:val="TAH"/>
              <w:keepNext w:val="0"/>
              <w:keepLines w:val="0"/>
            </w:pPr>
            <w:r w:rsidRPr="00852B86">
              <w:t>Condition</w:t>
            </w:r>
          </w:p>
        </w:tc>
      </w:tr>
      <w:tr w:rsidR="00C428AB" w:rsidRPr="00852B86" w14:paraId="06CB7A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67F287" w14:textId="272948A0" w:rsidR="00C428AB" w:rsidRPr="00852B86" w:rsidRDefault="00C428AB" w:rsidP="000422D1">
            <w:pPr>
              <w:pStyle w:val="TAL"/>
              <w:keepNext w:val="0"/>
              <w:keepLines w:val="0"/>
            </w:pPr>
            <w:r w:rsidRPr="00852B86">
              <w:t>PDCCH-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2D0241F"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06958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A219FB" w14:textId="77777777" w:rsidR="00C428AB" w:rsidRPr="00852B86" w:rsidRDefault="00C428AB" w:rsidP="000422D1">
            <w:pPr>
              <w:pStyle w:val="TAL"/>
              <w:keepNext w:val="0"/>
              <w:keepLines w:val="0"/>
            </w:pPr>
          </w:p>
        </w:tc>
      </w:tr>
      <w:tr w:rsidR="00C428AB" w:rsidRPr="00852B86" w14:paraId="48DAA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7327199" w14:textId="73328359"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rPr>
              <w:t>controlResourceSetToAddModList</w:t>
            </w:r>
            <w:r w:rsidRPr="00852B86">
              <w:rPr>
                <w:rFonts w:eastAsia="MS Mincho"/>
                <w:lang w:eastAsia="ja-JP"/>
              </w:rPr>
              <w:t xml:space="preserve"> </w:t>
            </w:r>
            <w:r w:rsidR="00C428AB" w:rsidRPr="00852B86">
              <w:rPr>
                <w:rFonts w:eastAsia="MS Mincho"/>
              </w:rPr>
              <w:t>SEQUENCE(SIZE</w:t>
            </w:r>
            <w:r w:rsidRPr="00852B86">
              <w:rPr>
                <w:rFonts w:eastAsia="MS Mincho"/>
              </w:rPr>
              <w:t xml:space="preserve"> </w:t>
            </w:r>
            <w:r w:rsidR="00C428AB" w:rsidRPr="00852B86">
              <w:rPr>
                <w:rFonts w:eastAsia="MS Mincho"/>
              </w:rPr>
              <w:t>(1..</w:t>
            </w:r>
            <w:r w:rsidR="00C428AB" w:rsidRPr="00852B86">
              <w:rPr>
                <w:rFonts w:eastAsia="MS Mincho"/>
                <w:lang w:eastAsia="ja-JP"/>
              </w:rPr>
              <w:t>3</w:t>
            </w:r>
            <w:r w:rsidR="00C428AB" w:rsidRPr="00852B86">
              <w:rPr>
                <w:rFonts w:eastAsia="MS Mincho"/>
              </w:rPr>
              <w:t>))</w:t>
            </w:r>
            <w:r w:rsidRPr="00852B86">
              <w:rPr>
                <w:rFonts w:eastAsia="MS Mincho"/>
              </w:rPr>
              <w:t xml:space="preserve"> </w:t>
            </w:r>
            <w:r w:rsidR="00C428AB" w:rsidRPr="00852B86">
              <w:rPr>
                <w:rFonts w:eastAsia="MS Mincho"/>
              </w:rPr>
              <w:t>OF</w:t>
            </w:r>
            <w:r w:rsidRPr="00852B86">
              <w:rPr>
                <w:rFonts w:eastAsia="MS Mincho"/>
              </w:rPr>
              <w:t xml:space="preserve"> </w:t>
            </w:r>
            <w:r w:rsidR="00C428AB" w:rsidRPr="00852B86">
              <w:rPr>
                <w:rFonts w:eastAsia="MS Mincho"/>
              </w:rPr>
              <w:t>ControlResourceSet</w:t>
            </w:r>
            <w:r w:rsidRPr="00852B86">
              <w:rPr>
                <w:rFonts w:eastAsia="MS Mincho"/>
              </w:rPr>
              <w:t xml:space="preserve"> </w:t>
            </w:r>
            <w:r w:rsidR="00C428AB" w:rsidRPr="00852B86">
              <w:rPr>
                <w:rFonts w:eastAsia="MS Mincho"/>
              </w:rPr>
              <w:t>{</w:t>
            </w:r>
          </w:p>
        </w:tc>
        <w:tc>
          <w:tcPr>
            <w:tcW w:w="2267" w:type="dxa"/>
            <w:tcBorders>
              <w:top w:val="single" w:sz="4" w:space="0" w:color="auto"/>
              <w:left w:val="single" w:sz="4" w:space="0" w:color="auto"/>
              <w:bottom w:val="single" w:sz="4" w:space="0" w:color="auto"/>
              <w:right w:val="single" w:sz="4" w:space="0" w:color="auto"/>
            </w:tcBorders>
            <w:hideMark/>
          </w:tcPr>
          <w:p w14:paraId="753CC8BB" w14:textId="565AD800" w:rsidR="00C428AB" w:rsidRPr="00852B86" w:rsidRDefault="00C428AB" w:rsidP="000422D1">
            <w:pPr>
              <w:pStyle w:val="TAL"/>
              <w:keepNext w:val="0"/>
              <w:keepLines w:val="0"/>
              <w:rPr>
                <w:rFonts w:eastAsia="MS Mincho"/>
              </w:rPr>
            </w:pPr>
            <w:r w:rsidRPr="00852B86">
              <w:rPr>
                <w:rFonts w:eastAsia="MS Mincho"/>
              </w:rPr>
              <w:t>2</w:t>
            </w:r>
            <w:r w:rsidR="000422D1" w:rsidRPr="00852B86">
              <w:rPr>
                <w:rFonts w:eastAsia="MS Mincho"/>
              </w:rPr>
              <w:t xml:space="preserve"> </w:t>
            </w:r>
            <w:r w:rsidRPr="00852B86">
              <w:rPr>
                <w:rFonts w:eastAsia="MS Mincho"/>
              </w:rPr>
              <w:t>entries</w:t>
            </w:r>
          </w:p>
        </w:tc>
        <w:tc>
          <w:tcPr>
            <w:tcW w:w="1700" w:type="dxa"/>
            <w:tcBorders>
              <w:top w:val="single" w:sz="4" w:space="0" w:color="auto"/>
              <w:left w:val="single" w:sz="4" w:space="0" w:color="auto"/>
              <w:bottom w:val="single" w:sz="4" w:space="0" w:color="auto"/>
              <w:right w:val="single" w:sz="4" w:space="0" w:color="auto"/>
            </w:tcBorders>
          </w:tcPr>
          <w:p w14:paraId="37ED9915" w14:textId="77777777" w:rsidR="00C428AB" w:rsidRPr="00852B86" w:rsidRDefault="00C428AB" w:rsidP="000422D1">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31168AE1" w14:textId="77777777" w:rsidR="00C428AB" w:rsidRPr="00852B86" w:rsidRDefault="00C428AB" w:rsidP="000422D1">
            <w:pPr>
              <w:pStyle w:val="TAL"/>
              <w:keepNext w:val="0"/>
              <w:keepLines w:val="0"/>
              <w:rPr>
                <w:rFonts w:eastAsia="MS Mincho"/>
                <w:lang w:eastAsia="ja-JP"/>
              </w:rPr>
            </w:pPr>
          </w:p>
        </w:tc>
      </w:tr>
      <w:tr w:rsidR="00C428AB" w:rsidRPr="00852B86" w14:paraId="07A0F43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7EC517" w14:textId="7D0082DC" w:rsidR="00C428AB" w:rsidRPr="00852B86" w:rsidRDefault="000422D1" w:rsidP="000422D1">
            <w:pPr>
              <w:spacing w:after="0"/>
              <w:rPr>
                <w:rFonts w:ascii="Arial" w:eastAsia="MS Mincho" w:hAnsi="Arial"/>
                <w:sz w:val="18"/>
                <w:lang w:eastAsia="ja-JP"/>
              </w:rPr>
            </w:pPr>
            <w:r w:rsidRPr="00852B86">
              <w:rPr>
                <w:rFonts w:ascii="Arial" w:eastAsia="MS Mincho" w:hAnsi="Arial"/>
                <w:sz w:val="18"/>
                <w:lang w:eastAsia="ja-JP"/>
              </w:rPr>
              <w:t xml:space="preserve">    </w:t>
            </w:r>
            <w:r w:rsidR="00C428AB" w:rsidRPr="00852B86">
              <w:rPr>
                <w:rFonts w:ascii="Arial" w:eastAsia="MS Mincho" w:hAnsi="Arial"/>
                <w:sz w:val="18"/>
                <w:lang w:eastAsia="ja-JP"/>
              </w:rPr>
              <w:t>ControlResourceSet[2]</w:t>
            </w:r>
          </w:p>
        </w:tc>
        <w:tc>
          <w:tcPr>
            <w:tcW w:w="2267" w:type="dxa"/>
            <w:tcBorders>
              <w:top w:val="single" w:sz="4" w:space="0" w:color="auto"/>
              <w:left w:val="single" w:sz="4" w:space="0" w:color="auto"/>
              <w:bottom w:val="single" w:sz="4" w:space="0" w:color="auto"/>
              <w:right w:val="single" w:sz="4" w:space="0" w:color="auto"/>
            </w:tcBorders>
            <w:hideMark/>
          </w:tcPr>
          <w:p w14:paraId="485BC7FD" w14:textId="77777777" w:rsidR="00C428AB" w:rsidRPr="00852B86" w:rsidRDefault="00C428AB" w:rsidP="000422D1">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4141D70" w14:textId="65CAEAA8" w:rsidR="00C428AB" w:rsidRPr="00852B86" w:rsidRDefault="00C428AB" w:rsidP="000422D1">
            <w:pPr>
              <w:spacing w:after="0"/>
              <w:rPr>
                <w:rFonts w:ascii="Arial" w:eastAsia="MS Mincho" w:hAnsi="Arial"/>
                <w:sz w:val="18"/>
              </w:rPr>
            </w:pPr>
            <w:r w:rsidRPr="00852B86">
              <w:rPr>
                <w:rFonts w:ascii="Arial" w:eastAsia="MS Mincho" w:hAnsi="Arial"/>
                <w:sz w:val="18"/>
              </w:rPr>
              <w:t>entry</w:t>
            </w:r>
            <w:r w:rsidR="000422D1" w:rsidRPr="00852B86">
              <w:rPr>
                <w:rFonts w:ascii="Arial" w:eastAsia="MS Mincho" w:hAnsi="Arial"/>
                <w:sz w:val="18"/>
              </w:rPr>
              <w:t xml:space="preserve"> </w:t>
            </w:r>
            <w:r w:rsidRPr="00852B86">
              <w:rPr>
                <w:rFonts w:ascii="Arial" w:eastAsia="MS Mincho" w:hAnsi="Arial"/>
                <w:sz w:val="18"/>
              </w:rPr>
              <w:t>2,</w:t>
            </w:r>
            <w:r w:rsidR="000422D1" w:rsidRPr="00852B86">
              <w:rPr>
                <w:rFonts w:ascii="Arial" w:eastAsia="MS Mincho" w:hAnsi="Arial"/>
                <w:sz w:val="18"/>
              </w:rPr>
              <w:t xml:space="preserve"> </w:t>
            </w:r>
            <w:r w:rsidRPr="00852B86">
              <w:rPr>
                <w:rFonts w:ascii="Arial" w:eastAsia="MS Mincho" w:hAnsi="Arial"/>
                <w:sz w:val="18"/>
              </w:rPr>
              <w:t>BFR</w:t>
            </w:r>
          </w:p>
        </w:tc>
        <w:tc>
          <w:tcPr>
            <w:tcW w:w="1245" w:type="dxa"/>
            <w:tcBorders>
              <w:top w:val="single" w:sz="4" w:space="0" w:color="auto"/>
              <w:left w:val="single" w:sz="4" w:space="0" w:color="auto"/>
              <w:bottom w:val="single" w:sz="4" w:space="0" w:color="auto"/>
              <w:right w:val="single" w:sz="4" w:space="0" w:color="auto"/>
            </w:tcBorders>
          </w:tcPr>
          <w:p w14:paraId="12BA1414" w14:textId="77777777" w:rsidR="00C428AB" w:rsidRPr="00852B86" w:rsidRDefault="00C428AB" w:rsidP="000422D1">
            <w:pPr>
              <w:spacing w:after="0"/>
              <w:rPr>
                <w:rFonts w:ascii="Arial" w:eastAsia="MS Mincho" w:hAnsi="Arial"/>
                <w:sz w:val="18"/>
              </w:rPr>
            </w:pPr>
          </w:p>
        </w:tc>
      </w:tr>
      <w:tr w:rsidR="00C428AB" w:rsidRPr="00852B86" w14:paraId="782308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4C4ED18" w14:textId="6B8D0A56" w:rsidR="00C428AB" w:rsidRPr="00852B86" w:rsidRDefault="000422D1" w:rsidP="000422D1">
            <w:pPr>
              <w:pStyle w:val="TAL"/>
              <w:keepNext w:val="0"/>
              <w:keepLines w:val="0"/>
              <w:rPr>
                <w:rFonts w:eastAsia="MS Mincho"/>
                <w:lang w:eastAsia="ja-JP"/>
              </w:rPr>
            </w:pPr>
            <w:r w:rsidRPr="00852B86">
              <w:rPr>
                <w:rFonts w:eastAsia="MS Mincho"/>
                <w:lang w:eastAsia="ja-JP"/>
              </w:rPr>
              <w:t xml:space="preserve">  </w:t>
            </w:r>
            <w:r w:rsidR="00C428AB" w:rsidRPr="00852B86">
              <w:rPr>
                <w:rFonts w:eastAsia="MS Mincho"/>
                <w:lang w:eastAsia="ja-JP"/>
              </w:rPr>
              <w:t>}</w:t>
            </w:r>
          </w:p>
        </w:tc>
        <w:tc>
          <w:tcPr>
            <w:tcW w:w="2267" w:type="dxa"/>
            <w:tcBorders>
              <w:top w:val="single" w:sz="4" w:space="0" w:color="auto"/>
              <w:left w:val="single" w:sz="4" w:space="0" w:color="auto"/>
              <w:bottom w:val="single" w:sz="4" w:space="0" w:color="auto"/>
              <w:right w:val="single" w:sz="4" w:space="0" w:color="auto"/>
            </w:tcBorders>
          </w:tcPr>
          <w:p w14:paraId="51C87DC5" w14:textId="77777777" w:rsidR="00C428AB" w:rsidRPr="00852B86" w:rsidRDefault="00C428AB" w:rsidP="000422D1">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8DD66C" w14:textId="77777777" w:rsidR="00C428AB" w:rsidRPr="00852B86" w:rsidRDefault="00C428AB" w:rsidP="000422D1">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43679745" w14:textId="77777777" w:rsidR="00C428AB" w:rsidRPr="00852B86" w:rsidRDefault="00C428AB" w:rsidP="000422D1">
            <w:pPr>
              <w:spacing w:after="0"/>
              <w:rPr>
                <w:rFonts w:ascii="Arial" w:eastAsia="MS Mincho" w:hAnsi="Arial"/>
                <w:sz w:val="18"/>
              </w:rPr>
            </w:pPr>
          </w:p>
        </w:tc>
      </w:tr>
      <w:tr w:rsidR="00C428AB" w:rsidRPr="00852B86" w14:paraId="5772A0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9FB8C" w14:textId="6EC8D1FF" w:rsidR="00C428AB" w:rsidRPr="00852B86" w:rsidRDefault="000422D1" w:rsidP="000422D1">
            <w:pPr>
              <w:pStyle w:val="TAL"/>
              <w:keepNext w:val="0"/>
              <w:keepLines w:val="0"/>
            </w:pPr>
            <w:r w:rsidRPr="00852B86">
              <w:t xml:space="preserve">  </w:t>
            </w:r>
            <w:r w:rsidR="00C428AB" w:rsidRPr="00852B86">
              <w:t>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B3415AE" w14:textId="4271901D"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18309CBD"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9C120" w14:textId="77777777" w:rsidR="00C428AB" w:rsidRPr="00852B86" w:rsidRDefault="00C428AB" w:rsidP="000422D1">
            <w:pPr>
              <w:pStyle w:val="TAL"/>
              <w:keepNext w:val="0"/>
              <w:keepLines w:val="0"/>
            </w:pPr>
          </w:p>
        </w:tc>
      </w:tr>
      <w:tr w:rsidR="00C428AB" w:rsidRPr="00852B86" w14:paraId="6059DC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84FB7C" w14:textId="32BF0555" w:rsidR="00C428AB" w:rsidRPr="00852B86" w:rsidRDefault="000422D1" w:rsidP="000422D1">
            <w:pPr>
              <w:pStyle w:val="TAL"/>
              <w:keepNext w:val="0"/>
              <w:keepLines w:val="0"/>
            </w:pPr>
            <w:r w:rsidRPr="00852B86">
              <w:t xml:space="preserve">  </w:t>
            </w:r>
            <w:r w:rsidR="00C428AB" w:rsidRPr="00852B86">
              <w:t>searchSpacesToAddModList</w:t>
            </w:r>
            <w:r w:rsidRPr="00852B86">
              <w:t xml:space="preserve"> </w:t>
            </w:r>
            <w:r w:rsidR="00C428AB" w:rsidRPr="00852B86">
              <w:t>SEQUENCE(SIZE</w:t>
            </w:r>
            <w:r w:rsidRPr="00852B86">
              <w:t xml:space="preserve"> </w:t>
            </w:r>
            <w:r w:rsidR="00C428AB" w:rsidRPr="00852B86">
              <w:t>(1..10))</w:t>
            </w:r>
            <w:r w:rsidRPr="00852B86">
              <w:t xml:space="preserve"> </w:t>
            </w:r>
            <w:r w:rsidR="00C428AB" w:rsidRPr="00852B86">
              <w:t>OF</w:t>
            </w:r>
            <w:r w:rsidRPr="00852B86">
              <w:t xml:space="preserve"> </w:t>
            </w:r>
            <w:r w:rsidR="00C428AB" w:rsidRPr="00852B86">
              <w:t>SearchSpace</w:t>
            </w: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7FB0B6D5" w14:textId="59CE2ABB" w:rsidR="00C428AB" w:rsidRPr="00852B86" w:rsidRDefault="00C428AB" w:rsidP="000422D1">
            <w:pPr>
              <w:pStyle w:val="TAL"/>
              <w:keepNext w:val="0"/>
              <w:keepLines w:val="0"/>
            </w:pPr>
            <w:r w:rsidRPr="00852B86">
              <w:t>2</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39631412"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05D8C6" w14:textId="77777777" w:rsidR="00C428AB" w:rsidRPr="00852B86" w:rsidRDefault="00C428AB" w:rsidP="000422D1">
            <w:pPr>
              <w:pStyle w:val="TAL"/>
              <w:keepNext w:val="0"/>
              <w:keepLines w:val="0"/>
            </w:pPr>
          </w:p>
        </w:tc>
      </w:tr>
      <w:tr w:rsidR="00C428AB" w:rsidRPr="00852B86" w14:paraId="4E2F22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6A19C9" w14:textId="5FE1A70E" w:rsidR="00C428AB" w:rsidRPr="00852B86" w:rsidRDefault="000422D1" w:rsidP="000422D1">
            <w:pPr>
              <w:pStyle w:val="TAL"/>
              <w:keepNext w:val="0"/>
              <w:keepLines w:val="0"/>
            </w:pPr>
            <w:r w:rsidRPr="00852B86">
              <w:t xml:space="preserve">    </w:t>
            </w:r>
            <w:r w:rsidR="00C428AB" w:rsidRPr="00852B86">
              <w:t>SearchSpace[2]</w:t>
            </w:r>
          </w:p>
        </w:tc>
        <w:tc>
          <w:tcPr>
            <w:tcW w:w="2267" w:type="dxa"/>
            <w:tcBorders>
              <w:top w:val="single" w:sz="4" w:space="0" w:color="auto"/>
              <w:left w:val="single" w:sz="4" w:space="0" w:color="auto"/>
              <w:bottom w:val="single" w:sz="4" w:space="0" w:color="auto"/>
              <w:right w:val="single" w:sz="4" w:space="0" w:color="auto"/>
            </w:tcBorders>
            <w:hideMark/>
          </w:tcPr>
          <w:p w14:paraId="6B6C2C34" w14:textId="77777777" w:rsidR="00C428AB" w:rsidRPr="00852B86" w:rsidRDefault="00C428AB" w:rsidP="000422D1">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2FE8AE38" w14:textId="6DA56AAA" w:rsidR="00C428AB" w:rsidRPr="00852B86" w:rsidRDefault="00C428AB" w:rsidP="000422D1">
            <w:pPr>
              <w:pStyle w:val="TAL"/>
              <w:keepNext w:val="0"/>
              <w:keepLines w:val="0"/>
            </w:pPr>
            <w:r w:rsidRPr="00852B86">
              <w:t>entry</w:t>
            </w:r>
            <w:r w:rsidR="000422D1" w:rsidRPr="00852B86">
              <w:t xml:space="preserve"> </w:t>
            </w:r>
            <w:r w:rsidRPr="00852B86">
              <w:t>2,</w:t>
            </w:r>
            <w:r w:rsidR="000422D1" w:rsidRPr="00852B86">
              <w:t xml:space="preserve"> </w:t>
            </w:r>
            <w:r w:rsidRPr="00852B86">
              <w:t>BFR</w:t>
            </w:r>
          </w:p>
        </w:tc>
        <w:tc>
          <w:tcPr>
            <w:tcW w:w="1245" w:type="dxa"/>
            <w:tcBorders>
              <w:top w:val="single" w:sz="4" w:space="0" w:color="auto"/>
              <w:left w:val="single" w:sz="4" w:space="0" w:color="auto"/>
              <w:bottom w:val="single" w:sz="4" w:space="0" w:color="auto"/>
              <w:right w:val="single" w:sz="4" w:space="0" w:color="auto"/>
            </w:tcBorders>
          </w:tcPr>
          <w:p w14:paraId="0C706068" w14:textId="77777777" w:rsidR="00C428AB" w:rsidRPr="00852B86" w:rsidRDefault="00C428AB" w:rsidP="000422D1">
            <w:pPr>
              <w:pStyle w:val="TAL"/>
              <w:keepNext w:val="0"/>
              <w:keepLines w:val="0"/>
            </w:pPr>
          </w:p>
        </w:tc>
      </w:tr>
      <w:tr w:rsidR="00C428AB" w:rsidRPr="00852B86" w14:paraId="25F6F40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5A45A5" w14:textId="0100A613" w:rsidR="00C428AB" w:rsidRPr="00852B86" w:rsidRDefault="000422D1" w:rsidP="000422D1">
            <w:pPr>
              <w:pStyle w:val="TAL"/>
              <w:keepNext w:val="0"/>
              <w:keepLines w:val="0"/>
            </w:pPr>
            <w:r w:rsidRPr="00852B86">
              <w:t xml:space="preserve">  </w:t>
            </w:r>
            <w:r w:rsidR="00C428AB" w:rsidRPr="00852B86">
              <w:t>}</w:t>
            </w:r>
          </w:p>
        </w:tc>
        <w:tc>
          <w:tcPr>
            <w:tcW w:w="2267" w:type="dxa"/>
            <w:tcBorders>
              <w:top w:val="single" w:sz="4" w:space="0" w:color="auto"/>
              <w:left w:val="single" w:sz="4" w:space="0" w:color="auto"/>
              <w:bottom w:val="single" w:sz="4" w:space="0" w:color="auto"/>
              <w:right w:val="single" w:sz="4" w:space="0" w:color="auto"/>
            </w:tcBorders>
          </w:tcPr>
          <w:p w14:paraId="7F2E82FC"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63F8A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4714D5" w14:textId="77777777" w:rsidR="00C428AB" w:rsidRPr="00852B86" w:rsidRDefault="00C428AB" w:rsidP="000422D1">
            <w:pPr>
              <w:pStyle w:val="TAL"/>
              <w:keepNext w:val="0"/>
              <w:keepLines w:val="0"/>
            </w:pPr>
          </w:p>
        </w:tc>
      </w:tr>
      <w:tr w:rsidR="00C428AB" w:rsidRPr="00852B86" w14:paraId="60D8A7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FBFF9E" w14:textId="36D3556E" w:rsidR="00C428AB" w:rsidRPr="00852B86" w:rsidRDefault="000422D1" w:rsidP="000422D1">
            <w:pPr>
              <w:pStyle w:val="TAL"/>
              <w:keepNext w:val="0"/>
              <w:keepLines w:val="0"/>
            </w:pPr>
            <w:r w:rsidRPr="00852B86">
              <w:t xml:space="preserve">  </w:t>
            </w:r>
            <w:r w:rsidR="00C428AB" w:rsidRPr="00852B86">
              <w:t>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178A12CA" w14:textId="4D6D9924"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26FF8050"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EA47FE" w14:textId="77777777" w:rsidR="00C428AB" w:rsidRPr="00852B86" w:rsidRDefault="00C428AB" w:rsidP="000422D1">
            <w:pPr>
              <w:pStyle w:val="TAL"/>
              <w:keepNext w:val="0"/>
              <w:keepLines w:val="0"/>
            </w:pPr>
          </w:p>
        </w:tc>
      </w:tr>
      <w:tr w:rsidR="00C428AB" w:rsidRPr="00852B86" w14:paraId="06793FF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980300" w14:textId="67E6996E" w:rsidR="00C428AB" w:rsidRPr="00852B86" w:rsidRDefault="000422D1" w:rsidP="000422D1">
            <w:pPr>
              <w:pStyle w:val="TAL"/>
              <w:keepNext w:val="0"/>
              <w:keepLines w:val="0"/>
            </w:pPr>
            <w:r w:rsidRPr="00852B86">
              <w:t xml:space="preserve">  </w:t>
            </w:r>
            <w:r w:rsidR="00C428AB" w:rsidRPr="00852B86">
              <w:t>downlinkPreemption</w:t>
            </w:r>
          </w:p>
        </w:tc>
        <w:tc>
          <w:tcPr>
            <w:tcW w:w="2267" w:type="dxa"/>
            <w:tcBorders>
              <w:top w:val="single" w:sz="4" w:space="0" w:color="auto"/>
              <w:left w:val="single" w:sz="4" w:space="0" w:color="auto"/>
              <w:bottom w:val="single" w:sz="4" w:space="0" w:color="auto"/>
              <w:right w:val="single" w:sz="4" w:space="0" w:color="auto"/>
            </w:tcBorders>
            <w:hideMark/>
          </w:tcPr>
          <w:p w14:paraId="4CB80DC3" w14:textId="4F60D7F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BF4C7E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A6EA5A" w14:textId="77777777" w:rsidR="00C428AB" w:rsidRPr="00852B86" w:rsidRDefault="00C428AB" w:rsidP="000422D1">
            <w:pPr>
              <w:pStyle w:val="TAL"/>
              <w:keepNext w:val="0"/>
              <w:keepLines w:val="0"/>
            </w:pPr>
          </w:p>
        </w:tc>
      </w:tr>
      <w:tr w:rsidR="00C428AB" w:rsidRPr="00852B86" w14:paraId="1A1918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977BDB" w14:textId="11B929A0" w:rsidR="00C428AB" w:rsidRPr="00852B86" w:rsidRDefault="000422D1" w:rsidP="000422D1">
            <w:pPr>
              <w:pStyle w:val="TAL"/>
              <w:keepNext w:val="0"/>
              <w:keepLines w:val="0"/>
            </w:pPr>
            <w:r w:rsidRPr="00852B86">
              <w:t xml:space="preserve">  </w:t>
            </w:r>
            <w:r w:rsidR="00C428AB" w:rsidRPr="00852B86">
              <w:t>tpc-PUSCH</w:t>
            </w:r>
          </w:p>
        </w:tc>
        <w:tc>
          <w:tcPr>
            <w:tcW w:w="2267" w:type="dxa"/>
            <w:tcBorders>
              <w:top w:val="single" w:sz="4" w:space="0" w:color="auto"/>
              <w:left w:val="single" w:sz="4" w:space="0" w:color="auto"/>
              <w:bottom w:val="single" w:sz="4" w:space="0" w:color="auto"/>
              <w:right w:val="single" w:sz="4" w:space="0" w:color="auto"/>
            </w:tcBorders>
            <w:hideMark/>
          </w:tcPr>
          <w:p w14:paraId="7277894D" w14:textId="1EC7E43D"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EDB3BD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B93A475" w14:textId="77777777" w:rsidR="00C428AB" w:rsidRPr="00852B86" w:rsidRDefault="00C428AB" w:rsidP="000422D1">
            <w:pPr>
              <w:pStyle w:val="TAL"/>
              <w:keepNext w:val="0"/>
              <w:keepLines w:val="0"/>
            </w:pPr>
          </w:p>
        </w:tc>
      </w:tr>
      <w:tr w:rsidR="00C428AB" w:rsidRPr="00852B86" w14:paraId="0F2C235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86500" w14:textId="6305C557" w:rsidR="00C428AB" w:rsidRPr="00852B86" w:rsidRDefault="000422D1" w:rsidP="000422D1">
            <w:pPr>
              <w:pStyle w:val="TAL"/>
              <w:keepNext w:val="0"/>
              <w:keepLines w:val="0"/>
            </w:pPr>
            <w:r w:rsidRPr="00852B86">
              <w:t xml:space="preserve">  </w:t>
            </w:r>
            <w:r w:rsidR="00C428AB" w:rsidRPr="00852B86">
              <w:t>tpc-PUCCH</w:t>
            </w:r>
          </w:p>
        </w:tc>
        <w:tc>
          <w:tcPr>
            <w:tcW w:w="2267" w:type="dxa"/>
            <w:tcBorders>
              <w:top w:val="single" w:sz="4" w:space="0" w:color="auto"/>
              <w:left w:val="single" w:sz="4" w:space="0" w:color="auto"/>
              <w:bottom w:val="single" w:sz="4" w:space="0" w:color="auto"/>
              <w:right w:val="single" w:sz="4" w:space="0" w:color="auto"/>
            </w:tcBorders>
            <w:hideMark/>
          </w:tcPr>
          <w:p w14:paraId="55D79A33" w14:textId="4AF34246"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4B437144"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55D1644" w14:textId="77777777" w:rsidR="00C428AB" w:rsidRPr="00852B86" w:rsidRDefault="00C428AB" w:rsidP="000422D1">
            <w:pPr>
              <w:pStyle w:val="TAL"/>
              <w:keepNext w:val="0"/>
              <w:keepLines w:val="0"/>
            </w:pPr>
          </w:p>
        </w:tc>
      </w:tr>
      <w:tr w:rsidR="00C428AB" w:rsidRPr="00852B86" w14:paraId="1E825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559FF2" w14:textId="3DF01BC1" w:rsidR="00C428AB" w:rsidRPr="00852B86" w:rsidRDefault="000422D1" w:rsidP="000422D1">
            <w:pPr>
              <w:pStyle w:val="TAL"/>
              <w:keepNext w:val="0"/>
              <w:keepLines w:val="0"/>
            </w:pPr>
            <w:r w:rsidRPr="00852B86">
              <w:t xml:space="preserve">  </w:t>
            </w:r>
            <w:r w:rsidR="00C428AB" w:rsidRPr="00852B86">
              <w:t>tpc-SRS</w:t>
            </w:r>
          </w:p>
        </w:tc>
        <w:tc>
          <w:tcPr>
            <w:tcW w:w="2267" w:type="dxa"/>
            <w:tcBorders>
              <w:top w:val="single" w:sz="4" w:space="0" w:color="auto"/>
              <w:left w:val="single" w:sz="4" w:space="0" w:color="auto"/>
              <w:bottom w:val="single" w:sz="4" w:space="0" w:color="auto"/>
              <w:right w:val="single" w:sz="4" w:space="0" w:color="auto"/>
            </w:tcBorders>
            <w:hideMark/>
          </w:tcPr>
          <w:p w14:paraId="0EE5D5BE" w14:textId="370A6692"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224590C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D0B37B" w14:textId="77777777" w:rsidR="00C428AB" w:rsidRPr="00852B86" w:rsidRDefault="00C428AB" w:rsidP="000422D1">
            <w:pPr>
              <w:pStyle w:val="TAL"/>
              <w:keepNext w:val="0"/>
              <w:keepLines w:val="0"/>
            </w:pPr>
          </w:p>
        </w:tc>
      </w:tr>
      <w:tr w:rsidR="00C428AB" w:rsidRPr="00852B86" w14:paraId="4701018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B2C807" w14:textId="77777777" w:rsidR="00C428AB" w:rsidRPr="00852B86" w:rsidRDefault="00C428A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AB0586F" w14:textId="77777777" w:rsidR="00C428AB" w:rsidRPr="00852B86" w:rsidRDefault="00C428A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A3D7463"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A6E08B" w14:textId="77777777" w:rsidR="00C428AB" w:rsidRPr="00852B86" w:rsidRDefault="00C428AB" w:rsidP="000422D1">
            <w:pPr>
              <w:pStyle w:val="TAL"/>
              <w:keepNext w:val="0"/>
              <w:keepLines w:val="0"/>
            </w:pPr>
          </w:p>
        </w:tc>
      </w:tr>
    </w:tbl>
    <w:p w14:paraId="0CA44108" w14:textId="77777777" w:rsidR="00C428AB" w:rsidRPr="00852B86" w:rsidRDefault="00C428AB" w:rsidP="000422D1"/>
    <w:p w14:paraId="145F9119" w14:textId="2C7D1554" w:rsidR="00C428AB" w:rsidRPr="00852B86" w:rsidRDefault="00C428AB" w:rsidP="000422D1">
      <w:pPr>
        <w:pStyle w:val="TH"/>
        <w:keepNext w:val="0"/>
        <w:keepLines w:val="0"/>
      </w:pPr>
      <w:r w:rsidRPr="00852B86">
        <w:t xml:space="preserve">Table </w:t>
      </w:r>
      <w:r w:rsidR="00502349" w:rsidRPr="00852B86">
        <w:rPr>
          <w:rFonts w:cs="v4.2.0"/>
        </w:rPr>
        <w:t>4</w:t>
      </w:r>
      <w:r w:rsidRPr="00852B86">
        <w:rPr>
          <w:rFonts w:cs="v4.2.0"/>
        </w:rPr>
        <w:t>.5.5.3.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C428AB" w:rsidRPr="00852B86" w14:paraId="1D45C0D0" w14:textId="77777777" w:rsidTr="00190E07">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4E209C" w14:textId="691B8332" w:rsidR="00C428A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C428AB" w:rsidRPr="00852B86">
              <w:rPr>
                <w:b w:val="0"/>
              </w:rPr>
              <w:t>3</w:t>
            </w:r>
            <w:r w:rsidR="00C428AB" w:rsidRPr="00852B86">
              <w:rPr>
                <w:b w:val="0"/>
                <w:lang w:eastAsia="ja-JP"/>
              </w:rPr>
              <w:t>8</w:t>
            </w:r>
            <w:r w:rsidR="00C428AB" w:rsidRPr="00852B86">
              <w:rPr>
                <w:b w:val="0"/>
              </w:rPr>
              <w:t>.501-1</w:t>
            </w:r>
            <w:r w:rsidR="000422D1" w:rsidRPr="00852B86">
              <w:rPr>
                <w:b w:val="0"/>
              </w:rPr>
              <w:t xml:space="preserve"> </w:t>
            </w:r>
            <w:r w:rsidR="00C428AB" w:rsidRPr="00852B86">
              <w:rPr>
                <w:b w:val="0"/>
              </w:rPr>
              <w:t>[14],Table</w:t>
            </w:r>
            <w:r w:rsidR="000422D1" w:rsidRPr="00852B86">
              <w:rPr>
                <w:b w:val="0"/>
              </w:rPr>
              <w:t xml:space="preserve"> </w:t>
            </w:r>
            <w:r w:rsidR="00C428AB" w:rsidRPr="00852B86">
              <w:rPr>
                <w:b w:val="0"/>
              </w:rPr>
              <w:t>7.3.1-15</w:t>
            </w:r>
          </w:p>
        </w:tc>
      </w:tr>
      <w:tr w:rsidR="00C428AB" w:rsidRPr="00852B86" w14:paraId="0A85CF6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802B1A0" w14:textId="6B4092E6" w:rsidR="00C428AB" w:rsidRPr="00852B86" w:rsidRDefault="00C428A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3A64F43C" w14:textId="77777777" w:rsidR="00C428AB" w:rsidRPr="00852B86" w:rsidRDefault="00C428A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DFA629C" w14:textId="77777777" w:rsidR="00C428AB" w:rsidRPr="00852B86" w:rsidRDefault="00C428A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9A5D916" w14:textId="77777777" w:rsidR="00C428AB" w:rsidRPr="00852B86" w:rsidRDefault="00C428AB" w:rsidP="000422D1">
            <w:pPr>
              <w:pStyle w:val="TAH"/>
              <w:keepNext w:val="0"/>
              <w:keepLines w:val="0"/>
            </w:pPr>
            <w:r w:rsidRPr="00852B86">
              <w:t>Condition</w:t>
            </w:r>
          </w:p>
        </w:tc>
      </w:tr>
      <w:tr w:rsidR="00C428AB" w:rsidRPr="00852B86" w14:paraId="09B0028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A715A0F" w14:textId="3B0A1FC3" w:rsidR="00C428AB" w:rsidRPr="00852B86" w:rsidRDefault="00C428AB" w:rsidP="000422D1">
            <w:pPr>
              <w:pStyle w:val="TAL"/>
              <w:keepNext w:val="0"/>
              <w:keepLines w:val="0"/>
            </w:pPr>
            <w:r w:rsidRPr="00852B86">
              <w:t>ControlResourceSet</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998D686"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76AD42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59D793" w14:textId="77777777" w:rsidR="00C428AB" w:rsidRPr="00852B86" w:rsidRDefault="00C428AB" w:rsidP="000422D1">
            <w:pPr>
              <w:pStyle w:val="TAL"/>
              <w:keepNext w:val="0"/>
              <w:keepLines w:val="0"/>
            </w:pPr>
          </w:p>
        </w:tc>
      </w:tr>
      <w:tr w:rsidR="00C428AB" w:rsidRPr="00852B86" w14:paraId="0437F68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05E1D55" w14:textId="7B837054" w:rsidR="00C428AB" w:rsidRPr="00852B86" w:rsidRDefault="000422D1" w:rsidP="000422D1">
            <w:pPr>
              <w:pStyle w:val="TAL"/>
              <w:keepNext w:val="0"/>
              <w:keepLines w:val="0"/>
            </w:pPr>
            <w:r w:rsidRPr="00852B86">
              <w:t xml:space="preserve">  </w:t>
            </w:r>
            <w:r w:rsidR="00C428AB"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75981E5E"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67D1E9D7"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04DA4F" w14:textId="77777777" w:rsidR="00C428AB" w:rsidRPr="00852B86" w:rsidRDefault="00C428AB" w:rsidP="000422D1">
            <w:pPr>
              <w:pStyle w:val="TAL"/>
              <w:keepNext w:val="0"/>
              <w:keepLines w:val="0"/>
            </w:pPr>
          </w:p>
        </w:tc>
      </w:tr>
      <w:tr w:rsidR="00C428AB" w:rsidRPr="00852B86" w14:paraId="3FB8514D" w14:textId="77777777" w:rsidTr="00190E07">
        <w:trPr>
          <w:jc w:val="center"/>
        </w:trPr>
        <w:tc>
          <w:tcPr>
            <w:tcW w:w="4536" w:type="dxa"/>
            <w:tcBorders>
              <w:top w:val="single" w:sz="4" w:space="0" w:color="auto"/>
              <w:left w:val="single" w:sz="4" w:space="0" w:color="auto"/>
              <w:bottom w:val="nil"/>
              <w:right w:val="single" w:sz="4" w:space="0" w:color="auto"/>
            </w:tcBorders>
            <w:hideMark/>
          </w:tcPr>
          <w:p w14:paraId="71FA176C" w14:textId="554F3F36" w:rsidR="00C428AB" w:rsidRPr="00852B86" w:rsidRDefault="000422D1" w:rsidP="000422D1">
            <w:pPr>
              <w:pStyle w:val="TAL"/>
              <w:keepNext w:val="0"/>
              <w:keepLines w:val="0"/>
            </w:pPr>
            <w:r w:rsidRPr="00852B86">
              <w:t xml:space="preserve">  </w:t>
            </w:r>
            <w:r w:rsidR="00C428AB" w:rsidRPr="00852B86">
              <w:t>duration</w:t>
            </w:r>
          </w:p>
        </w:tc>
        <w:tc>
          <w:tcPr>
            <w:tcW w:w="2268" w:type="dxa"/>
            <w:tcBorders>
              <w:top w:val="single" w:sz="4" w:space="0" w:color="auto"/>
              <w:left w:val="single" w:sz="4" w:space="0" w:color="auto"/>
              <w:bottom w:val="single" w:sz="4" w:space="0" w:color="auto"/>
              <w:right w:val="single" w:sz="4" w:space="0" w:color="auto"/>
            </w:tcBorders>
            <w:hideMark/>
          </w:tcPr>
          <w:p w14:paraId="22617DC7" w14:textId="77777777" w:rsidR="00C428AB" w:rsidRPr="00852B86" w:rsidRDefault="00C428AB" w:rsidP="000422D1">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tcPr>
          <w:p w14:paraId="1122F25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4B8C709" w14:textId="77777777" w:rsidR="00C428AB" w:rsidRPr="00852B86" w:rsidRDefault="00C428AB" w:rsidP="000422D1">
            <w:pPr>
              <w:pStyle w:val="TAL"/>
              <w:keepNext w:val="0"/>
              <w:keepLines w:val="0"/>
            </w:pPr>
          </w:p>
        </w:tc>
      </w:tr>
      <w:tr w:rsidR="00C428AB" w:rsidRPr="00852B86" w14:paraId="0BECFAE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13D72F" w14:textId="16321752" w:rsidR="00C428AB" w:rsidRPr="00852B86" w:rsidRDefault="000422D1" w:rsidP="000422D1">
            <w:pPr>
              <w:pStyle w:val="TAL"/>
              <w:keepNext w:val="0"/>
              <w:keepLines w:val="0"/>
            </w:pPr>
            <w:r w:rsidRPr="00852B86">
              <w:t xml:space="preserve">  </w:t>
            </w:r>
            <w:r w:rsidR="00C428AB" w:rsidRPr="00852B86">
              <w:t>cce-REG-MappingType</w:t>
            </w:r>
            <w:r w:rsidRPr="00852B86">
              <w:t xml:space="preserve"> </w:t>
            </w:r>
            <w:r w:rsidR="00C428AB" w:rsidRPr="00852B86">
              <w:t>CHOICE</w:t>
            </w: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1D32E23E"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41E38E5"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7970E6" w14:textId="77777777" w:rsidR="00C428AB" w:rsidRPr="00852B86" w:rsidRDefault="00C428AB" w:rsidP="000422D1">
            <w:pPr>
              <w:pStyle w:val="TAL"/>
              <w:keepNext w:val="0"/>
              <w:keepLines w:val="0"/>
            </w:pPr>
          </w:p>
        </w:tc>
      </w:tr>
      <w:tr w:rsidR="00C428AB" w:rsidRPr="00852B86" w14:paraId="71B1AEA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1D613C9E" w14:textId="11D2B650" w:rsidR="00C428AB" w:rsidRPr="00852B86" w:rsidRDefault="000422D1" w:rsidP="000422D1">
            <w:pPr>
              <w:pStyle w:val="TAL"/>
              <w:keepNext w:val="0"/>
              <w:keepLines w:val="0"/>
            </w:pPr>
            <w:r w:rsidRPr="00852B86">
              <w:t xml:space="preserve">    </w:t>
            </w:r>
            <w:r w:rsidR="00C428AB" w:rsidRPr="00852B86">
              <w:t>interleaved</w:t>
            </w:r>
            <w:r w:rsidRPr="00852B86">
              <w:t xml:space="preserve"> </w:t>
            </w:r>
            <w:r w:rsidR="00C428AB" w:rsidRPr="00852B86">
              <w:t>::=</w:t>
            </w:r>
            <w:r w:rsidRPr="00852B86">
              <w:t xml:space="preserve"> </w:t>
            </w:r>
            <w:r w:rsidR="00C428AB" w:rsidRPr="00852B86">
              <w:rPr>
                <w:snapToGrid w:val="0"/>
              </w:rPr>
              <w:t>SEQUENCE</w:t>
            </w:r>
            <w:r w:rsidRPr="00852B86">
              <w:rPr>
                <w:snapToGrid w:val="0"/>
              </w:rPr>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365F39B0"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E34E8EE"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D8E40D" w14:textId="77777777" w:rsidR="00C428AB" w:rsidRPr="00852B86" w:rsidRDefault="00C428AB" w:rsidP="000422D1">
            <w:pPr>
              <w:pStyle w:val="TAL"/>
              <w:keepNext w:val="0"/>
              <w:keepLines w:val="0"/>
            </w:pPr>
          </w:p>
        </w:tc>
      </w:tr>
      <w:tr w:rsidR="00C428AB" w:rsidRPr="00852B86" w14:paraId="74491D21"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885EDAC" w14:textId="2BE20D50" w:rsidR="00C428AB" w:rsidRPr="00852B86" w:rsidRDefault="000422D1" w:rsidP="000422D1">
            <w:pPr>
              <w:pStyle w:val="TAL"/>
              <w:keepNext w:val="0"/>
              <w:keepLines w:val="0"/>
            </w:pPr>
            <w:r w:rsidRPr="00852B86">
              <w:t xml:space="preserve">      </w:t>
            </w:r>
            <w:r w:rsidR="00C428AB" w:rsidRPr="00852B86">
              <w:t>reg-BundleSize</w:t>
            </w:r>
          </w:p>
        </w:tc>
        <w:tc>
          <w:tcPr>
            <w:tcW w:w="2268" w:type="dxa"/>
            <w:tcBorders>
              <w:top w:val="single" w:sz="4" w:space="0" w:color="auto"/>
              <w:left w:val="single" w:sz="4" w:space="0" w:color="auto"/>
              <w:bottom w:val="single" w:sz="4" w:space="0" w:color="auto"/>
              <w:right w:val="single" w:sz="4" w:space="0" w:color="auto"/>
            </w:tcBorders>
            <w:hideMark/>
          </w:tcPr>
          <w:p w14:paraId="54FBB188" w14:textId="77777777" w:rsidR="00C428AB" w:rsidRPr="00852B86" w:rsidRDefault="00C428AB" w:rsidP="000422D1">
            <w:pPr>
              <w:pStyle w:val="TAL"/>
              <w:keepNext w:val="0"/>
              <w:keepLines w:val="0"/>
            </w:pPr>
            <w:r w:rsidRPr="00852B86">
              <w:t>n6</w:t>
            </w:r>
          </w:p>
        </w:tc>
        <w:tc>
          <w:tcPr>
            <w:tcW w:w="1701" w:type="dxa"/>
            <w:tcBorders>
              <w:top w:val="single" w:sz="4" w:space="0" w:color="auto"/>
              <w:left w:val="single" w:sz="4" w:space="0" w:color="auto"/>
              <w:bottom w:val="single" w:sz="4" w:space="0" w:color="auto"/>
              <w:right w:val="single" w:sz="4" w:space="0" w:color="auto"/>
            </w:tcBorders>
          </w:tcPr>
          <w:p w14:paraId="56D68446"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E9D5169" w14:textId="77777777" w:rsidR="00C428AB" w:rsidRPr="00852B86" w:rsidRDefault="00C428AB" w:rsidP="000422D1">
            <w:pPr>
              <w:pStyle w:val="TAL"/>
              <w:keepNext w:val="0"/>
              <w:keepLines w:val="0"/>
            </w:pPr>
          </w:p>
        </w:tc>
      </w:tr>
      <w:tr w:rsidR="00C428AB" w:rsidRPr="00852B86" w14:paraId="5D224EDA"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33EF8216" w14:textId="2FE9D89C" w:rsidR="00C428AB" w:rsidRPr="00852B86" w:rsidRDefault="000422D1" w:rsidP="000422D1">
            <w:pPr>
              <w:pStyle w:val="TAL"/>
              <w:keepNext w:val="0"/>
              <w:keepLines w:val="0"/>
            </w:pPr>
            <w:r w:rsidRPr="00852B86">
              <w:t xml:space="preserve">      </w:t>
            </w:r>
            <w:r w:rsidR="00C428AB" w:rsidRPr="00852B86">
              <w:t>interleaverSize</w:t>
            </w:r>
          </w:p>
        </w:tc>
        <w:tc>
          <w:tcPr>
            <w:tcW w:w="2268" w:type="dxa"/>
            <w:tcBorders>
              <w:top w:val="single" w:sz="4" w:space="0" w:color="auto"/>
              <w:left w:val="single" w:sz="4" w:space="0" w:color="auto"/>
              <w:bottom w:val="single" w:sz="4" w:space="0" w:color="auto"/>
              <w:right w:val="single" w:sz="4" w:space="0" w:color="auto"/>
            </w:tcBorders>
            <w:hideMark/>
          </w:tcPr>
          <w:p w14:paraId="065E4CA7" w14:textId="77777777" w:rsidR="00C428AB" w:rsidRPr="00852B86" w:rsidRDefault="00C428AB" w:rsidP="000422D1">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6AAF6128"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2F281A" w14:textId="77777777" w:rsidR="00C428AB" w:rsidRPr="00852B86" w:rsidRDefault="00C428AB" w:rsidP="000422D1">
            <w:pPr>
              <w:pStyle w:val="TAL"/>
              <w:keepNext w:val="0"/>
              <w:keepLines w:val="0"/>
            </w:pPr>
          </w:p>
        </w:tc>
      </w:tr>
      <w:tr w:rsidR="00C428AB" w:rsidRPr="00852B86" w14:paraId="4F67F523"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0837E022" w14:textId="5108F759" w:rsidR="00C428AB" w:rsidRPr="00852B86" w:rsidRDefault="000422D1" w:rsidP="000422D1">
            <w:pPr>
              <w:pStyle w:val="TAL"/>
              <w:keepNext w:val="0"/>
              <w:keepLines w:val="0"/>
            </w:pPr>
            <w:r w:rsidRPr="00852B86">
              <w:t xml:space="preserve">      </w:t>
            </w:r>
            <w:r w:rsidR="00C428AB" w:rsidRPr="00852B86">
              <w:t>shiftIndex</w:t>
            </w:r>
          </w:p>
        </w:tc>
        <w:tc>
          <w:tcPr>
            <w:tcW w:w="2268" w:type="dxa"/>
            <w:tcBorders>
              <w:top w:val="single" w:sz="4" w:space="0" w:color="auto"/>
              <w:left w:val="single" w:sz="4" w:space="0" w:color="auto"/>
              <w:bottom w:val="single" w:sz="4" w:space="0" w:color="auto"/>
              <w:right w:val="single" w:sz="4" w:space="0" w:color="auto"/>
            </w:tcBorders>
            <w:hideMark/>
          </w:tcPr>
          <w:p w14:paraId="629E3125" w14:textId="77777777" w:rsidR="00C428AB" w:rsidRPr="00852B86" w:rsidRDefault="00C428AB" w:rsidP="000422D1">
            <w:pPr>
              <w:pStyle w:val="TAL"/>
              <w:keepNext w:val="0"/>
              <w:keepLines w:val="0"/>
            </w:pPr>
            <w:r w:rsidRPr="00852B86">
              <w:t>0</w:t>
            </w:r>
          </w:p>
        </w:tc>
        <w:tc>
          <w:tcPr>
            <w:tcW w:w="1701" w:type="dxa"/>
            <w:tcBorders>
              <w:top w:val="single" w:sz="4" w:space="0" w:color="auto"/>
              <w:left w:val="single" w:sz="4" w:space="0" w:color="auto"/>
              <w:bottom w:val="single" w:sz="4" w:space="0" w:color="auto"/>
              <w:right w:val="single" w:sz="4" w:space="0" w:color="auto"/>
            </w:tcBorders>
          </w:tcPr>
          <w:p w14:paraId="69D04C81"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713D890" w14:textId="77777777" w:rsidR="00C428AB" w:rsidRPr="00852B86" w:rsidRDefault="00C428AB" w:rsidP="000422D1">
            <w:pPr>
              <w:pStyle w:val="TAL"/>
              <w:keepNext w:val="0"/>
              <w:keepLines w:val="0"/>
            </w:pPr>
          </w:p>
        </w:tc>
      </w:tr>
      <w:tr w:rsidR="00C428AB" w:rsidRPr="00852B86" w14:paraId="1997C7C5"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2341E0C" w14:textId="5F90A5B0" w:rsidR="00C428AB" w:rsidRPr="00852B86" w:rsidRDefault="000422D1" w:rsidP="000422D1">
            <w:pPr>
              <w:pStyle w:val="TAL"/>
              <w:keepNext w:val="0"/>
              <w:keepLines w:val="0"/>
            </w:pPr>
            <w:r w:rsidRPr="00852B86">
              <w:t xml:space="preserve">  </w:t>
            </w:r>
            <w:r w:rsidR="00C428AB" w:rsidRPr="00852B86">
              <w:t>}</w:t>
            </w:r>
          </w:p>
        </w:tc>
        <w:tc>
          <w:tcPr>
            <w:tcW w:w="2268" w:type="dxa"/>
            <w:tcBorders>
              <w:top w:val="single" w:sz="4" w:space="0" w:color="auto"/>
              <w:left w:val="single" w:sz="4" w:space="0" w:color="auto"/>
              <w:bottom w:val="single" w:sz="4" w:space="0" w:color="auto"/>
              <w:right w:val="single" w:sz="4" w:space="0" w:color="auto"/>
            </w:tcBorders>
          </w:tcPr>
          <w:p w14:paraId="0471A681" w14:textId="77777777" w:rsidR="00C428AB" w:rsidRPr="00852B86" w:rsidRDefault="00C428A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70D44CF"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157789" w14:textId="77777777" w:rsidR="00C428AB" w:rsidRPr="00852B86" w:rsidRDefault="00C428AB" w:rsidP="000422D1">
            <w:pPr>
              <w:pStyle w:val="TAL"/>
              <w:keepNext w:val="0"/>
              <w:keepLines w:val="0"/>
            </w:pPr>
          </w:p>
        </w:tc>
      </w:tr>
      <w:tr w:rsidR="00C428AB" w:rsidRPr="00852B86" w14:paraId="3D06B6B0"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6ED793ED" w14:textId="69AB7A2B" w:rsidR="00C428AB" w:rsidRPr="00852B86" w:rsidRDefault="000422D1" w:rsidP="000422D1">
            <w:pPr>
              <w:pStyle w:val="TAL"/>
              <w:keepNext w:val="0"/>
              <w:keepLines w:val="0"/>
            </w:pPr>
            <w:r w:rsidRPr="00852B86">
              <w:t xml:space="preserve">  </w:t>
            </w:r>
            <w:r w:rsidR="00C428AB" w:rsidRPr="00852B86">
              <w:t>tci-StatesPDCCH-ToAddList</w:t>
            </w:r>
          </w:p>
        </w:tc>
        <w:tc>
          <w:tcPr>
            <w:tcW w:w="2268" w:type="dxa"/>
            <w:tcBorders>
              <w:top w:val="single" w:sz="4" w:space="0" w:color="auto"/>
              <w:left w:val="single" w:sz="4" w:space="0" w:color="auto"/>
              <w:bottom w:val="single" w:sz="4" w:space="0" w:color="auto"/>
              <w:right w:val="single" w:sz="4" w:space="0" w:color="auto"/>
            </w:tcBorders>
            <w:hideMark/>
          </w:tcPr>
          <w:p w14:paraId="5F52D040" w14:textId="66FA1263" w:rsidR="00C428AB" w:rsidRPr="00852B86" w:rsidRDefault="00C428A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070C097C" w14:textId="77777777" w:rsidR="00C428AB" w:rsidRPr="00852B86" w:rsidRDefault="00C428A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3D4928A" w14:textId="77777777" w:rsidR="00C428AB" w:rsidRPr="00852B86" w:rsidRDefault="00C428AB" w:rsidP="000422D1">
            <w:pPr>
              <w:pStyle w:val="TAL"/>
              <w:keepNext w:val="0"/>
              <w:keepLines w:val="0"/>
            </w:pPr>
          </w:p>
        </w:tc>
      </w:tr>
      <w:tr w:rsidR="00190E07" w:rsidRPr="00852B86" w14:paraId="683A649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tcPr>
          <w:p w14:paraId="7E62BF88" w14:textId="0A618291" w:rsidR="00190E07" w:rsidRPr="00852B86" w:rsidRDefault="00190E07" w:rsidP="00190E07">
            <w:pPr>
              <w:pStyle w:val="TAL"/>
              <w:keepNext w:val="0"/>
              <w:keepLines w:val="0"/>
            </w:pPr>
            <w:r w:rsidRPr="00852B86">
              <w:t xml:space="preserve">  pdcch-DMRS-ScramblingID</w:t>
            </w:r>
          </w:p>
        </w:tc>
        <w:tc>
          <w:tcPr>
            <w:tcW w:w="2268" w:type="dxa"/>
            <w:tcBorders>
              <w:top w:val="single" w:sz="4" w:space="0" w:color="auto"/>
              <w:left w:val="single" w:sz="4" w:space="0" w:color="auto"/>
              <w:bottom w:val="single" w:sz="4" w:space="0" w:color="auto"/>
              <w:right w:val="single" w:sz="4" w:space="0" w:color="auto"/>
            </w:tcBorders>
          </w:tcPr>
          <w:p w14:paraId="2D5ABBC5" w14:textId="59DAA288" w:rsidR="00190E07" w:rsidRPr="00852B86" w:rsidRDefault="00190E07" w:rsidP="00190E07">
            <w:pPr>
              <w:pStyle w:val="TAL"/>
              <w:keepNext w:val="0"/>
              <w:keepLines w:val="0"/>
            </w:pPr>
            <w:r w:rsidRPr="00852B86">
              <w:t>1008</w:t>
            </w:r>
          </w:p>
        </w:tc>
        <w:tc>
          <w:tcPr>
            <w:tcW w:w="1701" w:type="dxa"/>
            <w:tcBorders>
              <w:top w:val="single" w:sz="4" w:space="0" w:color="auto"/>
              <w:left w:val="single" w:sz="4" w:space="0" w:color="auto"/>
              <w:bottom w:val="single" w:sz="4" w:space="0" w:color="auto"/>
              <w:right w:val="single" w:sz="4" w:space="0" w:color="auto"/>
            </w:tcBorders>
          </w:tcPr>
          <w:p w14:paraId="0CE235AF" w14:textId="339A1B8A" w:rsidR="00190E07" w:rsidRPr="00852B86" w:rsidRDefault="00190E07" w:rsidP="00190E07">
            <w:pPr>
              <w:pStyle w:val="TAL"/>
              <w:keepNext w:val="0"/>
              <w:keepLines w:val="0"/>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5D322821" w14:textId="77777777" w:rsidR="00190E07" w:rsidRPr="00852B86" w:rsidRDefault="00190E07" w:rsidP="00190E07">
            <w:pPr>
              <w:pStyle w:val="TAL"/>
              <w:keepNext w:val="0"/>
              <w:keepLines w:val="0"/>
            </w:pPr>
          </w:p>
        </w:tc>
      </w:tr>
      <w:tr w:rsidR="00190E07" w:rsidRPr="00852B86" w14:paraId="3A41BBEC" w14:textId="77777777" w:rsidTr="00190E07">
        <w:trPr>
          <w:jc w:val="center"/>
        </w:trPr>
        <w:tc>
          <w:tcPr>
            <w:tcW w:w="4536" w:type="dxa"/>
            <w:tcBorders>
              <w:top w:val="single" w:sz="4" w:space="0" w:color="auto"/>
              <w:left w:val="single" w:sz="4" w:space="0" w:color="auto"/>
              <w:bottom w:val="single" w:sz="4" w:space="0" w:color="auto"/>
              <w:right w:val="single" w:sz="4" w:space="0" w:color="auto"/>
            </w:tcBorders>
            <w:hideMark/>
          </w:tcPr>
          <w:p w14:paraId="459B4FD6" w14:textId="77777777" w:rsidR="00190E07" w:rsidRPr="00852B86" w:rsidRDefault="00190E07" w:rsidP="00190E07">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2528CAC" w14:textId="77777777" w:rsidR="00190E07" w:rsidRPr="00852B86" w:rsidRDefault="00190E07" w:rsidP="00190E07">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3EB8AB5" w14:textId="77777777" w:rsidR="00190E07" w:rsidRPr="00852B86" w:rsidRDefault="00190E07" w:rsidP="00190E07">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353511" w14:textId="77777777" w:rsidR="00190E07" w:rsidRPr="00852B86" w:rsidRDefault="00190E07" w:rsidP="00190E07">
            <w:pPr>
              <w:pStyle w:val="TAL"/>
              <w:keepNext w:val="0"/>
              <w:keepLines w:val="0"/>
            </w:pPr>
          </w:p>
        </w:tc>
      </w:tr>
    </w:tbl>
    <w:p w14:paraId="06D3120C" w14:textId="77777777" w:rsidR="00C428AB" w:rsidRPr="00852B86" w:rsidRDefault="00C428AB" w:rsidP="000422D1"/>
    <w:p w14:paraId="6A680A82" w14:textId="77777777" w:rsidR="00C428AB" w:rsidRPr="00852B86" w:rsidRDefault="00C428AB" w:rsidP="00510C5D">
      <w:pPr>
        <w:pStyle w:val="H6"/>
        <w:rPr>
          <w:lang w:eastAsia="sv-SE"/>
        </w:rPr>
      </w:pPr>
      <w:r w:rsidRPr="00852B86">
        <w:rPr>
          <w:lang w:eastAsia="sv-SE"/>
        </w:rPr>
        <w:t>4.5.5.3.5</w:t>
      </w:r>
      <w:r w:rsidRPr="00852B86">
        <w:rPr>
          <w:lang w:eastAsia="sv-SE"/>
        </w:rPr>
        <w:tab/>
        <w:t>Test requirements</w:t>
      </w:r>
    </w:p>
    <w:p w14:paraId="34680740" w14:textId="77777777" w:rsidR="00C428AB" w:rsidRPr="00852B86" w:rsidRDefault="00C428AB" w:rsidP="000422D1">
      <w:r w:rsidRPr="00852B86">
        <w:rPr>
          <w:lang w:eastAsia="sv-SE"/>
        </w:rPr>
        <w:t>Tables 4.5.5.3.4.1-3 and 4.5.5.3.5-1 define the primary level settings including test tolerances for EN-DC FR1 CSI-RS-based beam failure detection and link recovery in non-DRX.</w:t>
      </w:r>
    </w:p>
    <w:p w14:paraId="15EAFCEB" w14:textId="44438FBD" w:rsidR="00C428AB" w:rsidRPr="00852B86" w:rsidRDefault="00C428AB" w:rsidP="000422D1">
      <w:pPr>
        <w:pStyle w:val="TH"/>
        <w:keepNext w:val="0"/>
        <w:keepLines w:val="0"/>
      </w:pPr>
      <w:r w:rsidRPr="00852B86">
        <w:t>Table 4.5.5.3.5-1: Cell specific test parameters for FR1 PSCell for</w:t>
      </w:r>
      <w:r w:rsidR="006144E2" w:rsidRPr="00852B86">
        <w:br/>
      </w:r>
      <w:r w:rsidRPr="00852B86">
        <w:t>CSI-RS-based beam failure detection and link recovery testing in non-DRX mode</w:t>
      </w:r>
    </w:p>
    <w:tbl>
      <w:tblPr>
        <w:tblW w:w="8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2"/>
        <w:gridCol w:w="1418"/>
        <w:gridCol w:w="850"/>
        <w:gridCol w:w="879"/>
        <w:gridCol w:w="879"/>
        <w:gridCol w:w="879"/>
        <w:gridCol w:w="879"/>
        <w:gridCol w:w="879"/>
      </w:tblGrid>
      <w:tr w:rsidR="00C428AB" w:rsidRPr="00852B86" w14:paraId="0FE29F8A" w14:textId="77777777" w:rsidTr="00991461">
        <w:trPr>
          <w:cantSplit/>
          <w:tblHeader/>
          <w:jc w:val="center"/>
        </w:trPr>
        <w:tc>
          <w:tcPr>
            <w:tcW w:w="3681" w:type="dxa"/>
            <w:gridSpan w:val="2"/>
            <w:vMerge w:val="restart"/>
            <w:tcBorders>
              <w:top w:val="single" w:sz="4" w:space="0" w:color="auto"/>
              <w:left w:val="single" w:sz="4" w:space="0" w:color="auto"/>
              <w:bottom w:val="single" w:sz="4" w:space="0" w:color="auto"/>
              <w:right w:val="single" w:sz="4" w:space="0" w:color="auto"/>
            </w:tcBorders>
            <w:hideMark/>
          </w:tcPr>
          <w:p w14:paraId="72F56E9A" w14:textId="77777777" w:rsidR="00C428AB" w:rsidRPr="00852B86" w:rsidRDefault="00C428AB" w:rsidP="000422D1">
            <w:pPr>
              <w:pStyle w:val="TAH"/>
              <w:keepNext w:val="0"/>
              <w:keepLines w:val="0"/>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CA102BB" w14:textId="77777777" w:rsidR="00C428AB" w:rsidRPr="00852B86" w:rsidRDefault="00C428AB" w:rsidP="000422D1">
            <w:pPr>
              <w:pStyle w:val="TAH"/>
              <w:keepNext w:val="0"/>
              <w:keepLines w:val="0"/>
            </w:pPr>
            <w:r w:rsidRPr="00852B86">
              <w:t>Unit</w:t>
            </w:r>
          </w:p>
        </w:tc>
        <w:tc>
          <w:tcPr>
            <w:tcW w:w="4395" w:type="dxa"/>
            <w:gridSpan w:val="5"/>
            <w:tcBorders>
              <w:top w:val="single" w:sz="4" w:space="0" w:color="auto"/>
              <w:left w:val="single" w:sz="4" w:space="0" w:color="auto"/>
              <w:bottom w:val="single" w:sz="4" w:space="0" w:color="auto"/>
              <w:right w:val="single" w:sz="4" w:space="0" w:color="auto"/>
            </w:tcBorders>
            <w:hideMark/>
          </w:tcPr>
          <w:p w14:paraId="57F29247" w14:textId="7C377311" w:rsidR="00C428AB" w:rsidRPr="00852B86" w:rsidRDefault="00C428AB" w:rsidP="000422D1">
            <w:pPr>
              <w:pStyle w:val="TAH"/>
              <w:keepNext w:val="0"/>
              <w:keepLines w:val="0"/>
            </w:pPr>
            <w:r w:rsidRPr="00852B86">
              <w:t>Test</w:t>
            </w:r>
            <w:r w:rsidR="000422D1" w:rsidRPr="00852B86">
              <w:t xml:space="preserve"> </w:t>
            </w:r>
            <w:r w:rsidRPr="00852B86">
              <w:t>1</w:t>
            </w:r>
          </w:p>
        </w:tc>
      </w:tr>
      <w:tr w:rsidR="00C428AB" w:rsidRPr="00852B86" w14:paraId="1D506494" w14:textId="77777777" w:rsidTr="00991461">
        <w:trPr>
          <w:cantSplit/>
          <w:tblHeader/>
          <w:jc w:val="center"/>
        </w:trPr>
        <w:tc>
          <w:tcPr>
            <w:tcW w:w="10344" w:type="dxa"/>
            <w:gridSpan w:val="2"/>
            <w:vMerge/>
            <w:tcBorders>
              <w:top w:val="single" w:sz="4" w:space="0" w:color="auto"/>
              <w:left w:val="single" w:sz="4" w:space="0" w:color="auto"/>
              <w:bottom w:val="single" w:sz="4" w:space="0" w:color="auto"/>
              <w:right w:val="single" w:sz="4" w:space="0" w:color="auto"/>
            </w:tcBorders>
            <w:vAlign w:val="center"/>
            <w:hideMark/>
          </w:tcPr>
          <w:p w14:paraId="040F1A46" w14:textId="77777777" w:rsidR="00C428AB" w:rsidRPr="00852B86" w:rsidRDefault="00C428AB" w:rsidP="000422D1">
            <w:pPr>
              <w:overflowPunct/>
              <w:autoSpaceDE/>
              <w:autoSpaceDN/>
              <w:adjustRightInd/>
              <w:spacing w:after="0"/>
              <w:rPr>
                <w:rFonts w:ascii="Arial" w:hAnsi="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526F9831" w14:textId="77777777" w:rsidR="00C428AB" w:rsidRPr="00852B86" w:rsidRDefault="00C428AB" w:rsidP="000422D1">
            <w:pPr>
              <w:overflowPunct/>
              <w:autoSpaceDE/>
              <w:autoSpaceDN/>
              <w:adjustRightInd/>
              <w:spacing w:after="0"/>
              <w:rPr>
                <w:rFonts w:ascii="Arial" w:hAnsi="Arial"/>
                <w:b/>
                <w:sz w:val="18"/>
              </w:rPr>
            </w:pPr>
          </w:p>
        </w:tc>
        <w:tc>
          <w:tcPr>
            <w:tcW w:w="879" w:type="dxa"/>
            <w:tcBorders>
              <w:top w:val="single" w:sz="4" w:space="0" w:color="auto"/>
              <w:left w:val="single" w:sz="4" w:space="0" w:color="auto"/>
              <w:bottom w:val="single" w:sz="4" w:space="0" w:color="auto"/>
              <w:right w:val="single" w:sz="4" w:space="0" w:color="auto"/>
            </w:tcBorders>
            <w:hideMark/>
          </w:tcPr>
          <w:p w14:paraId="1E2E6273" w14:textId="77777777" w:rsidR="00C428AB" w:rsidRPr="00852B86" w:rsidRDefault="00C428AB" w:rsidP="000422D1">
            <w:pPr>
              <w:pStyle w:val="TAH"/>
              <w:keepNext w:val="0"/>
              <w:keepLines w:val="0"/>
            </w:pPr>
            <w:r w:rsidRPr="00852B86">
              <w:t>T1</w:t>
            </w:r>
          </w:p>
        </w:tc>
        <w:tc>
          <w:tcPr>
            <w:tcW w:w="879" w:type="dxa"/>
            <w:tcBorders>
              <w:top w:val="single" w:sz="4" w:space="0" w:color="auto"/>
              <w:left w:val="single" w:sz="4" w:space="0" w:color="auto"/>
              <w:bottom w:val="single" w:sz="4" w:space="0" w:color="auto"/>
              <w:right w:val="single" w:sz="4" w:space="0" w:color="auto"/>
            </w:tcBorders>
            <w:hideMark/>
          </w:tcPr>
          <w:p w14:paraId="748396AA" w14:textId="77777777" w:rsidR="00C428AB" w:rsidRPr="00852B86" w:rsidRDefault="00C428AB" w:rsidP="000422D1">
            <w:pPr>
              <w:pStyle w:val="TAH"/>
              <w:keepNext w:val="0"/>
              <w:keepLines w:val="0"/>
            </w:pPr>
            <w:r w:rsidRPr="00852B86">
              <w:t>T2</w:t>
            </w:r>
          </w:p>
        </w:tc>
        <w:tc>
          <w:tcPr>
            <w:tcW w:w="879" w:type="dxa"/>
            <w:tcBorders>
              <w:top w:val="single" w:sz="4" w:space="0" w:color="auto"/>
              <w:left w:val="single" w:sz="4" w:space="0" w:color="auto"/>
              <w:bottom w:val="single" w:sz="4" w:space="0" w:color="auto"/>
              <w:right w:val="single" w:sz="4" w:space="0" w:color="auto"/>
            </w:tcBorders>
            <w:hideMark/>
          </w:tcPr>
          <w:p w14:paraId="7737DD22" w14:textId="77777777" w:rsidR="00C428AB" w:rsidRPr="00852B86" w:rsidRDefault="00C428AB" w:rsidP="000422D1">
            <w:pPr>
              <w:pStyle w:val="TAH"/>
              <w:keepNext w:val="0"/>
              <w:keepLines w:val="0"/>
            </w:pPr>
            <w:r w:rsidRPr="00852B86">
              <w:t>T3</w:t>
            </w:r>
          </w:p>
        </w:tc>
        <w:tc>
          <w:tcPr>
            <w:tcW w:w="879" w:type="dxa"/>
            <w:tcBorders>
              <w:top w:val="single" w:sz="4" w:space="0" w:color="auto"/>
              <w:left w:val="single" w:sz="4" w:space="0" w:color="auto"/>
              <w:bottom w:val="single" w:sz="4" w:space="0" w:color="auto"/>
              <w:right w:val="single" w:sz="4" w:space="0" w:color="auto"/>
            </w:tcBorders>
            <w:hideMark/>
          </w:tcPr>
          <w:p w14:paraId="352B586A" w14:textId="77777777" w:rsidR="00C428AB" w:rsidRPr="00852B86" w:rsidRDefault="00C428AB" w:rsidP="000422D1">
            <w:pPr>
              <w:pStyle w:val="TAH"/>
              <w:keepNext w:val="0"/>
              <w:keepLines w:val="0"/>
            </w:pPr>
            <w:r w:rsidRPr="00852B86">
              <w:t>T4</w:t>
            </w:r>
          </w:p>
        </w:tc>
        <w:tc>
          <w:tcPr>
            <w:tcW w:w="879" w:type="dxa"/>
            <w:tcBorders>
              <w:top w:val="single" w:sz="4" w:space="0" w:color="auto"/>
              <w:left w:val="single" w:sz="4" w:space="0" w:color="auto"/>
              <w:bottom w:val="single" w:sz="4" w:space="0" w:color="auto"/>
              <w:right w:val="single" w:sz="4" w:space="0" w:color="auto"/>
            </w:tcBorders>
            <w:hideMark/>
          </w:tcPr>
          <w:p w14:paraId="5AEBA61C" w14:textId="77777777" w:rsidR="00C428AB" w:rsidRPr="00852B86" w:rsidRDefault="00C428AB" w:rsidP="000422D1">
            <w:pPr>
              <w:pStyle w:val="TAH"/>
              <w:keepNext w:val="0"/>
              <w:keepLines w:val="0"/>
            </w:pPr>
            <w:r w:rsidRPr="00852B86">
              <w:t>T5</w:t>
            </w:r>
          </w:p>
        </w:tc>
      </w:tr>
      <w:tr w:rsidR="00C428AB" w:rsidRPr="00852B86" w14:paraId="139B9F2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02F4487" w14:textId="454C3F73"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2064C2D1" w14:textId="77777777" w:rsidR="00C428AB" w:rsidRPr="00852B86" w:rsidRDefault="00C428AB" w:rsidP="000422D1">
            <w:pPr>
              <w:pStyle w:val="TAC"/>
              <w:keepNext w:val="0"/>
              <w:keepLines w:val="0"/>
            </w:pPr>
            <w:r w:rsidRPr="00852B86">
              <w:t>dB</w:t>
            </w:r>
          </w:p>
        </w:tc>
        <w:tc>
          <w:tcPr>
            <w:tcW w:w="43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492823F" w14:textId="77777777" w:rsidR="00C428AB" w:rsidRPr="00852B86" w:rsidRDefault="00C428AB" w:rsidP="000422D1">
            <w:pPr>
              <w:pStyle w:val="TAC"/>
              <w:keepNext w:val="0"/>
              <w:keepLines w:val="0"/>
            </w:pPr>
            <w:r w:rsidRPr="00852B86">
              <w:t>0</w:t>
            </w:r>
          </w:p>
        </w:tc>
      </w:tr>
      <w:tr w:rsidR="00C428AB" w:rsidRPr="00852B86" w14:paraId="3CBB79C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4365797" w14:textId="5F3A54F2"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43CB1851"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6170BACF"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D9ECBC7"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F3CAF2C" w14:textId="1A6DC34C"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61914EF"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B44E8AC"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D08D7DE"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FFC5B1A" w14:textId="5A91A617"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F3FA4B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79E3FF8"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0E0518B"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74E6A7D" w14:textId="3BB1CA5E"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76582D93"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FD95D6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7BBDB7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8A50C45" w14:textId="4C7C1F69"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50" w:type="dxa"/>
            <w:tcBorders>
              <w:top w:val="single" w:sz="4" w:space="0" w:color="auto"/>
              <w:left w:val="single" w:sz="4" w:space="0" w:color="auto"/>
              <w:bottom w:val="single" w:sz="4" w:space="0" w:color="auto"/>
              <w:right w:val="single" w:sz="4" w:space="0" w:color="auto"/>
            </w:tcBorders>
            <w:hideMark/>
          </w:tcPr>
          <w:p w14:paraId="6ED4BDE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72865D72"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06EF9A66"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CDF6A93" w14:textId="10329CDA"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087D64"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2ABF461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41C70F35"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102F294" w14:textId="55449CB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50" w:type="dxa"/>
            <w:tcBorders>
              <w:top w:val="single" w:sz="4" w:space="0" w:color="auto"/>
              <w:left w:val="single" w:sz="4" w:space="0" w:color="auto"/>
              <w:bottom w:val="single" w:sz="4" w:space="0" w:color="auto"/>
              <w:right w:val="single" w:sz="4" w:space="0" w:color="auto"/>
            </w:tcBorders>
            <w:hideMark/>
          </w:tcPr>
          <w:p w14:paraId="5920E218"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5D8E93C0"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281830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C9F31A9" w14:textId="633C0A4B" w:rsidR="00C428AB" w:rsidRPr="00852B86" w:rsidRDefault="00C428A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p>
        </w:tc>
        <w:tc>
          <w:tcPr>
            <w:tcW w:w="850" w:type="dxa"/>
            <w:tcBorders>
              <w:top w:val="single" w:sz="4" w:space="0" w:color="auto"/>
              <w:left w:val="single" w:sz="4" w:space="0" w:color="auto"/>
              <w:bottom w:val="single" w:sz="4" w:space="0" w:color="auto"/>
              <w:right w:val="single" w:sz="4" w:space="0" w:color="auto"/>
            </w:tcBorders>
            <w:hideMark/>
          </w:tcPr>
          <w:p w14:paraId="5240C5DC" w14:textId="77777777" w:rsidR="00C428AB" w:rsidRPr="00852B86" w:rsidRDefault="00C428AB" w:rsidP="000422D1">
            <w:pPr>
              <w:pStyle w:val="TAC"/>
              <w:keepNext w:val="0"/>
              <w:keepLines w:val="0"/>
            </w:pPr>
            <w:r w:rsidRPr="00852B86">
              <w:t>dB</w:t>
            </w:r>
          </w:p>
        </w:tc>
        <w:tc>
          <w:tcPr>
            <w:tcW w:w="7911" w:type="dxa"/>
            <w:gridSpan w:val="5"/>
            <w:vMerge/>
            <w:tcBorders>
              <w:top w:val="single" w:sz="4" w:space="0" w:color="auto"/>
              <w:left w:val="single" w:sz="4" w:space="0" w:color="auto"/>
              <w:bottom w:val="single" w:sz="4" w:space="0" w:color="auto"/>
              <w:right w:val="single" w:sz="4" w:space="0" w:color="auto"/>
            </w:tcBorders>
            <w:vAlign w:val="center"/>
            <w:hideMark/>
          </w:tcPr>
          <w:p w14:paraId="19F35BDF"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7A89E940"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4306010A" w14:textId="563429FD" w:rsidR="00C428AB" w:rsidRPr="00852B86" w:rsidRDefault="00C428AB" w:rsidP="000422D1">
            <w:pPr>
              <w:pStyle w:val="TAL"/>
              <w:keepNext w:val="0"/>
              <w:keepLines w:val="0"/>
            </w:pPr>
            <w:r w:rsidRPr="00852B86">
              <w:t>SNR_CSI-RS</w:t>
            </w:r>
            <w:r w:rsidR="000422D1" w:rsidRPr="00852B86">
              <w:t xml:space="preserve"> </w:t>
            </w:r>
            <w:r w:rsidRPr="00852B86">
              <w:t>of</w:t>
            </w:r>
            <w:r w:rsidR="000422D1" w:rsidRPr="00852B86">
              <w:t xml:space="preserve"> </w:t>
            </w:r>
            <w:r w:rsidRPr="00852B86">
              <w:t>set</w:t>
            </w:r>
            <w:r w:rsidR="000422D1" w:rsidRPr="00852B86">
              <w:t xml:space="preserve"> </w:t>
            </w:r>
            <w:r w:rsidRPr="00852B86">
              <w:t>q0</w:t>
            </w:r>
          </w:p>
        </w:tc>
        <w:tc>
          <w:tcPr>
            <w:tcW w:w="1418" w:type="dxa"/>
            <w:tcBorders>
              <w:top w:val="single" w:sz="4" w:space="0" w:color="auto"/>
              <w:left w:val="single" w:sz="4" w:space="0" w:color="auto"/>
              <w:bottom w:val="single" w:sz="4" w:space="0" w:color="auto"/>
              <w:right w:val="single" w:sz="4" w:space="0" w:color="auto"/>
            </w:tcBorders>
            <w:hideMark/>
          </w:tcPr>
          <w:p w14:paraId="5862AEC1" w14:textId="0C46027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5CD6FEF3"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3EFF8C24"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6CB00F13"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393F4F7A"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CD8D3A9"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353CDA27" w14:textId="77777777" w:rsidR="00C428AB" w:rsidRPr="00852B86" w:rsidRDefault="00C428AB" w:rsidP="000422D1">
            <w:pPr>
              <w:pStyle w:val="TAC"/>
              <w:keepNext w:val="0"/>
              <w:keepLines w:val="0"/>
            </w:pPr>
            <w:r w:rsidRPr="00852B86">
              <w:rPr>
                <w:rFonts w:eastAsia="MS Mincho"/>
              </w:rPr>
              <w:t>-12.8</w:t>
            </w:r>
          </w:p>
        </w:tc>
      </w:tr>
      <w:tr w:rsidR="00C428AB" w:rsidRPr="00852B86" w14:paraId="7083C2E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17C62959"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282D00CB" w14:textId="5075CED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1842DD5"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6DF262A"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59C7CE4E"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6142774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4DE5C830"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33DAF89" w14:textId="77777777" w:rsidR="00C428AB" w:rsidRPr="00852B86" w:rsidRDefault="00C428AB" w:rsidP="000422D1">
            <w:pPr>
              <w:pStyle w:val="TAC"/>
              <w:keepNext w:val="0"/>
              <w:keepLines w:val="0"/>
            </w:pPr>
            <w:r w:rsidRPr="00852B86">
              <w:rPr>
                <w:rFonts w:eastAsia="MS Mincho"/>
              </w:rPr>
              <w:t>-12.8</w:t>
            </w:r>
          </w:p>
        </w:tc>
      </w:tr>
      <w:tr w:rsidR="00C428AB" w:rsidRPr="00852B86" w14:paraId="510B350B"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9DA0C18"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0D0EA0DB" w14:textId="053C34AC"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53DA484"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8DCFCD9" w14:textId="77777777" w:rsidR="00C428AB" w:rsidRPr="00852B86" w:rsidRDefault="00C428AB" w:rsidP="000422D1">
            <w:pPr>
              <w:pStyle w:val="TAC"/>
              <w:keepNext w:val="0"/>
              <w:keepLines w:val="0"/>
            </w:pPr>
            <w:r w:rsidRPr="00852B86">
              <w:rPr>
                <w:rFonts w:eastAsia="MS Mincho"/>
              </w:rPr>
              <w:t>5.8</w:t>
            </w:r>
          </w:p>
        </w:tc>
        <w:tc>
          <w:tcPr>
            <w:tcW w:w="879" w:type="dxa"/>
            <w:tcBorders>
              <w:top w:val="single" w:sz="4" w:space="0" w:color="auto"/>
              <w:left w:val="single" w:sz="4" w:space="0" w:color="auto"/>
              <w:bottom w:val="single" w:sz="4" w:space="0" w:color="auto"/>
              <w:right w:val="single" w:sz="4" w:space="0" w:color="auto"/>
            </w:tcBorders>
            <w:hideMark/>
          </w:tcPr>
          <w:p w14:paraId="40DCE0B5" w14:textId="77777777" w:rsidR="00C428AB" w:rsidRPr="00852B86" w:rsidRDefault="00C428AB" w:rsidP="000422D1">
            <w:pPr>
              <w:pStyle w:val="TAC"/>
              <w:keepNext w:val="0"/>
              <w:keepLines w:val="0"/>
            </w:pPr>
            <w:r w:rsidRPr="00852B86">
              <w:rPr>
                <w:rFonts w:eastAsia="MS Mincho"/>
              </w:rPr>
              <w:t>-2.2</w:t>
            </w:r>
          </w:p>
        </w:tc>
        <w:tc>
          <w:tcPr>
            <w:tcW w:w="879" w:type="dxa"/>
            <w:tcBorders>
              <w:top w:val="single" w:sz="4" w:space="0" w:color="auto"/>
              <w:left w:val="single" w:sz="4" w:space="0" w:color="auto"/>
              <w:bottom w:val="single" w:sz="4" w:space="0" w:color="auto"/>
              <w:right w:val="single" w:sz="4" w:space="0" w:color="auto"/>
            </w:tcBorders>
            <w:hideMark/>
          </w:tcPr>
          <w:p w14:paraId="74A54B5B"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0448C677" w14:textId="77777777" w:rsidR="00C428AB" w:rsidRPr="00852B86" w:rsidRDefault="00C428AB" w:rsidP="000422D1">
            <w:pPr>
              <w:pStyle w:val="TAC"/>
              <w:keepNext w:val="0"/>
              <w:keepLines w:val="0"/>
            </w:pPr>
            <w:r w:rsidRPr="00852B86">
              <w:rPr>
                <w:rFonts w:eastAsia="MS Mincho"/>
              </w:rPr>
              <w:t>-12.8</w:t>
            </w:r>
          </w:p>
        </w:tc>
        <w:tc>
          <w:tcPr>
            <w:tcW w:w="879" w:type="dxa"/>
            <w:tcBorders>
              <w:top w:val="single" w:sz="4" w:space="0" w:color="auto"/>
              <w:left w:val="single" w:sz="4" w:space="0" w:color="auto"/>
              <w:bottom w:val="single" w:sz="4" w:space="0" w:color="auto"/>
              <w:right w:val="single" w:sz="4" w:space="0" w:color="auto"/>
            </w:tcBorders>
            <w:hideMark/>
          </w:tcPr>
          <w:p w14:paraId="76F285FD" w14:textId="77777777" w:rsidR="00C428AB" w:rsidRPr="00852B86" w:rsidRDefault="00C428AB" w:rsidP="000422D1">
            <w:pPr>
              <w:pStyle w:val="TAC"/>
              <w:keepNext w:val="0"/>
              <w:keepLines w:val="0"/>
            </w:pPr>
            <w:r w:rsidRPr="00852B86">
              <w:rPr>
                <w:rFonts w:eastAsia="MS Mincho"/>
              </w:rPr>
              <w:t>-12.8</w:t>
            </w:r>
          </w:p>
        </w:tc>
      </w:tr>
      <w:tr w:rsidR="00C428AB" w:rsidRPr="00852B86" w14:paraId="18E082ED"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35FEC3D5" w14:textId="70C3E12B" w:rsidR="00C428AB" w:rsidRPr="00852B86" w:rsidRDefault="00C428AB" w:rsidP="000422D1">
            <w:pPr>
              <w:pStyle w:val="TAL"/>
              <w:keepNext w:val="0"/>
              <w:keepLines w:val="0"/>
            </w:pPr>
            <w:r w:rsidRPr="00852B86">
              <w:t>SNR_CSI-RS</w:t>
            </w:r>
            <w:r w:rsidR="000422D1" w:rsidRPr="00852B86">
              <w:t xml:space="preserve"> </w:t>
            </w:r>
            <w:r w:rsidRPr="00852B86">
              <w:t>of</w:t>
            </w:r>
            <w:r w:rsidR="000422D1" w:rsidRPr="00852B86">
              <w:t xml:space="preserve"> </w:t>
            </w:r>
            <w:r w:rsidRPr="00852B86">
              <w:t>set</w:t>
            </w:r>
            <w:r w:rsidR="000422D1" w:rsidRPr="00852B86">
              <w:t xml:space="preserve"> </w:t>
            </w:r>
            <w:r w:rsidRPr="00852B86">
              <w:t>q1</w:t>
            </w:r>
          </w:p>
        </w:tc>
        <w:tc>
          <w:tcPr>
            <w:tcW w:w="1418" w:type="dxa"/>
            <w:tcBorders>
              <w:top w:val="single" w:sz="4" w:space="0" w:color="auto"/>
              <w:left w:val="single" w:sz="4" w:space="0" w:color="auto"/>
              <w:bottom w:val="single" w:sz="4" w:space="0" w:color="auto"/>
              <w:right w:val="single" w:sz="4" w:space="0" w:color="auto"/>
            </w:tcBorders>
            <w:hideMark/>
          </w:tcPr>
          <w:p w14:paraId="09AB9E3F" w14:textId="521789A4"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17E27E87" w14:textId="77777777" w:rsidR="00C428AB" w:rsidRPr="00852B86" w:rsidRDefault="00C428AB" w:rsidP="000422D1">
            <w:pPr>
              <w:pStyle w:val="TAC"/>
              <w:keepNext w:val="0"/>
              <w:keepLines w:val="0"/>
            </w:pPr>
            <w:r w:rsidRPr="00852B86">
              <w:t>dB</w:t>
            </w:r>
          </w:p>
        </w:tc>
        <w:tc>
          <w:tcPr>
            <w:tcW w:w="879" w:type="dxa"/>
            <w:tcBorders>
              <w:top w:val="single" w:sz="4" w:space="0" w:color="auto"/>
              <w:left w:val="single" w:sz="4" w:space="0" w:color="auto"/>
              <w:bottom w:val="single" w:sz="4" w:space="0" w:color="auto"/>
              <w:right w:val="single" w:sz="4" w:space="0" w:color="auto"/>
            </w:tcBorders>
            <w:hideMark/>
          </w:tcPr>
          <w:p w14:paraId="671CB7E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3C77E2B"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740176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60CDC352"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50CB0DE2" w14:textId="77777777" w:rsidR="00C428AB" w:rsidRPr="00852B86" w:rsidRDefault="00C428AB" w:rsidP="000422D1">
            <w:pPr>
              <w:pStyle w:val="TAC"/>
              <w:keepNext w:val="0"/>
              <w:keepLines w:val="0"/>
              <w:rPr>
                <w:rFonts w:eastAsia="MS Mincho"/>
              </w:rPr>
            </w:pPr>
            <w:r w:rsidRPr="00852B86">
              <w:t>10.2</w:t>
            </w:r>
          </w:p>
        </w:tc>
      </w:tr>
      <w:tr w:rsidR="00C428AB" w:rsidRPr="00852B86" w14:paraId="1EB0B167"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80B802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C416CDA" w14:textId="1E34B30C"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4F9E90C"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226E42F5"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7B0B836C"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3BDBEF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153155E"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B678D9F" w14:textId="77777777" w:rsidR="00C428AB" w:rsidRPr="00852B86" w:rsidRDefault="00C428AB" w:rsidP="000422D1">
            <w:pPr>
              <w:pStyle w:val="TAC"/>
              <w:keepNext w:val="0"/>
              <w:keepLines w:val="0"/>
              <w:rPr>
                <w:rFonts w:eastAsia="MS Mincho"/>
              </w:rPr>
            </w:pPr>
            <w:r w:rsidRPr="00852B86">
              <w:t>10.2</w:t>
            </w:r>
          </w:p>
        </w:tc>
      </w:tr>
      <w:tr w:rsidR="00C428AB" w:rsidRPr="00852B86" w14:paraId="6104047C"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7B928F6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40959F6B" w14:textId="1AE549C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7119CB8"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09B61850"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29CF63E5"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14380FD3"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45C3DE01" w14:textId="77777777" w:rsidR="00C428AB" w:rsidRPr="00852B86" w:rsidRDefault="00C428AB" w:rsidP="000422D1">
            <w:pPr>
              <w:pStyle w:val="TAC"/>
              <w:keepNext w:val="0"/>
              <w:keepLines w:val="0"/>
              <w:rPr>
                <w:rFonts w:eastAsia="MS Mincho"/>
              </w:rPr>
            </w:pPr>
            <w:r w:rsidRPr="00852B86">
              <w:t>10.2</w:t>
            </w:r>
          </w:p>
        </w:tc>
        <w:tc>
          <w:tcPr>
            <w:tcW w:w="879" w:type="dxa"/>
            <w:tcBorders>
              <w:top w:val="single" w:sz="4" w:space="0" w:color="auto"/>
              <w:left w:val="single" w:sz="4" w:space="0" w:color="auto"/>
              <w:bottom w:val="single" w:sz="4" w:space="0" w:color="auto"/>
              <w:right w:val="single" w:sz="4" w:space="0" w:color="auto"/>
            </w:tcBorders>
            <w:hideMark/>
          </w:tcPr>
          <w:p w14:paraId="0628A9BA" w14:textId="77777777" w:rsidR="00C428AB" w:rsidRPr="00852B86" w:rsidRDefault="00C428AB" w:rsidP="000422D1">
            <w:pPr>
              <w:pStyle w:val="TAC"/>
              <w:keepNext w:val="0"/>
              <w:keepLines w:val="0"/>
              <w:rPr>
                <w:rFonts w:eastAsia="MS Mincho"/>
              </w:rPr>
            </w:pPr>
            <w:r w:rsidRPr="00852B86">
              <w:t>10.2</w:t>
            </w:r>
          </w:p>
        </w:tc>
      </w:tr>
      <w:tr w:rsidR="00C428AB" w:rsidRPr="00852B86" w14:paraId="0EB69859"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vAlign w:val="center"/>
            <w:hideMark/>
          </w:tcPr>
          <w:p w14:paraId="722CE08F" w14:textId="0ACE74C7" w:rsidR="00C428AB" w:rsidRPr="00852B86" w:rsidRDefault="00C428AB" w:rsidP="000422D1">
            <w:pPr>
              <w:pStyle w:val="TAL"/>
              <w:keepNext w:val="0"/>
              <w:keepLines w:val="0"/>
            </w:pPr>
            <w:r w:rsidRPr="00852B86">
              <w:t>CSI-RS_RP</w:t>
            </w:r>
            <w:r w:rsidR="000422D1" w:rsidRPr="00852B86">
              <w:t xml:space="preserve"> </w:t>
            </w:r>
            <w:r w:rsidRPr="00852B86">
              <w:t>of</w:t>
            </w:r>
            <w:r w:rsidR="000422D1" w:rsidRPr="00852B86">
              <w:t xml:space="preserve"> </w:t>
            </w:r>
            <w:r w:rsidRPr="00852B86">
              <w:t>set</w:t>
            </w:r>
            <w:r w:rsidR="000422D1" w:rsidRPr="00852B86">
              <w:t xml:space="preserve"> </w:t>
            </w:r>
            <w:r w:rsidRPr="00852B86">
              <w:t>q</w:t>
            </w:r>
            <w:r w:rsidRPr="00852B86">
              <w:rPr>
                <w:vertAlign w:val="subscript"/>
              </w:rPr>
              <w:t>1</w:t>
            </w:r>
          </w:p>
        </w:tc>
        <w:tc>
          <w:tcPr>
            <w:tcW w:w="1418" w:type="dxa"/>
            <w:tcBorders>
              <w:top w:val="single" w:sz="4" w:space="0" w:color="auto"/>
              <w:left w:val="single" w:sz="4" w:space="0" w:color="auto"/>
              <w:bottom w:val="single" w:sz="4" w:space="0" w:color="auto"/>
              <w:right w:val="single" w:sz="4" w:space="0" w:color="auto"/>
            </w:tcBorders>
            <w:hideMark/>
          </w:tcPr>
          <w:p w14:paraId="3EAFD425" w14:textId="799C5413"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7A6A7591" w14:textId="5D9691DD" w:rsidR="00C428AB" w:rsidRPr="00852B86" w:rsidRDefault="00C428AB" w:rsidP="000422D1">
            <w:pPr>
              <w:pStyle w:val="TAC"/>
              <w:keepNext w:val="0"/>
              <w:keepLines w:val="0"/>
            </w:pPr>
            <w:r w:rsidRPr="00852B86">
              <w:t>dBm/SCS</w:t>
            </w:r>
            <w:r w:rsidR="000422D1" w:rsidRPr="00852B86">
              <w:t xml:space="preserve"> </w:t>
            </w:r>
            <w:r w:rsidRPr="00852B86">
              <w:t>kHz</w:t>
            </w:r>
          </w:p>
        </w:tc>
        <w:tc>
          <w:tcPr>
            <w:tcW w:w="879" w:type="dxa"/>
            <w:tcBorders>
              <w:top w:val="single" w:sz="4" w:space="0" w:color="auto"/>
              <w:left w:val="single" w:sz="4" w:space="0" w:color="auto"/>
              <w:bottom w:val="single" w:sz="4" w:space="0" w:color="auto"/>
              <w:right w:val="single" w:sz="4" w:space="0" w:color="auto"/>
            </w:tcBorders>
            <w:hideMark/>
          </w:tcPr>
          <w:p w14:paraId="612D2B9E"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CEF34A0"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FC2AB01"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A2706C7"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163BC9BA"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1480E471"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0DFF5584"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178071DC" w14:textId="4C32B358"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359CD4A6"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5C96A1F8" w14:textId="77777777" w:rsidR="00C428AB" w:rsidRPr="00852B86" w:rsidRDefault="00C428AB" w:rsidP="000422D1">
            <w:pPr>
              <w:pStyle w:val="TAC"/>
              <w:keepNext w:val="0"/>
              <w:keepLines w:val="0"/>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19D093BE" w14:textId="77777777" w:rsidR="00C428AB" w:rsidRPr="00852B86" w:rsidRDefault="00C428AB" w:rsidP="000422D1">
            <w:pPr>
              <w:pStyle w:val="TAC"/>
              <w:keepNext w:val="0"/>
              <w:keepLines w:val="0"/>
              <w:rPr>
                <w:rFonts w:eastAsia="MS Mincho"/>
              </w:rPr>
            </w:pPr>
            <w:r w:rsidRPr="00852B86">
              <w:rPr>
                <w:rFonts w:eastAsia="MS Mincho"/>
              </w:rPr>
              <w:t>-108.2</w:t>
            </w:r>
          </w:p>
        </w:tc>
        <w:tc>
          <w:tcPr>
            <w:tcW w:w="879" w:type="dxa"/>
            <w:tcBorders>
              <w:top w:val="single" w:sz="4" w:space="0" w:color="auto"/>
              <w:left w:val="single" w:sz="4" w:space="0" w:color="auto"/>
              <w:bottom w:val="single" w:sz="4" w:space="0" w:color="auto"/>
              <w:right w:val="single" w:sz="4" w:space="0" w:color="auto"/>
            </w:tcBorders>
            <w:hideMark/>
          </w:tcPr>
          <w:p w14:paraId="71C0A208"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06150E16"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c>
          <w:tcPr>
            <w:tcW w:w="879" w:type="dxa"/>
            <w:tcBorders>
              <w:top w:val="single" w:sz="4" w:space="0" w:color="auto"/>
              <w:left w:val="single" w:sz="4" w:space="0" w:color="auto"/>
              <w:bottom w:val="single" w:sz="4" w:space="0" w:color="auto"/>
              <w:right w:val="single" w:sz="4" w:space="0" w:color="auto"/>
            </w:tcBorders>
            <w:hideMark/>
          </w:tcPr>
          <w:p w14:paraId="70CA1B29"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7.8</w:t>
            </w:r>
          </w:p>
        </w:tc>
      </w:tr>
      <w:tr w:rsidR="00C428AB" w:rsidRPr="00852B86" w14:paraId="41A3675E"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2FC86FEF"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77AF619" w14:textId="7B9FB775"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033FE17F" w14:textId="77777777" w:rsidR="00C428AB" w:rsidRPr="00852B86" w:rsidRDefault="00C428AB" w:rsidP="000422D1">
            <w:pPr>
              <w:overflowPunct/>
              <w:autoSpaceDE/>
              <w:autoSpaceDN/>
              <w:adjustRightInd/>
              <w:spacing w:after="0"/>
              <w:rPr>
                <w:rFonts w:ascii="Arial" w:hAnsi="Arial"/>
                <w:sz w:val="18"/>
              </w:rPr>
            </w:pPr>
          </w:p>
        </w:tc>
        <w:tc>
          <w:tcPr>
            <w:tcW w:w="879" w:type="dxa"/>
            <w:tcBorders>
              <w:top w:val="single" w:sz="4" w:space="0" w:color="auto"/>
              <w:left w:val="single" w:sz="4" w:space="0" w:color="auto"/>
              <w:bottom w:val="single" w:sz="4" w:space="0" w:color="auto"/>
              <w:right w:val="single" w:sz="4" w:space="0" w:color="auto"/>
            </w:tcBorders>
            <w:hideMark/>
          </w:tcPr>
          <w:p w14:paraId="44BA7265" w14:textId="77777777" w:rsidR="00C428AB" w:rsidRPr="00852B86" w:rsidRDefault="00C428AB" w:rsidP="000422D1">
            <w:pPr>
              <w:pStyle w:val="TAC"/>
              <w:keepNext w:val="0"/>
              <w:keepLines w:val="0"/>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3FC35B72" w14:textId="77777777" w:rsidR="00C428AB" w:rsidRPr="00852B86" w:rsidRDefault="00C428AB" w:rsidP="000422D1">
            <w:pPr>
              <w:pStyle w:val="TAC"/>
              <w:keepNext w:val="0"/>
              <w:keepLines w:val="0"/>
              <w:rPr>
                <w:rFonts w:eastAsia="MS Mincho"/>
              </w:rPr>
            </w:pPr>
            <w:r w:rsidRPr="00852B86">
              <w:rPr>
                <w:rFonts w:eastAsia="MS Mincho"/>
              </w:rPr>
              <w:t>-105.2</w:t>
            </w:r>
          </w:p>
        </w:tc>
        <w:tc>
          <w:tcPr>
            <w:tcW w:w="879" w:type="dxa"/>
            <w:tcBorders>
              <w:top w:val="single" w:sz="4" w:space="0" w:color="auto"/>
              <w:left w:val="single" w:sz="4" w:space="0" w:color="auto"/>
              <w:bottom w:val="single" w:sz="4" w:space="0" w:color="auto"/>
              <w:right w:val="single" w:sz="4" w:space="0" w:color="auto"/>
            </w:tcBorders>
            <w:hideMark/>
          </w:tcPr>
          <w:p w14:paraId="4497EB39" w14:textId="77777777" w:rsidR="00C428AB" w:rsidRPr="00852B86" w:rsidRDefault="00C428AB" w:rsidP="000422D1">
            <w:pPr>
              <w:pStyle w:val="TAC"/>
              <w:keepNext w:val="0"/>
              <w:keepLines w:val="0"/>
              <w:rPr>
                <w:rFonts w:eastAsia="MS Mincho"/>
              </w:rPr>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1327B623"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c>
          <w:tcPr>
            <w:tcW w:w="879" w:type="dxa"/>
            <w:tcBorders>
              <w:top w:val="single" w:sz="4" w:space="0" w:color="auto"/>
              <w:left w:val="single" w:sz="4" w:space="0" w:color="auto"/>
              <w:bottom w:val="single" w:sz="4" w:space="0" w:color="auto"/>
              <w:right w:val="single" w:sz="4" w:space="0" w:color="auto"/>
            </w:tcBorders>
            <w:hideMark/>
          </w:tcPr>
          <w:p w14:paraId="75831AAD" w14:textId="77777777" w:rsidR="00C428AB" w:rsidRPr="00852B86" w:rsidRDefault="00C428AB" w:rsidP="000422D1">
            <w:pPr>
              <w:pStyle w:val="TAC"/>
              <w:keepNext w:val="0"/>
              <w:keepLines w:val="0"/>
            </w:pPr>
            <w:r w:rsidRPr="00852B86">
              <w:rPr>
                <w:rFonts w:ascii="SimSun" w:eastAsia="SimSun" w:hAnsi="SimSun"/>
              </w:rPr>
              <w:t>-</w:t>
            </w:r>
            <w:r w:rsidRPr="00852B86">
              <w:rPr>
                <w:rFonts w:eastAsia="MS Mincho"/>
              </w:rPr>
              <w:t>84.8</w:t>
            </w:r>
          </w:p>
        </w:tc>
      </w:tr>
      <w:tr w:rsidR="00C428AB" w:rsidRPr="00852B86" w14:paraId="74DA1156" w14:textId="77777777" w:rsidTr="000422D1">
        <w:trPr>
          <w:cantSplit/>
          <w:jc w:val="center"/>
        </w:trPr>
        <w:tc>
          <w:tcPr>
            <w:tcW w:w="2263" w:type="dxa"/>
            <w:vMerge w:val="restart"/>
            <w:tcBorders>
              <w:top w:val="single" w:sz="4" w:space="0" w:color="auto"/>
              <w:left w:val="single" w:sz="4" w:space="0" w:color="auto"/>
              <w:bottom w:val="single" w:sz="4" w:space="0" w:color="auto"/>
              <w:right w:val="single" w:sz="4" w:space="0" w:color="auto"/>
            </w:tcBorders>
            <w:hideMark/>
          </w:tcPr>
          <w:p w14:paraId="34C15931" w14:textId="77777777" w:rsidR="00C428AB" w:rsidRPr="00852B86" w:rsidRDefault="00C428AB" w:rsidP="000422D1">
            <w:pPr>
              <w:pStyle w:val="TAL"/>
              <w:keepNext w:val="0"/>
              <w:keepLines w:val="0"/>
            </w:pPr>
            <w:r w:rsidRPr="00852B86">
              <w:rPr>
                <w:position w:val="-12"/>
              </w:rPr>
              <w:object w:dxaOrig="375" w:dyaOrig="375" w14:anchorId="48210C6F">
                <v:shape id="_x0000_i1126" type="#_x0000_t75" style="width:20.4pt;height:20.4pt" o:ole="" fillcolor="window">
                  <v:imagedata r:id="rId55" o:title=""/>
                </v:shape>
                <o:OLEObject Type="Embed" ProgID="Equation.3" ShapeID="_x0000_i1126" DrawAspect="Content" ObjectID="_1781673170" r:id="rId134"/>
              </w:object>
            </w:r>
          </w:p>
        </w:tc>
        <w:tc>
          <w:tcPr>
            <w:tcW w:w="1418" w:type="dxa"/>
            <w:tcBorders>
              <w:top w:val="single" w:sz="4" w:space="0" w:color="auto"/>
              <w:left w:val="single" w:sz="4" w:space="0" w:color="auto"/>
              <w:bottom w:val="single" w:sz="4" w:space="0" w:color="auto"/>
              <w:right w:val="single" w:sz="4" w:space="0" w:color="auto"/>
            </w:tcBorders>
            <w:hideMark/>
          </w:tcPr>
          <w:p w14:paraId="788770AF" w14:textId="6C2A29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7EFAD924" w14:textId="4773EFF2" w:rsidR="00C428AB" w:rsidRPr="00852B86" w:rsidRDefault="00C428AB" w:rsidP="000422D1">
            <w:pPr>
              <w:pStyle w:val="TAC"/>
              <w:keepNext w:val="0"/>
              <w:keepLines w:val="0"/>
            </w:pPr>
            <w:r w:rsidRPr="00852B86">
              <w:t>dBm/15</w:t>
            </w:r>
            <w:r w:rsidR="000422D1" w:rsidRPr="00852B86">
              <w:t xml:space="preserve"> </w:t>
            </w:r>
            <w:r w:rsidRPr="00852B86">
              <w:t>kHz</w:t>
            </w:r>
          </w:p>
        </w:tc>
        <w:tc>
          <w:tcPr>
            <w:tcW w:w="4395" w:type="dxa"/>
            <w:gridSpan w:val="5"/>
            <w:tcBorders>
              <w:top w:val="single" w:sz="4" w:space="0" w:color="auto"/>
              <w:left w:val="single" w:sz="4" w:space="0" w:color="auto"/>
              <w:bottom w:val="single" w:sz="4" w:space="0" w:color="auto"/>
              <w:right w:val="single" w:sz="4" w:space="0" w:color="auto"/>
            </w:tcBorders>
            <w:hideMark/>
          </w:tcPr>
          <w:p w14:paraId="786925BF" w14:textId="77777777" w:rsidR="00C428AB" w:rsidRPr="00852B86" w:rsidRDefault="00C428AB" w:rsidP="000422D1">
            <w:pPr>
              <w:pStyle w:val="TAC"/>
              <w:keepNext w:val="0"/>
              <w:keepLines w:val="0"/>
            </w:pPr>
            <w:r w:rsidRPr="00852B86">
              <w:t>-98</w:t>
            </w:r>
          </w:p>
        </w:tc>
      </w:tr>
      <w:tr w:rsidR="00C428AB" w:rsidRPr="00852B86" w14:paraId="19406354"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6CD8014E"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35B71149" w14:textId="4A9EA17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B1EF26A"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7D469EA0" w14:textId="77777777" w:rsidR="00C428AB" w:rsidRPr="00852B86" w:rsidRDefault="00C428AB" w:rsidP="000422D1">
            <w:pPr>
              <w:pStyle w:val="TAC"/>
              <w:keepNext w:val="0"/>
              <w:keepLines w:val="0"/>
            </w:pPr>
            <w:r w:rsidRPr="00852B86">
              <w:t>-98</w:t>
            </w:r>
          </w:p>
        </w:tc>
      </w:tr>
      <w:tr w:rsidR="00C428AB" w:rsidRPr="00852B86" w14:paraId="2868FE45" w14:textId="77777777" w:rsidTr="000422D1">
        <w:trPr>
          <w:cantSplit/>
          <w:jc w:val="center"/>
        </w:trPr>
        <w:tc>
          <w:tcPr>
            <w:tcW w:w="8926" w:type="dxa"/>
            <w:vMerge/>
            <w:tcBorders>
              <w:top w:val="single" w:sz="4" w:space="0" w:color="auto"/>
              <w:left w:val="single" w:sz="4" w:space="0" w:color="auto"/>
              <w:bottom w:val="single" w:sz="4" w:space="0" w:color="auto"/>
              <w:right w:val="single" w:sz="4" w:space="0" w:color="auto"/>
            </w:tcBorders>
            <w:vAlign w:val="center"/>
            <w:hideMark/>
          </w:tcPr>
          <w:p w14:paraId="562F4317" w14:textId="77777777" w:rsidR="00C428AB" w:rsidRPr="00852B86" w:rsidRDefault="00C428AB" w:rsidP="000422D1">
            <w:pPr>
              <w:overflowPunct/>
              <w:autoSpaceDE/>
              <w:autoSpaceDN/>
              <w:adjustRightInd/>
              <w:spacing w:after="0"/>
              <w:rPr>
                <w:rFonts w:ascii="Arial" w:hAnsi="Arial"/>
                <w:sz w:val="18"/>
              </w:rPr>
            </w:pPr>
          </w:p>
        </w:tc>
        <w:tc>
          <w:tcPr>
            <w:tcW w:w="1418" w:type="dxa"/>
            <w:tcBorders>
              <w:top w:val="single" w:sz="4" w:space="0" w:color="auto"/>
              <w:left w:val="single" w:sz="4" w:space="0" w:color="auto"/>
              <w:bottom w:val="single" w:sz="4" w:space="0" w:color="auto"/>
              <w:right w:val="single" w:sz="4" w:space="0" w:color="auto"/>
            </w:tcBorders>
            <w:hideMark/>
          </w:tcPr>
          <w:p w14:paraId="6E2D9E52" w14:textId="5E70E577"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71FAF3D" w14:textId="77777777" w:rsidR="00C428AB" w:rsidRPr="00852B86" w:rsidRDefault="00C428AB" w:rsidP="000422D1">
            <w:pPr>
              <w:overflowPunct/>
              <w:autoSpaceDE/>
              <w:autoSpaceDN/>
              <w:adjustRightInd/>
              <w:spacing w:after="0"/>
              <w:rPr>
                <w:rFonts w:ascii="Arial" w:hAnsi="Arial"/>
                <w:sz w:val="18"/>
              </w:rPr>
            </w:pPr>
          </w:p>
        </w:tc>
        <w:tc>
          <w:tcPr>
            <w:tcW w:w="4395" w:type="dxa"/>
            <w:gridSpan w:val="5"/>
            <w:tcBorders>
              <w:top w:val="single" w:sz="4" w:space="0" w:color="auto"/>
              <w:left w:val="single" w:sz="4" w:space="0" w:color="auto"/>
              <w:bottom w:val="single" w:sz="4" w:space="0" w:color="auto"/>
              <w:right w:val="single" w:sz="4" w:space="0" w:color="auto"/>
            </w:tcBorders>
            <w:hideMark/>
          </w:tcPr>
          <w:p w14:paraId="4592B650" w14:textId="77777777" w:rsidR="00C428AB" w:rsidRPr="00852B86" w:rsidRDefault="00C428AB" w:rsidP="000422D1">
            <w:pPr>
              <w:pStyle w:val="TAC"/>
              <w:keepNext w:val="0"/>
              <w:keepLines w:val="0"/>
            </w:pPr>
            <w:r w:rsidRPr="00852B86">
              <w:t>-98</w:t>
            </w:r>
          </w:p>
        </w:tc>
      </w:tr>
      <w:tr w:rsidR="00C428AB" w:rsidRPr="00852B86" w14:paraId="4D765969" w14:textId="77777777" w:rsidTr="000422D1">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EEF636C" w14:textId="62535120" w:rsidR="00C428AB" w:rsidRPr="00852B86" w:rsidRDefault="00C428AB" w:rsidP="000422D1">
            <w:pPr>
              <w:pStyle w:val="TAL"/>
              <w:keepNext w:val="0"/>
              <w:keepLines w:val="0"/>
            </w:pPr>
            <w:r w:rsidRPr="00852B86">
              <w:rPr>
                <w:rFonts w:eastAsia="?? ??"/>
              </w:rPr>
              <w:t>Propagation</w:t>
            </w:r>
            <w:r w:rsidR="000422D1" w:rsidRPr="00852B86">
              <w:rPr>
                <w:rFonts w:eastAsia="?? ??"/>
              </w:rPr>
              <w:t xml:space="preserve"> </w:t>
            </w:r>
            <w:r w:rsidRPr="00852B86">
              <w:rPr>
                <w:rFonts w:eastAsia="?? ??"/>
              </w:rPr>
              <w:t>condition</w:t>
            </w:r>
          </w:p>
        </w:tc>
        <w:tc>
          <w:tcPr>
            <w:tcW w:w="850" w:type="dxa"/>
            <w:tcBorders>
              <w:top w:val="single" w:sz="4" w:space="0" w:color="auto"/>
              <w:left w:val="single" w:sz="4" w:space="0" w:color="auto"/>
              <w:bottom w:val="single" w:sz="4" w:space="0" w:color="auto"/>
              <w:right w:val="single" w:sz="4" w:space="0" w:color="auto"/>
            </w:tcBorders>
          </w:tcPr>
          <w:p w14:paraId="20C61594" w14:textId="77777777" w:rsidR="00C428AB" w:rsidRPr="00852B86" w:rsidRDefault="00C428AB" w:rsidP="000422D1">
            <w:pPr>
              <w:pStyle w:val="TAC"/>
              <w:keepNext w:val="0"/>
              <w:keepLines w:val="0"/>
            </w:pPr>
          </w:p>
        </w:tc>
        <w:tc>
          <w:tcPr>
            <w:tcW w:w="4395" w:type="dxa"/>
            <w:gridSpan w:val="5"/>
            <w:tcBorders>
              <w:top w:val="single" w:sz="4" w:space="0" w:color="auto"/>
              <w:left w:val="single" w:sz="4" w:space="0" w:color="auto"/>
              <w:bottom w:val="single" w:sz="4" w:space="0" w:color="auto"/>
              <w:right w:val="single" w:sz="4" w:space="0" w:color="auto"/>
            </w:tcBorders>
            <w:hideMark/>
          </w:tcPr>
          <w:p w14:paraId="6A36A575" w14:textId="3370D9B7" w:rsidR="00C428AB" w:rsidRPr="00852B86" w:rsidRDefault="00C428AB" w:rsidP="000422D1">
            <w:pPr>
              <w:pStyle w:val="TAC"/>
              <w:keepNext w:val="0"/>
              <w:keepLines w:val="0"/>
              <w:rPr>
                <w:rFonts w:eastAsia="MS Mincho"/>
              </w:rPr>
            </w:pPr>
            <w:r w:rsidRPr="00852B86">
              <w:rPr>
                <w:rFonts w:eastAsia="MS Mincho"/>
              </w:rPr>
              <w:t>TDL-C</w:t>
            </w:r>
            <w:r w:rsidR="000422D1" w:rsidRPr="00852B86">
              <w:rPr>
                <w:rFonts w:eastAsia="MS Mincho"/>
              </w:rPr>
              <w:t xml:space="preserve"> </w:t>
            </w:r>
            <w:r w:rsidRPr="00852B86">
              <w:rPr>
                <w:rFonts w:eastAsia="MS Mincho"/>
              </w:rPr>
              <w:t>300ns</w:t>
            </w:r>
            <w:r w:rsidR="000422D1" w:rsidRPr="00852B86">
              <w:rPr>
                <w:rFonts w:eastAsia="MS Mincho"/>
              </w:rPr>
              <w:t xml:space="preserve"> </w:t>
            </w:r>
            <w:r w:rsidRPr="00852B86">
              <w:rPr>
                <w:rFonts w:eastAsia="MS Mincho"/>
              </w:rPr>
              <w:t>100Hz</w:t>
            </w:r>
          </w:p>
        </w:tc>
      </w:tr>
      <w:tr w:rsidR="00C428AB" w:rsidRPr="00852B86" w14:paraId="3EC72B6E" w14:textId="77777777" w:rsidTr="000422D1">
        <w:trPr>
          <w:cantSplit/>
          <w:jc w:val="center"/>
        </w:trPr>
        <w:tc>
          <w:tcPr>
            <w:tcW w:w="8926" w:type="dxa"/>
            <w:gridSpan w:val="8"/>
            <w:tcBorders>
              <w:top w:val="single" w:sz="4" w:space="0" w:color="auto"/>
              <w:left w:val="single" w:sz="4" w:space="0" w:color="auto"/>
              <w:bottom w:val="single" w:sz="4" w:space="0" w:color="auto"/>
              <w:right w:val="single" w:sz="4" w:space="0" w:color="auto"/>
            </w:tcBorders>
            <w:hideMark/>
          </w:tcPr>
          <w:p w14:paraId="5050FE2A" w14:textId="2E0738B8" w:rsidR="00C428AB" w:rsidRPr="00852B86" w:rsidRDefault="009F1B34" w:rsidP="000422D1">
            <w:pPr>
              <w:pStyle w:val="TAN"/>
              <w:keepNext w:val="0"/>
              <w:keepLines w:val="0"/>
            </w:pPr>
            <w:r w:rsidRPr="00852B86">
              <w:t>NOTE</w:t>
            </w:r>
            <w:r w:rsidR="000422D1" w:rsidRPr="00852B86">
              <w:t xml:space="preserve"> </w:t>
            </w:r>
            <w:r w:rsidRPr="00852B86">
              <w:t>1:</w:t>
            </w:r>
            <w:r w:rsidR="00C428AB" w:rsidRPr="00852B86">
              <w:tab/>
              <w:t>OCNG</w:t>
            </w:r>
            <w:r w:rsidR="000422D1" w:rsidRPr="00852B86">
              <w:t xml:space="preserve"> </w:t>
            </w:r>
            <w:r w:rsidR="00C428AB" w:rsidRPr="00852B86">
              <w:t>shall</w:t>
            </w:r>
            <w:r w:rsidR="000422D1" w:rsidRPr="00852B86">
              <w:t xml:space="preserve"> </w:t>
            </w:r>
            <w:r w:rsidR="00C428AB" w:rsidRPr="00852B86">
              <w:t>be</w:t>
            </w:r>
            <w:r w:rsidR="000422D1" w:rsidRPr="00852B86">
              <w:t xml:space="preserve"> </w:t>
            </w:r>
            <w:r w:rsidR="00C428AB" w:rsidRPr="00852B86">
              <w:t>used</w:t>
            </w:r>
            <w:r w:rsidR="000422D1" w:rsidRPr="00852B86">
              <w:t xml:space="preserve"> </w:t>
            </w:r>
            <w:r w:rsidR="00C428AB" w:rsidRPr="00852B86">
              <w:t>such</w:t>
            </w:r>
            <w:r w:rsidR="000422D1" w:rsidRPr="00852B86">
              <w:t xml:space="preserve"> </w:t>
            </w:r>
            <w:r w:rsidR="00C428AB" w:rsidRPr="00852B86">
              <w:t>that</w:t>
            </w:r>
            <w:r w:rsidR="000422D1" w:rsidRPr="00852B86">
              <w:t xml:space="preserve"> </w:t>
            </w:r>
            <w:r w:rsidR="00C428AB" w:rsidRPr="00852B86">
              <w:t>the</w:t>
            </w:r>
            <w:r w:rsidR="000422D1" w:rsidRPr="00852B86">
              <w:t xml:space="preserve"> </w:t>
            </w:r>
            <w:r w:rsidR="00C428AB" w:rsidRPr="00852B86">
              <w:t>resources</w:t>
            </w:r>
            <w:r w:rsidR="000422D1" w:rsidRPr="00852B86">
              <w:t xml:space="preserve"> </w:t>
            </w:r>
            <w:r w:rsidR="00C428AB" w:rsidRPr="00852B86">
              <w:t>in</w:t>
            </w:r>
            <w:r w:rsidR="000422D1" w:rsidRPr="00852B86">
              <w:t xml:space="preserve"> </w:t>
            </w:r>
            <w:r w:rsidR="00C428AB" w:rsidRPr="00852B86">
              <w:t>Cell</w:t>
            </w:r>
            <w:r w:rsidR="000422D1" w:rsidRPr="00852B86">
              <w:t xml:space="preserve"> </w:t>
            </w:r>
            <w:r w:rsidR="00C428AB" w:rsidRPr="00852B86">
              <w:t>1</w:t>
            </w:r>
            <w:r w:rsidR="000422D1" w:rsidRPr="00852B86">
              <w:t xml:space="preserve"> </w:t>
            </w:r>
            <w:r w:rsidR="00C428AB" w:rsidRPr="00852B86">
              <w:t>are</w:t>
            </w:r>
            <w:r w:rsidR="000422D1" w:rsidRPr="00852B86">
              <w:t xml:space="preserve"> </w:t>
            </w:r>
            <w:r w:rsidR="00C428AB" w:rsidRPr="00852B86">
              <w:t>fully</w:t>
            </w:r>
            <w:r w:rsidR="000422D1" w:rsidRPr="00852B86">
              <w:t xml:space="preserve"> </w:t>
            </w:r>
            <w:r w:rsidR="00C428AB" w:rsidRPr="00852B86">
              <w:t>allocated</w:t>
            </w:r>
            <w:r w:rsidR="000422D1" w:rsidRPr="00852B86">
              <w:t xml:space="preserve"> </w:t>
            </w:r>
            <w:r w:rsidR="00C428AB" w:rsidRPr="00852B86">
              <w:t>and</w:t>
            </w:r>
            <w:r w:rsidR="000422D1" w:rsidRPr="00852B86">
              <w:t xml:space="preserve"> </w:t>
            </w:r>
            <w:r w:rsidR="00C428AB" w:rsidRPr="00852B86">
              <w:t>a</w:t>
            </w:r>
            <w:r w:rsidR="000422D1" w:rsidRPr="00852B86">
              <w:t xml:space="preserve"> </w:t>
            </w:r>
            <w:r w:rsidR="00C428AB" w:rsidRPr="00852B86">
              <w:t>constant</w:t>
            </w:r>
            <w:r w:rsidR="000422D1" w:rsidRPr="00852B86">
              <w:t xml:space="preserve"> </w:t>
            </w:r>
            <w:r w:rsidR="00C428AB" w:rsidRPr="00852B86">
              <w:t>total</w:t>
            </w:r>
            <w:r w:rsidR="000422D1" w:rsidRPr="00852B86">
              <w:t xml:space="preserve"> </w:t>
            </w:r>
            <w:r w:rsidR="00C428AB" w:rsidRPr="00852B86">
              <w:t>transmitted</w:t>
            </w:r>
            <w:r w:rsidR="000422D1" w:rsidRPr="00852B86">
              <w:t xml:space="preserve"> </w:t>
            </w:r>
            <w:r w:rsidR="00C428AB" w:rsidRPr="00852B86">
              <w:t>power</w:t>
            </w:r>
            <w:r w:rsidR="000422D1" w:rsidRPr="00852B86">
              <w:t xml:space="preserve"> </w:t>
            </w:r>
            <w:r w:rsidR="00C428AB" w:rsidRPr="00852B86">
              <w:t>spectral</w:t>
            </w:r>
            <w:r w:rsidR="000422D1" w:rsidRPr="00852B86">
              <w:t xml:space="preserve"> </w:t>
            </w:r>
            <w:r w:rsidR="00C428AB" w:rsidRPr="00852B86">
              <w:t>density</w:t>
            </w:r>
            <w:r w:rsidR="000422D1" w:rsidRPr="00852B86">
              <w:t xml:space="preserve"> </w:t>
            </w:r>
            <w:r w:rsidR="00C428AB" w:rsidRPr="00852B86">
              <w:t>is</w:t>
            </w:r>
            <w:r w:rsidR="000422D1" w:rsidRPr="00852B86">
              <w:t xml:space="preserve"> </w:t>
            </w:r>
            <w:r w:rsidR="00C428AB" w:rsidRPr="00852B86">
              <w:t>achieved</w:t>
            </w:r>
            <w:r w:rsidR="000422D1" w:rsidRPr="00852B86">
              <w:t xml:space="preserve"> </w:t>
            </w:r>
            <w:r w:rsidR="00C428AB" w:rsidRPr="00852B86">
              <w:t>for</w:t>
            </w:r>
            <w:r w:rsidR="000422D1" w:rsidRPr="00852B86">
              <w:t xml:space="preserve"> </w:t>
            </w:r>
            <w:r w:rsidR="00C428AB" w:rsidRPr="00852B86">
              <w:t>all</w:t>
            </w:r>
            <w:r w:rsidR="000422D1" w:rsidRPr="00852B86">
              <w:t xml:space="preserve"> </w:t>
            </w:r>
            <w:r w:rsidR="00C428AB" w:rsidRPr="00852B86">
              <w:t>OFDM</w:t>
            </w:r>
            <w:r w:rsidR="000422D1" w:rsidRPr="00852B86">
              <w:t xml:space="preserve"> </w:t>
            </w:r>
            <w:r w:rsidR="00C428AB" w:rsidRPr="00852B86">
              <w:t>symbols.</w:t>
            </w:r>
          </w:p>
          <w:p w14:paraId="4E33761C" w14:textId="6C9CA8A0" w:rsidR="00C428AB" w:rsidRPr="00852B86" w:rsidRDefault="009F1B34" w:rsidP="000422D1">
            <w:pPr>
              <w:pStyle w:val="TAN"/>
              <w:keepNext w:val="0"/>
              <w:keepLines w:val="0"/>
            </w:pPr>
            <w:r w:rsidRPr="00852B86">
              <w:t>NOTE</w:t>
            </w:r>
            <w:r w:rsidR="000422D1" w:rsidRPr="00852B86">
              <w:t xml:space="preserve"> </w:t>
            </w:r>
            <w:r w:rsidRPr="00852B86">
              <w:t>2:</w:t>
            </w:r>
            <w:r w:rsidR="00C428AB" w:rsidRPr="00852B86">
              <w:tab/>
              <w:t>The</w:t>
            </w:r>
            <w:r w:rsidR="000422D1" w:rsidRPr="00852B86">
              <w:t xml:space="preserve"> </w:t>
            </w:r>
            <w:r w:rsidR="00C428AB" w:rsidRPr="00852B86">
              <w:t>uplink</w:t>
            </w:r>
            <w:r w:rsidR="000422D1" w:rsidRPr="00852B86">
              <w:t xml:space="preserve"> </w:t>
            </w:r>
            <w:r w:rsidR="00C428AB" w:rsidRPr="00852B86">
              <w:t>resources</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2746FCBF" w14:textId="258B6A28" w:rsidR="00C428AB" w:rsidRPr="00852B86" w:rsidRDefault="009F1B34" w:rsidP="000422D1">
            <w:pPr>
              <w:pStyle w:val="TAN"/>
              <w:keepNext w:val="0"/>
              <w:keepLines w:val="0"/>
            </w:pPr>
            <w:r w:rsidRPr="00852B86">
              <w:t>NOTE</w:t>
            </w:r>
            <w:r w:rsidR="000422D1" w:rsidRPr="00852B86">
              <w:t xml:space="preserve"> </w:t>
            </w:r>
            <w:r w:rsidRPr="00852B86">
              <w:t>3:</w:t>
            </w:r>
            <w:r w:rsidR="00C428AB" w:rsidRPr="00852B86">
              <w:tab/>
              <w:t>NZP</w:t>
            </w:r>
            <w:r w:rsidR="000422D1" w:rsidRPr="00852B86">
              <w:t xml:space="preserve"> </w:t>
            </w:r>
            <w:r w:rsidR="00C428AB" w:rsidRPr="00852B86">
              <w:t>CSI-RS</w:t>
            </w:r>
            <w:r w:rsidR="000422D1" w:rsidRPr="00852B86">
              <w:t xml:space="preserve"> </w:t>
            </w:r>
            <w:r w:rsidR="00C428AB" w:rsidRPr="00852B86">
              <w:t>resource</w:t>
            </w:r>
            <w:r w:rsidR="000422D1" w:rsidRPr="00852B86">
              <w:t xml:space="preserve"> </w:t>
            </w:r>
            <w:r w:rsidR="00C428AB" w:rsidRPr="00852B86">
              <w:t>set</w:t>
            </w:r>
            <w:r w:rsidR="000422D1" w:rsidRPr="00852B86">
              <w:t xml:space="preserve"> </w:t>
            </w:r>
            <w:r w:rsidR="00C428AB" w:rsidRPr="00852B86">
              <w:t>configuration</w:t>
            </w:r>
            <w:r w:rsidR="000422D1" w:rsidRPr="00852B86">
              <w:t xml:space="preserve"> </w:t>
            </w:r>
            <w:r w:rsidR="00C428AB" w:rsidRPr="00852B86">
              <w:t>for</w:t>
            </w:r>
            <w:r w:rsidR="000422D1" w:rsidRPr="00852B86">
              <w:t xml:space="preserve"> </w:t>
            </w:r>
            <w:r w:rsidR="00C428AB" w:rsidRPr="00852B86">
              <w:t>CSI</w:t>
            </w:r>
            <w:r w:rsidR="000422D1" w:rsidRPr="00852B86">
              <w:t xml:space="preserve"> </w:t>
            </w:r>
            <w:r w:rsidR="00C428AB" w:rsidRPr="00852B86">
              <w:t>reporting</w:t>
            </w:r>
            <w:r w:rsidR="000422D1" w:rsidRPr="00852B86">
              <w:t xml:space="preserve"> </w:t>
            </w:r>
            <w:r w:rsidR="00C428AB" w:rsidRPr="00852B86">
              <w:t>are</w:t>
            </w:r>
            <w:r w:rsidR="000422D1" w:rsidRPr="00852B86">
              <w:t xml:space="preserve"> </w:t>
            </w:r>
            <w:r w:rsidR="00C428AB" w:rsidRPr="00852B86">
              <w:t>assigne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695AE66E" w14:textId="3557FE43" w:rsidR="00C428AB" w:rsidRPr="00852B86" w:rsidRDefault="009F1B34" w:rsidP="000422D1">
            <w:pPr>
              <w:pStyle w:val="TAN"/>
              <w:keepNext w:val="0"/>
              <w:keepLines w:val="0"/>
            </w:pPr>
            <w:r w:rsidRPr="00852B86">
              <w:t>NOTE</w:t>
            </w:r>
            <w:r w:rsidR="000422D1" w:rsidRPr="00852B86">
              <w:t xml:space="preserve"> </w:t>
            </w:r>
            <w:r w:rsidRPr="00852B86">
              <w:t>4:</w:t>
            </w:r>
            <w:r w:rsidR="00C428AB" w:rsidRPr="00852B86">
              <w:tab/>
              <w:t>Void.</w:t>
            </w:r>
          </w:p>
          <w:p w14:paraId="5F46E8E5" w14:textId="7ED46C07" w:rsidR="00C428AB" w:rsidRPr="00852B86" w:rsidRDefault="009F1B34" w:rsidP="000422D1">
            <w:pPr>
              <w:pStyle w:val="TAN"/>
              <w:keepNext w:val="0"/>
              <w:keepLines w:val="0"/>
            </w:pPr>
            <w:r w:rsidRPr="00852B86">
              <w:t>NOTE</w:t>
            </w:r>
            <w:r w:rsidR="000422D1" w:rsidRPr="00852B86">
              <w:t xml:space="preserve"> </w:t>
            </w:r>
            <w:r w:rsidRPr="00852B86">
              <w:t>5:</w:t>
            </w:r>
            <w:r w:rsidR="00C428AB" w:rsidRPr="00852B86">
              <w:tab/>
              <w:t>The</w:t>
            </w:r>
            <w:r w:rsidR="000422D1" w:rsidRPr="00852B86">
              <w:t xml:space="preserve"> </w:t>
            </w:r>
            <w:r w:rsidR="00C428AB" w:rsidRPr="00852B86">
              <w:t>timers</w:t>
            </w:r>
            <w:r w:rsidR="000422D1" w:rsidRPr="00852B86">
              <w:t xml:space="preserve"> </w:t>
            </w:r>
            <w:r w:rsidR="00C428AB" w:rsidRPr="00852B86">
              <w:t>and</w:t>
            </w:r>
            <w:r w:rsidR="000422D1" w:rsidRPr="00852B86">
              <w:t xml:space="preserve"> </w:t>
            </w:r>
            <w:r w:rsidR="00C428AB" w:rsidRPr="00852B86">
              <w:t>layer</w:t>
            </w:r>
            <w:r w:rsidR="000422D1" w:rsidRPr="00852B86">
              <w:t xml:space="preserve"> </w:t>
            </w:r>
            <w:r w:rsidR="00C428AB" w:rsidRPr="00852B86">
              <w:t>3</w:t>
            </w:r>
            <w:r w:rsidR="000422D1" w:rsidRPr="00852B86">
              <w:t xml:space="preserve"> </w:t>
            </w:r>
            <w:r w:rsidR="00C428AB" w:rsidRPr="00852B86">
              <w:t>filtering</w:t>
            </w:r>
            <w:r w:rsidR="000422D1" w:rsidRPr="00852B86">
              <w:t xml:space="preserve"> </w:t>
            </w:r>
            <w:r w:rsidR="00C428AB" w:rsidRPr="00852B86">
              <w:t>related</w:t>
            </w:r>
            <w:r w:rsidR="000422D1" w:rsidRPr="00852B86">
              <w:t xml:space="preserve"> </w:t>
            </w:r>
            <w:r w:rsidR="00C428AB" w:rsidRPr="00852B86">
              <w:t>parameters</w:t>
            </w:r>
            <w:r w:rsidR="000422D1" w:rsidRPr="00852B86">
              <w:t xml:space="preserve"> </w:t>
            </w:r>
            <w:r w:rsidR="00C428AB" w:rsidRPr="00852B86">
              <w:t>are</w:t>
            </w:r>
            <w:r w:rsidR="000422D1" w:rsidRPr="00852B86">
              <w:t xml:space="preserve"> </w:t>
            </w:r>
            <w:r w:rsidR="00C428AB" w:rsidRPr="00852B86">
              <w:t>configured</w:t>
            </w:r>
            <w:r w:rsidR="000422D1" w:rsidRPr="00852B86">
              <w:t xml:space="preserve"> </w:t>
            </w:r>
            <w:r w:rsidR="00C428AB" w:rsidRPr="00852B86">
              <w:t>prior</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tart</w:t>
            </w:r>
            <w:r w:rsidR="000422D1" w:rsidRPr="00852B86">
              <w:t xml:space="preserve"> </w:t>
            </w:r>
            <w:r w:rsidR="00C428AB" w:rsidRPr="00852B86">
              <w:t>of</w:t>
            </w:r>
            <w:r w:rsidR="000422D1" w:rsidRPr="00852B86">
              <w:t xml:space="preserve"> </w:t>
            </w:r>
            <w:r w:rsidR="00C428AB" w:rsidRPr="00852B86">
              <w:t>time</w:t>
            </w:r>
            <w:r w:rsidR="000422D1" w:rsidRPr="00852B86">
              <w:t xml:space="preserve"> </w:t>
            </w:r>
            <w:r w:rsidR="00C428AB" w:rsidRPr="00852B86">
              <w:t>period</w:t>
            </w:r>
            <w:r w:rsidR="000422D1" w:rsidRPr="00852B86">
              <w:t xml:space="preserve"> </w:t>
            </w:r>
            <w:r w:rsidR="00C428AB" w:rsidRPr="00852B86">
              <w:t>T1.</w:t>
            </w:r>
          </w:p>
          <w:p w14:paraId="3E61785A" w14:textId="425144A6" w:rsidR="00C428AB" w:rsidRPr="00852B86" w:rsidRDefault="009F1B34" w:rsidP="000422D1">
            <w:pPr>
              <w:pStyle w:val="TAN"/>
              <w:keepNext w:val="0"/>
              <w:keepLines w:val="0"/>
            </w:pPr>
            <w:r w:rsidRPr="00852B86">
              <w:t>NOTE</w:t>
            </w:r>
            <w:r w:rsidR="000422D1" w:rsidRPr="00852B86">
              <w:t xml:space="preserve"> </w:t>
            </w:r>
            <w:r w:rsidRPr="00852B86">
              <w:t>6:</w:t>
            </w:r>
            <w:r w:rsidR="00C428AB" w:rsidRPr="00852B86">
              <w:tab/>
              <w:t>The</w:t>
            </w:r>
            <w:r w:rsidR="000422D1" w:rsidRPr="00852B86">
              <w:t xml:space="preserve"> </w:t>
            </w:r>
            <w:r w:rsidR="00C428AB" w:rsidRPr="00852B86">
              <w:t>signal</w:t>
            </w:r>
            <w:r w:rsidR="000422D1" w:rsidRPr="00852B86">
              <w:t xml:space="preserve"> </w:t>
            </w:r>
            <w:r w:rsidR="00C428AB" w:rsidRPr="00852B86">
              <w:t>contains</w:t>
            </w:r>
            <w:r w:rsidR="000422D1" w:rsidRPr="00852B86">
              <w:t xml:space="preserve"> </w:t>
            </w:r>
            <w:r w:rsidR="00C428AB" w:rsidRPr="00852B86">
              <w:t>PDCCH</w:t>
            </w:r>
            <w:r w:rsidR="000422D1" w:rsidRPr="00852B86">
              <w:t xml:space="preserve"> </w:t>
            </w:r>
            <w:r w:rsidR="00C428AB" w:rsidRPr="00852B86">
              <w:t>for</w:t>
            </w:r>
            <w:r w:rsidR="000422D1" w:rsidRPr="00852B86">
              <w:t xml:space="preserve"> </w:t>
            </w:r>
            <w:r w:rsidR="00C428AB" w:rsidRPr="00852B86">
              <w:t>UEs</w:t>
            </w:r>
            <w:r w:rsidR="000422D1" w:rsidRPr="00852B86">
              <w:t xml:space="preserve"> </w:t>
            </w:r>
            <w:r w:rsidR="00C428AB" w:rsidRPr="00852B86">
              <w:t>other</w:t>
            </w:r>
            <w:r w:rsidR="000422D1" w:rsidRPr="00852B86">
              <w:t xml:space="preserve"> </w:t>
            </w:r>
            <w:r w:rsidR="00C428AB" w:rsidRPr="00852B86">
              <w:t>than</w:t>
            </w:r>
            <w:r w:rsidR="000422D1" w:rsidRPr="00852B86">
              <w:t xml:space="preserve"> </w:t>
            </w:r>
            <w:r w:rsidR="00C428AB" w:rsidRPr="00852B86">
              <w:t>the</w:t>
            </w:r>
            <w:r w:rsidR="000422D1" w:rsidRPr="00852B86">
              <w:t xml:space="preserve"> </w:t>
            </w:r>
            <w:r w:rsidR="00C428AB" w:rsidRPr="00852B86">
              <w:t>device</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as</w:t>
            </w:r>
            <w:r w:rsidR="000422D1" w:rsidRPr="00852B86">
              <w:t xml:space="preserve"> </w:t>
            </w:r>
            <w:r w:rsidR="00C428AB" w:rsidRPr="00852B86">
              <w:t>part</w:t>
            </w:r>
            <w:r w:rsidR="000422D1" w:rsidRPr="00852B86">
              <w:t xml:space="preserve"> </w:t>
            </w:r>
            <w:r w:rsidR="00C428AB" w:rsidRPr="00852B86">
              <w:t>of</w:t>
            </w:r>
            <w:r w:rsidR="000422D1" w:rsidRPr="00852B86">
              <w:t xml:space="preserve"> </w:t>
            </w:r>
            <w:r w:rsidR="00C428AB" w:rsidRPr="00852B86">
              <w:t>OCNG.</w:t>
            </w:r>
          </w:p>
          <w:p w14:paraId="3C52E266" w14:textId="1DAFB44A" w:rsidR="00C428AB" w:rsidRPr="00852B86" w:rsidRDefault="00991461" w:rsidP="000422D1">
            <w:pPr>
              <w:pStyle w:val="TAN"/>
              <w:keepNext w:val="0"/>
              <w:keepLines w:val="0"/>
            </w:pPr>
            <w:r w:rsidRPr="00852B86">
              <w:t>NOTE</w:t>
            </w:r>
            <w:r w:rsidR="000422D1" w:rsidRPr="00852B86">
              <w:t xml:space="preserve"> </w:t>
            </w:r>
            <w:r w:rsidR="00C428AB" w:rsidRPr="00852B86">
              <w:t>7:</w:t>
            </w:r>
            <w:r w:rsidR="00C428AB" w:rsidRPr="00852B86">
              <w:tab/>
              <w:t>SNR</w:t>
            </w:r>
            <w:r w:rsidR="000422D1" w:rsidRPr="00852B86">
              <w:t xml:space="preserve"> </w:t>
            </w:r>
            <w:r w:rsidR="00C428AB" w:rsidRPr="00852B86">
              <w:t>levels</w:t>
            </w:r>
            <w:r w:rsidR="000422D1" w:rsidRPr="00852B86">
              <w:t xml:space="preserve"> </w:t>
            </w:r>
            <w:r w:rsidR="00C428AB" w:rsidRPr="00852B86">
              <w:t>correspond</w:t>
            </w:r>
            <w:r w:rsidR="000422D1" w:rsidRPr="00852B86">
              <w:t xml:space="preserve"> </w:t>
            </w:r>
            <w:r w:rsidR="00C428AB" w:rsidRPr="00852B86">
              <w:t>to</w:t>
            </w:r>
            <w:r w:rsidR="000422D1" w:rsidRPr="00852B86">
              <w:t xml:space="preserve"> </w:t>
            </w:r>
            <w:r w:rsidR="00C428AB" w:rsidRPr="00852B86">
              <w:t>the</w:t>
            </w:r>
            <w:r w:rsidR="000422D1" w:rsidRPr="00852B86">
              <w:t xml:space="preserve"> </w:t>
            </w:r>
            <w:r w:rsidR="00C428AB" w:rsidRPr="00852B86">
              <w:t>signal</w:t>
            </w:r>
            <w:r w:rsidR="000422D1" w:rsidRPr="00852B86">
              <w:t xml:space="preserve"> </w:t>
            </w:r>
            <w:r w:rsidR="00C428AB" w:rsidRPr="00852B86">
              <w:t>to</w:t>
            </w:r>
            <w:r w:rsidR="000422D1" w:rsidRPr="00852B86">
              <w:t xml:space="preserve"> </w:t>
            </w:r>
            <w:r w:rsidR="00C428AB" w:rsidRPr="00852B86">
              <w:t>noise</w:t>
            </w:r>
            <w:r w:rsidR="000422D1" w:rsidRPr="00852B86">
              <w:t xml:space="preserve"> </w:t>
            </w:r>
            <w:r w:rsidR="00C428AB" w:rsidRPr="00852B86">
              <w:t>ratio</w:t>
            </w:r>
            <w:r w:rsidR="000422D1" w:rsidRPr="00852B86">
              <w:t xml:space="preserve"> </w:t>
            </w:r>
            <w:r w:rsidR="00C428AB" w:rsidRPr="00852B86">
              <w:t>over</w:t>
            </w:r>
            <w:r w:rsidR="000422D1" w:rsidRPr="00852B86">
              <w:t xml:space="preserve"> </w:t>
            </w:r>
            <w:r w:rsidR="00C428AB" w:rsidRPr="00852B86">
              <w:t>the</w:t>
            </w:r>
            <w:r w:rsidR="000422D1" w:rsidRPr="00852B86">
              <w:t xml:space="preserve"> </w:t>
            </w:r>
            <w:r w:rsidR="00C428AB" w:rsidRPr="00852B86">
              <w:t>REs</w:t>
            </w:r>
            <w:r w:rsidR="000422D1" w:rsidRPr="00852B86">
              <w:t xml:space="preserve"> </w:t>
            </w:r>
            <w:r w:rsidR="00C428AB" w:rsidRPr="00852B86">
              <w:t>carrying</w:t>
            </w:r>
            <w:r w:rsidR="000422D1" w:rsidRPr="00852B86">
              <w:t xml:space="preserve"> </w:t>
            </w:r>
            <w:r w:rsidR="00C428AB" w:rsidRPr="00852B86">
              <w:t>CSI-RS.</w:t>
            </w:r>
          </w:p>
          <w:p w14:paraId="52C42464" w14:textId="723655C6" w:rsidR="00C428AB" w:rsidRPr="00852B86" w:rsidRDefault="00991461" w:rsidP="000422D1">
            <w:pPr>
              <w:pStyle w:val="TAN"/>
              <w:keepNext w:val="0"/>
              <w:keepLines w:val="0"/>
            </w:pPr>
            <w:r w:rsidRPr="00852B86">
              <w:t>NOTE</w:t>
            </w:r>
            <w:r w:rsidR="000422D1" w:rsidRPr="00852B86">
              <w:t xml:space="preserve"> </w:t>
            </w:r>
            <w:r w:rsidR="00C428AB" w:rsidRPr="00852B86">
              <w:t>8:</w:t>
            </w:r>
            <w:r w:rsidR="00C428AB" w:rsidRPr="00852B86">
              <w:tab/>
              <w:t>The</w:t>
            </w:r>
            <w:r w:rsidR="000422D1" w:rsidRPr="00852B86">
              <w:t xml:space="preserve"> </w:t>
            </w:r>
            <w:r w:rsidR="00C428AB" w:rsidRPr="00852B86">
              <w:t>SNR</w:t>
            </w:r>
            <w:r w:rsidR="000422D1" w:rsidRPr="00852B86">
              <w:t xml:space="preserve"> </w:t>
            </w:r>
            <w:r w:rsidR="00C428AB" w:rsidRPr="00852B86">
              <w:t>in</w:t>
            </w:r>
            <w:r w:rsidR="000422D1" w:rsidRPr="00852B86">
              <w:t xml:space="preserve"> </w:t>
            </w:r>
            <w:r w:rsidR="00C428AB" w:rsidRPr="00852B86">
              <w:t>time</w:t>
            </w:r>
            <w:r w:rsidR="000422D1" w:rsidRPr="00852B86">
              <w:t xml:space="preserve"> </w:t>
            </w:r>
            <w:r w:rsidR="00C428AB" w:rsidRPr="00852B86">
              <w:t>periods</w:t>
            </w:r>
            <w:r w:rsidR="000422D1" w:rsidRPr="00852B86">
              <w:t xml:space="preserve"> </w:t>
            </w:r>
            <w:r w:rsidR="00C428AB" w:rsidRPr="00852B86">
              <w:t>T1,</w:t>
            </w:r>
            <w:r w:rsidR="000422D1" w:rsidRPr="00852B86">
              <w:t xml:space="preserve"> </w:t>
            </w:r>
            <w:r w:rsidR="00C428AB" w:rsidRPr="00852B86">
              <w:t>T2,</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is</w:t>
            </w:r>
            <w:r w:rsidR="000422D1" w:rsidRPr="00852B86">
              <w:t xml:space="preserve"> </w:t>
            </w:r>
            <w:r w:rsidR="00C428AB" w:rsidRPr="00852B86">
              <w:t>denoted</w:t>
            </w:r>
            <w:r w:rsidR="000422D1" w:rsidRPr="00852B86">
              <w:t xml:space="preserve"> </w:t>
            </w:r>
            <w:r w:rsidR="00C428AB" w:rsidRPr="00852B86">
              <w:t>as</w:t>
            </w:r>
            <w:r w:rsidR="000422D1" w:rsidRPr="00852B86">
              <w:t xml:space="preserve"> </w:t>
            </w:r>
            <w:r w:rsidR="00C428AB" w:rsidRPr="00852B86">
              <w:t>SNR1,</w:t>
            </w:r>
            <w:r w:rsidR="000422D1" w:rsidRPr="00852B86">
              <w:t xml:space="preserve"> </w:t>
            </w:r>
            <w:r w:rsidR="00C428AB" w:rsidRPr="00852B86">
              <w:t>SNR2</w:t>
            </w:r>
            <w:r w:rsidR="000422D1" w:rsidRPr="00852B86">
              <w:t xml:space="preserve"> </w:t>
            </w:r>
            <w:r w:rsidR="00C428AB" w:rsidRPr="00852B86">
              <w:t>and</w:t>
            </w:r>
            <w:r w:rsidR="000422D1" w:rsidRPr="00852B86">
              <w:t xml:space="preserve"> </w:t>
            </w:r>
            <w:r w:rsidR="00C428AB" w:rsidRPr="00852B86">
              <w:t>SNR3</w:t>
            </w:r>
            <w:r w:rsidR="000422D1" w:rsidRPr="00852B86">
              <w:t xml:space="preserve"> </w:t>
            </w:r>
            <w:r w:rsidR="00C428AB" w:rsidRPr="00852B86">
              <w:t>respectively</w:t>
            </w:r>
            <w:r w:rsidR="000422D1" w:rsidRPr="00852B86">
              <w:t xml:space="preserve"> </w:t>
            </w:r>
            <w:r w:rsidR="00C428AB" w:rsidRPr="00852B86">
              <w:t>in</w:t>
            </w:r>
            <w:r w:rsidR="000422D1" w:rsidRPr="00852B86">
              <w:t xml:space="preserve"> </w:t>
            </w:r>
            <w:r w:rsidR="00C428AB" w:rsidRPr="00852B86">
              <w:t>figure</w:t>
            </w:r>
            <w:r w:rsidR="000422D1" w:rsidRPr="00852B86">
              <w:t xml:space="preserve"> </w:t>
            </w:r>
            <w:r w:rsidR="00C428AB" w:rsidRPr="00852B86">
              <w:t>4.5.5.3.4-1.</w:t>
            </w:r>
          </w:p>
          <w:p w14:paraId="49B4F927" w14:textId="7523F4C6" w:rsidR="00C428AB" w:rsidRPr="00852B86" w:rsidRDefault="00991461" w:rsidP="000422D1">
            <w:pPr>
              <w:pStyle w:val="TAN"/>
              <w:keepNext w:val="0"/>
              <w:keepLines w:val="0"/>
            </w:pPr>
            <w:r w:rsidRPr="00852B86">
              <w:t>NOTE</w:t>
            </w:r>
            <w:r w:rsidR="000422D1" w:rsidRPr="00852B86">
              <w:t xml:space="preserve"> </w:t>
            </w:r>
            <w:r w:rsidR="00C428AB" w:rsidRPr="00852B86">
              <w:t>9:</w:t>
            </w:r>
            <w:r w:rsidR="00C428AB" w:rsidRPr="00852B86">
              <w:rPr>
                <w:rFonts w:eastAsia="MS Mincho"/>
                <w:snapToGrid w:val="0"/>
              </w:rPr>
              <w:tab/>
            </w:r>
            <w:r w:rsidR="00C428AB" w:rsidRPr="00852B86">
              <w:t>The</w:t>
            </w:r>
            <w:r w:rsidR="000422D1" w:rsidRPr="00852B86">
              <w:t xml:space="preserve"> </w:t>
            </w:r>
            <w:r w:rsidR="00C428AB" w:rsidRPr="00852B86">
              <w:t>SNR</w:t>
            </w:r>
            <w:r w:rsidR="000422D1" w:rsidRPr="00852B86">
              <w:t xml:space="preserve"> </w:t>
            </w:r>
            <w:r w:rsidR="00C428AB" w:rsidRPr="00852B86">
              <w:t>values</w:t>
            </w:r>
            <w:r w:rsidR="000422D1" w:rsidRPr="00852B86">
              <w:t xml:space="preserve"> </w:t>
            </w:r>
            <w:r w:rsidR="00C428AB" w:rsidRPr="00852B86">
              <w:t>are</w:t>
            </w:r>
            <w:r w:rsidR="000422D1" w:rsidRPr="00852B86">
              <w:t xml:space="preserve"> </w:t>
            </w:r>
            <w:r w:rsidR="00C428AB" w:rsidRPr="00852B86">
              <w:t>specified</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2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For</w:t>
            </w:r>
            <w:r w:rsidR="000422D1" w:rsidRPr="00852B86">
              <w:t xml:space="preserve"> </w:t>
            </w:r>
            <w:r w:rsidR="00C428AB" w:rsidRPr="00852B86">
              <w:t>a</w:t>
            </w:r>
            <w:r w:rsidR="000422D1" w:rsidRPr="00852B86">
              <w:t xml:space="preserve"> </w:t>
            </w:r>
            <w:r w:rsidR="00C428AB" w:rsidRPr="00852B86">
              <w:t>UE</w:t>
            </w:r>
            <w:r w:rsidR="000422D1" w:rsidRPr="00852B86">
              <w:t xml:space="preserve"> </w:t>
            </w:r>
            <w:r w:rsidR="00C428AB" w:rsidRPr="00852B86">
              <w:t>with</w:t>
            </w:r>
            <w:r w:rsidR="000422D1" w:rsidRPr="00852B86">
              <w:t xml:space="preserve"> </w:t>
            </w:r>
            <w:r w:rsidR="00C428AB" w:rsidRPr="00852B86">
              <w:t>4RX</w:t>
            </w:r>
            <w:r w:rsidR="000422D1" w:rsidRPr="00852B86">
              <w:t xml:space="preserve"> </w:t>
            </w:r>
            <w:r w:rsidR="00C428AB" w:rsidRPr="00852B86">
              <w:t>antennas</w:t>
            </w:r>
            <w:r w:rsidR="000422D1" w:rsidRPr="00852B86">
              <w:t xml:space="preserve"> </w:t>
            </w:r>
            <w:r w:rsidR="00C428AB" w:rsidRPr="00852B86">
              <w:t>connected</w:t>
            </w:r>
            <w:r w:rsidR="000422D1" w:rsidRPr="00852B86">
              <w:t xml:space="preserve"> </w:t>
            </w:r>
            <w:r w:rsidR="00C428AB" w:rsidRPr="00852B86">
              <w:t>under</w:t>
            </w:r>
            <w:r w:rsidR="000422D1" w:rsidRPr="00852B86">
              <w:t xml:space="preserve"> </w:t>
            </w:r>
            <w:r w:rsidR="00C428AB" w:rsidRPr="00852B86">
              <w:t>test,</w:t>
            </w:r>
            <w:r w:rsidR="000422D1" w:rsidRPr="00852B86">
              <w:t xml:space="preserve"> </w:t>
            </w:r>
            <w:r w:rsidR="00C428AB" w:rsidRPr="00852B86">
              <w:t>the</w:t>
            </w:r>
            <w:r w:rsidR="000422D1" w:rsidRPr="00852B86">
              <w:t xml:space="preserve"> </w:t>
            </w:r>
            <w:r w:rsidR="00C428AB" w:rsidRPr="00852B86">
              <w:t>SNR</w:t>
            </w:r>
            <w:r w:rsidR="000422D1" w:rsidRPr="00852B86">
              <w:t xml:space="preserve"> </w:t>
            </w:r>
            <w:r w:rsidR="00C428AB" w:rsidRPr="00852B86">
              <w:t>for</w:t>
            </w:r>
            <w:r w:rsidR="000422D1" w:rsidRPr="00852B86">
              <w:t xml:space="preserve"> </w:t>
            </w:r>
            <w:r w:rsidR="00C428AB" w:rsidRPr="00852B86">
              <w:t>RS</w:t>
            </w:r>
            <w:r w:rsidR="000422D1" w:rsidRPr="00852B86">
              <w:t xml:space="preserve"> </w:t>
            </w:r>
            <w:r w:rsidR="00C428AB" w:rsidRPr="00852B86">
              <w:t>in</w:t>
            </w:r>
            <w:r w:rsidR="000422D1" w:rsidRPr="00852B86">
              <w:t xml:space="preserve"> </w:t>
            </w:r>
            <w:r w:rsidR="00C428AB" w:rsidRPr="00852B86">
              <w:t>set</w:t>
            </w:r>
            <w:r w:rsidR="000422D1" w:rsidRPr="00852B86">
              <w:t xml:space="preserve"> </w:t>
            </w:r>
            <w:r w:rsidR="00C428AB" w:rsidRPr="00852B86">
              <w:t>q0</w:t>
            </w:r>
            <w:r w:rsidR="000422D1" w:rsidRPr="00852B86">
              <w:t xml:space="preserve"> </w:t>
            </w:r>
            <w:r w:rsidR="00C428AB" w:rsidRPr="00852B86">
              <w:t>during</w:t>
            </w:r>
            <w:r w:rsidR="000422D1" w:rsidRPr="00852B86">
              <w:t xml:space="preserve"> </w:t>
            </w:r>
            <w:r w:rsidR="00C428AB" w:rsidRPr="00852B86">
              <w:t>T3,</w:t>
            </w:r>
            <w:r w:rsidR="000422D1" w:rsidRPr="00852B86">
              <w:t xml:space="preserve"> </w:t>
            </w:r>
            <w:r w:rsidR="00C428AB" w:rsidRPr="00852B86">
              <w:t>T4,</w:t>
            </w:r>
            <w:r w:rsidR="000422D1" w:rsidRPr="00852B86">
              <w:t xml:space="preserve"> </w:t>
            </w:r>
            <w:r w:rsidR="00C428AB" w:rsidRPr="00852B86">
              <w:t>and</w:t>
            </w:r>
            <w:r w:rsidR="000422D1" w:rsidRPr="00852B86">
              <w:t xml:space="preserve"> </w:t>
            </w:r>
            <w:r w:rsidR="00C428AB" w:rsidRPr="00852B86">
              <w:t>T5</w:t>
            </w:r>
            <w:r w:rsidR="000422D1" w:rsidRPr="00852B86">
              <w:t xml:space="preserve"> </w:t>
            </w:r>
            <w:r w:rsidR="00C428AB" w:rsidRPr="00852B86">
              <w:t>from</w:t>
            </w:r>
            <w:r w:rsidR="000422D1" w:rsidRPr="00852B86">
              <w:t xml:space="preserve"> </w:t>
            </w:r>
            <w:r w:rsidR="00C428AB" w:rsidRPr="00852B86">
              <w:t>D.4.1.1,</w:t>
            </w:r>
            <w:r w:rsidR="000422D1" w:rsidRPr="00852B86">
              <w:t xml:space="preserve"> </w:t>
            </w:r>
            <w:r w:rsidR="00C428AB" w:rsidRPr="00852B86">
              <w:t>is</w:t>
            </w:r>
            <w:r w:rsidR="000422D1" w:rsidRPr="00852B86">
              <w:t xml:space="preserve"> </w:t>
            </w:r>
            <w:r w:rsidR="00C428AB" w:rsidRPr="00852B86">
              <w:t>-15dB-TT</w:t>
            </w:r>
            <w:r w:rsidR="000422D1" w:rsidRPr="00852B86">
              <w:t xml:space="preserve"> </w:t>
            </w:r>
            <w:r w:rsidR="00C428AB" w:rsidRPr="00852B86">
              <w:t>=</w:t>
            </w:r>
            <w:r w:rsidR="000422D1" w:rsidRPr="00852B86">
              <w:t xml:space="preserve"> </w:t>
            </w:r>
            <w:r w:rsidR="00C428AB" w:rsidRPr="00852B86">
              <w:t>-15.8dB</w:t>
            </w:r>
            <w:r w:rsidR="000422D1" w:rsidRPr="00852B86">
              <w:t xml:space="preserve"> </w:t>
            </w:r>
            <w:r w:rsidR="00C428AB" w:rsidRPr="00852B86">
              <w:t>(including</w:t>
            </w:r>
            <w:r w:rsidR="000422D1" w:rsidRPr="00852B86">
              <w:t xml:space="preserve"> </w:t>
            </w:r>
            <w:r w:rsidR="00C428AB" w:rsidRPr="00852B86">
              <w:t>test</w:t>
            </w:r>
            <w:r w:rsidR="000422D1" w:rsidRPr="00852B86">
              <w:t xml:space="preserve"> </w:t>
            </w:r>
            <w:r w:rsidR="00C428AB" w:rsidRPr="00852B86">
              <w:t>tolerances).</w:t>
            </w:r>
          </w:p>
        </w:tc>
      </w:tr>
    </w:tbl>
    <w:p w14:paraId="79D9E1C4" w14:textId="77777777" w:rsidR="00C428AB" w:rsidRPr="00852B86" w:rsidRDefault="00C428AB" w:rsidP="000422D1"/>
    <w:p w14:paraId="36B70EFF" w14:textId="77777777" w:rsidR="00C428AB" w:rsidRPr="00852B86" w:rsidRDefault="00C428AB" w:rsidP="000422D1">
      <w:r w:rsidRPr="00852B86">
        <w:t>The UE behaviour during time durations T1, T2, T3, T4 and T5 shall be as follows:</w:t>
      </w:r>
    </w:p>
    <w:p w14:paraId="27C70A9B" w14:textId="77777777" w:rsidR="00C428AB" w:rsidRPr="00852B86" w:rsidRDefault="00C428AB" w:rsidP="000422D1">
      <w:r w:rsidRPr="00852B86">
        <w:t>During the time duration T1 and T2, the UE shall transmit uplink signal at least in all subframes configured for CSI transmission on Cell 1.</w:t>
      </w:r>
    </w:p>
    <w:p w14:paraId="19EE981B" w14:textId="77777777" w:rsidR="00C428AB" w:rsidRPr="00852B86" w:rsidRDefault="00C428AB" w:rsidP="000422D1">
      <w:r w:rsidRPr="00852B86">
        <w:t>During the period from time point A to time point B the UE shall transmit uplink signal in Cell 1 in all uplink slots configured for CSI transmission according to the configured periodic CSI reporting for Cell 1.</w:t>
      </w:r>
    </w:p>
    <w:p w14:paraId="714DF555" w14:textId="77777777" w:rsidR="00C428AB" w:rsidRPr="00852B86" w:rsidRDefault="00C428AB" w:rsidP="000422D1">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56C9C08E" w14:textId="77777777" w:rsidR="00C428AB" w:rsidRPr="00852B86" w:rsidRDefault="00C428AB" w:rsidP="000422D1">
      <w:r w:rsidRPr="00852B86">
        <w:t>No later than time point F occurring no later than D1 = 4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14ECD909" w14:textId="77777777" w:rsidR="00C428AB" w:rsidRPr="00852B86" w:rsidRDefault="00C428AB" w:rsidP="000422D1">
      <w:r w:rsidRPr="00852B86">
        <w:t>Test is concluded once the test equipment has received the initial preamble transmission from the UE. The rate of correct events observed during repeated tests shall be at least 90%.</w:t>
      </w:r>
    </w:p>
    <w:p w14:paraId="5D4EF2C1" w14:textId="77777777" w:rsidR="00C428AB" w:rsidRPr="00852B86" w:rsidRDefault="00C428AB" w:rsidP="000422D1">
      <w:pPr>
        <w:pStyle w:val="Heading4"/>
        <w:keepNext w:val="0"/>
        <w:keepLines w:val="0"/>
      </w:pPr>
      <w:bookmarkStart w:id="998" w:name="_Toc52295881"/>
      <w:bookmarkStart w:id="999" w:name="_Toc59027584"/>
      <w:bookmarkStart w:id="1000" w:name="_Toc69328078"/>
      <w:bookmarkStart w:id="1001" w:name="_Toc75989715"/>
      <w:bookmarkStart w:id="1002" w:name="_Toc75992821"/>
      <w:bookmarkStart w:id="1003" w:name="_Toc76018598"/>
      <w:bookmarkStart w:id="1004" w:name="_Toc84513664"/>
      <w:bookmarkStart w:id="1005" w:name="_Toc84514228"/>
      <w:r w:rsidRPr="00852B86">
        <w:t>4.5.5.4</w:t>
      </w:r>
      <w:r w:rsidRPr="00852B86">
        <w:tab/>
        <w:t>EN-DC FR1 CSI-RS-based beam failure detection and link recovery in DRX</w:t>
      </w:r>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38C3B0B4" w14:textId="77777777" w:rsidR="00C428AB" w:rsidRPr="00852B86" w:rsidRDefault="00C428AB" w:rsidP="00510C5D">
      <w:pPr>
        <w:pStyle w:val="H6"/>
        <w:rPr>
          <w:lang w:eastAsia="sv-SE"/>
        </w:rPr>
      </w:pPr>
      <w:r w:rsidRPr="00852B86">
        <w:rPr>
          <w:lang w:eastAsia="sv-SE"/>
        </w:rPr>
        <w:t>4.5.5.4.1</w:t>
      </w:r>
      <w:r w:rsidRPr="00852B86">
        <w:rPr>
          <w:lang w:eastAsia="sv-SE"/>
        </w:rPr>
        <w:tab/>
        <w:t>Test purpose</w:t>
      </w:r>
    </w:p>
    <w:p w14:paraId="465EB405" w14:textId="5B2F2A2A" w:rsidR="00C428AB" w:rsidRPr="00852B86" w:rsidRDefault="00C428AB" w:rsidP="000422D1">
      <w:r w:rsidRPr="00852B86">
        <w:t>The purpose of this test is to verify that the UE properly detects CSI-RS-based beam failure in the set q</w:t>
      </w:r>
      <w:r w:rsidRPr="00852B86">
        <w:rPr>
          <w:vertAlign w:val="subscript"/>
        </w:rPr>
        <w:t>0</w:t>
      </w:r>
      <w:r w:rsidRPr="00852B86">
        <w:t xml:space="preserve"> configured for a serving PSCell and that the UE performs correct CSI-RS-based link recovery based on beam candicate set q</w:t>
      </w:r>
      <w:r w:rsidRPr="00852B86">
        <w:rPr>
          <w:vertAlign w:val="subscript"/>
        </w:rPr>
        <w:t>1</w:t>
      </w:r>
      <w:r w:rsidRPr="00852B86">
        <w:t xml:space="preserve">. The purpose is to test the downlink monitoring for beam failure detection within the UEs active DL BWP of the PSCell, during the evaluation period, and link recovery, when DRX is used. This test will partly verify the CSI-RS based beam failure detection and link recovery for an FR1 serving cell requirements </w:t>
      </w:r>
      <w:r w:rsidR="009F1B34" w:rsidRPr="00852B86">
        <w:t xml:space="preserve">in </w:t>
      </w:r>
      <w:r w:rsidR="002A717D" w:rsidRPr="00852B86">
        <w:t>TS</w:t>
      </w:r>
      <w:r w:rsidRPr="00852B86">
        <w:t xml:space="preserve"> 38.133 [6] clause 8.5.</w:t>
      </w:r>
    </w:p>
    <w:p w14:paraId="3A2CFA5C" w14:textId="77777777" w:rsidR="00C428AB" w:rsidRPr="00852B86" w:rsidRDefault="00C428AB" w:rsidP="00510C5D">
      <w:pPr>
        <w:pStyle w:val="H6"/>
        <w:rPr>
          <w:lang w:eastAsia="sv-SE"/>
        </w:rPr>
      </w:pPr>
      <w:r w:rsidRPr="00852B86">
        <w:rPr>
          <w:lang w:eastAsia="sv-SE"/>
        </w:rPr>
        <w:t>4.5.5.4.2</w:t>
      </w:r>
      <w:r w:rsidRPr="00852B86">
        <w:rPr>
          <w:lang w:eastAsia="sv-SE"/>
        </w:rPr>
        <w:tab/>
        <w:t>Test applicability</w:t>
      </w:r>
    </w:p>
    <w:p w14:paraId="6A8D6D64" w14:textId="77777777" w:rsidR="00C428AB" w:rsidRPr="00852B86" w:rsidRDefault="00C428AB" w:rsidP="000422D1">
      <w:pPr>
        <w:rPr>
          <w:rFonts w:cs="v4.2.0"/>
        </w:rPr>
      </w:pPr>
      <w:r w:rsidRPr="00852B86">
        <w:rPr>
          <w:lang w:eastAsia="sv-SE"/>
        </w:rPr>
        <w:t xml:space="preserve">This test applies to all types of </w:t>
      </w:r>
      <w:r w:rsidRPr="00852B86">
        <w:t>E-UTRA UE release 15 and forward supporting EN-DC</w:t>
      </w:r>
      <w:r w:rsidRPr="00852B86">
        <w:rPr>
          <w:lang w:eastAsia="zh-CN"/>
        </w:rPr>
        <w:t xml:space="preserve"> FR1, </w:t>
      </w:r>
      <w:r w:rsidRPr="00852B86">
        <w:rPr>
          <w:rFonts w:cs="v4.2.0"/>
        </w:rPr>
        <w:t>CSI-RS based RLM, link recovery</w:t>
      </w:r>
      <w:r w:rsidRPr="00852B86">
        <w:rPr>
          <w:lang w:eastAsia="zh-CN"/>
        </w:rPr>
        <w:t xml:space="preserve"> and long DRX cycle</w:t>
      </w:r>
      <w:r w:rsidRPr="00852B86">
        <w:t>.</w:t>
      </w:r>
    </w:p>
    <w:p w14:paraId="4EAA8A97" w14:textId="77777777" w:rsidR="00C428AB" w:rsidRPr="00852B86" w:rsidRDefault="00C428AB" w:rsidP="00510C5D">
      <w:pPr>
        <w:pStyle w:val="H6"/>
        <w:rPr>
          <w:lang w:eastAsia="sv-SE"/>
        </w:rPr>
      </w:pPr>
      <w:r w:rsidRPr="00852B86">
        <w:rPr>
          <w:lang w:eastAsia="sv-SE"/>
        </w:rPr>
        <w:t>4.5.5.4.3</w:t>
      </w:r>
      <w:r w:rsidRPr="00852B86">
        <w:rPr>
          <w:lang w:eastAsia="sv-SE"/>
        </w:rPr>
        <w:tab/>
        <w:t>Minimum conformance requirements</w:t>
      </w:r>
    </w:p>
    <w:p w14:paraId="7F93A6F5" w14:textId="77777777" w:rsidR="00C428AB" w:rsidRPr="00852B86" w:rsidRDefault="00C428AB" w:rsidP="000422D1">
      <w:pPr>
        <w:rPr>
          <w:rFonts w:cs="v4.2.0"/>
        </w:rPr>
      </w:pPr>
      <w:r w:rsidRPr="00852B86">
        <w:rPr>
          <w:lang w:eastAsia="sv-SE"/>
        </w:rPr>
        <w:t>The minimum conformance requirements are specified in clause 4.5.5.0.2.</w:t>
      </w:r>
    </w:p>
    <w:p w14:paraId="5E78F89E" w14:textId="07FD4239" w:rsidR="00C428AB" w:rsidRPr="00852B86" w:rsidRDefault="00C428AB" w:rsidP="000422D1">
      <w:pPr>
        <w:rPr>
          <w:rFonts w:cs="v4.2.0"/>
        </w:rPr>
      </w:pPr>
      <w:r w:rsidRPr="00852B86">
        <w:rPr>
          <w:rFonts w:cs="v4.2.0"/>
        </w:rPr>
        <w:t xml:space="preserve">The normative reference for this requirement </w:t>
      </w:r>
      <w:r w:rsidR="00F307E0" w:rsidRPr="00852B86">
        <w:rPr>
          <w:rFonts w:cs="v4.2.0"/>
        </w:rPr>
        <w:t xml:space="preserve">is </w:t>
      </w:r>
      <w:r w:rsidR="002A717D" w:rsidRPr="00852B86">
        <w:rPr>
          <w:rFonts w:cs="v4.2.0"/>
        </w:rPr>
        <w:t>TS</w:t>
      </w:r>
      <w:r w:rsidR="00F307E0" w:rsidRPr="00852B86">
        <w:rPr>
          <w:rFonts w:cs="v4.2.0"/>
        </w:rPr>
        <w:t xml:space="preserve"> </w:t>
      </w:r>
      <w:r w:rsidRPr="00852B86">
        <w:rPr>
          <w:rFonts w:cs="v4.2.0"/>
        </w:rPr>
        <w:t xml:space="preserve">38.133 [6] clause </w:t>
      </w:r>
      <w:r w:rsidRPr="00852B86">
        <w:rPr>
          <w:lang w:eastAsia="sv-SE"/>
        </w:rPr>
        <w:t>A.4.5.5.4.</w:t>
      </w:r>
    </w:p>
    <w:p w14:paraId="61E6A9BA" w14:textId="77777777" w:rsidR="00C428AB" w:rsidRPr="00852B86" w:rsidRDefault="00C428AB" w:rsidP="00510C5D">
      <w:pPr>
        <w:pStyle w:val="H6"/>
        <w:rPr>
          <w:lang w:eastAsia="sv-SE"/>
        </w:rPr>
      </w:pPr>
      <w:r w:rsidRPr="00852B86">
        <w:rPr>
          <w:lang w:eastAsia="sv-SE"/>
        </w:rPr>
        <w:t>4.5.5.4.4</w:t>
      </w:r>
      <w:r w:rsidRPr="00852B86">
        <w:rPr>
          <w:lang w:eastAsia="sv-SE"/>
        </w:rPr>
        <w:tab/>
        <w:t>Test description</w:t>
      </w:r>
    </w:p>
    <w:p w14:paraId="690A26B9" w14:textId="36F07F97" w:rsidR="00C428AB" w:rsidRPr="00852B86" w:rsidRDefault="00C428AB" w:rsidP="000422D1">
      <w:r w:rsidRPr="00852B86">
        <w:t>The test consists of five successive time periods, with time duration of T1, T2, T3, T4 and T5 respectively. Figure</w:t>
      </w:r>
      <w:r w:rsidR="00B96099" w:rsidRPr="00852B86">
        <w:t> </w:t>
      </w:r>
      <w:r w:rsidRPr="00852B86">
        <w:t>4.5.5.4.4-1 shows the variation of the downlink SNR of the PSCell and the SNR of the CSI-RS in set q</w:t>
      </w:r>
      <w:r w:rsidRPr="00852B86">
        <w:rPr>
          <w:vertAlign w:val="subscript"/>
        </w:rPr>
        <w:t>0</w:t>
      </w:r>
      <w:r w:rsidRPr="00852B86">
        <w:t xml:space="preserve"> in the active PSCell to emulate CSI-RS based beam failure. Figure 4.5.5.4.4-1 additionally shows the variation of the downlink L1-RSRP of the CSI-RS in set q</w:t>
      </w:r>
      <w:r w:rsidRPr="00852B86">
        <w:rPr>
          <w:vertAlign w:val="subscript"/>
        </w:rPr>
        <w:t>1</w:t>
      </w:r>
      <w:r w:rsidRPr="00852B86">
        <w:t xml:space="preserve"> of the candidate beam used for link recovery.</w:t>
      </w:r>
    </w:p>
    <w:p w14:paraId="457C8576" w14:textId="77777777" w:rsidR="00C428AB" w:rsidRPr="00852B86" w:rsidRDefault="00C428AB" w:rsidP="000422D1">
      <w:pPr>
        <w:pStyle w:val="TH"/>
        <w:keepNext w:val="0"/>
        <w:keepLines w:val="0"/>
      </w:pPr>
      <w:r w:rsidRPr="00852B86">
        <w:object w:dxaOrig="6615" w:dyaOrig="2655" w14:anchorId="36E6D59E">
          <v:shape id="_x0000_i1127" type="#_x0000_t75" style="width:329.1pt;height:128.4pt" o:ole="">
            <v:imagedata r:id="rId132" o:title=""/>
          </v:shape>
          <o:OLEObject Type="Embed" ProgID="Visio.Drawing.15" ShapeID="_x0000_i1127" DrawAspect="Content" ObjectID="_1781673171" r:id="rId135"/>
        </w:object>
      </w:r>
    </w:p>
    <w:p w14:paraId="5518DC2E" w14:textId="7FFCEC51" w:rsidR="00C428AB" w:rsidRPr="00852B86" w:rsidRDefault="00C428AB" w:rsidP="000422D1">
      <w:pPr>
        <w:pStyle w:val="TF"/>
        <w:keepLines w:val="0"/>
      </w:pPr>
      <w:r w:rsidRPr="00852B86">
        <w:t>Figure 4.5.5.4.4-1: SNR and L1-RSRP variation for EN-DC FR1 CSI-RS-based</w:t>
      </w:r>
      <w:r w:rsidR="00BA0686" w:rsidRPr="00852B86">
        <w:br/>
      </w:r>
      <w:r w:rsidRPr="00852B86">
        <w:t>beam failure detection and link recovery in DRX</w:t>
      </w:r>
    </w:p>
    <w:p w14:paraId="2502E45A" w14:textId="77777777" w:rsidR="00FD7E0C" w:rsidRPr="00852B86" w:rsidRDefault="00FD7E0C" w:rsidP="00FD7E0C"/>
    <w:p w14:paraId="35C3A229" w14:textId="77777777" w:rsidR="00C428AB" w:rsidRPr="00852B86" w:rsidRDefault="00C428AB" w:rsidP="000422D1">
      <w:pPr>
        <w:pStyle w:val="H6"/>
        <w:keepNext w:val="0"/>
        <w:keepLines w:val="0"/>
      </w:pPr>
      <w:r w:rsidRPr="00852B86">
        <w:t>4.5.5.4.4.1</w:t>
      </w:r>
      <w:r w:rsidRPr="00852B86">
        <w:tab/>
        <w:t>Initial conditions</w:t>
      </w:r>
    </w:p>
    <w:p w14:paraId="2D30C361" w14:textId="77777777" w:rsidR="00C428AB" w:rsidRPr="00852B86" w:rsidRDefault="00C428AB" w:rsidP="000422D1">
      <w:pPr>
        <w:rPr>
          <w:lang w:eastAsia="sv-SE"/>
        </w:rPr>
      </w:pPr>
      <w:r w:rsidRPr="00852B86">
        <w:rPr>
          <w:lang w:eastAsia="sv-SE"/>
        </w:rPr>
        <w:t>This test shall be tested using any of the test configurations in Table 4.5.5.4.4.1-1.</w:t>
      </w:r>
    </w:p>
    <w:p w14:paraId="42C43AD4" w14:textId="271ADDAC" w:rsidR="00C428AB" w:rsidRPr="00852B86" w:rsidRDefault="00C428AB" w:rsidP="000422D1">
      <w:pPr>
        <w:pStyle w:val="TH"/>
        <w:keepNext w:val="0"/>
        <w:keepLines w:val="0"/>
      </w:pPr>
      <w:r w:rsidRPr="00852B86">
        <w:t>Table 4.5.5.4.4.1-1: Supported test configurations for EN-DC FR1 CSI-RS-based</w:t>
      </w:r>
      <w:r w:rsidR="00BA0686" w:rsidRPr="00852B86">
        <w:br/>
      </w:r>
      <w:r w:rsidRPr="00852B86">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428AB" w:rsidRPr="00852B86" w14:paraId="60D9201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7D11A1A4" w14:textId="77777777" w:rsidR="00C428AB" w:rsidRPr="00852B86" w:rsidRDefault="00C428AB" w:rsidP="000422D1">
            <w:pPr>
              <w:pStyle w:val="TAH"/>
              <w:keepNext w:val="0"/>
              <w:keepLines w:val="0"/>
              <w:rPr>
                <w:b w:val="0"/>
              </w:rPr>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28730D7C" w14:textId="77777777" w:rsidR="00C428AB" w:rsidRPr="00852B86" w:rsidRDefault="00C428AB" w:rsidP="000422D1">
            <w:pPr>
              <w:pStyle w:val="TAH"/>
              <w:keepNext w:val="0"/>
              <w:keepLines w:val="0"/>
              <w:rPr>
                <w:b w:val="0"/>
              </w:rPr>
            </w:pPr>
            <w:r w:rsidRPr="00852B86">
              <w:t>Description</w:t>
            </w:r>
          </w:p>
        </w:tc>
      </w:tr>
      <w:tr w:rsidR="00C428AB" w:rsidRPr="00852B86" w14:paraId="0EACC5F3"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04B10E97" w14:textId="77777777" w:rsidR="00C428AB" w:rsidRPr="00852B86" w:rsidRDefault="00C428AB" w:rsidP="000422D1">
            <w:pPr>
              <w:pStyle w:val="TAL"/>
              <w:keepNext w:val="0"/>
              <w:keepLines w:val="0"/>
            </w:pPr>
            <w:r w:rsidRPr="00852B86">
              <w:t>4.5.5.4-1</w:t>
            </w:r>
          </w:p>
        </w:tc>
        <w:tc>
          <w:tcPr>
            <w:tcW w:w="6905" w:type="dxa"/>
            <w:tcBorders>
              <w:top w:val="single" w:sz="4" w:space="0" w:color="auto"/>
              <w:left w:val="single" w:sz="4" w:space="0" w:color="auto"/>
              <w:bottom w:val="single" w:sz="4" w:space="0" w:color="auto"/>
              <w:right w:val="single" w:sz="4" w:space="0" w:color="auto"/>
            </w:tcBorders>
            <w:hideMark/>
          </w:tcPr>
          <w:p w14:paraId="1789707A" w14:textId="5EEFE0C2"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2DF14D5A"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532B5A6" w14:textId="77777777" w:rsidR="00C428AB" w:rsidRPr="00852B86" w:rsidRDefault="00C428AB" w:rsidP="000422D1">
            <w:pPr>
              <w:pStyle w:val="TAL"/>
              <w:keepNext w:val="0"/>
              <w:keepLines w:val="0"/>
            </w:pPr>
            <w:r w:rsidRPr="00852B86">
              <w:t>4.5.5.4-2</w:t>
            </w:r>
          </w:p>
        </w:tc>
        <w:tc>
          <w:tcPr>
            <w:tcW w:w="6905" w:type="dxa"/>
            <w:tcBorders>
              <w:top w:val="single" w:sz="4" w:space="0" w:color="auto"/>
              <w:left w:val="single" w:sz="4" w:space="0" w:color="auto"/>
              <w:bottom w:val="single" w:sz="4" w:space="0" w:color="auto"/>
              <w:right w:val="single" w:sz="4" w:space="0" w:color="auto"/>
            </w:tcBorders>
            <w:hideMark/>
          </w:tcPr>
          <w:p w14:paraId="556F67E3" w14:textId="5B611628"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028B851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D314007" w14:textId="77777777" w:rsidR="00C428AB" w:rsidRPr="00852B86" w:rsidRDefault="00C428AB" w:rsidP="000422D1">
            <w:pPr>
              <w:pStyle w:val="TAL"/>
              <w:keepNext w:val="0"/>
              <w:keepLines w:val="0"/>
            </w:pPr>
            <w:r w:rsidRPr="00852B86">
              <w:t>4.5.5.4-3</w:t>
            </w:r>
          </w:p>
        </w:tc>
        <w:tc>
          <w:tcPr>
            <w:tcW w:w="6905" w:type="dxa"/>
            <w:tcBorders>
              <w:top w:val="single" w:sz="4" w:space="0" w:color="auto"/>
              <w:left w:val="single" w:sz="4" w:space="0" w:color="auto"/>
              <w:bottom w:val="single" w:sz="4" w:space="0" w:color="auto"/>
              <w:right w:val="single" w:sz="4" w:space="0" w:color="auto"/>
            </w:tcBorders>
            <w:hideMark/>
          </w:tcPr>
          <w:p w14:paraId="05720737" w14:textId="5A642E86" w:rsidR="00C428AB" w:rsidRPr="00852B86" w:rsidRDefault="00C428A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67D93034"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3D7CF74E" w14:textId="77777777" w:rsidR="00C428AB" w:rsidRPr="00852B86" w:rsidRDefault="00C428AB" w:rsidP="000422D1">
            <w:pPr>
              <w:pStyle w:val="TAL"/>
              <w:keepNext w:val="0"/>
              <w:keepLines w:val="0"/>
            </w:pPr>
            <w:r w:rsidRPr="00852B86">
              <w:t>4.5.5.4-4</w:t>
            </w:r>
          </w:p>
        </w:tc>
        <w:tc>
          <w:tcPr>
            <w:tcW w:w="6905" w:type="dxa"/>
            <w:tcBorders>
              <w:top w:val="single" w:sz="4" w:space="0" w:color="auto"/>
              <w:left w:val="single" w:sz="4" w:space="0" w:color="auto"/>
              <w:bottom w:val="single" w:sz="4" w:space="0" w:color="auto"/>
              <w:right w:val="single" w:sz="4" w:space="0" w:color="auto"/>
            </w:tcBorders>
            <w:hideMark/>
          </w:tcPr>
          <w:p w14:paraId="7E28372A" w14:textId="6AF799A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C428AB" w:rsidRPr="00852B86" w14:paraId="40BD9377"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121B351A" w14:textId="77777777" w:rsidR="00C428AB" w:rsidRPr="00852B86" w:rsidRDefault="00C428AB" w:rsidP="000422D1">
            <w:pPr>
              <w:pStyle w:val="TAL"/>
              <w:keepNext w:val="0"/>
              <w:keepLines w:val="0"/>
            </w:pPr>
            <w:r w:rsidRPr="00852B86">
              <w:t>4.5.5.4-5</w:t>
            </w:r>
          </w:p>
        </w:tc>
        <w:tc>
          <w:tcPr>
            <w:tcW w:w="6905" w:type="dxa"/>
            <w:tcBorders>
              <w:top w:val="single" w:sz="4" w:space="0" w:color="auto"/>
              <w:left w:val="single" w:sz="4" w:space="0" w:color="auto"/>
              <w:bottom w:val="single" w:sz="4" w:space="0" w:color="auto"/>
              <w:right w:val="single" w:sz="4" w:space="0" w:color="auto"/>
            </w:tcBorders>
            <w:hideMark/>
          </w:tcPr>
          <w:p w14:paraId="38D0E3BD" w14:textId="74073852"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425261B5" w14:textId="77777777" w:rsidTr="000422D1">
        <w:trPr>
          <w:jc w:val="center"/>
        </w:trPr>
        <w:tc>
          <w:tcPr>
            <w:tcW w:w="2265" w:type="dxa"/>
            <w:tcBorders>
              <w:top w:val="single" w:sz="4" w:space="0" w:color="auto"/>
              <w:left w:val="single" w:sz="4" w:space="0" w:color="auto"/>
              <w:bottom w:val="single" w:sz="4" w:space="0" w:color="auto"/>
              <w:right w:val="single" w:sz="4" w:space="0" w:color="auto"/>
            </w:tcBorders>
            <w:hideMark/>
          </w:tcPr>
          <w:p w14:paraId="43CF12D9" w14:textId="77777777" w:rsidR="00C428AB" w:rsidRPr="00852B86" w:rsidRDefault="00C428AB" w:rsidP="000422D1">
            <w:pPr>
              <w:pStyle w:val="TAL"/>
              <w:keepNext w:val="0"/>
              <w:keepLines w:val="0"/>
            </w:pPr>
            <w:r w:rsidRPr="00852B86">
              <w:t>4.5.5.4-6</w:t>
            </w:r>
          </w:p>
        </w:tc>
        <w:tc>
          <w:tcPr>
            <w:tcW w:w="6905" w:type="dxa"/>
            <w:tcBorders>
              <w:top w:val="single" w:sz="4" w:space="0" w:color="auto"/>
              <w:left w:val="single" w:sz="4" w:space="0" w:color="auto"/>
              <w:bottom w:val="single" w:sz="4" w:space="0" w:color="auto"/>
              <w:right w:val="single" w:sz="4" w:space="0" w:color="auto"/>
            </w:tcBorders>
            <w:hideMark/>
          </w:tcPr>
          <w:p w14:paraId="7A12E7C5" w14:textId="2B74D73B" w:rsidR="00C428AB" w:rsidRPr="00852B86" w:rsidRDefault="00C428A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C428AB" w:rsidRPr="00852B86" w14:paraId="2C882445" w14:textId="77777777" w:rsidTr="000422D1">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D7B4161" w14:textId="04B4B9E2" w:rsidR="00C428AB" w:rsidRPr="00852B86" w:rsidRDefault="009F1B34" w:rsidP="000422D1">
            <w:pPr>
              <w:pStyle w:val="TAN"/>
              <w:keepNext w:val="0"/>
              <w:keepLines w:val="0"/>
            </w:pPr>
            <w:r w:rsidRPr="00852B86">
              <w:t>NOTE:</w:t>
            </w:r>
            <w:r w:rsidR="000422D1" w:rsidRPr="00852B86">
              <w:t xml:space="preserve"> </w:t>
            </w:r>
            <w:r w:rsidR="00C428AB" w:rsidRPr="00852B86">
              <w:t>The</w:t>
            </w:r>
            <w:r w:rsidR="000422D1" w:rsidRPr="00852B86">
              <w:t xml:space="preserve"> </w:t>
            </w:r>
            <w:r w:rsidR="00C428AB" w:rsidRPr="00852B86">
              <w:t>UE</w:t>
            </w:r>
            <w:r w:rsidR="000422D1" w:rsidRPr="00852B86">
              <w:t xml:space="preserve"> </w:t>
            </w:r>
            <w:r w:rsidR="00C428AB" w:rsidRPr="00852B86">
              <w:t>is</w:t>
            </w:r>
            <w:r w:rsidR="000422D1" w:rsidRPr="00852B86">
              <w:t xml:space="preserve"> </w:t>
            </w:r>
            <w:r w:rsidR="00C428AB" w:rsidRPr="00852B86">
              <w:t>only</w:t>
            </w:r>
            <w:r w:rsidR="000422D1" w:rsidRPr="00852B86">
              <w:t xml:space="preserve"> </w:t>
            </w:r>
            <w:r w:rsidR="00C428AB" w:rsidRPr="00852B86">
              <w:t>required</w:t>
            </w:r>
            <w:r w:rsidR="000422D1" w:rsidRPr="00852B86">
              <w:t xml:space="preserve"> </w:t>
            </w:r>
            <w:r w:rsidR="00C428AB" w:rsidRPr="00852B86">
              <w:t>to</w:t>
            </w:r>
            <w:r w:rsidR="000422D1" w:rsidRPr="00852B86">
              <w:t xml:space="preserve"> </w:t>
            </w:r>
            <w:r w:rsidR="00C428AB" w:rsidRPr="00852B86">
              <w:t>pass</w:t>
            </w:r>
            <w:r w:rsidR="000422D1" w:rsidRPr="00852B86">
              <w:t xml:space="preserve"> </w:t>
            </w:r>
            <w:r w:rsidR="00C428AB" w:rsidRPr="00852B86">
              <w:t>in</w:t>
            </w:r>
            <w:r w:rsidR="000422D1" w:rsidRPr="00852B86">
              <w:t xml:space="preserve"> </w:t>
            </w:r>
            <w:r w:rsidR="00C428AB" w:rsidRPr="00852B86">
              <w:t>one</w:t>
            </w:r>
            <w:r w:rsidR="000422D1" w:rsidRPr="00852B86">
              <w:t xml:space="preserve"> </w:t>
            </w:r>
            <w:r w:rsidR="00C428AB" w:rsidRPr="00852B86">
              <w:t>of</w:t>
            </w:r>
            <w:r w:rsidR="000422D1" w:rsidRPr="00852B86">
              <w:t xml:space="preserve"> </w:t>
            </w:r>
            <w:r w:rsidR="00C428AB" w:rsidRPr="00852B86">
              <w:t>the</w:t>
            </w:r>
            <w:r w:rsidR="000422D1" w:rsidRPr="00852B86">
              <w:t xml:space="preserve"> </w:t>
            </w:r>
            <w:r w:rsidR="00C428AB" w:rsidRPr="00852B86">
              <w:t>supported</w:t>
            </w:r>
            <w:r w:rsidR="000422D1" w:rsidRPr="00852B86">
              <w:t xml:space="preserve"> </w:t>
            </w:r>
            <w:r w:rsidR="00C428AB" w:rsidRPr="00852B86">
              <w:t>test</w:t>
            </w:r>
            <w:r w:rsidR="000422D1" w:rsidRPr="00852B86">
              <w:t xml:space="preserve"> </w:t>
            </w:r>
            <w:r w:rsidR="00C428AB" w:rsidRPr="00852B86">
              <w:t>configurations</w:t>
            </w:r>
            <w:r w:rsidR="000422D1" w:rsidRPr="00852B86">
              <w:t xml:space="preserve"> </w:t>
            </w:r>
            <w:r w:rsidR="00C428AB" w:rsidRPr="00852B86">
              <w:t>in</w:t>
            </w:r>
            <w:r w:rsidR="000422D1" w:rsidRPr="00852B86">
              <w:t xml:space="preserve"> </w:t>
            </w:r>
            <w:r w:rsidR="00C428AB" w:rsidRPr="00852B86">
              <w:t>FR1</w:t>
            </w:r>
          </w:p>
        </w:tc>
      </w:tr>
    </w:tbl>
    <w:p w14:paraId="7DE4329F" w14:textId="77777777" w:rsidR="00C428AB" w:rsidRPr="00852B86" w:rsidRDefault="00C428AB" w:rsidP="000422D1">
      <w:pPr>
        <w:rPr>
          <w:lang w:eastAsia="sv-SE"/>
        </w:rPr>
      </w:pPr>
    </w:p>
    <w:p w14:paraId="3676E982" w14:textId="77777777" w:rsidR="00C428AB" w:rsidRPr="00852B86" w:rsidRDefault="00C428AB" w:rsidP="00BA0686">
      <w:pPr>
        <w:keepNext/>
        <w:keepLines/>
        <w:rPr>
          <w:lang w:eastAsia="sv-SE"/>
        </w:rPr>
      </w:pPr>
      <w:r w:rsidRPr="00852B86">
        <w:rPr>
          <w:lang w:eastAsia="sv-SE"/>
        </w:rPr>
        <w:t>Configure the test equipment and the DUT according to the parameters in Table 4.5.5.4.4.1-2.</w:t>
      </w:r>
    </w:p>
    <w:p w14:paraId="0AE901DD" w14:textId="1D47C7AD" w:rsidR="00C428AB" w:rsidRPr="00852B86" w:rsidRDefault="00C428AB" w:rsidP="00BA0686">
      <w:pPr>
        <w:pStyle w:val="TH"/>
      </w:pPr>
      <w:r w:rsidRPr="00852B86">
        <w:t>Table 4.5.5.4.4.1-2: Initial conditions for EN-DC FR1 CSI-RS-based</w:t>
      </w:r>
      <w:r w:rsidR="00BA0686" w:rsidRPr="00852B86">
        <w:br/>
      </w:r>
      <w:r w:rsidRPr="00852B86">
        <w:t>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28AB" w:rsidRPr="00852B86" w14:paraId="591CCB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F92266" w14:textId="77777777" w:rsidR="00C428AB" w:rsidRPr="00852B86" w:rsidRDefault="00C428AB" w:rsidP="00BA0686">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BA975DA" w14:textId="77777777" w:rsidR="00C428AB" w:rsidRPr="00852B86" w:rsidRDefault="00C428AB" w:rsidP="00BA0686">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F1AFB05" w14:textId="77777777" w:rsidR="00C428AB" w:rsidRPr="00852B86" w:rsidRDefault="00C428AB" w:rsidP="00BA0686">
            <w:pPr>
              <w:pStyle w:val="TAH"/>
            </w:pPr>
            <w:r w:rsidRPr="00852B86">
              <w:t>Comment</w:t>
            </w:r>
          </w:p>
        </w:tc>
      </w:tr>
      <w:tr w:rsidR="00C428AB" w:rsidRPr="00852B86" w14:paraId="4234BC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C92103" w14:textId="08E01B05" w:rsidR="00C428AB" w:rsidRPr="00852B86" w:rsidRDefault="00C428AB" w:rsidP="00BA0686">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F0453F7" w14:textId="77777777" w:rsidR="00C428AB" w:rsidRPr="00852B86" w:rsidRDefault="00C428AB" w:rsidP="00BA0686">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4162FCD" w14:textId="1473F6CB" w:rsidR="00C428AB" w:rsidRPr="00852B86" w:rsidRDefault="00C428AB" w:rsidP="00BA0686">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C428AB" w:rsidRPr="00852B86" w14:paraId="2DEA33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20986A" w14:textId="36E5DF8D" w:rsidR="00C428AB" w:rsidRPr="00852B86" w:rsidRDefault="00C428AB" w:rsidP="00BA0686">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9842774" w14:textId="7513B1D3"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C428AB" w:rsidRPr="00852B86" w14:paraId="37C8AC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D5150F" w14:textId="5CCE5104" w:rsidR="00C428AB" w:rsidRPr="00852B86" w:rsidRDefault="00C428AB" w:rsidP="00BA0686">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5959D84" w14:textId="0BE63446"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5.4.4.1-1.</w:t>
            </w:r>
          </w:p>
        </w:tc>
      </w:tr>
      <w:tr w:rsidR="00C428AB" w:rsidRPr="00852B86" w14:paraId="2CAF677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839CF6" w14:textId="7D6B881A" w:rsidR="00C428AB" w:rsidRPr="00852B86" w:rsidRDefault="00C428AB" w:rsidP="00BA0686">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29612F" w14:textId="77777777" w:rsidR="00C428AB" w:rsidRPr="00852B86" w:rsidRDefault="00C428AB" w:rsidP="00BA0686">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A821D6B" w14:textId="778D2862" w:rsidR="00C428AB" w:rsidRPr="00852B86" w:rsidRDefault="00C428AB" w:rsidP="00BA0686">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C428AB" w:rsidRPr="00852B86" w14:paraId="5BCB6ED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201E29" w14:textId="1E09CC77" w:rsidR="00C428AB" w:rsidRPr="00852B86" w:rsidRDefault="00C428AB" w:rsidP="00BA0686">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4B31E901" w14:textId="05770601" w:rsidR="00C428AB" w:rsidRPr="00852B86" w:rsidRDefault="00C428AB" w:rsidP="00BA0686">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4C4AA99" w14:textId="77777777" w:rsidR="00C428AB" w:rsidRPr="00852B86" w:rsidRDefault="00C428AB" w:rsidP="00BA0686">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D18441" w14:textId="14A24C4B" w:rsidR="00C428AB" w:rsidRPr="00852B86" w:rsidRDefault="00C428AB" w:rsidP="00BA0686">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C428AB" w:rsidRPr="00852B86" w14:paraId="077B28E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667A438" w14:textId="77777777" w:rsidR="00C428AB" w:rsidRPr="00852B86" w:rsidRDefault="00C428AB" w:rsidP="00BA0686">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13ACB7" w14:textId="29E49951" w:rsidR="00C428AB" w:rsidRPr="00852B86" w:rsidRDefault="00C428AB" w:rsidP="00BA0686">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AD5E769" w14:textId="77777777" w:rsidR="00C428AB" w:rsidRPr="00852B86" w:rsidRDefault="00C428AB" w:rsidP="00BA0686">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B1B7599" w14:textId="77777777" w:rsidR="00C428AB" w:rsidRPr="00852B86" w:rsidRDefault="00C428AB" w:rsidP="00BA0686">
            <w:pPr>
              <w:keepNext/>
              <w:keepLines/>
              <w:overflowPunct/>
              <w:autoSpaceDE/>
              <w:autoSpaceDN/>
              <w:adjustRightInd/>
              <w:spacing w:after="0"/>
              <w:rPr>
                <w:rFonts w:ascii="Arial" w:hAnsi="Arial"/>
                <w:sz w:val="18"/>
              </w:rPr>
            </w:pPr>
          </w:p>
        </w:tc>
      </w:tr>
      <w:tr w:rsidR="00C428AB" w:rsidRPr="00852B86" w14:paraId="531BB4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DBFF5B" w14:textId="4883E0A2" w:rsidR="00C428AB" w:rsidRPr="00852B86" w:rsidRDefault="00C428AB" w:rsidP="00BA0686">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4E001B5" w14:textId="6681788F" w:rsidR="00C428AB" w:rsidRPr="00852B86" w:rsidRDefault="00C428AB" w:rsidP="00BA0686">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20AE2059" w14:textId="77777777" w:rsidR="00C428AB" w:rsidRPr="00852B86" w:rsidRDefault="00C428AB" w:rsidP="00BA0686">
            <w:pPr>
              <w:pStyle w:val="TAL"/>
            </w:pPr>
          </w:p>
        </w:tc>
      </w:tr>
    </w:tbl>
    <w:p w14:paraId="68E94960" w14:textId="77777777" w:rsidR="00C428AB" w:rsidRPr="00852B86" w:rsidRDefault="00C428AB" w:rsidP="000422D1">
      <w:pPr>
        <w:rPr>
          <w:lang w:eastAsia="sv-SE"/>
        </w:rPr>
      </w:pPr>
    </w:p>
    <w:p w14:paraId="58B0D9C4" w14:textId="29BA0EB8" w:rsidR="00C428AB" w:rsidRPr="00852B86" w:rsidRDefault="00C428AB" w:rsidP="000422D1">
      <w:pPr>
        <w:pStyle w:val="B10"/>
      </w:pPr>
      <w:r w:rsidRPr="00852B86">
        <w:t>1.</w:t>
      </w:r>
      <w:r w:rsidR="00BA0686" w:rsidRPr="00852B86">
        <w:tab/>
      </w:r>
      <w:r w:rsidRPr="00852B86">
        <w:t>The general test parameter settings are set up according to Table 4.5.5.4.4.1-3.</w:t>
      </w:r>
    </w:p>
    <w:p w14:paraId="139F11A4" w14:textId="09FE889D" w:rsidR="00C428AB" w:rsidRPr="00852B86" w:rsidRDefault="00C428AB" w:rsidP="000422D1">
      <w:pPr>
        <w:pStyle w:val="B10"/>
      </w:pPr>
      <w:r w:rsidRPr="00852B86">
        <w:t>2.</w:t>
      </w:r>
      <w:r w:rsidR="00BA0686" w:rsidRPr="00852B86">
        <w:tab/>
      </w:r>
      <w:r w:rsidRPr="00852B86">
        <w:t>Message contents are defined in clause 4.5.5.4.4.3.</w:t>
      </w:r>
    </w:p>
    <w:p w14:paraId="58748776" w14:textId="14B89332" w:rsidR="00C428AB" w:rsidRPr="00852B86" w:rsidRDefault="00C428AB" w:rsidP="000422D1">
      <w:pPr>
        <w:pStyle w:val="B10"/>
      </w:pPr>
      <w:r w:rsidRPr="00852B86">
        <w:t>3.</w:t>
      </w:r>
      <w:r w:rsidR="00BA0686" w:rsidRPr="00852B86">
        <w:tab/>
      </w:r>
      <w:r w:rsidRPr="00852B86">
        <w:t>There are two cells in the test, where Cell 1 is the E-UTRAN PCell on the E-UTRA carrier, and Cell 2 is the NR PSCell on the NR carrier.</w:t>
      </w:r>
      <w:r w:rsidRPr="00852B86">
        <w:rPr>
          <w:lang w:eastAsia="ja-JP"/>
        </w:rPr>
        <w:t xml:space="preserve"> Cell 1 is the cell used for connection setup with the power level set according to Table A.6.1.1-1, Cell 2 is configured according to </w:t>
      </w:r>
      <w:r w:rsidR="007246A6" w:rsidRPr="00852B86">
        <w:rPr>
          <w:lang w:eastAsia="ja-JP"/>
        </w:rPr>
        <w:t>clause</w:t>
      </w:r>
      <w:r w:rsidR="00BA0686" w:rsidRPr="00852B86">
        <w:rPr>
          <w:lang w:eastAsia="ja-JP"/>
        </w:rPr>
        <w:t>s</w:t>
      </w:r>
      <w:r w:rsidR="007246A6" w:rsidRPr="00852B86">
        <w:rPr>
          <w:lang w:eastAsia="ja-JP"/>
        </w:rPr>
        <w:t xml:space="preserve"> C.</w:t>
      </w:r>
      <w:r w:rsidRPr="00852B86">
        <w:rPr>
          <w:lang w:eastAsia="ja-JP"/>
        </w:rPr>
        <w:t>1.2 and C.1.3.</w:t>
      </w:r>
    </w:p>
    <w:p w14:paraId="097D8D44" w14:textId="6C787751" w:rsidR="00C428AB" w:rsidRPr="00852B86" w:rsidRDefault="00C428AB" w:rsidP="000422D1">
      <w:pPr>
        <w:pStyle w:val="TH"/>
        <w:keepNext w:val="0"/>
        <w:keepLines w:val="0"/>
      </w:pPr>
      <w:r w:rsidRPr="00852B86">
        <w:rPr>
          <w:rFonts w:cs="v4.2.0"/>
        </w:rPr>
        <w:t xml:space="preserve">Table </w:t>
      </w:r>
      <w:r w:rsidRPr="00852B86">
        <w:t>4.5.5.4.4.1</w:t>
      </w:r>
      <w:r w:rsidRPr="00852B86">
        <w:rPr>
          <w:rFonts w:cs="v4.2.0"/>
        </w:rPr>
        <w:t xml:space="preserve">-3: General test parameters for </w:t>
      </w:r>
      <w:r w:rsidRPr="00852B86">
        <w:t>EN-DC FR1 CSI-RS-based</w:t>
      </w:r>
      <w:r w:rsidR="00BA0686" w:rsidRPr="00852B86">
        <w:br/>
      </w:r>
      <w:r w:rsidRPr="00852B86">
        <w:t>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053"/>
        <w:gridCol w:w="357"/>
        <w:gridCol w:w="1582"/>
        <w:gridCol w:w="849"/>
        <w:gridCol w:w="63"/>
        <w:gridCol w:w="1398"/>
        <w:gridCol w:w="1786"/>
      </w:tblGrid>
      <w:tr w:rsidR="00C428AB" w:rsidRPr="00852B86" w14:paraId="66C2259D" w14:textId="77777777" w:rsidTr="00DF0C46">
        <w:trPr>
          <w:tblHeader/>
          <w:jc w:val="center"/>
        </w:trPr>
        <w:tc>
          <w:tcPr>
            <w:tcW w:w="2468" w:type="pct"/>
            <w:gridSpan w:val="3"/>
            <w:vMerge w:val="restart"/>
            <w:tcBorders>
              <w:top w:val="single" w:sz="4" w:space="0" w:color="auto"/>
              <w:left w:val="single" w:sz="4" w:space="0" w:color="auto"/>
              <w:bottom w:val="single" w:sz="4" w:space="0" w:color="auto"/>
              <w:right w:val="single" w:sz="4" w:space="0" w:color="auto"/>
            </w:tcBorders>
            <w:hideMark/>
          </w:tcPr>
          <w:p w14:paraId="30A1238D" w14:textId="77777777" w:rsidR="00C428AB" w:rsidRPr="00852B86" w:rsidRDefault="00C428AB" w:rsidP="000422D1">
            <w:pPr>
              <w:pStyle w:val="TAH"/>
              <w:keepNext w:val="0"/>
              <w:keepLines w:val="0"/>
            </w:pPr>
            <w:r w:rsidRPr="00852B86">
              <w:t>Parameter</w:t>
            </w:r>
          </w:p>
        </w:tc>
        <w:tc>
          <w:tcPr>
            <w:tcW w:w="564" w:type="pct"/>
            <w:gridSpan w:val="2"/>
            <w:vMerge w:val="restart"/>
            <w:tcBorders>
              <w:top w:val="single" w:sz="4" w:space="0" w:color="auto"/>
              <w:left w:val="single" w:sz="4" w:space="0" w:color="auto"/>
              <w:bottom w:val="single" w:sz="4" w:space="0" w:color="auto"/>
              <w:right w:val="single" w:sz="4" w:space="0" w:color="auto"/>
            </w:tcBorders>
            <w:hideMark/>
          </w:tcPr>
          <w:p w14:paraId="30DD9464" w14:textId="77777777" w:rsidR="00C428AB" w:rsidRPr="00852B86" w:rsidRDefault="00C428AB" w:rsidP="000422D1">
            <w:pPr>
              <w:pStyle w:val="TAH"/>
              <w:keepNext w:val="0"/>
              <w:keepLines w:val="0"/>
            </w:pPr>
            <w:r w:rsidRPr="00852B86">
              <w:t>Unit</w:t>
            </w:r>
          </w:p>
        </w:tc>
        <w:tc>
          <w:tcPr>
            <w:tcW w:w="864" w:type="pct"/>
            <w:tcBorders>
              <w:top w:val="single" w:sz="4" w:space="0" w:color="auto"/>
              <w:left w:val="single" w:sz="4" w:space="0" w:color="auto"/>
              <w:bottom w:val="single" w:sz="4" w:space="0" w:color="auto"/>
              <w:right w:val="single" w:sz="4" w:space="0" w:color="auto"/>
            </w:tcBorders>
            <w:hideMark/>
          </w:tcPr>
          <w:p w14:paraId="3F9294B3" w14:textId="77777777" w:rsidR="00C428AB" w:rsidRPr="00852B86" w:rsidRDefault="00C428AB" w:rsidP="000422D1">
            <w:pPr>
              <w:pStyle w:val="TAH"/>
              <w:keepNext w:val="0"/>
              <w:keepLines w:val="0"/>
            </w:pPr>
            <w:r w:rsidRPr="00852B86">
              <w:t>Value</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755F5EBB" w14:textId="77777777" w:rsidR="00C428AB" w:rsidRPr="00852B86" w:rsidRDefault="00C428AB" w:rsidP="000422D1">
            <w:pPr>
              <w:pStyle w:val="TAH"/>
              <w:keepNext w:val="0"/>
              <w:keepLines w:val="0"/>
            </w:pPr>
            <w:r w:rsidRPr="00852B86">
              <w:t>Comment</w:t>
            </w:r>
          </w:p>
        </w:tc>
      </w:tr>
      <w:tr w:rsidR="00C428AB" w:rsidRPr="00852B86" w14:paraId="5F91DF9F" w14:textId="77777777" w:rsidTr="00DF0C46">
        <w:trPr>
          <w:tblHeader/>
          <w:jc w:val="center"/>
        </w:trPr>
        <w:tc>
          <w:tcPr>
            <w:tcW w:w="2468" w:type="pct"/>
            <w:gridSpan w:val="3"/>
            <w:vMerge/>
            <w:tcBorders>
              <w:top w:val="single" w:sz="4" w:space="0" w:color="auto"/>
              <w:left w:val="single" w:sz="4" w:space="0" w:color="auto"/>
              <w:bottom w:val="single" w:sz="4" w:space="0" w:color="auto"/>
              <w:right w:val="single" w:sz="4" w:space="0" w:color="auto"/>
            </w:tcBorders>
            <w:vAlign w:val="center"/>
            <w:hideMark/>
          </w:tcPr>
          <w:p w14:paraId="4129F7A3" w14:textId="77777777" w:rsidR="00C428AB" w:rsidRPr="00852B86" w:rsidRDefault="00C428AB" w:rsidP="000422D1">
            <w:pPr>
              <w:overflowPunct/>
              <w:autoSpaceDE/>
              <w:autoSpaceDN/>
              <w:adjustRightInd/>
              <w:spacing w:after="0"/>
              <w:rPr>
                <w:rFonts w:ascii="Arial" w:hAnsi="Arial"/>
                <w:b/>
                <w:sz w:val="18"/>
              </w:rPr>
            </w:pP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20E0EDF" w14:textId="77777777" w:rsidR="00C428AB" w:rsidRPr="00852B86" w:rsidRDefault="00C428AB" w:rsidP="000422D1">
            <w:pPr>
              <w:overflowPunct/>
              <w:autoSpaceDE/>
              <w:autoSpaceDN/>
              <w:adjustRightInd/>
              <w:spacing w:after="0"/>
              <w:rPr>
                <w:rFonts w:ascii="Arial" w:hAnsi="Arial"/>
                <w:b/>
                <w:sz w:val="18"/>
              </w:rPr>
            </w:pPr>
          </w:p>
        </w:tc>
        <w:tc>
          <w:tcPr>
            <w:tcW w:w="864" w:type="pct"/>
            <w:tcBorders>
              <w:top w:val="single" w:sz="4" w:space="0" w:color="auto"/>
              <w:left w:val="single" w:sz="4" w:space="0" w:color="auto"/>
              <w:bottom w:val="single" w:sz="4" w:space="0" w:color="auto"/>
              <w:right w:val="single" w:sz="4" w:space="0" w:color="auto"/>
            </w:tcBorders>
            <w:hideMark/>
          </w:tcPr>
          <w:p w14:paraId="705D2EA4" w14:textId="297BB69F" w:rsidR="00C428AB" w:rsidRPr="00852B86" w:rsidRDefault="00C428AB" w:rsidP="000422D1">
            <w:pPr>
              <w:pStyle w:val="TAH"/>
              <w:keepNext w:val="0"/>
              <w:keepLines w:val="0"/>
            </w:pPr>
            <w:r w:rsidRPr="00852B86">
              <w:t>Test</w:t>
            </w:r>
            <w:r w:rsidR="000422D1" w:rsidRPr="00852B86">
              <w:t xml:space="preserve"> </w:t>
            </w:r>
            <w:r w:rsidRPr="00852B86">
              <w:t>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1D33B2C" w14:textId="77777777" w:rsidR="00C428AB" w:rsidRPr="00852B86" w:rsidRDefault="00C428AB" w:rsidP="000422D1">
            <w:pPr>
              <w:overflowPunct/>
              <w:autoSpaceDE/>
              <w:autoSpaceDN/>
              <w:adjustRightInd/>
              <w:spacing w:after="0"/>
              <w:rPr>
                <w:rFonts w:ascii="Arial" w:hAnsi="Arial"/>
                <w:b/>
                <w:sz w:val="18"/>
              </w:rPr>
            </w:pPr>
          </w:p>
        </w:tc>
      </w:tr>
      <w:tr w:rsidR="00C428AB" w:rsidRPr="00852B86" w14:paraId="42D047B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A3CD264" w14:textId="47B51761" w:rsidR="00C428AB" w:rsidRPr="00852B86" w:rsidRDefault="00C428AB" w:rsidP="000422D1">
            <w:pPr>
              <w:pStyle w:val="TAL"/>
              <w:keepNext w:val="0"/>
              <w:keepLines w:val="0"/>
            </w:pPr>
            <w:r w:rsidRPr="00852B86">
              <w:t>Active</w:t>
            </w:r>
            <w:r w:rsidR="000422D1" w:rsidRPr="00852B86">
              <w:t xml:space="preserve"> </w:t>
            </w:r>
            <w:r w:rsidRPr="00852B86">
              <w:t>PCell</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0A603B4B"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8CF748E" w14:textId="2A5B0AE9" w:rsidR="00C428AB" w:rsidRPr="00852B86" w:rsidRDefault="00C428AB" w:rsidP="000422D1">
            <w:pPr>
              <w:pStyle w:val="TAC"/>
              <w:keepNext w:val="0"/>
              <w:keepLines w:val="0"/>
            </w:pPr>
            <w:r w:rsidRPr="00852B86">
              <w:t>Cell</w:t>
            </w:r>
            <w:r w:rsidR="000422D1" w:rsidRPr="00852B86">
              <w:t xml:space="preserve"> </w:t>
            </w:r>
            <w:r w:rsidRPr="00852B86">
              <w:t>1</w:t>
            </w:r>
          </w:p>
        </w:tc>
        <w:tc>
          <w:tcPr>
            <w:tcW w:w="1104" w:type="pct"/>
            <w:tcBorders>
              <w:top w:val="single" w:sz="4" w:space="0" w:color="auto"/>
              <w:left w:val="single" w:sz="4" w:space="0" w:color="auto"/>
              <w:bottom w:val="single" w:sz="4" w:space="0" w:color="auto"/>
              <w:right w:val="single" w:sz="4" w:space="0" w:color="auto"/>
            </w:tcBorders>
          </w:tcPr>
          <w:p w14:paraId="39B729ED" w14:textId="77777777" w:rsidR="00C428AB" w:rsidRPr="00852B86" w:rsidRDefault="00C428AB" w:rsidP="000422D1">
            <w:pPr>
              <w:pStyle w:val="TAC"/>
              <w:keepNext w:val="0"/>
              <w:keepLines w:val="0"/>
            </w:pPr>
          </w:p>
        </w:tc>
      </w:tr>
      <w:tr w:rsidR="00C428AB" w:rsidRPr="00852B86" w14:paraId="3202E73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B5CBA95" w14:textId="2DD86FD7"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64" w:type="pct"/>
            <w:gridSpan w:val="2"/>
            <w:tcBorders>
              <w:top w:val="single" w:sz="4" w:space="0" w:color="auto"/>
              <w:left w:val="single" w:sz="4" w:space="0" w:color="auto"/>
              <w:bottom w:val="single" w:sz="4" w:space="0" w:color="auto"/>
              <w:right w:val="single" w:sz="4" w:space="0" w:color="auto"/>
            </w:tcBorders>
          </w:tcPr>
          <w:p w14:paraId="3F6EC450"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76E1744" w14:textId="77777777" w:rsidR="00C428AB" w:rsidRPr="00852B86" w:rsidRDefault="00C428AB" w:rsidP="000422D1">
            <w:pPr>
              <w:pStyle w:val="TAC"/>
              <w:keepNext w:val="0"/>
              <w:keepLines w:val="0"/>
            </w:pPr>
            <w:r w:rsidRPr="00852B86">
              <w:t>1</w:t>
            </w:r>
          </w:p>
        </w:tc>
        <w:tc>
          <w:tcPr>
            <w:tcW w:w="1104" w:type="pct"/>
            <w:tcBorders>
              <w:top w:val="single" w:sz="4" w:space="0" w:color="auto"/>
              <w:left w:val="single" w:sz="4" w:space="0" w:color="auto"/>
              <w:bottom w:val="single" w:sz="4" w:space="0" w:color="auto"/>
              <w:right w:val="single" w:sz="4" w:space="0" w:color="auto"/>
            </w:tcBorders>
          </w:tcPr>
          <w:p w14:paraId="757F5C40" w14:textId="77777777" w:rsidR="00C428AB" w:rsidRPr="00852B86" w:rsidRDefault="00C428AB" w:rsidP="000422D1">
            <w:pPr>
              <w:pStyle w:val="TAC"/>
              <w:keepNext w:val="0"/>
              <w:keepLines w:val="0"/>
            </w:pPr>
          </w:p>
        </w:tc>
      </w:tr>
      <w:tr w:rsidR="00C428AB" w:rsidRPr="00852B86" w14:paraId="1C307E68"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346C9BB8" w14:textId="40F07804" w:rsidR="00C428AB" w:rsidRPr="00852B86" w:rsidRDefault="00C428AB" w:rsidP="000422D1">
            <w:pPr>
              <w:pStyle w:val="TAL"/>
              <w:keepNext w:val="0"/>
              <w:keepLines w:val="0"/>
            </w:pPr>
            <w:r w:rsidRPr="00852B86">
              <w:t>Active</w:t>
            </w:r>
            <w:r w:rsidR="000422D1" w:rsidRPr="00852B86">
              <w:t xml:space="preserve"> </w:t>
            </w:r>
            <w:r w:rsidRPr="00852B86">
              <w:t>PSCell</w:t>
            </w:r>
          </w:p>
        </w:tc>
        <w:tc>
          <w:tcPr>
            <w:tcW w:w="564" w:type="pct"/>
            <w:gridSpan w:val="2"/>
            <w:tcBorders>
              <w:top w:val="single" w:sz="4" w:space="0" w:color="auto"/>
              <w:left w:val="single" w:sz="4" w:space="0" w:color="auto"/>
              <w:bottom w:val="single" w:sz="4" w:space="0" w:color="auto"/>
              <w:right w:val="single" w:sz="4" w:space="0" w:color="auto"/>
            </w:tcBorders>
          </w:tcPr>
          <w:p w14:paraId="459EB5EA"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B5A434" w14:textId="78E0CB88" w:rsidR="00C428AB" w:rsidRPr="00852B86" w:rsidRDefault="00C428AB" w:rsidP="000422D1">
            <w:pPr>
              <w:pStyle w:val="TAC"/>
              <w:keepNext w:val="0"/>
              <w:keepLines w:val="0"/>
            </w:pPr>
            <w:r w:rsidRPr="00852B86">
              <w:t>Cell</w:t>
            </w:r>
            <w:r w:rsidR="000422D1" w:rsidRPr="00852B86">
              <w:t xml:space="preserve"> </w:t>
            </w:r>
            <w:r w:rsidRPr="00852B86">
              <w:t>2</w:t>
            </w:r>
          </w:p>
        </w:tc>
        <w:tc>
          <w:tcPr>
            <w:tcW w:w="1104" w:type="pct"/>
            <w:tcBorders>
              <w:top w:val="single" w:sz="4" w:space="0" w:color="auto"/>
              <w:left w:val="single" w:sz="4" w:space="0" w:color="auto"/>
              <w:bottom w:val="single" w:sz="4" w:space="0" w:color="auto"/>
              <w:right w:val="single" w:sz="4" w:space="0" w:color="auto"/>
            </w:tcBorders>
          </w:tcPr>
          <w:p w14:paraId="776942B1" w14:textId="77777777" w:rsidR="00C428AB" w:rsidRPr="00852B86" w:rsidRDefault="00C428AB" w:rsidP="000422D1">
            <w:pPr>
              <w:pStyle w:val="TAC"/>
              <w:keepNext w:val="0"/>
              <w:keepLines w:val="0"/>
            </w:pPr>
          </w:p>
        </w:tc>
      </w:tr>
      <w:tr w:rsidR="00C428AB" w:rsidRPr="00852B86" w14:paraId="48C12E6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6E2A3C" w14:textId="7EF6A3DC" w:rsidR="00C428AB" w:rsidRPr="00852B86" w:rsidRDefault="00C428AB" w:rsidP="000422D1">
            <w:pPr>
              <w:pStyle w:val="TAL"/>
              <w:keepNext w:val="0"/>
              <w:keepLines w:val="0"/>
            </w:pPr>
            <w:r w:rsidRPr="00852B86">
              <w:t>RF</w:t>
            </w:r>
            <w:r w:rsidR="000422D1" w:rsidRPr="00852B86">
              <w:t xml:space="preserve"> </w:t>
            </w:r>
            <w:r w:rsidRPr="00852B86">
              <w:t>Channel</w:t>
            </w:r>
            <w:r w:rsidR="000422D1" w:rsidRPr="00852B86">
              <w:t xml:space="preserve"> </w:t>
            </w:r>
            <w:r w:rsidRPr="00852B86">
              <w:t>Number</w:t>
            </w:r>
          </w:p>
        </w:tc>
        <w:tc>
          <w:tcPr>
            <w:tcW w:w="564" w:type="pct"/>
            <w:gridSpan w:val="2"/>
            <w:tcBorders>
              <w:top w:val="single" w:sz="4" w:space="0" w:color="auto"/>
              <w:left w:val="single" w:sz="4" w:space="0" w:color="auto"/>
              <w:bottom w:val="single" w:sz="4" w:space="0" w:color="auto"/>
              <w:right w:val="single" w:sz="4" w:space="0" w:color="auto"/>
            </w:tcBorders>
          </w:tcPr>
          <w:p w14:paraId="1C56FA1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FC52A55" w14:textId="77777777" w:rsidR="00C428AB" w:rsidRPr="00852B86" w:rsidRDefault="00C428AB" w:rsidP="000422D1">
            <w:pPr>
              <w:pStyle w:val="TAC"/>
              <w:keepNext w:val="0"/>
              <w:keepLines w:val="0"/>
            </w:pPr>
            <w:r w:rsidRPr="00852B86">
              <w:t>2</w:t>
            </w:r>
          </w:p>
        </w:tc>
        <w:tc>
          <w:tcPr>
            <w:tcW w:w="1104" w:type="pct"/>
            <w:tcBorders>
              <w:top w:val="single" w:sz="4" w:space="0" w:color="auto"/>
              <w:left w:val="single" w:sz="4" w:space="0" w:color="auto"/>
              <w:bottom w:val="single" w:sz="4" w:space="0" w:color="auto"/>
              <w:right w:val="single" w:sz="4" w:space="0" w:color="auto"/>
            </w:tcBorders>
          </w:tcPr>
          <w:p w14:paraId="59F5E0E2" w14:textId="77777777" w:rsidR="00C428AB" w:rsidRPr="00852B86" w:rsidRDefault="00C428AB" w:rsidP="000422D1">
            <w:pPr>
              <w:pStyle w:val="TAC"/>
              <w:keepNext w:val="0"/>
              <w:keepLines w:val="0"/>
            </w:pPr>
          </w:p>
        </w:tc>
      </w:tr>
      <w:tr w:rsidR="00C428AB" w:rsidRPr="00852B86" w14:paraId="62A8741C"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61EA36D" w14:textId="3094902B" w:rsidR="00C428AB" w:rsidRPr="00852B86" w:rsidRDefault="00C428AB" w:rsidP="000422D1">
            <w:pPr>
              <w:pStyle w:val="TAL"/>
              <w:keepNext w:val="0"/>
              <w:keepLines w:val="0"/>
            </w:pPr>
            <w:r w:rsidRPr="00852B86">
              <w:t>Duplex</w:t>
            </w:r>
            <w:r w:rsidR="000422D1" w:rsidRPr="00852B86">
              <w:t xml:space="preserve"> </w:t>
            </w:r>
            <w:r w:rsidRPr="00852B86">
              <w:t>mode</w:t>
            </w:r>
          </w:p>
        </w:tc>
        <w:tc>
          <w:tcPr>
            <w:tcW w:w="978" w:type="pct"/>
            <w:tcBorders>
              <w:top w:val="single" w:sz="4" w:space="0" w:color="auto"/>
              <w:left w:val="single" w:sz="4" w:space="0" w:color="auto"/>
              <w:bottom w:val="single" w:sz="4" w:space="0" w:color="auto"/>
              <w:right w:val="single" w:sz="4" w:space="0" w:color="auto"/>
            </w:tcBorders>
            <w:hideMark/>
          </w:tcPr>
          <w:p w14:paraId="50705D4B" w14:textId="50CE588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01B7F82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9B73427" w14:textId="77777777" w:rsidR="00C428AB" w:rsidRPr="00852B86" w:rsidRDefault="00C428AB" w:rsidP="000422D1">
            <w:pPr>
              <w:pStyle w:val="TAC"/>
              <w:keepNext w:val="0"/>
              <w:keepLines w:val="0"/>
            </w:pPr>
            <w:r w:rsidRPr="00852B86">
              <w:t>FDD</w:t>
            </w:r>
          </w:p>
        </w:tc>
        <w:tc>
          <w:tcPr>
            <w:tcW w:w="1104" w:type="pct"/>
            <w:tcBorders>
              <w:top w:val="single" w:sz="4" w:space="0" w:color="auto"/>
              <w:left w:val="single" w:sz="4" w:space="0" w:color="auto"/>
              <w:bottom w:val="single" w:sz="4" w:space="0" w:color="auto"/>
              <w:right w:val="single" w:sz="4" w:space="0" w:color="auto"/>
            </w:tcBorders>
          </w:tcPr>
          <w:p w14:paraId="5458830D" w14:textId="77777777" w:rsidR="00C428AB" w:rsidRPr="00852B86" w:rsidRDefault="00C428AB" w:rsidP="000422D1">
            <w:pPr>
              <w:pStyle w:val="TAC"/>
              <w:keepNext w:val="0"/>
              <w:keepLines w:val="0"/>
            </w:pPr>
          </w:p>
        </w:tc>
      </w:tr>
      <w:tr w:rsidR="00C428AB" w:rsidRPr="00852B86" w14:paraId="15F3606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37B446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AFB9195" w14:textId="131B0D0E"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3,</w:t>
            </w:r>
            <w:r w:rsidR="000422D1" w:rsidRPr="00852B86">
              <w:t xml:space="preserve"> </w:t>
            </w:r>
            <w:r w:rsidRPr="00852B86">
              <w:t>5,</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00CF8A5"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AB7A8E" w14:textId="77777777" w:rsidR="00C428AB" w:rsidRPr="00852B86" w:rsidRDefault="00C428AB" w:rsidP="000422D1">
            <w:pPr>
              <w:pStyle w:val="TAC"/>
              <w:keepNext w:val="0"/>
              <w:keepLines w:val="0"/>
            </w:pPr>
            <w:r w:rsidRPr="00852B86">
              <w:t>TDD</w:t>
            </w:r>
          </w:p>
        </w:tc>
        <w:tc>
          <w:tcPr>
            <w:tcW w:w="1104" w:type="pct"/>
            <w:tcBorders>
              <w:top w:val="single" w:sz="4" w:space="0" w:color="auto"/>
              <w:left w:val="single" w:sz="4" w:space="0" w:color="auto"/>
              <w:bottom w:val="single" w:sz="4" w:space="0" w:color="auto"/>
              <w:right w:val="single" w:sz="4" w:space="0" w:color="auto"/>
            </w:tcBorders>
          </w:tcPr>
          <w:p w14:paraId="29895E4C" w14:textId="77777777" w:rsidR="00C428AB" w:rsidRPr="00852B86" w:rsidRDefault="00C428AB" w:rsidP="000422D1">
            <w:pPr>
              <w:pStyle w:val="TAC"/>
              <w:keepNext w:val="0"/>
              <w:keepLines w:val="0"/>
            </w:pPr>
          </w:p>
        </w:tc>
      </w:tr>
      <w:tr w:rsidR="00D348F4" w:rsidRPr="00852B86" w14:paraId="7165175D"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62572705" w14:textId="77777777" w:rsidR="00D348F4" w:rsidRPr="00852B86" w:rsidRDefault="00D348F4" w:rsidP="002A717D">
            <w:pPr>
              <w:pStyle w:val="TAL"/>
              <w:rPr>
                <w:lang w:eastAsia="en-GB"/>
              </w:rPr>
            </w:pPr>
            <w:r w:rsidRPr="00852B86">
              <w:rPr>
                <w:lang w:eastAsia="en-GB"/>
              </w:rPr>
              <w:t>BWchannel</w:t>
            </w:r>
          </w:p>
        </w:tc>
        <w:tc>
          <w:tcPr>
            <w:tcW w:w="978" w:type="pct"/>
            <w:tcBorders>
              <w:top w:val="single" w:sz="4" w:space="0" w:color="auto"/>
              <w:left w:val="single" w:sz="4" w:space="0" w:color="auto"/>
              <w:bottom w:val="single" w:sz="4" w:space="0" w:color="auto"/>
              <w:right w:val="single" w:sz="4" w:space="0" w:color="auto"/>
            </w:tcBorders>
          </w:tcPr>
          <w:p w14:paraId="4480D73D" w14:textId="77777777" w:rsidR="00D348F4" w:rsidRPr="00852B86" w:rsidRDefault="00D348F4" w:rsidP="001F027B">
            <w:pPr>
              <w:pStyle w:val="TAL"/>
              <w:rPr>
                <w:lang w:eastAsia="en-GB"/>
              </w:rPr>
            </w:pPr>
            <w:r w:rsidRPr="00852B86">
              <w:rPr>
                <w:lang w:eastAsia="en-GB"/>
              </w:rPr>
              <w:t>Config 1, 4</w:t>
            </w:r>
          </w:p>
        </w:tc>
        <w:tc>
          <w:tcPr>
            <w:tcW w:w="525" w:type="pct"/>
            <w:tcBorders>
              <w:top w:val="single" w:sz="4" w:space="0" w:color="auto"/>
              <w:left w:val="single" w:sz="4" w:space="0" w:color="auto"/>
              <w:bottom w:val="single" w:sz="4" w:space="0" w:color="auto"/>
              <w:right w:val="single" w:sz="4" w:space="0" w:color="auto"/>
            </w:tcBorders>
            <w:vAlign w:val="center"/>
          </w:tcPr>
          <w:p w14:paraId="1DCE12A2" w14:textId="77777777" w:rsidR="00D348F4" w:rsidRPr="00852B86" w:rsidRDefault="00D348F4" w:rsidP="002A717D">
            <w:pPr>
              <w:pStyle w:val="TAC"/>
              <w:rPr>
                <w:lang w:eastAsia="en-GB"/>
              </w:rPr>
            </w:pPr>
            <w:r w:rsidRPr="00852B86">
              <w:rPr>
                <w:lang w:eastAsia="en-GB"/>
              </w:rPr>
              <w:t>MHz</w:t>
            </w:r>
          </w:p>
        </w:tc>
        <w:tc>
          <w:tcPr>
            <w:tcW w:w="903" w:type="pct"/>
            <w:gridSpan w:val="2"/>
            <w:tcBorders>
              <w:top w:val="single" w:sz="4" w:space="0" w:color="auto"/>
              <w:left w:val="single" w:sz="4" w:space="0" w:color="auto"/>
              <w:bottom w:val="single" w:sz="4" w:space="0" w:color="auto"/>
              <w:right w:val="single" w:sz="4" w:space="0" w:color="auto"/>
            </w:tcBorders>
          </w:tcPr>
          <w:p w14:paraId="05AD91AB" w14:textId="77777777" w:rsidR="00D348F4" w:rsidRPr="00852B86" w:rsidRDefault="00D348F4" w:rsidP="001F027B">
            <w:pPr>
              <w:pStyle w:val="TAC"/>
              <w:rPr>
                <w:lang w:eastAsia="en-GB"/>
              </w:rPr>
            </w:pPr>
            <w:r w:rsidRPr="00852B86">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6EBA052A" w14:textId="77777777" w:rsidR="00D348F4" w:rsidRPr="00852B86" w:rsidRDefault="00D348F4" w:rsidP="001F027B">
            <w:pPr>
              <w:pStyle w:val="TAC"/>
              <w:rPr>
                <w:lang w:eastAsia="en-GB"/>
              </w:rPr>
            </w:pPr>
          </w:p>
        </w:tc>
      </w:tr>
      <w:tr w:rsidR="00D348F4" w:rsidRPr="00852B86" w14:paraId="54A4BF8A"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E3E3568" w14:textId="77777777" w:rsidR="00D348F4" w:rsidRPr="00852B86"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4393C2E7" w14:textId="77777777" w:rsidR="00D348F4" w:rsidRPr="00852B86" w:rsidRDefault="00D348F4" w:rsidP="001F027B">
            <w:pPr>
              <w:pStyle w:val="TAL"/>
              <w:rPr>
                <w:lang w:eastAsia="en-GB"/>
              </w:rPr>
            </w:pPr>
            <w:r w:rsidRPr="00852B86">
              <w:rPr>
                <w:lang w:eastAsia="en-GB"/>
              </w:rPr>
              <w:t>Config 2, 5</w:t>
            </w:r>
          </w:p>
        </w:tc>
        <w:tc>
          <w:tcPr>
            <w:tcW w:w="525" w:type="pct"/>
            <w:tcBorders>
              <w:top w:val="single" w:sz="4" w:space="0" w:color="auto"/>
              <w:left w:val="single" w:sz="4" w:space="0" w:color="auto"/>
              <w:bottom w:val="single" w:sz="4" w:space="0" w:color="auto"/>
              <w:right w:val="single" w:sz="4" w:space="0" w:color="auto"/>
            </w:tcBorders>
            <w:vAlign w:val="center"/>
          </w:tcPr>
          <w:p w14:paraId="16A8F5E2"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AED8A08" w14:textId="77777777" w:rsidR="00D348F4" w:rsidRPr="00852B86" w:rsidRDefault="00D348F4" w:rsidP="001F027B">
            <w:pPr>
              <w:pStyle w:val="TAC"/>
              <w:rPr>
                <w:lang w:eastAsia="en-GB"/>
              </w:rPr>
            </w:pPr>
            <w:r w:rsidRPr="00852B86">
              <w:rPr>
                <w:lang w:eastAsia="en-GB"/>
              </w:rPr>
              <w:t>10: NRB,c = 52</w:t>
            </w:r>
          </w:p>
        </w:tc>
        <w:tc>
          <w:tcPr>
            <w:tcW w:w="1104" w:type="pct"/>
            <w:tcBorders>
              <w:top w:val="single" w:sz="4" w:space="0" w:color="auto"/>
              <w:left w:val="single" w:sz="4" w:space="0" w:color="auto"/>
              <w:bottom w:val="single" w:sz="4" w:space="0" w:color="auto"/>
              <w:right w:val="single" w:sz="4" w:space="0" w:color="auto"/>
            </w:tcBorders>
          </w:tcPr>
          <w:p w14:paraId="35D5582E" w14:textId="77777777" w:rsidR="00D348F4" w:rsidRPr="00852B86" w:rsidRDefault="00D348F4" w:rsidP="001F027B">
            <w:pPr>
              <w:pStyle w:val="TAC"/>
              <w:rPr>
                <w:lang w:eastAsia="en-GB"/>
              </w:rPr>
            </w:pPr>
          </w:p>
        </w:tc>
      </w:tr>
      <w:tr w:rsidR="00D348F4" w:rsidRPr="00852B86" w14:paraId="29367EB4"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4F550160" w14:textId="77777777" w:rsidR="00D348F4" w:rsidRPr="00852B86" w:rsidRDefault="00D348F4" w:rsidP="002A717D">
            <w:pPr>
              <w:pStyle w:val="TAL"/>
              <w:rPr>
                <w:lang w:eastAsia="en-GB"/>
              </w:rPr>
            </w:pPr>
          </w:p>
        </w:tc>
        <w:tc>
          <w:tcPr>
            <w:tcW w:w="978" w:type="pct"/>
            <w:tcBorders>
              <w:top w:val="single" w:sz="4" w:space="0" w:color="auto"/>
              <w:left w:val="single" w:sz="4" w:space="0" w:color="auto"/>
              <w:bottom w:val="single" w:sz="4" w:space="0" w:color="auto"/>
              <w:right w:val="single" w:sz="4" w:space="0" w:color="auto"/>
            </w:tcBorders>
          </w:tcPr>
          <w:p w14:paraId="0B229D77" w14:textId="77777777" w:rsidR="00D348F4" w:rsidRPr="00852B86" w:rsidRDefault="00D348F4" w:rsidP="001F027B">
            <w:pPr>
              <w:pStyle w:val="TAL"/>
              <w:rPr>
                <w:lang w:eastAsia="en-GB"/>
              </w:rPr>
            </w:pPr>
            <w:r w:rsidRPr="00852B86">
              <w:rPr>
                <w:lang w:eastAsia="en-GB"/>
              </w:rPr>
              <w:t>Config 3, 6</w:t>
            </w:r>
          </w:p>
        </w:tc>
        <w:tc>
          <w:tcPr>
            <w:tcW w:w="525" w:type="pct"/>
            <w:tcBorders>
              <w:top w:val="single" w:sz="4" w:space="0" w:color="auto"/>
              <w:left w:val="single" w:sz="4" w:space="0" w:color="auto"/>
              <w:bottom w:val="single" w:sz="4" w:space="0" w:color="auto"/>
              <w:right w:val="single" w:sz="4" w:space="0" w:color="auto"/>
            </w:tcBorders>
            <w:vAlign w:val="center"/>
          </w:tcPr>
          <w:p w14:paraId="49FF8CB0"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6BC50717" w14:textId="77777777" w:rsidR="00D348F4" w:rsidRPr="00852B86" w:rsidRDefault="00D348F4" w:rsidP="001F027B">
            <w:pPr>
              <w:pStyle w:val="TAC"/>
              <w:rPr>
                <w:lang w:eastAsia="en-GB"/>
              </w:rPr>
            </w:pPr>
            <w:r w:rsidRPr="00852B86">
              <w:rPr>
                <w:lang w:eastAsia="en-GB"/>
              </w:rPr>
              <w:t xml:space="preserve">40: NRB,c = 106 </w:t>
            </w:r>
          </w:p>
        </w:tc>
        <w:tc>
          <w:tcPr>
            <w:tcW w:w="1104" w:type="pct"/>
            <w:tcBorders>
              <w:top w:val="single" w:sz="4" w:space="0" w:color="auto"/>
              <w:left w:val="single" w:sz="4" w:space="0" w:color="auto"/>
              <w:bottom w:val="single" w:sz="4" w:space="0" w:color="auto"/>
              <w:right w:val="single" w:sz="4" w:space="0" w:color="auto"/>
            </w:tcBorders>
          </w:tcPr>
          <w:p w14:paraId="00ADDE51" w14:textId="77777777" w:rsidR="00D348F4" w:rsidRPr="00852B86" w:rsidRDefault="00D348F4" w:rsidP="001F027B">
            <w:pPr>
              <w:pStyle w:val="TAC"/>
              <w:rPr>
                <w:lang w:eastAsia="en-GB"/>
              </w:rPr>
            </w:pPr>
          </w:p>
        </w:tc>
      </w:tr>
      <w:tr w:rsidR="00D348F4" w:rsidRPr="00852B86" w14:paraId="2A2A4699"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2AA7787D" w14:textId="77777777" w:rsidR="00D348F4" w:rsidRPr="00852B86" w:rsidRDefault="00D348F4" w:rsidP="002A717D">
            <w:pPr>
              <w:pStyle w:val="TAL"/>
              <w:rPr>
                <w:lang w:eastAsia="en-GB"/>
              </w:rPr>
            </w:pPr>
            <w:r w:rsidRPr="00852B86">
              <w:rPr>
                <w:lang w:eastAsia="en-GB"/>
              </w:rPr>
              <w:t>DL initial BWP configuration</w:t>
            </w:r>
          </w:p>
        </w:tc>
        <w:tc>
          <w:tcPr>
            <w:tcW w:w="978" w:type="pct"/>
            <w:tcBorders>
              <w:top w:val="single" w:sz="4" w:space="0" w:color="auto"/>
              <w:left w:val="single" w:sz="4" w:space="0" w:color="auto"/>
              <w:bottom w:val="single" w:sz="4" w:space="0" w:color="auto"/>
              <w:right w:val="single" w:sz="4" w:space="0" w:color="auto"/>
            </w:tcBorders>
          </w:tcPr>
          <w:p w14:paraId="75C6221F"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4D17E520"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28BDE766" w14:textId="77777777" w:rsidR="00D348F4" w:rsidRPr="00852B86" w:rsidRDefault="00D348F4" w:rsidP="001F027B">
            <w:pPr>
              <w:pStyle w:val="TAC"/>
              <w:rPr>
                <w:lang w:eastAsia="en-GB"/>
              </w:rPr>
            </w:pPr>
            <w:r w:rsidRPr="00852B86">
              <w:rPr>
                <w:lang w:eastAsia="en-GB"/>
              </w:rPr>
              <w:t>DLBWP.0.1</w:t>
            </w:r>
          </w:p>
        </w:tc>
        <w:tc>
          <w:tcPr>
            <w:tcW w:w="1104" w:type="pct"/>
            <w:tcBorders>
              <w:top w:val="single" w:sz="4" w:space="0" w:color="auto"/>
              <w:left w:val="single" w:sz="4" w:space="0" w:color="auto"/>
              <w:bottom w:val="single" w:sz="4" w:space="0" w:color="auto"/>
              <w:right w:val="single" w:sz="4" w:space="0" w:color="auto"/>
            </w:tcBorders>
          </w:tcPr>
          <w:p w14:paraId="186307AD" w14:textId="77777777" w:rsidR="00D348F4" w:rsidRPr="00852B86" w:rsidRDefault="00D348F4" w:rsidP="001F027B">
            <w:pPr>
              <w:pStyle w:val="TAC"/>
              <w:rPr>
                <w:lang w:eastAsia="en-GB"/>
              </w:rPr>
            </w:pPr>
          </w:p>
        </w:tc>
      </w:tr>
      <w:tr w:rsidR="00D348F4" w:rsidRPr="00852B86" w14:paraId="34C4EB93"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2E331C0" w14:textId="77777777" w:rsidR="00D348F4" w:rsidRPr="00852B86" w:rsidRDefault="00D348F4" w:rsidP="002A717D">
            <w:pPr>
              <w:pStyle w:val="TAL"/>
              <w:rPr>
                <w:lang w:eastAsia="en-GB"/>
              </w:rPr>
            </w:pPr>
            <w:r w:rsidRPr="00852B86">
              <w:rPr>
                <w:lang w:eastAsia="en-GB"/>
              </w:rPr>
              <w:t>DL dedicated BWP configuration</w:t>
            </w:r>
          </w:p>
        </w:tc>
        <w:tc>
          <w:tcPr>
            <w:tcW w:w="978" w:type="pct"/>
            <w:tcBorders>
              <w:top w:val="single" w:sz="4" w:space="0" w:color="auto"/>
              <w:left w:val="single" w:sz="4" w:space="0" w:color="auto"/>
              <w:bottom w:val="single" w:sz="4" w:space="0" w:color="auto"/>
              <w:right w:val="single" w:sz="4" w:space="0" w:color="auto"/>
            </w:tcBorders>
          </w:tcPr>
          <w:p w14:paraId="50F8683E"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64C3F607"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4CC24CC6" w14:textId="77777777" w:rsidR="00D348F4" w:rsidRPr="00852B86" w:rsidRDefault="00D348F4" w:rsidP="001F027B">
            <w:pPr>
              <w:pStyle w:val="TAC"/>
              <w:rPr>
                <w:lang w:eastAsia="en-GB"/>
              </w:rPr>
            </w:pPr>
            <w:r w:rsidRPr="00852B86">
              <w:rPr>
                <w:lang w:eastAsia="en-GB"/>
              </w:rPr>
              <w:t>DLBWP.1.1</w:t>
            </w:r>
          </w:p>
        </w:tc>
        <w:tc>
          <w:tcPr>
            <w:tcW w:w="1104" w:type="pct"/>
            <w:tcBorders>
              <w:top w:val="single" w:sz="4" w:space="0" w:color="auto"/>
              <w:left w:val="single" w:sz="4" w:space="0" w:color="auto"/>
              <w:bottom w:val="single" w:sz="4" w:space="0" w:color="auto"/>
              <w:right w:val="single" w:sz="4" w:space="0" w:color="auto"/>
            </w:tcBorders>
          </w:tcPr>
          <w:p w14:paraId="550826CA" w14:textId="77777777" w:rsidR="00D348F4" w:rsidRPr="00852B86" w:rsidRDefault="00D348F4" w:rsidP="001F027B">
            <w:pPr>
              <w:pStyle w:val="TAC"/>
              <w:rPr>
                <w:lang w:eastAsia="en-GB"/>
              </w:rPr>
            </w:pPr>
          </w:p>
        </w:tc>
      </w:tr>
      <w:tr w:rsidR="00D348F4" w:rsidRPr="00852B86" w14:paraId="52B648C2"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018E383A" w14:textId="77777777" w:rsidR="00D348F4" w:rsidRPr="00852B86" w:rsidRDefault="00D348F4" w:rsidP="002A717D">
            <w:pPr>
              <w:pStyle w:val="TAL"/>
              <w:rPr>
                <w:lang w:eastAsia="en-GB"/>
              </w:rPr>
            </w:pPr>
            <w:r w:rsidRPr="00852B86">
              <w:rPr>
                <w:lang w:eastAsia="en-GB"/>
              </w:rPr>
              <w:t>UL initial BWP configuration</w:t>
            </w:r>
          </w:p>
        </w:tc>
        <w:tc>
          <w:tcPr>
            <w:tcW w:w="978" w:type="pct"/>
            <w:tcBorders>
              <w:top w:val="single" w:sz="4" w:space="0" w:color="auto"/>
              <w:left w:val="single" w:sz="4" w:space="0" w:color="auto"/>
              <w:bottom w:val="single" w:sz="4" w:space="0" w:color="auto"/>
              <w:right w:val="single" w:sz="4" w:space="0" w:color="auto"/>
            </w:tcBorders>
          </w:tcPr>
          <w:p w14:paraId="480FCA08"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20C68142"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7A597293" w14:textId="77777777" w:rsidR="00D348F4" w:rsidRPr="00852B86" w:rsidRDefault="00D348F4" w:rsidP="001F027B">
            <w:pPr>
              <w:pStyle w:val="TAC"/>
              <w:rPr>
                <w:lang w:eastAsia="en-GB"/>
              </w:rPr>
            </w:pPr>
            <w:r w:rsidRPr="00852B86">
              <w:rPr>
                <w:lang w:eastAsia="en-GB"/>
              </w:rPr>
              <w:t>ULBWP.0.1</w:t>
            </w:r>
          </w:p>
        </w:tc>
        <w:tc>
          <w:tcPr>
            <w:tcW w:w="1104" w:type="pct"/>
            <w:tcBorders>
              <w:top w:val="single" w:sz="4" w:space="0" w:color="auto"/>
              <w:left w:val="single" w:sz="4" w:space="0" w:color="auto"/>
              <w:bottom w:val="single" w:sz="4" w:space="0" w:color="auto"/>
              <w:right w:val="single" w:sz="4" w:space="0" w:color="auto"/>
            </w:tcBorders>
          </w:tcPr>
          <w:p w14:paraId="548D7B0B" w14:textId="77777777" w:rsidR="00D348F4" w:rsidRPr="00852B86" w:rsidRDefault="00D348F4" w:rsidP="001F027B">
            <w:pPr>
              <w:pStyle w:val="TAC"/>
              <w:rPr>
                <w:lang w:eastAsia="en-GB"/>
              </w:rPr>
            </w:pPr>
          </w:p>
        </w:tc>
      </w:tr>
      <w:tr w:rsidR="00D348F4" w:rsidRPr="00852B86" w14:paraId="5972045E" w14:textId="77777777" w:rsidTr="00DF0C46">
        <w:tblPrEx>
          <w:tblCellMar>
            <w:left w:w="108" w:type="dxa"/>
          </w:tblCellMar>
        </w:tblPrEx>
        <w:trPr>
          <w:trHeight w:val="92"/>
          <w:jc w:val="center"/>
        </w:trPr>
        <w:tc>
          <w:tcPr>
            <w:tcW w:w="1490" w:type="pct"/>
            <w:gridSpan w:val="2"/>
            <w:tcBorders>
              <w:top w:val="single" w:sz="4" w:space="0" w:color="auto"/>
              <w:left w:val="single" w:sz="4" w:space="0" w:color="auto"/>
              <w:bottom w:val="single" w:sz="4" w:space="0" w:color="auto"/>
              <w:right w:val="single" w:sz="4" w:space="0" w:color="auto"/>
            </w:tcBorders>
            <w:vAlign w:val="center"/>
          </w:tcPr>
          <w:p w14:paraId="36122CAB" w14:textId="77777777" w:rsidR="00D348F4" w:rsidRPr="00852B86" w:rsidRDefault="00D348F4" w:rsidP="002A717D">
            <w:pPr>
              <w:pStyle w:val="TAL"/>
              <w:rPr>
                <w:lang w:eastAsia="en-GB"/>
              </w:rPr>
            </w:pPr>
            <w:r w:rsidRPr="00852B86">
              <w:rPr>
                <w:lang w:eastAsia="en-GB"/>
              </w:rPr>
              <w:t>UL dedicated BWP configuration</w:t>
            </w:r>
          </w:p>
        </w:tc>
        <w:tc>
          <w:tcPr>
            <w:tcW w:w="978" w:type="pct"/>
            <w:tcBorders>
              <w:top w:val="single" w:sz="4" w:space="0" w:color="auto"/>
              <w:left w:val="single" w:sz="4" w:space="0" w:color="auto"/>
              <w:bottom w:val="single" w:sz="4" w:space="0" w:color="auto"/>
              <w:right w:val="single" w:sz="4" w:space="0" w:color="auto"/>
            </w:tcBorders>
          </w:tcPr>
          <w:p w14:paraId="72486F10" w14:textId="77777777" w:rsidR="00D348F4" w:rsidRPr="00852B86" w:rsidRDefault="00D348F4" w:rsidP="001F027B">
            <w:pPr>
              <w:pStyle w:val="TAL"/>
              <w:rPr>
                <w:lang w:eastAsia="en-GB"/>
              </w:rPr>
            </w:pPr>
            <w:r w:rsidRPr="00852B86">
              <w:rPr>
                <w:lang w:eastAsia="en-GB"/>
              </w:rPr>
              <w:t>Config 1, 2, 3, 4, 5, 6</w:t>
            </w:r>
          </w:p>
        </w:tc>
        <w:tc>
          <w:tcPr>
            <w:tcW w:w="525" w:type="pct"/>
            <w:tcBorders>
              <w:top w:val="single" w:sz="4" w:space="0" w:color="auto"/>
              <w:left w:val="single" w:sz="4" w:space="0" w:color="auto"/>
              <w:bottom w:val="single" w:sz="4" w:space="0" w:color="auto"/>
              <w:right w:val="single" w:sz="4" w:space="0" w:color="auto"/>
            </w:tcBorders>
            <w:vAlign w:val="center"/>
          </w:tcPr>
          <w:p w14:paraId="5FD9BBEF" w14:textId="77777777" w:rsidR="00D348F4" w:rsidRPr="00852B86" w:rsidRDefault="00D348F4" w:rsidP="002A717D">
            <w:pPr>
              <w:pStyle w:val="TAC"/>
              <w:rPr>
                <w:lang w:eastAsia="en-GB"/>
              </w:rPr>
            </w:pPr>
          </w:p>
        </w:tc>
        <w:tc>
          <w:tcPr>
            <w:tcW w:w="903" w:type="pct"/>
            <w:gridSpan w:val="2"/>
            <w:tcBorders>
              <w:top w:val="single" w:sz="4" w:space="0" w:color="auto"/>
              <w:left w:val="single" w:sz="4" w:space="0" w:color="auto"/>
              <w:bottom w:val="single" w:sz="4" w:space="0" w:color="auto"/>
              <w:right w:val="single" w:sz="4" w:space="0" w:color="auto"/>
            </w:tcBorders>
          </w:tcPr>
          <w:p w14:paraId="3F0BBB3B" w14:textId="77777777" w:rsidR="00D348F4" w:rsidRPr="00852B86" w:rsidRDefault="00D348F4" w:rsidP="001F027B">
            <w:pPr>
              <w:pStyle w:val="TAC"/>
              <w:rPr>
                <w:lang w:eastAsia="en-GB"/>
              </w:rPr>
            </w:pPr>
            <w:r w:rsidRPr="00852B86">
              <w:rPr>
                <w:lang w:eastAsia="en-GB"/>
              </w:rPr>
              <w:t>ULBWP.1.1</w:t>
            </w:r>
          </w:p>
        </w:tc>
        <w:tc>
          <w:tcPr>
            <w:tcW w:w="1104" w:type="pct"/>
            <w:tcBorders>
              <w:top w:val="single" w:sz="4" w:space="0" w:color="auto"/>
              <w:left w:val="single" w:sz="4" w:space="0" w:color="auto"/>
              <w:bottom w:val="single" w:sz="4" w:space="0" w:color="auto"/>
              <w:right w:val="single" w:sz="4" w:space="0" w:color="auto"/>
            </w:tcBorders>
          </w:tcPr>
          <w:p w14:paraId="401AA67E" w14:textId="77777777" w:rsidR="00D348F4" w:rsidRPr="00852B86" w:rsidRDefault="00D348F4" w:rsidP="001F027B">
            <w:pPr>
              <w:pStyle w:val="TAC"/>
              <w:rPr>
                <w:lang w:eastAsia="en-GB"/>
              </w:rPr>
            </w:pPr>
          </w:p>
        </w:tc>
      </w:tr>
      <w:tr w:rsidR="00C428AB" w:rsidRPr="00852B86" w14:paraId="767D0774"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34C5E1B4" w14:textId="4F6CA24B" w:rsidR="00C428AB" w:rsidRPr="00852B86" w:rsidRDefault="00C428AB" w:rsidP="000422D1">
            <w:pPr>
              <w:pStyle w:val="TAL"/>
              <w:keepNext w:val="0"/>
              <w:keepLines w:val="0"/>
            </w:pPr>
            <w:r w:rsidRPr="00852B86">
              <w:t>TDD</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26707628" w14:textId="3B472C6C"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371A61C"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9FE683E" w14:textId="2F550FCF" w:rsidR="00C428AB" w:rsidRPr="00852B86" w:rsidRDefault="00C428AB" w:rsidP="000422D1">
            <w:pPr>
              <w:pStyle w:val="TAC"/>
              <w:keepNext w:val="0"/>
              <w:keepLines w:val="0"/>
            </w:pPr>
            <w:r w:rsidRPr="00852B86">
              <w:t>Not</w:t>
            </w:r>
            <w:r w:rsidR="000422D1" w:rsidRPr="00852B86">
              <w:t xml:space="preserve"> </w:t>
            </w:r>
            <w:r w:rsidRPr="00852B86">
              <w:t>Applicable</w:t>
            </w:r>
          </w:p>
        </w:tc>
        <w:tc>
          <w:tcPr>
            <w:tcW w:w="1104" w:type="pct"/>
            <w:tcBorders>
              <w:top w:val="single" w:sz="4" w:space="0" w:color="auto"/>
              <w:left w:val="single" w:sz="4" w:space="0" w:color="auto"/>
              <w:bottom w:val="single" w:sz="4" w:space="0" w:color="auto"/>
              <w:right w:val="single" w:sz="4" w:space="0" w:color="auto"/>
            </w:tcBorders>
          </w:tcPr>
          <w:p w14:paraId="2FF21E31" w14:textId="77777777" w:rsidR="00C428AB" w:rsidRPr="00852B86" w:rsidRDefault="00C428AB" w:rsidP="000422D1">
            <w:pPr>
              <w:pStyle w:val="TAC"/>
              <w:keepNext w:val="0"/>
              <w:keepLines w:val="0"/>
            </w:pPr>
          </w:p>
        </w:tc>
      </w:tr>
      <w:tr w:rsidR="00C428AB" w:rsidRPr="00852B86" w14:paraId="0D3324A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593DC2F"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72D869" w14:textId="7DE143F3"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4E4E5BF"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C4EB3AB" w14:textId="77777777" w:rsidR="00C428AB" w:rsidRPr="00852B86" w:rsidRDefault="00C428AB" w:rsidP="000422D1">
            <w:pPr>
              <w:pStyle w:val="TAC"/>
              <w:keepNext w:val="0"/>
              <w:keepLines w:val="0"/>
            </w:pPr>
            <w:r w:rsidRPr="00852B86">
              <w:t>TDDConf.1.1</w:t>
            </w:r>
          </w:p>
        </w:tc>
        <w:tc>
          <w:tcPr>
            <w:tcW w:w="1104" w:type="pct"/>
            <w:tcBorders>
              <w:top w:val="single" w:sz="4" w:space="0" w:color="auto"/>
              <w:left w:val="single" w:sz="4" w:space="0" w:color="auto"/>
              <w:bottom w:val="single" w:sz="4" w:space="0" w:color="auto"/>
              <w:right w:val="single" w:sz="4" w:space="0" w:color="auto"/>
            </w:tcBorders>
          </w:tcPr>
          <w:p w14:paraId="124F7473" w14:textId="77777777" w:rsidR="00C428AB" w:rsidRPr="00852B86" w:rsidRDefault="00C428AB" w:rsidP="000422D1">
            <w:pPr>
              <w:pStyle w:val="TAC"/>
              <w:keepNext w:val="0"/>
              <w:keepLines w:val="0"/>
            </w:pPr>
          </w:p>
        </w:tc>
      </w:tr>
      <w:tr w:rsidR="00C428AB" w:rsidRPr="00852B86" w14:paraId="3E9A9785"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E11584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A749E8A" w14:textId="0A83730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66F312F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62C3B52" w14:textId="77777777" w:rsidR="00C428AB" w:rsidRPr="00852B86" w:rsidRDefault="00C428AB" w:rsidP="000422D1">
            <w:pPr>
              <w:pStyle w:val="TAC"/>
              <w:keepNext w:val="0"/>
              <w:keepLines w:val="0"/>
            </w:pPr>
            <w:r w:rsidRPr="00852B86">
              <w:t>TDDConf.2.1</w:t>
            </w:r>
          </w:p>
        </w:tc>
        <w:tc>
          <w:tcPr>
            <w:tcW w:w="1104" w:type="pct"/>
            <w:tcBorders>
              <w:top w:val="single" w:sz="4" w:space="0" w:color="auto"/>
              <w:left w:val="single" w:sz="4" w:space="0" w:color="auto"/>
              <w:bottom w:val="single" w:sz="4" w:space="0" w:color="auto"/>
              <w:right w:val="single" w:sz="4" w:space="0" w:color="auto"/>
            </w:tcBorders>
          </w:tcPr>
          <w:p w14:paraId="39EC703D" w14:textId="77777777" w:rsidR="00C428AB" w:rsidRPr="00852B86" w:rsidRDefault="00C428AB" w:rsidP="000422D1">
            <w:pPr>
              <w:pStyle w:val="TAC"/>
              <w:keepNext w:val="0"/>
              <w:keepLines w:val="0"/>
            </w:pPr>
          </w:p>
        </w:tc>
      </w:tr>
      <w:tr w:rsidR="00C428AB" w:rsidRPr="00852B86" w14:paraId="1FFFB7DB"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4BB3AE78" w14:textId="25947670" w:rsidR="00C428AB" w:rsidRPr="00852B86" w:rsidRDefault="00C428AB" w:rsidP="000422D1">
            <w:pPr>
              <w:pStyle w:val="TAL"/>
              <w:keepNext w:val="0"/>
              <w:keepLines w:val="0"/>
            </w:pPr>
            <w:r w:rsidRPr="00852B86">
              <w:t>CORESET</w:t>
            </w:r>
            <w:r w:rsidR="000422D1" w:rsidRPr="00852B86">
              <w:t xml:space="preserve"> </w:t>
            </w:r>
            <w:r w:rsidRPr="00852B86">
              <w:t>Reference</w:t>
            </w:r>
            <w:r w:rsidR="000422D1" w:rsidRPr="00852B86">
              <w:t xml:space="preserve"> </w:t>
            </w:r>
            <w:r w:rsidRPr="00852B86">
              <w:t>Channel</w:t>
            </w:r>
          </w:p>
        </w:tc>
        <w:tc>
          <w:tcPr>
            <w:tcW w:w="978" w:type="pct"/>
            <w:tcBorders>
              <w:top w:val="single" w:sz="4" w:space="0" w:color="auto"/>
              <w:left w:val="single" w:sz="4" w:space="0" w:color="auto"/>
              <w:bottom w:val="single" w:sz="4" w:space="0" w:color="auto"/>
              <w:right w:val="single" w:sz="4" w:space="0" w:color="auto"/>
            </w:tcBorders>
            <w:hideMark/>
          </w:tcPr>
          <w:p w14:paraId="473913AD" w14:textId="42E932F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73B4A4C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421F9FF" w14:textId="0E9E9392" w:rsidR="00C428AB" w:rsidRPr="00852B86" w:rsidRDefault="00C428AB" w:rsidP="000422D1">
            <w:pPr>
              <w:pStyle w:val="TAC"/>
              <w:keepNext w:val="0"/>
              <w:keepLines w:val="0"/>
            </w:pPr>
            <w:r w:rsidRPr="00852B86">
              <w:t>CR.1.1</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5680A325" w14:textId="77777777" w:rsidR="00C428AB" w:rsidRPr="00852B86" w:rsidRDefault="00C428AB" w:rsidP="000422D1"/>
        </w:tc>
      </w:tr>
      <w:tr w:rsidR="00C428AB" w:rsidRPr="00852B86" w14:paraId="7A00041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3D183D"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2D7A12C" w14:textId="29D77652"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54ED3A1"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0C197546" w14:textId="24EA8D5A" w:rsidR="00C428AB" w:rsidRPr="00852B86" w:rsidRDefault="00C428AB" w:rsidP="000422D1">
            <w:pPr>
              <w:pStyle w:val="TAC"/>
              <w:keepNext w:val="0"/>
              <w:keepLines w:val="0"/>
            </w:pPr>
            <w:r w:rsidRPr="00852B86">
              <w:t>CR.1.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7B4B13B" w14:textId="77777777" w:rsidR="00C428AB" w:rsidRPr="00852B86" w:rsidRDefault="00C428AB" w:rsidP="000422D1">
            <w:pPr>
              <w:overflowPunct/>
              <w:autoSpaceDE/>
              <w:autoSpaceDN/>
              <w:adjustRightInd/>
              <w:spacing w:after="0"/>
            </w:pPr>
          </w:p>
        </w:tc>
      </w:tr>
      <w:tr w:rsidR="00C428AB" w:rsidRPr="00852B86" w14:paraId="7A68995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AACB0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3B234E" w14:textId="6BBC5BBE"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3C652D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A658E80" w14:textId="2B6B739D" w:rsidR="00C428AB" w:rsidRPr="00852B86" w:rsidRDefault="00C428AB" w:rsidP="000422D1">
            <w:pPr>
              <w:pStyle w:val="TAC"/>
              <w:keepNext w:val="0"/>
              <w:keepLines w:val="0"/>
            </w:pPr>
            <w:r w:rsidRPr="00852B86">
              <w:t>CR.2.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5189067" w14:textId="77777777" w:rsidR="00C428AB" w:rsidRPr="00852B86" w:rsidRDefault="00C428AB" w:rsidP="000422D1">
            <w:pPr>
              <w:overflowPunct/>
              <w:autoSpaceDE/>
              <w:autoSpaceDN/>
              <w:adjustRightInd/>
              <w:spacing w:after="0"/>
            </w:pPr>
          </w:p>
        </w:tc>
      </w:tr>
      <w:tr w:rsidR="00DF0C46" w:rsidRPr="00852B86" w14:paraId="50F68EA5" w14:textId="77777777" w:rsidTr="004718F5">
        <w:trPr>
          <w:jc w:val="center"/>
        </w:trPr>
        <w:tc>
          <w:tcPr>
            <w:tcW w:w="1490" w:type="pct"/>
            <w:gridSpan w:val="2"/>
            <w:tcBorders>
              <w:top w:val="single" w:sz="4" w:space="0" w:color="auto"/>
              <w:left w:val="single" w:sz="4" w:space="0" w:color="auto"/>
              <w:bottom w:val="nil"/>
              <w:right w:val="single" w:sz="4" w:space="0" w:color="auto"/>
            </w:tcBorders>
          </w:tcPr>
          <w:p w14:paraId="2A1DE3FD" w14:textId="77777777" w:rsidR="00DF0C46" w:rsidRPr="00852B86" w:rsidRDefault="00DF0C46" w:rsidP="00DF0C46">
            <w:pPr>
              <w:overflowPunct/>
              <w:autoSpaceDE/>
              <w:autoSpaceDN/>
              <w:adjustRightInd/>
              <w:spacing w:after="0"/>
              <w:jc w:val="both"/>
              <w:rPr>
                <w:rFonts w:ascii="Arial" w:eastAsiaTheme="minorEastAsia" w:hAnsi="Arial"/>
                <w:sz w:val="18"/>
                <w:lang w:eastAsia="ja-JP"/>
              </w:rPr>
            </w:pPr>
            <w:r w:rsidRPr="00852B86">
              <w:rPr>
                <w:rFonts w:ascii="Arial" w:eastAsiaTheme="minorEastAsia" w:hAnsi="Arial"/>
                <w:sz w:val="18"/>
                <w:lang w:eastAsia="ja-JP"/>
              </w:rPr>
              <w:t>Dedicated CORESET</w:t>
            </w:r>
          </w:p>
          <w:p w14:paraId="7E403E72" w14:textId="57C030EF" w:rsidR="00DF0C46" w:rsidRPr="00852B86" w:rsidRDefault="00DF0C46" w:rsidP="00DF0C46">
            <w:pPr>
              <w:overflowPunct/>
              <w:autoSpaceDE/>
              <w:autoSpaceDN/>
              <w:adjustRightInd/>
              <w:spacing w:after="0"/>
              <w:rPr>
                <w:rFonts w:ascii="Arial" w:hAnsi="Arial"/>
                <w:sz w:val="18"/>
              </w:rPr>
            </w:pPr>
            <w:r w:rsidRPr="00852B86">
              <w:rPr>
                <w:rFonts w:ascii="Arial" w:eastAsiaTheme="minorEastAsia" w:hAnsi="Arial"/>
                <w:sz w:val="18"/>
                <w:lang w:eastAsia="ja-JP"/>
              </w:rPr>
              <w:t>Reference Channel</w:t>
            </w:r>
          </w:p>
        </w:tc>
        <w:tc>
          <w:tcPr>
            <w:tcW w:w="978" w:type="pct"/>
            <w:tcBorders>
              <w:top w:val="single" w:sz="4" w:space="0" w:color="auto"/>
              <w:left w:val="single" w:sz="4" w:space="0" w:color="auto"/>
              <w:bottom w:val="single" w:sz="4" w:space="0" w:color="auto"/>
              <w:right w:val="single" w:sz="4" w:space="0" w:color="auto"/>
            </w:tcBorders>
          </w:tcPr>
          <w:p w14:paraId="01A8A570" w14:textId="03221A5E" w:rsidR="00DF0C46" w:rsidRPr="00852B86" w:rsidRDefault="00DF0C46" w:rsidP="00DF0C46">
            <w:pPr>
              <w:pStyle w:val="TAL"/>
              <w:keepNext w:val="0"/>
              <w:keepLines w:val="0"/>
            </w:pPr>
            <w:r w:rsidRPr="00852B86">
              <w:rPr>
                <w:rFonts w:eastAsiaTheme="minorEastAsia"/>
                <w:lang w:eastAsia="ja-JP"/>
              </w:rPr>
              <w:t>Config 1, 4</w:t>
            </w:r>
          </w:p>
        </w:tc>
        <w:tc>
          <w:tcPr>
            <w:tcW w:w="564" w:type="pct"/>
            <w:gridSpan w:val="2"/>
            <w:tcBorders>
              <w:top w:val="single" w:sz="4" w:space="0" w:color="auto"/>
              <w:left w:val="single" w:sz="4" w:space="0" w:color="auto"/>
              <w:bottom w:val="nil"/>
              <w:right w:val="single" w:sz="4" w:space="0" w:color="auto"/>
            </w:tcBorders>
          </w:tcPr>
          <w:p w14:paraId="3DDF5D47"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3D0A5159" w14:textId="4E5A3DF2" w:rsidR="00DF0C46" w:rsidRPr="00852B86" w:rsidRDefault="00DF0C46" w:rsidP="00DF0C46">
            <w:pPr>
              <w:pStyle w:val="TAC"/>
              <w:keepNext w:val="0"/>
              <w:keepLines w:val="0"/>
            </w:pPr>
            <w:r w:rsidRPr="00852B86">
              <w:rPr>
                <w:rFonts w:eastAsiaTheme="minorEastAsia"/>
                <w:lang w:eastAsia="ja-JP"/>
              </w:rPr>
              <w:t>CCR.1.1 FDD</w:t>
            </w:r>
          </w:p>
        </w:tc>
        <w:tc>
          <w:tcPr>
            <w:tcW w:w="1104" w:type="pct"/>
            <w:tcBorders>
              <w:top w:val="single" w:sz="4" w:space="0" w:color="auto"/>
              <w:left w:val="single" w:sz="4" w:space="0" w:color="auto"/>
              <w:bottom w:val="single" w:sz="4" w:space="0" w:color="auto"/>
              <w:right w:val="single" w:sz="4" w:space="0" w:color="auto"/>
            </w:tcBorders>
            <w:vAlign w:val="center"/>
          </w:tcPr>
          <w:p w14:paraId="4FDF9F7E" w14:textId="77777777" w:rsidR="00DF0C46" w:rsidRPr="00852B86" w:rsidRDefault="00DF0C46" w:rsidP="00DF0C46">
            <w:pPr>
              <w:overflowPunct/>
              <w:autoSpaceDE/>
              <w:autoSpaceDN/>
              <w:adjustRightInd/>
              <w:spacing w:after="0"/>
            </w:pPr>
          </w:p>
        </w:tc>
      </w:tr>
      <w:tr w:rsidR="00DF0C46" w:rsidRPr="00852B86" w14:paraId="0EA6A8BE" w14:textId="77777777" w:rsidTr="00DF0C46">
        <w:trPr>
          <w:jc w:val="center"/>
        </w:trPr>
        <w:tc>
          <w:tcPr>
            <w:tcW w:w="1490" w:type="pct"/>
            <w:gridSpan w:val="2"/>
            <w:tcBorders>
              <w:top w:val="nil"/>
              <w:left w:val="single" w:sz="4" w:space="0" w:color="auto"/>
              <w:bottom w:val="nil"/>
              <w:right w:val="single" w:sz="4" w:space="0" w:color="auto"/>
            </w:tcBorders>
            <w:vAlign w:val="center"/>
          </w:tcPr>
          <w:p w14:paraId="6AC90B93" w14:textId="77777777" w:rsidR="00DF0C46" w:rsidRPr="00852B86"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3DCDF66C" w14:textId="770756C9" w:rsidR="00DF0C46" w:rsidRPr="00852B86" w:rsidRDefault="00DF0C46" w:rsidP="00DF0C46">
            <w:pPr>
              <w:pStyle w:val="TAL"/>
              <w:keepNext w:val="0"/>
              <w:keepLines w:val="0"/>
            </w:pPr>
            <w:r w:rsidRPr="00852B86">
              <w:rPr>
                <w:rFonts w:eastAsiaTheme="minorEastAsia"/>
                <w:lang w:eastAsia="ja-JP"/>
              </w:rPr>
              <w:t>Config 2, 5</w:t>
            </w:r>
          </w:p>
        </w:tc>
        <w:tc>
          <w:tcPr>
            <w:tcW w:w="564" w:type="pct"/>
            <w:gridSpan w:val="2"/>
            <w:tcBorders>
              <w:top w:val="nil"/>
              <w:left w:val="single" w:sz="4" w:space="0" w:color="auto"/>
              <w:bottom w:val="nil"/>
              <w:right w:val="single" w:sz="4" w:space="0" w:color="auto"/>
            </w:tcBorders>
            <w:vAlign w:val="center"/>
          </w:tcPr>
          <w:p w14:paraId="217355FE"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60B6B30F" w14:textId="6F99671C" w:rsidR="00DF0C46" w:rsidRPr="00852B86" w:rsidRDefault="00DF0C46" w:rsidP="00DF0C46">
            <w:pPr>
              <w:pStyle w:val="TAC"/>
              <w:keepNext w:val="0"/>
              <w:keepLines w:val="0"/>
            </w:pPr>
            <w:r w:rsidRPr="00852B86">
              <w:rPr>
                <w:rFonts w:eastAsiaTheme="minorEastAsia"/>
                <w:lang w:eastAsia="ja-JP"/>
              </w:rPr>
              <w:t>CCR.1.1 TDD</w:t>
            </w:r>
          </w:p>
        </w:tc>
        <w:tc>
          <w:tcPr>
            <w:tcW w:w="1104" w:type="pct"/>
            <w:tcBorders>
              <w:top w:val="single" w:sz="4" w:space="0" w:color="auto"/>
              <w:left w:val="single" w:sz="4" w:space="0" w:color="auto"/>
              <w:bottom w:val="single" w:sz="4" w:space="0" w:color="auto"/>
              <w:right w:val="single" w:sz="4" w:space="0" w:color="auto"/>
            </w:tcBorders>
            <w:vAlign w:val="center"/>
          </w:tcPr>
          <w:p w14:paraId="5C0032B8" w14:textId="77777777" w:rsidR="00DF0C46" w:rsidRPr="00852B86" w:rsidRDefault="00DF0C46" w:rsidP="00DF0C46">
            <w:pPr>
              <w:overflowPunct/>
              <w:autoSpaceDE/>
              <w:autoSpaceDN/>
              <w:adjustRightInd/>
              <w:spacing w:after="0"/>
            </w:pPr>
          </w:p>
        </w:tc>
      </w:tr>
      <w:tr w:rsidR="00DF0C46" w:rsidRPr="00852B86" w14:paraId="1DE1EFFF" w14:textId="77777777" w:rsidTr="00DF0C46">
        <w:trPr>
          <w:jc w:val="center"/>
        </w:trPr>
        <w:tc>
          <w:tcPr>
            <w:tcW w:w="1490" w:type="pct"/>
            <w:gridSpan w:val="2"/>
            <w:tcBorders>
              <w:top w:val="nil"/>
              <w:left w:val="single" w:sz="4" w:space="0" w:color="auto"/>
              <w:bottom w:val="single" w:sz="4" w:space="0" w:color="auto"/>
              <w:right w:val="single" w:sz="4" w:space="0" w:color="auto"/>
            </w:tcBorders>
            <w:vAlign w:val="center"/>
          </w:tcPr>
          <w:p w14:paraId="516AADC8" w14:textId="77777777" w:rsidR="00DF0C46" w:rsidRPr="00852B86" w:rsidRDefault="00DF0C46" w:rsidP="00DF0C46">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tcPr>
          <w:p w14:paraId="0499A248" w14:textId="6B159461" w:rsidR="00DF0C46" w:rsidRPr="00852B86" w:rsidRDefault="00DF0C46" w:rsidP="00DF0C46">
            <w:pPr>
              <w:pStyle w:val="TAL"/>
              <w:keepNext w:val="0"/>
              <w:keepLines w:val="0"/>
            </w:pPr>
            <w:r w:rsidRPr="00852B86">
              <w:rPr>
                <w:rFonts w:eastAsiaTheme="minorEastAsia"/>
                <w:lang w:eastAsia="ja-JP"/>
              </w:rPr>
              <w:t>Config 3, 6</w:t>
            </w:r>
          </w:p>
        </w:tc>
        <w:tc>
          <w:tcPr>
            <w:tcW w:w="564" w:type="pct"/>
            <w:gridSpan w:val="2"/>
            <w:tcBorders>
              <w:top w:val="nil"/>
              <w:left w:val="single" w:sz="4" w:space="0" w:color="auto"/>
              <w:bottom w:val="single" w:sz="4" w:space="0" w:color="auto"/>
              <w:right w:val="single" w:sz="4" w:space="0" w:color="auto"/>
            </w:tcBorders>
            <w:vAlign w:val="center"/>
          </w:tcPr>
          <w:p w14:paraId="14F368B8" w14:textId="77777777" w:rsidR="00DF0C46" w:rsidRPr="00852B86" w:rsidRDefault="00DF0C46" w:rsidP="00DF0C46">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tcPr>
          <w:p w14:paraId="59051609" w14:textId="35EA4D24" w:rsidR="00DF0C46" w:rsidRPr="00852B86" w:rsidRDefault="00DF0C46" w:rsidP="00DF0C46">
            <w:pPr>
              <w:pStyle w:val="TAC"/>
              <w:keepNext w:val="0"/>
              <w:keepLines w:val="0"/>
            </w:pPr>
            <w:r w:rsidRPr="00852B86">
              <w:rPr>
                <w:rFonts w:eastAsiaTheme="minorEastAsia"/>
                <w:lang w:eastAsia="ja-JP"/>
              </w:rPr>
              <w:t>CCR.2.1 TDD</w:t>
            </w:r>
          </w:p>
        </w:tc>
        <w:tc>
          <w:tcPr>
            <w:tcW w:w="1104" w:type="pct"/>
            <w:tcBorders>
              <w:top w:val="single" w:sz="4" w:space="0" w:color="auto"/>
              <w:left w:val="single" w:sz="4" w:space="0" w:color="auto"/>
              <w:bottom w:val="single" w:sz="4" w:space="0" w:color="auto"/>
              <w:right w:val="single" w:sz="4" w:space="0" w:color="auto"/>
            </w:tcBorders>
            <w:vAlign w:val="center"/>
          </w:tcPr>
          <w:p w14:paraId="332B4424" w14:textId="77777777" w:rsidR="00DF0C46" w:rsidRPr="00852B86" w:rsidRDefault="00DF0C46" w:rsidP="00DF0C46">
            <w:pPr>
              <w:overflowPunct/>
              <w:autoSpaceDE/>
              <w:autoSpaceDN/>
              <w:adjustRightInd/>
              <w:spacing w:after="0"/>
            </w:pPr>
          </w:p>
        </w:tc>
      </w:tr>
      <w:tr w:rsidR="00C428AB" w:rsidRPr="00852B86" w14:paraId="558F373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19CF2A86" w14:textId="12E450D7" w:rsidR="00C428AB" w:rsidRPr="00852B86" w:rsidRDefault="00C428AB" w:rsidP="000422D1">
            <w:pPr>
              <w:pStyle w:val="TAL"/>
              <w:keepNext w:val="0"/>
              <w:keepLines w:val="0"/>
            </w:pPr>
            <w:r w:rsidRPr="00852B86">
              <w:t>SSB</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3B9F05A9" w14:textId="23E8118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EA8F9F6"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8A3CD8" w14:textId="30F3DE78"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94CE237" w14:textId="77777777" w:rsidR="00C428AB" w:rsidRPr="00852B86" w:rsidRDefault="00C428AB" w:rsidP="000422D1"/>
        </w:tc>
      </w:tr>
      <w:tr w:rsidR="00C428AB" w:rsidRPr="00852B86" w14:paraId="3A85E114"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2460DA6"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4867CE3" w14:textId="4F018461"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671D360"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C6EB95" w14:textId="29AF510A" w:rsidR="00C428AB" w:rsidRPr="00852B86" w:rsidRDefault="00C428AB" w:rsidP="000422D1">
            <w:pPr>
              <w:pStyle w:val="TAC"/>
              <w:keepNext w:val="0"/>
              <w:keepLines w:val="0"/>
            </w:pPr>
            <w:r w:rsidRPr="00852B86">
              <w:rPr>
                <w:bCs/>
              </w:rPr>
              <w:t>SSB.3</w:t>
            </w:r>
            <w:r w:rsidR="000422D1" w:rsidRPr="00852B86">
              <w:rPr>
                <w:bCs/>
              </w:rPr>
              <w:t xml:space="preserve"> </w:t>
            </w:r>
            <w:r w:rsidRPr="00852B86">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35488793" w14:textId="77777777" w:rsidR="00C428AB" w:rsidRPr="00852B86" w:rsidRDefault="00C428AB" w:rsidP="000422D1">
            <w:pPr>
              <w:overflowPunct/>
              <w:autoSpaceDE/>
              <w:autoSpaceDN/>
              <w:adjustRightInd/>
              <w:spacing w:after="0"/>
            </w:pPr>
          </w:p>
        </w:tc>
      </w:tr>
      <w:tr w:rsidR="00C428AB" w:rsidRPr="00852B86" w14:paraId="22420D2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D188B7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71AB2DD8" w14:textId="578D9F0F"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4F0A9A99"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64D9C568" w14:textId="1CD8BDCC" w:rsidR="00C428AB" w:rsidRPr="00852B86" w:rsidRDefault="00C428AB" w:rsidP="000422D1">
            <w:pPr>
              <w:pStyle w:val="TAC"/>
              <w:keepNext w:val="0"/>
              <w:keepLines w:val="0"/>
            </w:pPr>
            <w:r w:rsidRPr="00852B86">
              <w:rPr>
                <w:bCs/>
              </w:rPr>
              <w:t>SSB.4</w:t>
            </w:r>
            <w:r w:rsidR="000422D1" w:rsidRPr="00852B86">
              <w:rPr>
                <w:bCs/>
              </w:rPr>
              <w:t xml:space="preserve"> </w:t>
            </w:r>
            <w:r w:rsidRPr="00852B86">
              <w:rPr>
                <w:bCs/>
              </w:rPr>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11772138" w14:textId="77777777" w:rsidR="00C428AB" w:rsidRPr="00852B86" w:rsidRDefault="00C428AB" w:rsidP="000422D1">
            <w:pPr>
              <w:overflowPunct/>
              <w:autoSpaceDE/>
              <w:autoSpaceDN/>
              <w:adjustRightInd/>
              <w:spacing w:after="0"/>
            </w:pPr>
          </w:p>
        </w:tc>
      </w:tr>
      <w:tr w:rsidR="00C428AB" w:rsidRPr="00852B86" w14:paraId="540720F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5B005B27" w14:textId="134D3C7A" w:rsidR="00C428AB" w:rsidRPr="00852B86" w:rsidRDefault="00C428AB" w:rsidP="000422D1">
            <w:pPr>
              <w:pStyle w:val="TAL"/>
              <w:keepNext w:val="0"/>
              <w:keepLines w:val="0"/>
            </w:pPr>
            <w:r w:rsidRPr="00852B86">
              <w:t>SMTC</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37B5BEE9" w14:textId="2231F7DD"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5269BF0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DD1FC82" w14:textId="77777777" w:rsidR="00C428AB" w:rsidRPr="00852B86" w:rsidRDefault="00C428AB" w:rsidP="000422D1">
            <w:pPr>
              <w:pStyle w:val="TAC"/>
              <w:keepNext w:val="0"/>
              <w:keepLines w:val="0"/>
            </w:pPr>
            <w:r w:rsidRPr="00852B86">
              <w:t>SMTC.1</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3BD0CAF6" w14:textId="77777777" w:rsidR="00C428AB" w:rsidRPr="00852B86" w:rsidRDefault="00C428AB" w:rsidP="000422D1"/>
        </w:tc>
      </w:tr>
      <w:tr w:rsidR="00C428AB" w:rsidRPr="00852B86" w14:paraId="79F69EA2"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089CA7A"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1297D1E" w14:textId="792B6174"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FB1B6BA"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FBBB457" w14:textId="77777777" w:rsidR="00C428AB" w:rsidRPr="00852B86" w:rsidRDefault="00C428AB" w:rsidP="000422D1">
            <w:pPr>
              <w:pStyle w:val="TAC"/>
              <w:keepNext w:val="0"/>
              <w:keepLines w:val="0"/>
            </w:pPr>
            <w:r w:rsidRPr="00852B86">
              <w:t>SMTC.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F026557" w14:textId="77777777" w:rsidR="00C428AB" w:rsidRPr="00852B86" w:rsidRDefault="00C428AB" w:rsidP="000422D1">
            <w:pPr>
              <w:overflowPunct/>
              <w:autoSpaceDE/>
              <w:autoSpaceDN/>
              <w:adjustRightInd/>
              <w:spacing w:after="0"/>
            </w:pPr>
          </w:p>
        </w:tc>
      </w:tr>
      <w:tr w:rsidR="00C428AB" w:rsidRPr="00852B86" w14:paraId="5505EB1F"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5309980" w14:textId="70E17F0A" w:rsidR="00C428AB" w:rsidRPr="00852B86" w:rsidRDefault="00C428A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978" w:type="pct"/>
            <w:tcBorders>
              <w:top w:val="single" w:sz="4" w:space="0" w:color="auto"/>
              <w:left w:val="single" w:sz="4" w:space="0" w:color="auto"/>
              <w:bottom w:val="single" w:sz="4" w:space="0" w:color="auto"/>
              <w:right w:val="single" w:sz="4" w:space="0" w:color="auto"/>
            </w:tcBorders>
            <w:hideMark/>
          </w:tcPr>
          <w:p w14:paraId="347D85AA" w14:textId="74BDC162"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4E7D8D2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9C9BBC" w14:textId="4D32893D" w:rsidR="00C428AB" w:rsidRPr="00852B86" w:rsidRDefault="00C428AB" w:rsidP="000422D1">
            <w:pPr>
              <w:pStyle w:val="TAC"/>
              <w:keepNext w:val="0"/>
              <w:keepLines w:val="0"/>
            </w:pPr>
            <w:r w:rsidRPr="00852B86">
              <w:t>15</w:t>
            </w:r>
            <w:r w:rsidR="000422D1" w:rsidRPr="00852B86">
              <w:t xml:space="preserve"> </w:t>
            </w:r>
            <w:r w:rsidRPr="00852B86">
              <w:t>KHz</w:t>
            </w:r>
          </w:p>
        </w:tc>
        <w:tc>
          <w:tcPr>
            <w:tcW w:w="1104" w:type="pct"/>
            <w:tcBorders>
              <w:top w:val="single" w:sz="4" w:space="0" w:color="auto"/>
              <w:left w:val="single" w:sz="4" w:space="0" w:color="auto"/>
              <w:bottom w:val="single" w:sz="4" w:space="0" w:color="auto"/>
              <w:right w:val="single" w:sz="4" w:space="0" w:color="auto"/>
            </w:tcBorders>
          </w:tcPr>
          <w:p w14:paraId="300F463A" w14:textId="77777777" w:rsidR="00C428AB" w:rsidRPr="00852B86" w:rsidRDefault="00C428AB" w:rsidP="000422D1">
            <w:pPr>
              <w:pStyle w:val="TAC"/>
              <w:keepNext w:val="0"/>
              <w:keepLines w:val="0"/>
            </w:pPr>
          </w:p>
        </w:tc>
      </w:tr>
      <w:tr w:rsidR="00C428AB" w:rsidRPr="00852B86" w14:paraId="5B8056CB"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5F19EC1C"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0083E4F0" w14:textId="7C6EC420"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5EF27A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175F7807" w14:textId="4C48A48D" w:rsidR="00C428AB" w:rsidRPr="00852B86" w:rsidRDefault="00C428AB" w:rsidP="000422D1">
            <w:pPr>
              <w:pStyle w:val="TAC"/>
              <w:keepNext w:val="0"/>
              <w:keepLines w:val="0"/>
            </w:pPr>
            <w:r w:rsidRPr="00852B86">
              <w:t>30</w:t>
            </w:r>
            <w:r w:rsidR="000422D1" w:rsidRPr="00852B86">
              <w:t xml:space="preserve"> </w:t>
            </w:r>
            <w:r w:rsidRPr="00852B86">
              <w:t>KHz</w:t>
            </w:r>
          </w:p>
        </w:tc>
        <w:tc>
          <w:tcPr>
            <w:tcW w:w="1104" w:type="pct"/>
            <w:tcBorders>
              <w:top w:val="single" w:sz="4" w:space="0" w:color="auto"/>
              <w:left w:val="single" w:sz="4" w:space="0" w:color="auto"/>
              <w:bottom w:val="single" w:sz="4" w:space="0" w:color="auto"/>
              <w:right w:val="single" w:sz="4" w:space="0" w:color="auto"/>
            </w:tcBorders>
          </w:tcPr>
          <w:p w14:paraId="448C7564" w14:textId="77777777" w:rsidR="00C428AB" w:rsidRPr="00852B86" w:rsidRDefault="00C428AB" w:rsidP="000422D1">
            <w:pPr>
              <w:pStyle w:val="TAC"/>
              <w:keepNext w:val="0"/>
              <w:keepLines w:val="0"/>
            </w:pPr>
          </w:p>
        </w:tc>
      </w:tr>
      <w:tr w:rsidR="00C428AB" w:rsidRPr="00852B86" w14:paraId="081DBAAD"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vAlign w:val="center"/>
            <w:hideMark/>
          </w:tcPr>
          <w:p w14:paraId="658E7EF0" w14:textId="66F3A5E2" w:rsidR="00C428AB" w:rsidRPr="00852B86" w:rsidRDefault="00C428AB" w:rsidP="000422D1">
            <w:pPr>
              <w:pStyle w:val="TAL"/>
              <w:keepNext w:val="0"/>
              <w:keepLines w:val="0"/>
            </w:pPr>
            <w:r w:rsidRPr="00852B86">
              <w:t>PRACH</w:t>
            </w:r>
            <w:r w:rsidR="000422D1" w:rsidRPr="00852B86">
              <w:t xml:space="preserve"> </w:t>
            </w:r>
            <w:r w:rsidRPr="00852B86">
              <w:t>Configuration</w:t>
            </w:r>
          </w:p>
        </w:tc>
        <w:tc>
          <w:tcPr>
            <w:tcW w:w="978" w:type="pct"/>
            <w:tcBorders>
              <w:top w:val="single" w:sz="4" w:space="0" w:color="auto"/>
              <w:left w:val="single" w:sz="4" w:space="0" w:color="auto"/>
              <w:bottom w:val="single" w:sz="4" w:space="0" w:color="auto"/>
              <w:right w:val="single" w:sz="4" w:space="0" w:color="auto"/>
            </w:tcBorders>
            <w:hideMark/>
          </w:tcPr>
          <w:p w14:paraId="26A8AB2F" w14:textId="01E9BA09"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2FBBF66D"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E990F5" w14:textId="573D5574"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04" w:type="pct"/>
            <w:vMerge w:val="restart"/>
            <w:tcBorders>
              <w:top w:val="single" w:sz="4" w:space="0" w:color="auto"/>
              <w:left w:val="single" w:sz="4" w:space="0" w:color="auto"/>
              <w:bottom w:val="single" w:sz="4" w:space="0" w:color="auto"/>
              <w:right w:val="single" w:sz="4" w:space="0" w:color="auto"/>
            </w:tcBorders>
          </w:tcPr>
          <w:p w14:paraId="136AED49" w14:textId="77777777" w:rsidR="00C428AB" w:rsidRPr="00852B86" w:rsidRDefault="00C428AB" w:rsidP="000422D1">
            <w:pPr>
              <w:pStyle w:val="TAC"/>
              <w:keepNext w:val="0"/>
              <w:keepLines w:val="0"/>
            </w:pPr>
          </w:p>
        </w:tc>
      </w:tr>
      <w:tr w:rsidR="00C428AB" w:rsidRPr="00852B86" w14:paraId="23DA08D8"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778F3851"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C70617A" w14:textId="1B23F311"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0E586E73"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191DF2E" w14:textId="5CB2A36C" w:rsidR="00C428AB" w:rsidRPr="00852B86" w:rsidRDefault="00C428AB" w:rsidP="000422D1">
            <w:pPr>
              <w:pStyle w:val="TAC"/>
              <w:keepNext w:val="0"/>
              <w:keepLines w:val="0"/>
            </w:pPr>
            <w:r w:rsidRPr="00852B86">
              <w:t>PRACH.4</w:t>
            </w:r>
            <w:r w:rsidR="000422D1" w:rsidRPr="00852B86">
              <w:t xml:space="preserve"> </w:t>
            </w:r>
            <w:r w:rsidRPr="00852B86">
              <w:t>FR1</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42BEAC4" w14:textId="77777777" w:rsidR="00C428AB" w:rsidRPr="00852B86" w:rsidRDefault="00C428AB" w:rsidP="000422D1">
            <w:pPr>
              <w:overflowPunct/>
              <w:autoSpaceDE/>
              <w:autoSpaceDN/>
              <w:adjustRightInd/>
              <w:spacing w:after="0"/>
              <w:rPr>
                <w:rFonts w:ascii="Arial" w:hAnsi="Arial"/>
                <w:sz w:val="18"/>
              </w:rPr>
            </w:pPr>
          </w:p>
        </w:tc>
      </w:tr>
      <w:tr w:rsidR="00C428AB" w:rsidRPr="00852B86" w14:paraId="30DE00C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E91FD50" w14:textId="0EC9FB13"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0</w:t>
            </w:r>
          </w:p>
        </w:tc>
        <w:tc>
          <w:tcPr>
            <w:tcW w:w="564" w:type="pct"/>
            <w:gridSpan w:val="2"/>
            <w:tcBorders>
              <w:top w:val="single" w:sz="4" w:space="0" w:color="auto"/>
              <w:left w:val="single" w:sz="4" w:space="0" w:color="auto"/>
              <w:bottom w:val="single" w:sz="4" w:space="0" w:color="auto"/>
              <w:right w:val="single" w:sz="4" w:space="0" w:color="auto"/>
            </w:tcBorders>
          </w:tcPr>
          <w:p w14:paraId="41AFE4C4"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E8130A"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492F2652" w14:textId="77777777" w:rsidR="00C428AB" w:rsidRPr="00852B86" w:rsidRDefault="00C428AB" w:rsidP="000422D1">
            <w:pPr>
              <w:pStyle w:val="TAC"/>
              <w:keepNext w:val="0"/>
              <w:keepLines w:val="0"/>
            </w:pPr>
          </w:p>
        </w:tc>
      </w:tr>
      <w:tr w:rsidR="00C428AB" w:rsidRPr="00852B86" w14:paraId="556B6DF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FD02509" w14:textId="3ECD25A5" w:rsidR="00C428AB" w:rsidRPr="00852B86" w:rsidRDefault="00C428AB" w:rsidP="000422D1">
            <w:pPr>
              <w:pStyle w:val="TAL"/>
              <w:keepNext w:val="0"/>
              <w:keepLines w:val="0"/>
            </w:pPr>
            <w:r w:rsidRPr="00852B86">
              <w:t>OCNG</w:t>
            </w:r>
            <w:r w:rsidR="000422D1" w:rsidRPr="00852B86">
              <w:t xml:space="preserve"> </w:t>
            </w:r>
            <w:r w:rsidRPr="00852B86">
              <w:t>parameters</w:t>
            </w:r>
          </w:p>
        </w:tc>
        <w:tc>
          <w:tcPr>
            <w:tcW w:w="564" w:type="pct"/>
            <w:gridSpan w:val="2"/>
            <w:tcBorders>
              <w:top w:val="single" w:sz="4" w:space="0" w:color="auto"/>
              <w:left w:val="single" w:sz="4" w:space="0" w:color="auto"/>
              <w:bottom w:val="single" w:sz="4" w:space="0" w:color="auto"/>
              <w:right w:val="single" w:sz="4" w:space="0" w:color="auto"/>
            </w:tcBorders>
          </w:tcPr>
          <w:p w14:paraId="7F29AF32"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D3304B3" w14:textId="77777777" w:rsidR="00C428AB" w:rsidRPr="00852B86" w:rsidRDefault="00C428AB" w:rsidP="000422D1">
            <w:pPr>
              <w:pStyle w:val="TAC"/>
              <w:keepNext w:val="0"/>
              <w:keepLines w:val="0"/>
            </w:pPr>
            <w:r w:rsidRPr="00852B86">
              <w:t>OP.1</w:t>
            </w:r>
          </w:p>
        </w:tc>
        <w:tc>
          <w:tcPr>
            <w:tcW w:w="1104" w:type="pct"/>
            <w:tcBorders>
              <w:top w:val="single" w:sz="4" w:space="0" w:color="auto"/>
              <w:left w:val="single" w:sz="4" w:space="0" w:color="auto"/>
              <w:bottom w:val="single" w:sz="4" w:space="0" w:color="auto"/>
              <w:right w:val="single" w:sz="4" w:space="0" w:color="auto"/>
            </w:tcBorders>
            <w:hideMark/>
          </w:tcPr>
          <w:p w14:paraId="29484AD4" w14:textId="77777777" w:rsidR="00C428AB" w:rsidRPr="00852B86" w:rsidRDefault="00C428AB" w:rsidP="000422D1"/>
        </w:tc>
      </w:tr>
      <w:tr w:rsidR="00C428AB" w:rsidRPr="00852B86" w14:paraId="4FB3375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566C3D3" w14:textId="64866243" w:rsidR="00C428AB" w:rsidRPr="00852B86" w:rsidRDefault="00C428AB" w:rsidP="000422D1">
            <w:pPr>
              <w:pStyle w:val="TAL"/>
              <w:keepNext w:val="0"/>
              <w:keepLines w:val="0"/>
            </w:pPr>
            <w:r w:rsidRPr="00852B86">
              <w:t>CP</w:t>
            </w:r>
            <w:r w:rsidR="000422D1" w:rsidRPr="00852B86">
              <w:t xml:space="preserve"> </w:t>
            </w:r>
            <w:r w:rsidRPr="00852B86">
              <w:t>length</w:t>
            </w:r>
          </w:p>
        </w:tc>
        <w:tc>
          <w:tcPr>
            <w:tcW w:w="564" w:type="pct"/>
            <w:gridSpan w:val="2"/>
            <w:tcBorders>
              <w:top w:val="single" w:sz="4" w:space="0" w:color="auto"/>
              <w:left w:val="single" w:sz="4" w:space="0" w:color="auto"/>
              <w:bottom w:val="single" w:sz="4" w:space="0" w:color="auto"/>
              <w:right w:val="single" w:sz="4" w:space="0" w:color="auto"/>
            </w:tcBorders>
          </w:tcPr>
          <w:p w14:paraId="22732B61"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753E4C8" w14:textId="77777777" w:rsidR="00C428AB" w:rsidRPr="00852B86" w:rsidRDefault="00C428AB" w:rsidP="000422D1">
            <w:pPr>
              <w:pStyle w:val="TAC"/>
              <w:keepNext w:val="0"/>
              <w:keepLines w:val="0"/>
            </w:pPr>
            <w:r w:rsidRPr="00852B86">
              <w:t>Normal</w:t>
            </w:r>
          </w:p>
        </w:tc>
        <w:tc>
          <w:tcPr>
            <w:tcW w:w="1104" w:type="pct"/>
            <w:tcBorders>
              <w:top w:val="single" w:sz="4" w:space="0" w:color="auto"/>
              <w:left w:val="single" w:sz="4" w:space="0" w:color="auto"/>
              <w:bottom w:val="single" w:sz="4" w:space="0" w:color="auto"/>
              <w:right w:val="single" w:sz="4" w:space="0" w:color="auto"/>
            </w:tcBorders>
          </w:tcPr>
          <w:p w14:paraId="287C9D81" w14:textId="77777777" w:rsidR="00C428AB" w:rsidRPr="00852B86" w:rsidRDefault="00C428AB" w:rsidP="000422D1">
            <w:pPr>
              <w:pStyle w:val="TAC"/>
              <w:keepNext w:val="0"/>
              <w:keepLines w:val="0"/>
            </w:pPr>
          </w:p>
        </w:tc>
      </w:tr>
      <w:tr w:rsidR="00C428AB" w:rsidRPr="00852B86" w14:paraId="6987681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5E66B6" w14:textId="233A9351" w:rsidR="00C428AB" w:rsidRPr="00852B86" w:rsidRDefault="00C428AB" w:rsidP="000422D1">
            <w:pPr>
              <w:pStyle w:val="TAL"/>
              <w:keepNext w:val="0"/>
              <w:keepLines w:val="0"/>
            </w:pPr>
            <w:r w:rsidRPr="00852B86">
              <w:t>Correlation</w:t>
            </w:r>
            <w:r w:rsidR="000422D1" w:rsidRPr="00852B86">
              <w:t xml:space="preserve"> </w:t>
            </w:r>
            <w:r w:rsidRPr="00852B86">
              <w:t>Matrix</w:t>
            </w:r>
            <w:r w:rsidR="000422D1" w:rsidRPr="00852B86">
              <w:t xml:space="preserve"> </w:t>
            </w:r>
            <w:r w:rsidRPr="00852B86">
              <w:t>and</w:t>
            </w:r>
            <w:r w:rsidR="000422D1" w:rsidRPr="00852B86">
              <w:t xml:space="preserve"> </w:t>
            </w:r>
            <w:r w:rsidRPr="00852B86">
              <w:t>Antenna</w:t>
            </w:r>
            <w:r w:rsidR="000422D1" w:rsidRPr="00852B86">
              <w:t xml:space="preserve"> </w:t>
            </w:r>
            <w:r w:rsidRPr="00852B86">
              <w:t>Configuration</w:t>
            </w:r>
          </w:p>
        </w:tc>
        <w:tc>
          <w:tcPr>
            <w:tcW w:w="564" w:type="pct"/>
            <w:gridSpan w:val="2"/>
            <w:tcBorders>
              <w:top w:val="single" w:sz="4" w:space="0" w:color="auto"/>
              <w:left w:val="single" w:sz="4" w:space="0" w:color="auto"/>
              <w:bottom w:val="single" w:sz="4" w:space="0" w:color="auto"/>
              <w:right w:val="single" w:sz="4" w:space="0" w:color="auto"/>
            </w:tcBorders>
          </w:tcPr>
          <w:p w14:paraId="25971BC0"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110611A" w14:textId="3BDEA627" w:rsidR="00C428AB" w:rsidRPr="00852B86" w:rsidRDefault="00C428AB" w:rsidP="000422D1">
            <w:pPr>
              <w:pStyle w:val="TAC"/>
              <w:keepNext w:val="0"/>
              <w:keepLines w:val="0"/>
            </w:pPr>
            <w:r w:rsidRPr="00852B86">
              <w:t>2x2</w:t>
            </w:r>
            <w:r w:rsidR="000422D1" w:rsidRPr="00852B86">
              <w:t xml:space="preserve"> </w:t>
            </w:r>
            <w:r w:rsidRPr="00852B86">
              <w:t>Low</w:t>
            </w:r>
          </w:p>
        </w:tc>
        <w:tc>
          <w:tcPr>
            <w:tcW w:w="1104" w:type="pct"/>
            <w:tcBorders>
              <w:top w:val="single" w:sz="4" w:space="0" w:color="auto"/>
              <w:left w:val="single" w:sz="4" w:space="0" w:color="auto"/>
              <w:bottom w:val="single" w:sz="4" w:space="0" w:color="auto"/>
              <w:right w:val="single" w:sz="4" w:space="0" w:color="auto"/>
            </w:tcBorders>
          </w:tcPr>
          <w:p w14:paraId="5C69FFCE" w14:textId="77777777" w:rsidR="00C428AB" w:rsidRPr="00852B86" w:rsidRDefault="00C428AB" w:rsidP="000422D1">
            <w:pPr>
              <w:pStyle w:val="TAC"/>
              <w:keepNext w:val="0"/>
              <w:keepLines w:val="0"/>
            </w:pPr>
          </w:p>
        </w:tc>
      </w:tr>
      <w:tr w:rsidR="00C428AB" w:rsidRPr="00852B86" w14:paraId="40E005A7"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0AB1F80E" w14:textId="43B59CA0" w:rsidR="00C428AB" w:rsidRPr="00852B86" w:rsidRDefault="00C428AB" w:rsidP="00494BBF">
            <w:pPr>
              <w:pStyle w:val="TAL"/>
              <w:keepLines w:val="0"/>
            </w:pPr>
            <w:r w:rsidRPr="00852B86">
              <w:t>Beam</w:t>
            </w:r>
            <w:r w:rsidR="000422D1" w:rsidRPr="00852B86">
              <w:t xml:space="preserve"> </w:t>
            </w:r>
            <w:r w:rsidRPr="00852B86">
              <w:t>failure</w:t>
            </w:r>
            <w:r w:rsidR="000422D1" w:rsidRPr="00852B86">
              <w:t xml:space="preserve"> </w:t>
            </w:r>
            <w:r w:rsidRPr="00852B86">
              <w:t>detection</w:t>
            </w:r>
            <w:r w:rsidR="000422D1" w:rsidRPr="00852B86">
              <w:t xml:space="preserve"> </w:t>
            </w:r>
            <w:r w:rsidRPr="00852B86">
              <w:t>transmission</w:t>
            </w:r>
            <w:r w:rsidR="000422D1" w:rsidRPr="00852B86">
              <w:t xml:space="preserve"> </w:t>
            </w:r>
            <w:r w:rsidRPr="00852B86">
              <w:t>parameters</w:t>
            </w:r>
            <w:r w:rsidR="000422D1" w:rsidRPr="00852B86">
              <w:t xml:space="preserve"> </w:t>
            </w:r>
          </w:p>
        </w:tc>
        <w:tc>
          <w:tcPr>
            <w:tcW w:w="978" w:type="pct"/>
            <w:tcBorders>
              <w:top w:val="single" w:sz="4" w:space="0" w:color="auto"/>
              <w:left w:val="single" w:sz="4" w:space="0" w:color="auto"/>
              <w:bottom w:val="single" w:sz="4" w:space="0" w:color="auto"/>
              <w:right w:val="single" w:sz="4" w:space="0" w:color="auto"/>
            </w:tcBorders>
            <w:hideMark/>
          </w:tcPr>
          <w:p w14:paraId="6885EA8E" w14:textId="12E3FEAB" w:rsidR="00C428AB" w:rsidRPr="00852B86" w:rsidRDefault="00C428AB" w:rsidP="00494BBF">
            <w:pPr>
              <w:pStyle w:val="TAL"/>
              <w:keepLines w:val="0"/>
            </w:pPr>
            <w:r w:rsidRPr="00852B86">
              <w:t>DCI</w:t>
            </w:r>
            <w:r w:rsidR="000422D1" w:rsidRPr="00852B86">
              <w:t xml:space="preserve"> </w:t>
            </w:r>
            <w:r w:rsidRPr="00852B86">
              <w:t>format</w:t>
            </w:r>
          </w:p>
        </w:tc>
        <w:tc>
          <w:tcPr>
            <w:tcW w:w="564" w:type="pct"/>
            <w:gridSpan w:val="2"/>
            <w:tcBorders>
              <w:top w:val="single" w:sz="4" w:space="0" w:color="auto"/>
              <w:left w:val="single" w:sz="4" w:space="0" w:color="auto"/>
              <w:bottom w:val="single" w:sz="4" w:space="0" w:color="auto"/>
              <w:right w:val="single" w:sz="4" w:space="0" w:color="auto"/>
            </w:tcBorders>
          </w:tcPr>
          <w:p w14:paraId="74842FA3" w14:textId="77777777" w:rsidR="00C428AB" w:rsidRPr="00852B86"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0E246931" w14:textId="77777777" w:rsidR="00C428AB" w:rsidRPr="00852B86" w:rsidRDefault="00C428AB" w:rsidP="00494BBF">
            <w:pPr>
              <w:pStyle w:val="TAC"/>
              <w:keepLines w:val="0"/>
            </w:pPr>
            <w:r w:rsidRPr="00852B86">
              <w:t>1-0</w:t>
            </w:r>
          </w:p>
        </w:tc>
        <w:tc>
          <w:tcPr>
            <w:tcW w:w="1104" w:type="pct"/>
            <w:tcBorders>
              <w:top w:val="single" w:sz="4" w:space="0" w:color="auto"/>
              <w:left w:val="single" w:sz="4" w:space="0" w:color="auto"/>
              <w:bottom w:val="single" w:sz="4" w:space="0" w:color="auto"/>
              <w:right w:val="single" w:sz="4" w:space="0" w:color="auto"/>
            </w:tcBorders>
          </w:tcPr>
          <w:p w14:paraId="25E442B6" w14:textId="77777777" w:rsidR="00C428AB" w:rsidRPr="00852B86" w:rsidRDefault="00C428AB" w:rsidP="00494BBF">
            <w:pPr>
              <w:pStyle w:val="TAC"/>
              <w:keepLines w:val="0"/>
            </w:pPr>
          </w:p>
        </w:tc>
      </w:tr>
      <w:tr w:rsidR="00C428AB" w:rsidRPr="00852B86" w14:paraId="0AB6D7CC"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6D45A0B8"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333B6DF" w14:textId="0C8ABB18" w:rsidR="00C428AB" w:rsidRPr="00852B86" w:rsidRDefault="00C428AB" w:rsidP="00494BBF">
            <w:pPr>
              <w:pStyle w:val="TAL"/>
              <w:keepLines w:val="0"/>
            </w:pPr>
            <w:r w:rsidRPr="00852B86">
              <w:t>Number</w:t>
            </w:r>
            <w:r w:rsidR="000422D1" w:rsidRPr="00852B86">
              <w:t xml:space="preserve"> </w:t>
            </w:r>
            <w:r w:rsidRPr="00852B86">
              <w:t>of</w:t>
            </w:r>
            <w:r w:rsidR="000422D1" w:rsidRPr="00852B86">
              <w:t xml:space="preserve"> </w:t>
            </w:r>
            <w:r w:rsidRPr="00852B86">
              <w:t>Control</w:t>
            </w:r>
            <w:r w:rsidR="000422D1" w:rsidRPr="00852B86">
              <w:t xml:space="preserve"> </w:t>
            </w:r>
            <w:r w:rsidRPr="00852B86">
              <w:t>OFDM</w:t>
            </w:r>
            <w:r w:rsidR="000422D1" w:rsidRPr="00852B86">
              <w:t xml:space="preserve"> </w:t>
            </w:r>
            <w:r w:rsidRPr="00852B86">
              <w:t>symbols</w:t>
            </w:r>
          </w:p>
        </w:tc>
        <w:tc>
          <w:tcPr>
            <w:tcW w:w="564" w:type="pct"/>
            <w:gridSpan w:val="2"/>
            <w:tcBorders>
              <w:top w:val="single" w:sz="4" w:space="0" w:color="auto"/>
              <w:left w:val="single" w:sz="4" w:space="0" w:color="auto"/>
              <w:bottom w:val="single" w:sz="4" w:space="0" w:color="auto"/>
              <w:right w:val="single" w:sz="4" w:space="0" w:color="auto"/>
            </w:tcBorders>
          </w:tcPr>
          <w:p w14:paraId="11FB3E97" w14:textId="77777777" w:rsidR="00C428AB" w:rsidRPr="00852B86" w:rsidRDefault="00C428AB" w:rsidP="00494BBF">
            <w:pPr>
              <w:pStyle w:val="TAC"/>
              <w:keepLines w:val="0"/>
            </w:pPr>
          </w:p>
        </w:tc>
        <w:tc>
          <w:tcPr>
            <w:tcW w:w="864" w:type="pct"/>
            <w:tcBorders>
              <w:top w:val="single" w:sz="4" w:space="0" w:color="auto"/>
              <w:left w:val="single" w:sz="4" w:space="0" w:color="auto"/>
              <w:bottom w:val="single" w:sz="4" w:space="0" w:color="auto"/>
              <w:right w:val="single" w:sz="4" w:space="0" w:color="auto"/>
            </w:tcBorders>
            <w:hideMark/>
          </w:tcPr>
          <w:p w14:paraId="6E9CD575" w14:textId="77777777" w:rsidR="00C428AB" w:rsidRPr="00852B86" w:rsidRDefault="00C428AB" w:rsidP="00494BBF">
            <w:pPr>
              <w:pStyle w:val="TAC"/>
              <w:keepLines w:val="0"/>
            </w:pPr>
            <w:r w:rsidRPr="00852B86">
              <w:t>2</w:t>
            </w:r>
          </w:p>
        </w:tc>
        <w:tc>
          <w:tcPr>
            <w:tcW w:w="1104" w:type="pct"/>
            <w:tcBorders>
              <w:top w:val="single" w:sz="4" w:space="0" w:color="auto"/>
              <w:left w:val="single" w:sz="4" w:space="0" w:color="auto"/>
              <w:bottom w:val="single" w:sz="4" w:space="0" w:color="auto"/>
              <w:right w:val="single" w:sz="4" w:space="0" w:color="auto"/>
            </w:tcBorders>
          </w:tcPr>
          <w:p w14:paraId="11B5E8F6" w14:textId="77777777" w:rsidR="00C428AB" w:rsidRPr="00852B86" w:rsidRDefault="00C428AB" w:rsidP="00494BBF">
            <w:pPr>
              <w:pStyle w:val="TAC"/>
              <w:keepLines w:val="0"/>
            </w:pPr>
          </w:p>
        </w:tc>
      </w:tr>
      <w:tr w:rsidR="00C428AB" w:rsidRPr="00852B86" w14:paraId="54F3332D"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238169F4"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36CA7C00" w14:textId="24B72AB2" w:rsidR="00C428AB" w:rsidRPr="00852B86" w:rsidRDefault="00C428AB" w:rsidP="00494BBF">
            <w:pPr>
              <w:pStyle w:val="TAL"/>
              <w:keepLines w:val="0"/>
            </w:pPr>
            <w:r w:rsidRPr="00852B86">
              <w:t>Aggregation</w:t>
            </w:r>
            <w:r w:rsidR="000422D1" w:rsidRPr="00852B86">
              <w:t xml:space="preserve"> </w:t>
            </w:r>
            <w:r w:rsidRPr="00852B86">
              <w:t>level</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hideMark/>
          </w:tcPr>
          <w:p w14:paraId="1103D4FC" w14:textId="77777777" w:rsidR="00C428AB" w:rsidRPr="00852B86" w:rsidRDefault="00C428AB" w:rsidP="00494BBF">
            <w:pPr>
              <w:pStyle w:val="TAC"/>
              <w:keepLines w:val="0"/>
            </w:pPr>
            <w:r w:rsidRPr="00852B86">
              <w:t>CCE</w:t>
            </w:r>
          </w:p>
        </w:tc>
        <w:tc>
          <w:tcPr>
            <w:tcW w:w="864" w:type="pct"/>
            <w:tcBorders>
              <w:top w:val="single" w:sz="4" w:space="0" w:color="auto"/>
              <w:left w:val="single" w:sz="4" w:space="0" w:color="auto"/>
              <w:bottom w:val="single" w:sz="4" w:space="0" w:color="auto"/>
              <w:right w:val="single" w:sz="4" w:space="0" w:color="auto"/>
            </w:tcBorders>
            <w:hideMark/>
          </w:tcPr>
          <w:p w14:paraId="5B0E77E0" w14:textId="77777777" w:rsidR="00C428AB" w:rsidRPr="00852B86" w:rsidRDefault="00C428AB" w:rsidP="00494BBF">
            <w:pPr>
              <w:pStyle w:val="TAC"/>
              <w:keepLines w:val="0"/>
            </w:pPr>
            <w:r w:rsidRPr="00852B86">
              <w:t>8</w:t>
            </w:r>
          </w:p>
        </w:tc>
        <w:tc>
          <w:tcPr>
            <w:tcW w:w="1104" w:type="pct"/>
            <w:tcBorders>
              <w:top w:val="single" w:sz="4" w:space="0" w:color="auto"/>
              <w:left w:val="single" w:sz="4" w:space="0" w:color="auto"/>
              <w:bottom w:val="single" w:sz="4" w:space="0" w:color="auto"/>
              <w:right w:val="single" w:sz="4" w:space="0" w:color="auto"/>
            </w:tcBorders>
          </w:tcPr>
          <w:p w14:paraId="5519AC48" w14:textId="77777777" w:rsidR="00C428AB" w:rsidRPr="00852B86" w:rsidRDefault="00C428AB" w:rsidP="00494BBF">
            <w:pPr>
              <w:pStyle w:val="TAC"/>
              <w:keepLines w:val="0"/>
            </w:pPr>
          </w:p>
        </w:tc>
      </w:tr>
      <w:tr w:rsidR="00C428AB" w:rsidRPr="00852B86" w14:paraId="69CB7FB0"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10FF2A34" w14:textId="77777777" w:rsidR="00C428AB" w:rsidRPr="00852B86" w:rsidRDefault="00C428AB" w:rsidP="00494BBF">
            <w:pPr>
              <w:keepNext/>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2802D31A" w14:textId="67A2C059" w:rsidR="00C428AB" w:rsidRPr="00852B86" w:rsidRDefault="00C428AB" w:rsidP="00494BBF">
            <w:pPr>
              <w:pStyle w:val="TAL"/>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0F69477E" w14:textId="77777777" w:rsidR="00C428AB" w:rsidRPr="00852B86" w:rsidRDefault="00C428AB" w:rsidP="00494BBF">
            <w:pPr>
              <w:pStyle w:val="TAC"/>
              <w:keepLines w:val="0"/>
            </w:pPr>
            <w:r w:rsidRPr="00852B86">
              <w:t>dB</w:t>
            </w:r>
          </w:p>
        </w:tc>
        <w:tc>
          <w:tcPr>
            <w:tcW w:w="864" w:type="pct"/>
            <w:tcBorders>
              <w:top w:val="single" w:sz="4" w:space="0" w:color="auto"/>
              <w:left w:val="single" w:sz="4" w:space="0" w:color="auto"/>
              <w:bottom w:val="single" w:sz="4" w:space="0" w:color="auto"/>
              <w:right w:val="single" w:sz="4" w:space="0" w:color="auto"/>
            </w:tcBorders>
            <w:hideMark/>
          </w:tcPr>
          <w:p w14:paraId="54E86558" w14:textId="77777777" w:rsidR="00C428AB" w:rsidRPr="00852B86" w:rsidRDefault="00C428AB" w:rsidP="00494BBF">
            <w:pPr>
              <w:pStyle w:val="TAC"/>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7284C020" w14:textId="77777777" w:rsidR="00C428AB" w:rsidRPr="00852B86" w:rsidRDefault="00C428AB" w:rsidP="00494BBF">
            <w:pPr>
              <w:pStyle w:val="TAC"/>
              <w:keepLines w:val="0"/>
            </w:pPr>
          </w:p>
        </w:tc>
      </w:tr>
      <w:tr w:rsidR="00C428AB" w:rsidRPr="00852B86" w14:paraId="5CBE59A6"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EEE6AB7"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5B80B7E9" w14:textId="465BBED6" w:rsidR="00C428AB" w:rsidRPr="00852B86" w:rsidRDefault="00C428AB" w:rsidP="000422D1">
            <w:pPr>
              <w:pStyle w:val="TAL"/>
              <w:keepNext w:val="0"/>
              <w:keepLines w:val="0"/>
            </w:pPr>
            <w:r w:rsidRPr="00852B86">
              <w:rPr>
                <w:rFonts w:eastAsia="?? ??"/>
              </w:rPr>
              <w:t>Ratio</w:t>
            </w:r>
            <w:r w:rsidR="000422D1" w:rsidRPr="00852B86">
              <w:rPr>
                <w:rFonts w:eastAsia="?? ??"/>
              </w:rPr>
              <w:t xml:space="preserve"> </w:t>
            </w:r>
            <w:r w:rsidRPr="00852B86">
              <w:rPr>
                <w:rFonts w:eastAsia="?? ??"/>
              </w:rPr>
              <w:t>of</w:t>
            </w:r>
            <w:r w:rsidR="000422D1" w:rsidRPr="00852B86">
              <w:rPr>
                <w:rFonts w:eastAsia="?? ??"/>
              </w:rPr>
              <w:t xml:space="preserve"> </w:t>
            </w:r>
            <w:r w:rsidRPr="00852B86">
              <w:rPr>
                <w:rFonts w:eastAsia="?? ??"/>
              </w:rPr>
              <w:t>hypothetical</w:t>
            </w:r>
            <w:r w:rsidR="000422D1" w:rsidRPr="00852B86">
              <w:rPr>
                <w:rFonts w:eastAsia="?? ??"/>
              </w:rPr>
              <w:t xml:space="preserve"> </w:t>
            </w:r>
            <w:r w:rsidRPr="00852B86">
              <w:rPr>
                <w:rFonts w:eastAsia="?? ??"/>
              </w:rPr>
              <w:t>PDCCH</w:t>
            </w:r>
            <w:r w:rsidR="000422D1" w:rsidRPr="00852B86">
              <w:rPr>
                <w:rFonts w:eastAsia="?? ??"/>
              </w:rPr>
              <w:t xml:space="preserve"> </w:t>
            </w:r>
            <w:r w:rsidRPr="00852B86">
              <w:rPr>
                <w:rFonts w:eastAsia="?? ??"/>
              </w:rPr>
              <w:t>DMRS</w:t>
            </w:r>
            <w:r w:rsidR="000422D1" w:rsidRPr="00852B86">
              <w:rPr>
                <w:rFonts w:eastAsia="?? ??"/>
              </w:rPr>
              <w:t xml:space="preserve"> </w:t>
            </w:r>
            <w:r w:rsidRPr="00852B86">
              <w:rPr>
                <w:rFonts w:eastAsia="?? ??"/>
              </w:rPr>
              <w:t>energy</w:t>
            </w:r>
            <w:r w:rsidR="000422D1" w:rsidRPr="00852B86">
              <w:rPr>
                <w:rFonts w:eastAsia="?? ??"/>
              </w:rPr>
              <w:t xml:space="preserve"> </w:t>
            </w:r>
            <w:r w:rsidRPr="00852B86">
              <w:rPr>
                <w:rFonts w:eastAsia="?? ??"/>
              </w:rPr>
              <w:t>to</w:t>
            </w:r>
            <w:r w:rsidR="000422D1" w:rsidRPr="00852B86">
              <w:rPr>
                <w:rFonts w:eastAsia="?? ??"/>
              </w:rPr>
              <w:t xml:space="preserve"> </w:t>
            </w:r>
            <w:r w:rsidRPr="00852B86">
              <w:rPr>
                <w:rFonts w:eastAsia="?? ??"/>
              </w:rPr>
              <w:t>average</w:t>
            </w:r>
            <w:r w:rsidR="000422D1" w:rsidRPr="00852B86">
              <w:rPr>
                <w:rFonts w:eastAsia="?? ??"/>
              </w:rPr>
              <w:t xml:space="preserve"> </w:t>
            </w:r>
            <w:r w:rsidRPr="00852B86">
              <w:rPr>
                <w:rFonts w:eastAsia="?? ??"/>
              </w:rPr>
              <w:t>CSI-RS</w:t>
            </w:r>
            <w:r w:rsidR="000422D1" w:rsidRPr="00852B86">
              <w:rPr>
                <w:rFonts w:eastAsia="?? ??"/>
              </w:rPr>
              <w:t xml:space="preserve"> </w:t>
            </w:r>
            <w:r w:rsidRPr="00852B86">
              <w:rPr>
                <w:rFonts w:eastAsia="?? ??"/>
              </w:rPr>
              <w:t>RE</w:t>
            </w:r>
            <w:r w:rsidR="000422D1" w:rsidRPr="00852B86">
              <w:rPr>
                <w:rFonts w:eastAsia="?? ??"/>
              </w:rPr>
              <w:t xml:space="preserve"> </w:t>
            </w:r>
            <w:r w:rsidRPr="00852B86">
              <w:rPr>
                <w:rFonts w:eastAsia="?? ??"/>
              </w:rPr>
              <w:t>energy</w:t>
            </w:r>
          </w:p>
        </w:tc>
        <w:tc>
          <w:tcPr>
            <w:tcW w:w="564" w:type="pct"/>
            <w:gridSpan w:val="2"/>
            <w:tcBorders>
              <w:top w:val="single" w:sz="4" w:space="0" w:color="auto"/>
              <w:left w:val="single" w:sz="4" w:space="0" w:color="auto"/>
              <w:bottom w:val="single" w:sz="4" w:space="0" w:color="auto"/>
              <w:right w:val="single" w:sz="4" w:space="0" w:color="auto"/>
            </w:tcBorders>
            <w:hideMark/>
          </w:tcPr>
          <w:p w14:paraId="741C3FC8" w14:textId="77777777" w:rsidR="00C428AB" w:rsidRPr="00852B86" w:rsidRDefault="00C428AB" w:rsidP="000422D1">
            <w:pPr>
              <w:pStyle w:val="TAC"/>
              <w:keepNext w:val="0"/>
              <w:keepLines w:val="0"/>
            </w:pPr>
            <w:r w:rsidRPr="00852B86">
              <w:t>dB</w:t>
            </w:r>
          </w:p>
        </w:tc>
        <w:tc>
          <w:tcPr>
            <w:tcW w:w="864" w:type="pct"/>
            <w:tcBorders>
              <w:top w:val="single" w:sz="4" w:space="0" w:color="auto"/>
              <w:left w:val="single" w:sz="4" w:space="0" w:color="auto"/>
              <w:bottom w:val="single" w:sz="4" w:space="0" w:color="auto"/>
              <w:right w:val="single" w:sz="4" w:space="0" w:color="auto"/>
            </w:tcBorders>
            <w:hideMark/>
          </w:tcPr>
          <w:p w14:paraId="7AC7C933"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5D7E98F2" w14:textId="77777777" w:rsidR="00C428AB" w:rsidRPr="00852B86" w:rsidRDefault="00C428AB" w:rsidP="000422D1">
            <w:pPr>
              <w:pStyle w:val="TAC"/>
              <w:keepNext w:val="0"/>
              <w:keepLines w:val="0"/>
            </w:pPr>
          </w:p>
        </w:tc>
      </w:tr>
      <w:tr w:rsidR="00C428AB" w:rsidRPr="00852B86" w14:paraId="39924047"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0D821810"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2E1E0B9" w14:textId="5BE895D5" w:rsidR="00C428AB" w:rsidRPr="00852B86" w:rsidRDefault="00C428AB" w:rsidP="000422D1">
            <w:pPr>
              <w:pStyle w:val="TAL"/>
              <w:keepNext w:val="0"/>
              <w:keepLines w:val="0"/>
              <w:rPr>
                <w:rFonts w:eastAsia="?? ??"/>
              </w:rPr>
            </w:pPr>
            <w:r w:rsidRPr="00852B86">
              <w:rPr>
                <w:rFonts w:eastAsia="?? ??"/>
              </w:rPr>
              <w:t>DMRS</w:t>
            </w:r>
            <w:r w:rsidR="000422D1" w:rsidRPr="00852B86">
              <w:rPr>
                <w:rFonts w:eastAsia="?? ??"/>
              </w:rPr>
              <w:t xml:space="preserve"> </w:t>
            </w:r>
            <w:r w:rsidRPr="00852B86">
              <w:rPr>
                <w:rFonts w:eastAsia="?? ??"/>
              </w:rPr>
              <w:t>precoder</w:t>
            </w:r>
            <w:r w:rsidR="000422D1" w:rsidRPr="00852B86">
              <w:rPr>
                <w:rFonts w:eastAsia="?? ??"/>
              </w:rPr>
              <w:t xml:space="preserve"> </w:t>
            </w:r>
            <w:r w:rsidRPr="00852B86">
              <w:rPr>
                <w:rFonts w:eastAsia="?? ??"/>
              </w:rPr>
              <w:t>granularity</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E76FAEA" w14:textId="77777777" w:rsidR="00C428AB" w:rsidRPr="00852B86"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584B773" w14:textId="191E0FC9" w:rsidR="00C428AB" w:rsidRPr="00852B86" w:rsidRDefault="00C428AB" w:rsidP="000422D1">
            <w:pPr>
              <w:pStyle w:val="TAC"/>
              <w:keepNext w:val="0"/>
              <w:keepLines w:val="0"/>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1104" w:type="pct"/>
            <w:tcBorders>
              <w:top w:val="single" w:sz="4" w:space="0" w:color="auto"/>
              <w:left w:val="single" w:sz="4" w:space="0" w:color="auto"/>
              <w:bottom w:val="single" w:sz="4" w:space="0" w:color="auto"/>
              <w:right w:val="single" w:sz="4" w:space="0" w:color="auto"/>
            </w:tcBorders>
          </w:tcPr>
          <w:p w14:paraId="7F7EABD0" w14:textId="77777777" w:rsidR="00C428AB" w:rsidRPr="00852B86" w:rsidRDefault="00C428AB" w:rsidP="000422D1">
            <w:pPr>
              <w:pStyle w:val="TAC"/>
              <w:keepNext w:val="0"/>
              <w:keepLines w:val="0"/>
              <w:rPr>
                <w:rFonts w:eastAsia="?? ??"/>
              </w:rPr>
            </w:pPr>
          </w:p>
        </w:tc>
      </w:tr>
      <w:tr w:rsidR="00C428AB" w:rsidRPr="00852B86" w14:paraId="28BCC2BF"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3AB8A50E"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vAlign w:val="center"/>
            <w:hideMark/>
          </w:tcPr>
          <w:p w14:paraId="58A0EBF1" w14:textId="4FD49814" w:rsidR="00C428AB" w:rsidRPr="00852B86" w:rsidRDefault="00C428AB" w:rsidP="000422D1">
            <w:pPr>
              <w:pStyle w:val="TAL"/>
              <w:keepNext w:val="0"/>
              <w:keepLines w:val="0"/>
              <w:rPr>
                <w:rFonts w:eastAsia="?? ??"/>
              </w:rPr>
            </w:pPr>
            <w:r w:rsidRPr="00852B86">
              <w:rPr>
                <w:rFonts w:eastAsia="?? ??"/>
              </w:rPr>
              <w:t>REG</w:t>
            </w:r>
            <w:r w:rsidR="000422D1" w:rsidRPr="00852B86">
              <w:rPr>
                <w:rFonts w:eastAsia="?? ??"/>
              </w:rPr>
              <w:t xml:space="preserve"> </w:t>
            </w:r>
            <w:r w:rsidRPr="00852B86">
              <w:rPr>
                <w:rFonts w:eastAsia="?? ??"/>
              </w:rPr>
              <w:t>bundle</w:t>
            </w:r>
            <w:r w:rsidR="000422D1" w:rsidRPr="00852B86">
              <w:rPr>
                <w:rFonts w:eastAsia="?? ??"/>
              </w:rPr>
              <w:t xml:space="preserve"> </w:t>
            </w:r>
            <w:r w:rsidRPr="00852B86">
              <w:rPr>
                <w:rFonts w:eastAsia="?? ??"/>
              </w:rPr>
              <w:t>size</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30885EEF" w14:textId="77777777" w:rsidR="00C428AB" w:rsidRPr="00852B86" w:rsidRDefault="00C428AB" w:rsidP="000422D1">
            <w:pPr>
              <w:pStyle w:val="TAC"/>
              <w:keepNext w:val="0"/>
              <w:keepLines w:val="0"/>
              <w:rPr>
                <w:rFonts w:eastAsia="?? ??"/>
              </w:rPr>
            </w:pPr>
          </w:p>
        </w:tc>
        <w:tc>
          <w:tcPr>
            <w:tcW w:w="864" w:type="pct"/>
            <w:tcBorders>
              <w:top w:val="single" w:sz="4" w:space="0" w:color="auto"/>
              <w:left w:val="single" w:sz="4" w:space="0" w:color="auto"/>
              <w:bottom w:val="single" w:sz="4" w:space="0" w:color="auto"/>
              <w:right w:val="single" w:sz="4" w:space="0" w:color="auto"/>
            </w:tcBorders>
            <w:hideMark/>
          </w:tcPr>
          <w:p w14:paraId="7AAEBD41" w14:textId="77777777" w:rsidR="00C428AB" w:rsidRPr="00852B86" w:rsidRDefault="00C428AB" w:rsidP="000422D1">
            <w:pPr>
              <w:pStyle w:val="TAC"/>
              <w:keepNext w:val="0"/>
              <w:keepLines w:val="0"/>
            </w:pPr>
            <w:r w:rsidRPr="00852B86">
              <w:t>6</w:t>
            </w:r>
          </w:p>
        </w:tc>
        <w:tc>
          <w:tcPr>
            <w:tcW w:w="1104" w:type="pct"/>
            <w:tcBorders>
              <w:top w:val="single" w:sz="4" w:space="0" w:color="auto"/>
              <w:left w:val="single" w:sz="4" w:space="0" w:color="auto"/>
              <w:bottom w:val="single" w:sz="4" w:space="0" w:color="auto"/>
              <w:right w:val="single" w:sz="4" w:space="0" w:color="auto"/>
            </w:tcBorders>
          </w:tcPr>
          <w:p w14:paraId="1C9F5CED" w14:textId="77777777" w:rsidR="00C428AB" w:rsidRPr="00852B86" w:rsidRDefault="00C428AB" w:rsidP="000422D1">
            <w:pPr>
              <w:pStyle w:val="TAC"/>
              <w:keepNext w:val="0"/>
              <w:keepLines w:val="0"/>
            </w:pPr>
          </w:p>
        </w:tc>
      </w:tr>
      <w:tr w:rsidR="00C428AB" w:rsidRPr="00852B86" w14:paraId="317C7B11"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C87DA46" w14:textId="77777777" w:rsidR="00C428AB" w:rsidRPr="00852B86" w:rsidRDefault="00C428AB" w:rsidP="000422D1">
            <w:pPr>
              <w:pStyle w:val="TAL"/>
              <w:keepNext w:val="0"/>
              <w:keepLines w:val="0"/>
            </w:pPr>
            <w:r w:rsidRPr="00852B86">
              <w:t>DRX</w:t>
            </w:r>
          </w:p>
        </w:tc>
        <w:tc>
          <w:tcPr>
            <w:tcW w:w="564" w:type="pct"/>
            <w:gridSpan w:val="2"/>
            <w:tcBorders>
              <w:top w:val="single" w:sz="4" w:space="0" w:color="auto"/>
              <w:left w:val="single" w:sz="4" w:space="0" w:color="auto"/>
              <w:bottom w:val="single" w:sz="4" w:space="0" w:color="auto"/>
              <w:right w:val="single" w:sz="4" w:space="0" w:color="auto"/>
            </w:tcBorders>
          </w:tcPr>
          <w:p w14:paraId="32CD94C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13D299E6" w14:textId="77777777" w:rsidR="00C428AB" w:rsidRPr="00852B86" w:rsidRDefault="00C428AB" w:rsidP="000422D1">
            <w:pPr>
              <w:pStyle w:val="TAC"/>
              <w:keepNext w:val="0"/>
              <w:keepLines w:val="0"/>
              <w:rPr>
                <w:iCs/>
              </w:rPr>
            </w:pPr>
            <w:r w:rsidRPr="00852B86">
              <w:rPr>
                <w:iCs/>
              </w:rPr>
              <w:t>DRX.7</w:t>
            </w:r>
          </w:p>
        </w:tc>
        <w:tc>
          <w:tcPr>
            <w:tcW w:w="1104" w:type="pct"/>
            <w:tcBorders>
              <w:top w:val="single" w:sz="4" w:space="0" w:color="auto"/>
              <w:left w:val="single" w:sz="4" w:space="0" w:color="auto"/>
              <w:bottom w:val="single" w:sz="4" w:space="0" w:color="auto"/>
              <w:right w:val="single" w:sz="4" w:space="0" w:color="auto"/>
            </w:tcBorders>
            <w:hideMark/>
          </w:tcPr>
          <w:p w14:paraId="1166D816" w14:textId="77777777" w:rsidR="00C428AB" w:rsidRPr="00852B86" w:rsidRDefault="00C428AB" w:rsidP="000422D1">
            <w:pPr>
              <w:rPr>
                <w:iCs/>
              </w:rPr>
            </w:pPr>
          </w:p>
        </w:tc>
      </w:tr>
      <w:tr w:rsidR="00C428AB" w:rsidRPr="00852B86" w14:paraId="540F3A9B"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F8A0210" w14:textId="732490C2" w:rsidR="00C428AB" w:rsidRPr="00852B86" w:rsidRDefault="00C428AB" w:rsidP="000422D1">
            <w:pPr>
              <w:pStyle w:val="TAL"/>
              <w:keepNext w:val="0"/>
              <w:keepLines w:val="0"/>
            </w:pPr>
            <w:r w:rsidRPr="00852B86">
              <w:t>Gap</w:t>
            </w:r>
            <w:r w:rsidR="000422D1" w:rsidRPr="00852B86">
              <w:t xml:space="preserve"> </w:t>
            </w:r>
            <w:r w:rsidRPr="00852B86">
              <w:t>pattern</w:t>
            </w:r>
            <w:r w:rsidR="000422D1" w:rsidRPr="00852B86">
              <w:t xml:space="preserve"> </w:t>
            </w:r>
            <w:r w:rsidRPr="00852B86">
              <w:t>ID</w:t>
            </w:r>
            <w:r w:rsidR="000422D1" w:rsidRPr="00852B86">
              <w:t xml:space="preserve"> </w:t>
            </w:r>
          </w:p>
        </w:tc>
        <w:tc>
          <w:tcPr>
            <w:tcW w:w="564" w:type="pct"/>
            <w:gridSpan w:val="2"/>
            <w:tcBorders>
              <w:top w:val="single" w:sz="4" w:space="0" w:color="auto"/>
              <w:left w:val="single" w:sz="4" w:space="0" w:color="auto"/>
              <w:bottom w:val="single" w:sz="4" w:space="0" w:color="auto"/>
              <w:right w:val="single" w:sz="4" w:space="0" w:color="auto"/>
            </w:tcBorders>
          </w:tcPr>
          <w:p w14:paraId="3C7DCCD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85AAD" w14:textId="77777777" w:rsidR="00C428AB" w:rsidRPr="00852B86" w:rsidRDefault="00C428AB" w:rsidP="000422D1">
            <w:pPr>
              <w:pStyle w:val="TAC"/>
              <w:keepNext w:val="0"/>
              <w:keepLines w:val="0"/>
              <w:rPr>
                <w:iCs/>
              </w:rPr>
            </w:pPr>
            <w:r w:rsidRPr="00852B86">
              <w:rPr>
                <w:iCs/>
              </w:rPr>
              <w:t>N.A.</w:t>
            </w:r>
          </w:p>
        </w:tc>
        <w:tc>
          <w:tcPr>
            <w:tcW w:w="1104" w:type="pct"/>
            <w:tcBorders>
              <w:top w:val="single" w:sz="4" w:space="0" w:color="auto"/>
              <w:left w:val="single" w:sz="4" w:space="0" w:color="auto"/>
              <w:bottom w:val="single" w:sz="4" w:space="0" w:color="auto"/>
              <w:right w:val="single" w:sz="4" w:space="0" w:color="auto"/>
            </w:tcBorders>
          </w:tcPr>
          <w:p w14:paraId="442B8161" w14:textId="77777777" w:rsidR="00C428AB" w:rsidRPr="00852B86" w:rsidRDefault="00C428AB" w:rsidP="000422D1">
            <w:pPr>
              <w:pStyle w:val="TAC"/>
              <w:keepNext w:val="0"/>
              <w:keepLines w:val="0"/>
              <w:rPr>
                <w:iCs/>
              </w:rPr>
            </w:pPr>
          </w:p>
        </w:tc>
      </w:tr>
      <w:tr w:rsidR="00C428AB" w:rsidRPr="00852B86" w14:paraId="5EF7E35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7483A60" w14:textId="4F028543"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candidate</w:t>
            </w:r>
            <w:r w:rsidR="000422D1" w:rsidRPr="00852B86">
              <w:t xml:space="preserve"> </w:t>
            </w:r>
            <w:r w:rsidRPr="00852B86">
              <w:t>beam</w:t>
            </w:r>
            <w:r w:rsidR="000422D1" w:rsidRPr="00852B86">
              <w:t xml:space="preserve"> </w:t>
            </w:r>
            <w:r w:rsidRPr="00852B86">
              <w:t>detection</w:t>
            </w:r>
            <w:r w:rsidR="000422D1" w:rsidRPr="00852B86">
              <w:t xml:space="preserve"> </w:t>
            </w:r>
            <w:r w:rsidRPr="00852B86">
              <w:t>RS</w:t>
            </w:r>
            <w:r w:rsidR="000422D1" w:rsidRPr="00852B86">
              <w:t xml:space="preserve"> </w:t>
            </w:r>
            <w:r w:rsidRPr="00852B86">
              <w:t>in</w:t>
            </w:r>
            <w:r w:rsidR="000422D1" w:rsidRPr="00852B86">
              <w:t xml:space="preserve"> </w:t>
            </w:r>
            <w:r w:rsidRPr="00852B86">
              <w:t>set</w:t>
            </w:r>
            <w:r w:rsidR="000422D1" w:rsidRPr="00852B86">
              <w:t xml:space="preserve"> </w:t>
            </w:r>
            <w:r w:rsidRPr="00852B86">
              <w:t>q</w:t>
            </w:r>
            <w:r w:rsidRPr="00852B86">
              <w:rPr>
                <w:vertAlign w:val="subscript"/>
              </w:rPr>
              <w:t>1</w:t>
            </w:r>
          </w:p>
        </w:tc>
        <w:tc>
          <w:tcPr>
            <w:tcW w:w="564" w:type="pct"/>
            <w:gridSpan w:val="2"/>
            <w:tcBorders>
              <w:top w:val="single" w:sz="4" w:space="0" w:color="auto"/>
              <w:left w:val="single" w:sz="4" w:space="0" w:color="auto"/>
              <w:bottom w:val="single" w:sz="4" w:space="0" w:color="auto"/>
              <w:right w:val="single" w:sz="4" w:space="0" w:color="auto"/>
            </w:tcBorders>
          </w:tcPr>
          <w:p w14:paraId="58F46E8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4423D31" w14:textId="77777777" w:rsidR="00C428AB" w:rsidRPr="00852B86" w:rsidRDefault="00C428AB" w:rsidP="000422D1">
            <w:pPr>
              <w:pStyle w:val="TAC"/>
              <w:keepNext w:val="0"/>
              <w:keepLines w:val="0"/>
              <w:rPr>
                <w:iCs/>
              </w:rPr>
            </w:pPr>
            <w:r w:rsidRPr="00852B86">
              <w:rPr>
                <w:iCs/>
              </w:rPr>
              <w:t>1</w:t>
            </w:r>
          </w:p>
        </w:tc>
        <w:tc>
          <w:tcPr>
            <w:tcW w:w="1104" w:type="pct"/>
            <w:tcBorders>
              <w:top w:val="single" w:sz="4" w:space="0" w:color="auto"/>
              <w:left w:val="single" w:sz="4" w:space="0" w:color="auto"/>
              <w:bottom w:val="single" w:sz="4" w:space="0" w:color="auto"/>
              <w:right w:val="single" w:sz="4" w:space="0" w:color="auto"/>
            </w:tcBorders>
            <w:hideMark/>
          </w:tcPr>
          <w:p w14:paraId="6C324116" w14:textId="77777777" w:rsidR="00C428AB" w:rsidRPr="00852B86" w:rsidRDefault="00C428AB" w:rsidP="000422D1">
            <w:pPr>
              <w:rPr>
                <w:iCs/>
              </w:rPr>
            </w:pPr>
          </w:p>
        </w:tc>
      </w:tr>
      <w:tr w:rsidR="00C428AB" w:rsidRPr="00852B86" w14:paraId="019404F7"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6D9BEFF" w14:textId="77777777" w:rsidR="00C428AB" w:rsidRPr="00852B86" w:rsidRDefault="00C428AB" w:rsidP="000422D1">
            <w:pPr>
              <w:pStyle w:val="TAL"/>
              <w:keepNext w:val="0"/>
              <w:keepLines w:val="0"/>
            </w:pPr>
            <w:r w:rsidRPr="00852B86">
              <w:t>rlmInSyncOutOfSyncThreshold</w:t>
            </w:r>
          </w:p>
        </w:tc>
        <w:tc>
          <w:tcPr>
            <w:tcW w:w="564" w:type="pct"/>
            <w:gridSpan w:val="2"/>
            <w:tcBorders>
              <w:top w:val="single" w:sz="4" w:space="0" w:color="auto"/>
              <w:left w:val="single" w:sz="4" w:space="0" w:color="auto"/>
              <w:bottom w:val="single" w:sz="4" w:space="0" w:color="auto"/>
              <w:right w:val="single" w:sz="4" w:space="0" w:color="auto"/>
            </w:tcBorders>
          </w:tcPr>
          <w:p w14:paraId="4A812B8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86FD3A7" w14:textId="77777777" w:rsidR="00C428AB" w:rsidRPr="00852B86" w:rsidRDefault="00C428AB" w:rsidP="000422D1">
            <w:pPr>
              <w:pStyle w:val="TAC"/>
              <w:keepNext w:val="0"/>
              <w:keepLines w:val="0"/>
              <w:rPr>
                <w:iCs/>
              </w:rPr>
            </w:pPr>
            <w:r w:rsidRPr="00852B86">
              <w:rPr>
                <w:iCs/>
              </w:rPr>
              <w:t>absent</w:t>
            </w:r>
          </w:p>
        </w:tc>
        <w:tc>
          <w:tcPr>
            <w:tcW w:w="1104" w:type="pct"/>
            <w:tcBorders>
              <w:top w:val="single" w:sz="4" w:space="0" w:color="auto"/>
              <w:left w:val="single" w:sz="4" w:space="0" w:color="auto"/>
              <w:bottom w:val="single" w:sz="4" w:space="0" w:color="auto"/>
              <w:right w:val="single" w:sz="4" w:space="0" w:color="auto"/>
            </w:tcBorders>
            <w:hideMark/>
          </w:tcPr>
          <w:p w14:paraId="55177FF0" w14:textId="108D897A" w:rsidR="00C428AB" w:rsidRPr="00852B86" w:rsidRDefault="00C428AB" w:rsidP="000422D1">
            <w:pPr>
              <w:pStyle w:val="TAC"/>
              <w:keepNext w:val="0"/>
              <w:keepLines w:val="0"/>
              <w:rPr>
                <w:iCs/>
              </w:rPr>
            </w:pPr>
            <w:r w:rsidRPr="00852B86">
              <w:rPr>
                <w:iCs/>
              </w:rPr>
              <w:t>When</w:t>
            </w:r>
            <w:r w:rsidR="000422D1" w:rsidRPr="00852B86">
              <w:rPr>
                <w:iCs/>
              </w:rPr>
              <w:t xml:space="preserve"> </w:t>
            </w:r>
            <w:r w:rsidRPr="00852B86">
              <w:rPr>
                <w:iCs/>
              </w:rPr>
              <w:t>the</w:t>
            </w:r>
            <w:r w:rsidR="000422D1" w:rsidRPr="00852B86">
              <w:rPr>
                <w:iCs/>
              </w:rPr>
              <w:t xml:space="preserve"> </w:t>
            </w:r>
            <w:r w:rsidRPr="00852B86">
              <w:rPr>
                <w:iCs/>
              </w:rPr>
              <w:t>field</w:t>
            </w:r>
            <w:r w:rsidR="000422D1" w:rsidRPr="00852B86">
              <w:rPr>
                <w:iCs/>
              </w:rPr>
              <w:t xml:space="preserve"> </w:t>
            </w:r>
            <w:r w:rsidRPr="00852B86">
              <w:rPr>
                <w:iCs/>
              </w:rPr>
              <w:t>is</w:t>
            </w:r>
            <w:r w:rsidR="000422D1" w:rsidRPr="00852B86">
              <w:rPr>
                <w:iCs/>
              </w:rPr>
              <w:t xml:space="preserve"> </w:t>
            </w:r>
            <w:r w:rsidRPr="00852B86">
              <w:rPr>
                <w:iCs/>
              </w:rPr>
              <w:t>absent,</w:t>
            </w:r>
            <w:r w:rsidR="000422D1" w:rsidRPr="00852B86">
              <w:rPr>
                <w:iCs/>
              </w:rPr>
              <w:t xml:space="preserve"> </w:t>
            </w:r>
            <w:r w:rsidRPr="00852B86">
              <w:rPr>
                <w:iCs/>
              </w:rPr>
              <w:t>the</w:t>
            </w:r>
            <w:r w:rsidR="000422D1" w:rsidRPr="00852B86">
              <w:rPr>
                <w:iCs/>
              </w:rPr>
              <w:t xml:space="preserve"> </w:t>
            </w:r>
            <w:r w:rsidRPr="00852B86">
              <w:rPr>
                <w:iCs/>
              </w:rPr>
              <w:t>UE</w:t>
            </w:r>
            <w:r w:rsidR="000422D1" w:rsidRPr="00852B86">
              <w:rPr>
                <w:iCs/>
              </w:rPr>
              <w:t xml:space="preserve"> </w:t>
            </w:r>
            <w:r w:rsidRPr="00852B86">
              <w:rPr>
                <w:iCs/>
              </w:rPr>
              <w:t>applies</w:t>
            </w:r>
            <w:r w:rsidR="000422D1" w:rsidRPr="00852B86">
              <w:rPr>
                <w:iCs/>
              </w:rPr>
              <w:t xml:space="preserve"> </w:t>
            </w:r>
            <w:r w:rsidRPr="00852B86">
              <w:rPr>
                <w:iCs/>
              </w:rPr>
              <w:t>the</w:t>
            </w:r>
            <w:r w:rsidR="000422D1" w:rsidRPr="00852B86">
              <w:rPr>
                <w:iCs/>
              </w:rPr>
              <w:t xml:space="preserve"> </w:t>
            </w:r>
            <w:r w:rsidRPr="00852B86">
              <w:rPr>
                <w:iCs/>
              </w:rPr>
              <w:t>value</w:t>
            </w:r>
            <w:r w:rsidR="000422D1" w:rsidRPr="00852B86">
              <w:rPr>
                <w:iCs/>
              </w:rPr>
              <w:t xml:space="preserve"> </w:t>
            </w:r>
            <w:r w:rsidRPr="00852B86">
              <w:rPr>
                <w:iCs/>
              </w:rPr>
              <w:t>0.</w:t>
            </w:r>
            <w:r w:rsidR="000422D1" w:rsidRPr="00852B86">
              <w:rPr>
                <w:iCs/>
              </w:rPr>
              <w:t xml:space="preserve"> </w:t>
            </w:r>
          </w:p>
        </w:tc>
      </w:tr>
      <w:tr w:rsidR="00C428AB" w:rsidRPr="00852B86" w14:paraId="109F1218" w14:textId="77777777" w:rsidTr="00DF0C46">
        <w:trPr>
          <w:jc w:val="center"/>
        </w:trPr>
        <w:tc>
          <w:tcPr>
            <w:tcW w:w="1490" w:type="pct"/>
            <w:gridSpan w:val="2"/>
            <w:vMerge w:val="restart"/>
            <w:tcBorders>
              <w:top w:val="single" w:sz="4" w:space="0" w:color="auto"/>
              <w:left w:val="single" w:sz="4" w:space="0" w:color="auto"/>
              <w:bottom w:val="single" w:sz="4" w:space="0" w:color="auto"/>
              <w:right w:val="single" w:sz="4" w:space="0" w:color="auto"/>
            </w:tcBorders>
            <w:hideMark/>
          </w:tcPr>
          <w:p w14:paraId="268F24FD" w14:textId="77777777" w:rsidR="00C428AB" w:rsidRPr="00852B86" w:rsidRDefault="00C428AB" w:rsidP="000422D1">
            <w:pPr>
              <w:pStyle w:val="TAL"/>
              <w:keepNext w:val="0"/>
              <w:keepLines w:val="0"/>
            </w:pPr>
            <w:r w:rsidRPr="00852B86">
              <w:t>rsrp-ThresholdSSB</w:t>
            </w:r>
          </w:p>
        </w:tc>
        <w:tc>
          <w:tcPr>
            <w:tcW w:w="978" w:type="pct"/>
            <w:tcBorders>
              <w:top w:val="single" w:sz="4" w:space="0" w:color="auto"/>
              <w:left w:val="single" w:sz="4" w:space="0" w:color="auto"/>
              <w:bottom w:val="single" w:sz="4" w:space="0" w:color="auto"/>
              <w:right w:val="single" w:sz="4" w:space="0" w:color="auto"/>
            </w:tcBorders>
            <w:hideMark/>
          </w:tcPr>
          <w:p w14:paraId="5C8ACCA9" w14:textId="466BFDD5"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2,</w:t>
            </w:r>
            <w:r w:rsidR="000422D1" w:rsidRPr="00852B86">
              <w:t xml:space="preserve"> </w:t>
            </w:r>
            <w:r w:rsidRPr="00852B86">
              <w:t>4,</w:t>
            </w:r>
            <w:r w:rsidR="000422D1" w:rsidRPr="00852B86">
              <w:t xml:space="preserve"> </w:t>
            </w:r>
            <w:r w:rsidRPr="00852B86">
              <w:t>5</w:t>
            </w:r>
          </w:p>
        </w:tc>
        <w:tc>
          <w:tcPr>
            <w:tcW w:w="564" w:type="pct"/>
            <w:gridSpan w:val="2"/>
            <w:tcBorders>
              <w:top w:val="single" w:sz="4" w:space="0" w:color="auto"/>
              <w:left w:val="single" w:sz="4" w:space="0" w:color="auto"/>
              <w:bottom w:val="single" w:sz="4" w:space="0" w:color="auto"/>
              <w:right w:val="single" w:sz="4" w:space="0" w:color="auto"/>
            </w:tcBorders>
            <w:hideMark/>
          </w:tcPr>
          <w:p w14:paraId="53DA5110" w14:textId="6987F0BA" w:rsidR="00C428AB" w:rsidRPr="00852B86" w:rsidRDefault="00C428AB" w:rsidP="000422D1">
            <w:pPr>
              <w:pStyle w:val="TAC"/>
              <w:keepNext w:val="0"/>
              <w:keepLines w:val="0"/>
            </w:pPr>
            <w:r w:rsidRPr="00852B86">
              <w:rPr>
                <w:iCs/>
              </w:rPr>
              <w:t>dBm/SCS</w:t>
            </w:r>
            <w:r w:rsidR="000422D1" w:rsidRPr="00852B86">
              <w:rPr>
                <w:iCs/>
              </w:rPr>
              <w:t xml:space="preserve"> </w:t>
            </w:r>
            <w:r w:rsidRPr="00852B86">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964B6EA" w14:textId="77777777" w:rsidR="00C428AB" w:rsidRPr="00852B86" w:rsidRDefault="00C428AB" w:rsidP="000422D1">
            <w:pPr>
              <w:pStyle w:val="TAC"/>
              <w:keepNext w:val="0"/>
              <w:keepLines w:val="0"/>
            </w:pPr>
            <w:r w:rsidRPr="00852B86">
              <w:rPr>
                <w:iCs/>
              </w:rPr>
              <w:t>-98</w:t>
            </w:r>
          </w:p>
        </w:tc>
        <w:tc>
          <w:tcPr>
            <w:tcW w:w="1104" w:type="pct"/>
            <w:tcBorders>
              <w:top w:val="single" w:sz="4" w:space="0" w:color="auto"/>
              <w:left w:val="single" w:sz="4" w:space="0" w:color="auto"/>
              <w:bottom w:val="single" w:sz="4" w:space="0" w:color="auto"/>
              <w:right w:val="single" w:sz="4" w:space="0" w:color="auto"/>
            </w:tcBorders>
            <w:hideMark/>
          </w:tcPr>
          <w:p w14:paraId="27CA22A0" w14:textId="33C646C7" w:rsidR="00C428AB" w:rsidRPr="00852B86" w:rsidRDefault="00C428AB" w:rsidP="000422D1">
            <w:pPr>
              <w:pStyle w:val="TAC"/>
              <w:keepNext w:val="0"/>
              <w:keepLines w:val="0"/>
              <w:rPr>
                <w:iCs/>
              </w:rPr>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7BE2FC0E" w14:textId="77777777" w:rsidTr="00DF0C46">
        <w:trPr>
          <w:jc w:val="center"/>
        </w:trPr>
        <w:tc>
          <w:tcPr>
            <w:tcW w:w="1490" w:type="pct"/>
            <w:gridSpan w:val="2"/>
            <w:vMerge/>
            <w:tcBorders>
              <w:top w:val="single" w:sz="4" w:space="0" w:color="auto"/>
              <w:left w:val="single" w:sz="4" w:space="0" w:color="auto"/>
              <w:bottom w:val="single" w:sz="4" w:space="0" w:color="auto"/>
              <w:right w:val="single" w:sz="4" w:space="0" w:color="auto"/>
            </w:tcBorders>
            <w:vAlign w:val="center"/>
            <w:hideMark/>
          </w:tcPr>
          <w:p w14:paraId="4185DE83" w14:textId="77777777" w:rsidR="00C428AB" w:rsidRPr="00852B86" w:rsidRDefault="00C428AB" w:rsidP="000422D1">
            <w:pPr>
              <w:overflowPunct/>
              <w:autoSpaceDE/>
              <w:autoSpaceDN/>
              <w:adjustRightInd/>
              <w:spacing w:after="0"/>
              <w:rPr>
                <w:rFonts w:ascii="Arial" w:hAnsi="Arial"/>
                <w:sz w:val="18"/>
              </w:rPr>
            </w:pPr>
          </w:p>
        </w:tc>
        <w:tc>
          <w:tcPr>
            <w:tcW w:w="978" w:type="pct"/>
            <w:tcBorders>
              <w:top w:val="single" w:sz="4" w:space="0" w:color="auto"/>
              <w:left w:val="single" w:sz="4" w:space="0" w:color="auto"/>
              <w:bottom w:val="single" w:sz="4" w:space="0" w:color="auto"/>
              <w:right w:val="single" w:sz="4" w:space="0" w:color="auto"/>
            </w:tcBorders>
            <w:hideMark/>
          </w:tcPr>
          <w:p w14:paraId="47B61F7B" w14:textId="74966F6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tcBorders>
              <w:top w:val="single" w:sz="4" w:space="0" w:color="auto"/>
              <w:left w:val="single" w:sz="4" w:space="0" w:color="auto"/>
              <w:bottom w:val="single" w:sz="4" w:space="0" w:color="auto"/>
              <w:right w:val="single" w:sz="4" w:space="0" w:color="auto"/>
            </w:tcBorders>
            <w:hideMark/>
          </w:tcPr>
          <w:p w14:paraId="30E28DFF" w14:textId="7D3B7406" w:rsidR="00C428AB" w:rsidRPr="00852B86" w:rsidRDefault="00C428AB" w:rsidP="000422D1">
            <w:pPr>
              <w:pStyle w:val="TAL"/>
              <w:keepNext w:val="0"/>
              <w:keepLines w:val="0"/>
              <w:jc w:val="center"/>
              <w:rPr>
                <w:iCs/>
              </w:rPr>
            </w:pPr>
            <w:r w:rsidRPr="00852B86">
              <w:rPr>
                <w:iCs/>
              </w:rPr>
              <w:t>dBm/SCS</w:t>
            </w:r>
            <w:r w:rsidR="000422D1" w:rsidRPr="00852B86">
              <w:rPr>
                <w:iCs/>
              </w:rPr>
              <w:t xml:space="preserve"> </w:t>
            </w:r>
            <w:r w:rsidRPr="00852B86">
              <w:rPr>
                <w:iCs/>
              </w:rPr>
              <w:t>kHz</w:t>
            </w:r>
          </w:p>
        </w:tc>
        <w:tc>
          <w:tcPr>
            <w:tcW w:w="864" w:type="pct"/>
            <w:tcBorders>
              <w:top w:val="single" w:sz="4" w:space="0" w:color="auto"/>
              <w:left w:val="single" w:sz="4" w:space="0" w:color="auto"/>
              <w:bottom w:val="single" w:sz="4" w:space="0" w:color="auto"/>
              <w:right w:val="single" w:sz="4" w:space="0" w:color="auto"/>
            </w:tcBorders>
            <w:hideMark/>
          </w:tcPr>
          <w:p w14:paraId="7E6E4115" w14:textId="77777777" w:rsidR="00C428AB" w:rsidRPr="00852B86" w:rsidRDefault="00C428AB" w:rsidP="000422D1">
            <w:pPr>
              <w:pStyle w:val="TAC"/>
              <w:keepNext w:val="0"/>
              <w:keepLines w:val="0"/>
              <w:rPr>
                <w:iCs/>
              </w:rPr>
            </w:pPr>
            <w:r w:rsidRPr="00852B86">
              <w:rPr>
                <w:iCs/>
              </w:rPr>
              <w:t>-95</w:t>
            </w:r>
          </w:p>
        </w:tc>
        <w:tc>
          <w:tcPr>
            <w:tcW w:w="1104" w:type="pct"/>
            <w:tcBorders>
              <w:top w:val="single" w:sz="4" w:space="0" w:color="auto"/>
              <w:left w:val="single" w:sz="4" w:space="0" w:color="auto"/>
              <w:bottom w:val="single" w:sz="4" w:space="0" w:color="auto"/>
              <w:right w:val="single" w:sz="4" w:space="0" w:color="auto"/>
            </w:tcBorders>
            <w:hideMark/>
          </w:tcPr>
          <w:p w14:paraId="66C3AD7A" w14:textId="312E6ED7" w:rsidR="00C428AB" w:rsidRPr="00852B86" w:rsidRDefault="00C428AB" w:rsidP="000422D1">
            <w:pPr>
              <w:pStyle w:val="TAC"/>
              <w:keepNext w:val="0"/>
              <w:keepLines w:val="0"/>
            </w:pPr>
            <w:r w:rsidRPr="00852B86">
              <w:t>Threshold</w:t>
            </w:r>
            <w:r w:rsidR="000422D1" w:rsidRPr="00852B86">
              <w:t xml:space="preserve"> </w:t>
            </w:r>
            <w:r w:rsidRPr="00852B86">
              <w:t>used</w:t>
            </w:r>
            <w:r w:rsidR="000422D1" w:rsidRPr="00852B86">
              <w:t xml:space="preserve"> </w:t>
            </w:r>
            <w:r w:rsidRPr="00852B86">
              <w:t>for</w:t>
            </w:r>
            <w:r w:rsidR="000422D1" w:rsidRPr="00852B86">
              <w:t xml:space="preserve"> </w:t>
            </w:r>
            <w:r w:rsidRPr="00852B86">
              <w:t>Q</w:t>
            </w:r>
            <w:r w:rsidRPr="00852B86">
              <w:rPr>
                <w:vertAlign w:val="subscript"/>
              </w:rPr>
              <w:t>in_LR_SSB</w:t>
            </w:r>
          </w:p>
        </w:tc>
      </w:tr>
      <w:tr w:rsidR="00C428AB" w:rsidRPr="00852B86" w14:paraId="4932593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4DECA404" w14:textId="77777777" w:rsidR="00C428AB" w:rsidRPr="00852B86" w:rsidRDefault="00C428AB" w:rsidP="000422D1">
            <w:pPr>
              <w:pStyle w:val="TAL"/>
              <w:keepNext w:val="0"/>
              <w:keepLines w:val="0"/>
            </w:pPr>
            <w:r w:rsidRPr="00852B86">
              <w:t>powerControlOffsetSS</w:t>
            </w:r>
          </w:p>
        </w:tc>
        <w:tc>
          <w:tcPr>
            <w:tcW w:w="564" w:type="pct"/>
            <w:gridSpan w:val="2"/>
            <w:tcBorders>
              <w:top w:val="single" w:sz="4" w:space="0" w:color="auto"/>
              <w:left w:val="single" w:sz="4" w:space="0" w:color="auto"/>
              <w:bottom w:val="single" w:sz="4" w:space="0" w:color="auto"/>
              <w:right w:val="single" w:sz="4" w:space="0" w:color="auto"/>
            </w:tcBorders>
          </w:tcPr>
          <w:p w14:paraId="0A5CFBE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2C38AD94" w14:textId="77777777" w:rsidR="00C428AB" w:rsidRPr="00852B86" w:rsidRDefault="00C428AB" w:rsidP="000422D1">
            <w:pPr>
              <w:pStyle w:val="TAC"/>
              <w:keepNext w:val="0"/>
              <w:keepLines w:val="0"/>
              <w:rPr>
                <w:iCs/>
              </w:rPr>
            </w:pPr>
            <w:r w:rsidRPr="00852B86">
              <w:t>db0</w:t>
            </w:r>
          </w:p>
        </w:tc>
        <w:tc>
          <w:tcPr>
            <w:tcW w:w="1104" w:type="pct"/>
            <w:tcBorders>
              <w:top w:val="single" w:sz="4" w:space="0" w:color="auto"/>
              <w:left w:val="single" w:sz="4" w:space="0" w:color="auto"/>
              <w:bottom w:val="single" w:sz="4" w:space="0" w:color="auto"/>
              <w:right w:val="single" w:sz="4" w:space="0" w:color="auto"/>
            </w:tcBorders>
            <w:hideMark/>
          </w:tcPr>
          <w:p w14:paraId="1567C662" w14:textId="23F5DA02" w:rsidR="00C428AB" w:rsidRPr="00852B86" w:rsidRDefault="00C428AB" w:rsidP="000422D1">
            <w:pPr>
              <w:pStyle w:val="TAC"/>
              <w:keepNext w:val="0"/>
              <w:keepLines w:val="0"/>
            </w:pPr>
            <w:r w:rsidRPr="00852B86">
              <w:t>Used</w:t>
            </w:r>
            <w:r w:rsidR="000422D1" w:rsidRPr="00852B86">
              <w:t xml:space="preserve"> </w:t>
            </w:r>
            <w:r w:rsidRPr="00852B86">
              <w:t>for</w:t>
            </w:r>
            <w:r w:rsidR="000422D1" w:rsidRPr="00852B86">
              <w:t xml:space="preserve"> </w:t>
            </w:r>
            <w:r w:rsidRPr="00852B86">
              <w:t>deriving</w:t>
            </w:r>
            <w:r w:rsidR="000422D1" w:rsidRPr="00852B86">
              <w:t xml:space="preserve"> </w:t>
            </w:r>
            <w:r w:rsidRPr="00852B86">
              <w:t>rsrp-ThresholdCSI-RS</w:t>
            </w:r>
          </w:p>
        </w:tc>
      </w:tr>
      <w:tr w:rsidR="00C428AB" w:rsidRPr="00852B86" w14:paraId="179E3153"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B968FD8" w14:textId="77777777" w:rsidR="00C428AB" w:rsidRPr="00852B86" w:rsidRDefault="00C428AB" w:rsidP="000422D1">
            <w:pPr>
              <w:pStyle w:val="TAL"/>
              <w:keepNext w:val="0"/>
              <w:keepLines w:val="0"/>
            </w:pPr>
            <w:r w:rsidRPr="00852B86">
              <w:t>beamFailureInstanceMaxCount</w:t>
            </w:r>
          </w:p>
        </w:tc>
        <w:tc>
          <w:tcPr>
            <w:tcW w:w="564" w:type="pct"/>
            <w:gridSpan w:val="2"/>
            <w:tcBorders>
              <w:top w:val="single" w:sz="4" w:space="0" w:color="auto"/>
              <w:left w:val="single" w:sz="4" w:space="0" w:color="auto"/>
              <w:bottom w:val="single" w:sz="4" w:space="0" w:color="auto"/>
              <w:right w:val="single" w:sz="4" w:space="0" w:color="auto"/>
            </w:tcBorders>
          </w:tcPr>
          <w:p w14:paraId="4A190FA9" w14:textId="77777777" w:rsidR="00C428AB" w:rsidRPr="00852B86"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3E7A9718" w14:textId="77777777" w:rsidR="00C428AB" w:rsidRPr="00852B86" w:rsidRDefault="00C428AB" w:rsidP="000422D1">
            <w:pPr>
              <w:pStyle w:val="TAC"/>
              <w:keepNext w:val="0"/>
              <w:keepLines w:val="0"/>
              <w:rPr>
                <w:iCs/>
              </w:rPr>
            </w:pPr>
            <w:r w:rsidRPr="00852B86">
              <w:rPr>
                <w:iCs/>
              </w:rPr>
              <w:t>n1</w:t>
            </w:r>
          </w:p>
        </w:tc>
        <w:tc>
          <w:tcPr>
            <w:tcW w:w="1104" w:type="pct"/>
            <w:tcBorders>
              <w:top w:val="single" w:sz="4" w:space="0" w:color="auto"/>
              <w:left w:val="single" w:sz="4" w:space="0" w:color="auto"/>
              <w:bottom w:val="single" w:sz="4" w:space="0" w:color="auto"/>
              <w:right w:val="single" w:sz="4" w:space="0" w:color="auto"/>
            </w:tcBorders>
            <w:hideMark/>
          </w:tcPr>
          <w:p w14:paraId="00033F40" w14:textId="6AAC3C41" w:rsidR="00C428AB" w:rsidRPr="00852B86" w:rsidRDefault="00C428AB" w:rsidP="000422D1">
            <w:pPr>
              <w:pStyle w:val="TAC"/>
              <w:keepNext w:val="0"/>
              <w:keepLines w:val="0"/>
              <w:rPr>
                <w:iCs/>
              </w:rPr>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66793B1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AD7040A" w14:textId="77777777" w:rsidR="00C428AB" w:rsidRPr="00852B86" w:rsidRDefault="00C428AB" w:rsidP="000422D1">
            <w:pPr>
              <w:pStyle w:val="TAL"/>
              <w:keepNext w:val="0"/>
              <w:keepLines w:val="0"/>
            </w:pPr>
            <w:r w:rsidRPr="00852B86">
              <w:t>beamFailureDetectionTimer</w:t>
            </w:r>
          </w:p>
        </w:tc>
        <w:tc>
          <w:tcPr>
            <w:tcW w:w="564" w:type="pct"/>
            <w:gridSpan w:val="2"/>
            <w:tcBorders>
              <w:top w:val="single" w:sz="4" w:space="0" w:color="auto"/>
              <w:left w:val="single" w:sz="4" w:space="0" w:color="auto"/>
              <w:bottom w:val="single" w:sz="4" w:space="0" w:color="auto"/>
              <w:right w:val="single" w:sz="4" w:space="0" w:color="auto"/>
            </w:tcBorders>
          </w:tcPr>
          <w:p w14:paraId="15C2AE7E" w14:textId="77777777" w:rsidR="00C428AB" w:rsidRPr="00852B86" w:rsidRDefault="00C428AB" w:rsidP="000422D1">
            <w:pPr>
              <w:pStyle w:val="TAC"/>
              <w:keepNext w:val="0"/>
              <w:keepLines w:val="0"/>
              <w:rPr>
                <w:iCs/>
              </w:rPr>
            </w:pPr>
          </w:p>
        </w:tc>
        <w:tc>
          <w:tcPr>
            <w:tcW w:w="864" w:type="pct"/>
            <w:tcBorders>
              <w:top w:val="single" w:sz="4" w:space="0" w:color="auto"/>
              <w:left w:val="single" w:sz="4" w:space="0" w:color="auto"/>
              <w:bottom w:val="single" w:sz="4" w:space="0" w:color="auto"/>
              <w:right w:val="single" w:sz="4" w:space="0" w:color="auto"/>
            </w:tcBorders>
            <w:hideMark/>
          </w:tcPr>
          <w:p w14:paraId="68ACD21A" w14:textId="77777777" w:rsidR="00C428AB" w:rsidRPr="00852B86" w:rsidRDefault="00C428AB" w:rsidP="000422D1">
            <w:pPr>
              <w:pStyle w:val="TAC"/>
              <w:keepNext w:val="0"/>
              <w:keepLines w:val="0"/>
              <w:rPr>
                <w:i/>
                <w:iCs/>
              </w:rPr>
            </w:pPr>
            <w:r w:rsidRPr="00852B86">
              <w:t>pbfd4</w:t>
            </w:r>
          </w:p>
        </w:tc>
        <w:tc>
          <w:tcPr>
            <w:tcW w:w="1104" w:type="pct"/>
            <w:tcBorders>
              <w:top w:val="single" w:sz="4" w:space="0" w:color="auto"/>
              <w:left w:val="single" w:sz="4" w:space="0" w:color="auto"/>
              <w:bottom w:val="single" w:sz="4" w:space="0" w:color="auto"/>
              <w:right w:val="single" w:sz="4" w:space="0" w:color="auto"/>
            </w:tcBorders>
            <w:hideMark/>
          </w:tcPr>
          <w:p w14:paraId="49052C17" w14:textId="5C12273F" w:rsidR="00C428AB" w:rsidRPr="00852B86" w:rsidRDefault="00C428AB" w:rsidP="000422D1">
            <w:pPr>
              <w:pStyle w:val="TAC"/>
              <w:keepNext w:val="0"/>
              <w:keepLines w:val="0"/>
            </w:pPr>
            <w:r w:rsidRPr="00852B86">
              <w:rPr>
                <w:iCs/>
              </w:rPr>
              <w:t>see</w:t>
            </w:r>
            <w:r w:rsidR="000422D1" w:rsidRPr="00852B86">
              <w:rPr>
                <w:iCs/>
              </w:rPr>
              <w:t xml:space="preserve"> </w:t>
            </w:r>
            <w:r w:rsidRPr="00852B86">
              <w:rPr>
                <w:iCs/>
              </w:rPr>
              <w:t>TS</w:t>
            </w:r>
            <w:r w:rsidR="000422D1" w:rsidRPr="00852B86">
              <w:rPr>
                <w:iCs/>
              </w:rPr>
              <w:t xml:space="preserve"> </w:t>
            </w:r>
            <w:r w:rsidRPr="00852B86">
              <w:rPr>
                <w:iCs/>
              </w:rPr>
              <w:t>38.321</w:t>
            </w:r>
            <w:r w:rsidR="000422D1" w:rsidRPr="00852B86">
              <w:rPr>
                <w:iCs/>
              </w:rPr>
              <w:t xml:space="preserve"> </w:t>
            </w:r>
            <w:r w:rsidRPr="00852B86">
              <w:rPr>
                <w:iCs/>
              </w:rPr>
              <w:t>[12],</w:t>
            </w:r>
            <w:r w:rsidR="000422D1" w:rsidRPr="00852B86">
              <w:rPr>
                <w:iCs/>
              </w:rPr>
              <w:t xml:space="preserve"> </w:t>
            </w:r>
            <w:r w:rsidRPr="00852B86">
              <w:rPr>
                <w:iCs/>
              </w:rPr>
              <w:t>clause</w:t>
            </w:r>
            <w:r w:rsidR="000422D1" w:rsidRPr="00852B86">
              <w:rPr>
                <w:iCs/>
              </w:rPr>
              <w:t xml:space="preserve"> </w:t>
            </w:r>
            <w:r w:rsidRPr="00852B86">
              <w:rPr>
                <w:iCs/>
              </w:rPr>
              <w:t>5.17</w:t>
            </w:r>
          </w:p>
        </w:tc>
      </w:tr>
      <w:tr w:rsidR="00C428AB" w:rsidRPr="00852B86" w14:paraId="6F1E5A19"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hideMark/>
          </w:tcPr>
          <w:p w14:paraId="53DC6E78" w14:textId="20F0C785"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q</w:t>
            </w:r>
            <w:r w:rsidRPr="00852B86">
              <w:rPr>
                <w:vertAlign w:val="subscript"/>
              </w:rPr>
              <w:t>0</w:t>
            </w:r>
            <w:r w:rsidR="000422D1" w:rsidRPr="00852B86">
              <w:t xml:space="preserve"> </w:t>
            </w:r>
            <w:r w:rsidRPr="00852B86">
              <w:t>and</w:t>
            </w:r>
            <w:r w:rsidR="000422D1" w:rsidRPr="00852B86">
              <w:t xml:space="preserve"> </w:t>
            </w:r>
            <w:r w:rsidRPr="00852B86">
              <w:t>q</w:t>
            </w:r>
            <w:r w:rsidRPr="00852B86">
              <w:rPr>
                <w:vertAlign w:val="subscript"/>
              </w:rPr>
              <w:t>1</w:t>
            </w:r>
          </w:p>
        </w:tc>
        <w:tc>
          <w:tcPr>
            <w:tcW w:w="1199" w:type="pct"/>
            <w:gridSpan w:val="2"/>
            <w:tcBorders>
              <w:top w:val="single" w:sz="4" w:space="0" w:color="auto"/>
              <w:left w:val="single" w:sz="4" w:space="0" w:color="auto"/>
              <w:bottom w:val="single" w:sz="4" w:space="0" w:color="auto"/>
              <w:right w:val="single" w:sz="4" w:space="0" w:color="auto"/>
            </w:tcBorders>
            <w:hideMark/>
          </w:tcPr>
          <w:p w14:paraId="4A86C344" w14:textId="7D240C0B"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tcPr>
          <w:p w14:paraId="2EFDE118"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5CB123F1" w14:textId="6D037DFB"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2BCC6AB" w14:textId="77777777" w:rsidR="00C428AB" w:rsidRPr="00852B86" w:rsidRDefault="00C428AB" w:rsidP="000422D1"/>
        </w:tc>
      </w:tr>
      <w:tr w:rsidR="00C428AB" w:rsidRPr="00852B86" w14:paraId="5CFF5A4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7A7351F6"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51C4553" w14:textId="51C44F99"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89C5D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1C8CF08" w14:textId="5B5A390A"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4FBB3C26" w14:textId="77777777" w:rsidR="00C428AB" w:rsidRPr="00852B86" w:rsidRDefault="00C428AB" w:rsidP="000422D1">
            <w:pPr>
              <w:overflowPunct/>
              <w:autoSpaceDE/>
              <w:autoSpaceDN/>
              <w:adjustRightInd/>
              <w:spacing w:after="0"/>
            </w:pPr>
          </w:p>
        </w:tc>
      </w:tr>
      <w:tr w:rsidR="00C428AB" w:rsidRPr="00852B86" w14:paraId="1087ECD8"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B36C216"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0EC0A89A" w14:textId="592F80C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010D0EC"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02BB151" w14:textId="49D99497"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73E6A7C" w14:textId="77777777" w:rsidR="00C428AB" w:rsidRPr="00852B86" w:rsidRDefault="00C428AB" w:rsidP="000422D1">
            <w:pPr>
              <w:overflowPunct/>
              <w:autoSpaceDE/>
              <w:autoSpaceDN/>
              <w:adjustRightInd/>
              <w:spacing w:after="0"/>
            </w:pPr>
          </w:p>
        </w:tc>
      </w:tr>
      <w:tr w:rsidR="00C428AB" w:rsidRPr="00852B86" w14:paraId="50607612"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4995CD1F" w14:textId="25EEBF64" w:rsidR="00C428AB" w:rsidRPr="00852B86" w:rsidRDefault="00C428AB" w:rsidP="000422D1">
            <w:pPr>
              <w:pStyle w:val="TAL"/>
              <w:keepNext w:val="0"/>
              <w:keepLines w:val="0"/>
            </w:pPr>
            <w:r w:rsidRPr="00852B86">
              <w:t>CSI-RS</w:t>
            </w:r>
            <w:r w:rsidR="000422D1" w:rsidRPr="00852B86">
              <w:t xml:space="preserve"> </w:t>
            </w:r>
            <w:r w:rsidRPr="00852B86">
              <w:t>configuration</w:t>
            </w:r>
            <w:r w:rsidR="000422D1" w:rsidRPr="00852B86">
              <w:t xml:space="preserve"> </w:t>
            </w:r>
            <w:r w:rsidRPr="00852B86">
              <w:t>for</w:t>
            </w:r>
            <w:r w:rsidR="000422D1" w:rsidRPr="00852B86">
              <w:t xml:space="preserve"> </w:t>
            </w:r>
            <w:r w:rsidRPr="00852B86">
              <w:t>CSI</w:t>
            </w:r>
            <w:r w:rsidR="000422D1" w:rsidRPr="00852B86">
              <w:t xml:space="preserve"> </w:t>
            </w:r>
            <w:r w:rsidRPr="00852B86">
              <w:t>reporting</w:t>
            </w:r>
          </w:p>
        </w:tc>
        <w:tc>
          <w:tcPr>
            <w:tcW w:w="1199" w:type="pct"/>
            <w:gridSpan w:val="2"/>
            <w:tcBorders>
              <w:top w:val="single" w:sz="4" w:space="0" w:color="auto"/>
              <w:left w:val="single" w:sz="4" w:space="0" w:color="auto"/>
              <w:bottom w:val="single" w:sz="4" w:space="0" w:color="auto"/>
              <w:right w:val="single" w:sz="4" w:space="0" w:color="auto"/>
            </w:tcBorders>
            <w:hideMark/>
          </w:tcPr>
          <w:p w14:paraId="12EAF003" w14:textId="552C9DFE"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5A065D15"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12DDF19" w14:textId="7F590466" w:rsidR="00C428AB" w:rsidRPr="00852B86" w:rsidRDefault="00C428AB" w:rsidP="000422D1">
            <w:pPr>
              <w:pStyle w:val="TAC"/>
              <w:keepNext w:val="0"/>
              <w:keepLines w:val="0"/>
            </w:pPr>
            <w:r w:rsidRPr="00852B86">
              <w:t>CSI-RS.1.1</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hideMark/>
          </w:tcPr>
          <w:p w14:paraId="17D48E36" w14:textId="77777777" w:rsidR="00C428AB" w:rsidRPr="00852B86" w:rsidRDefault="00C428AB" w:rsidP="000422D1"/>
        </w:tc>
      </w:tr>
      <w:tr w:rsidR="00C428AB" w:rsidRPr="00852B86" w14:paraId="044D0EB6"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F9E832F"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F1B521B" w14:textId="0D993298"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762999D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34FFCA9D" w14:textId="5072F12C" w:rsidR="00C428AB" w:rsidRPr="00852B86" w:rsidRDefault="00C428AB" w:rsidP="000422D1">
            <w:pPr>
              <w:pStyle w:val="TAC"/>
              <w:keepNext w:val="0"/>
              <w:keepLines w:val="0"/>
            </w:pPr>
            <w:r w:rsidRPr="00852B86">
              <w:t>CSI-RS.1.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40CA61A" w14:textId="77777777" w:rsidR="00C428AB" w:rsidRPr="00852B86" w:rsidRDefault="00C428AB" w:rsidP="000422D1">
            <w:pPr>
              <w:overflowPunct/>
              <w:autoSpaceDE/>
              <w:autoSpaceDN/>
              <w:adjustRightInd/>
              <w:spacing w:after="0"/>
            </w:pPr>
          </w:p>
        </w:tc>
      </w:tr>
      <w:tr w:rsidR="00C428AB" w:rsidRPr="00852B86" w14:paraId="679BE74F"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1B3A18BD"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1ED3BC1D" w14:textId="74797FF3"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3BE479E1"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4724824E" w14:textId="36CBB277" w:rsidR="00C428AB" w:rsidRPr="00852B86" w:rsidRDefault="00C428AB" w:rsidP="000422D1">
            <w:pPr>
              <w:pStyle w:val="TAC"/>
              <w:keepNext w:val="0"/>
              <w:keepLines w:val="0"/>
            </w:pPr>
            <w:r w:rsidRPr="00852B86">
              <w:t>CSI-RS.2.1</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5EA7D4CF" w14:textId="77777777" w:rsidR="00C428AB" w:rsidRPr="00852B86" w:rsidRDefault="00C428AB" w:rsidP="000422D1">
            <w:pPr>
              <w:overflowPunct/>
              <w:autoSpaceDE/>
              <w:autoSpaceDN/>
              <w:adjustRightInd/>
              <w:spacing w:after="0"/>
            </w:pPr>
          </w:p>
        </w:tc>
      </w:tr>
      <w:tr w:rsidR="00C428AB" w:rsidRPr="00852B86" w14:paraId="46551D07"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6305A0EE" w14:textId="3A065385" w:rsidR="00C428AB" w:rsidRPr="00852B86" w:rsidRDefault="00C428AB" w:rsidP="000422D1">
            <w:pPr>
              <w:pStyle w:val="TAL"/>
              <w:keepNext w:val="0"/>
              <w:keepLines w:val="0"/>
            </w:pPr>
            <w:r w:rsidRPr="00852B86">
              <w:t>TRS</w:t>
            </w:r>
            <w:r w:rsidR="000422D1" w:rsidRPr="00852B86">
              <w:t xml:space="preserve"> </w:t>
            </w:r>
            <w:r w:rsidRPr="00852B86">
              <w:t>configuration</w:t>
            </w:r>
          </w:p>
        </w:tc>
        <w:tc>
          <w:tcPr>
            <w:tcW w:w="1199" w:type="pct"/>
            <w:gridSpan w:val="2"/>
            <w:tcBorders>
              <w:top w:val="single" w:sz="4" w:space="0" w:color="auto"/>
              <w:left w:val="single" w:sz="4" w:space="0" w:color="auto"/>
              <w:bottom w:val="single" w:sz="4" w:space="0" w:color="auto"/>
              <w:right w:val="single" w:sz="4" w:space="0" w:color="auto"/>
            </w:tcBorders>
            <w:hideMark/>
          </w:tcPr>
          <w:p w14:paraId="69FBC57E" w14:textId="57A922A0"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7AD4565A"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3F01A3E5" w14:textId="01BE2C65" w:rsidR="00C428AB" w:rsidRPr="00852B86" w:rsidRDefault="00C428AB" w:rsidP="000422D1">
            <w:pPr>
              <w:pStyle w:val="TAC"/>
              <w:keepNext w:val="0"/>
              <w:keepLines w:val="0"/>
            </w:pPr>
            <w:r w:rsidRPr="00852B86">
              <w:t>TRS.1.1</w:t>
            </w:r>
            <w:r w:rsidR="000422D1" w:rsidRPr="00852B86">
              <w:t xml:space="preserve"> </w:t>
            </w:r>
            <w:r w:rsidRPr="00852B86">
              <w:t>FDD</w:t>
            </w:r>
          </w:p>
        </w:tc>
        <w:tc>
          <w:tcPr>
            <w:tcW w:w="1104" w:type="pct"/>
            <w:tcBorders>
              <w:top w:val="single" w:sz="4" w:space="0" w:color="auto"/>
              <w:left w:val="single" w:sz="4" w:space="0" w:color="auto"/>
              <w:bottom w:val="single" w:sz="4" w:space="0" w:color="auto"/>
              <w:right w:val="single" w:sz="4" w:space="0" w:color="auto"/>
            </w:tcBorders>
            <w:vAlign w:val="center"/>
          </w:tcPr>
          <w:p w14:paraId="3CF962EE" w14:textId="77777777" w:rsidR="00C428AB" w:rsidRPr="00852B86" w:rsidRDefault="00C428AB" w:rsidP="000422D1">
            <w:pPr>
              <w:pStyle w:val="TAC"/>
              <w:keepNext w:val="0"/>
              <w:keepLines w:val="0"/>
            </w:pPr>
          </w:p>
        </w:tc>
      </w:tr>
      <w:tr w:rsidR="00C428AB" w:rsidRPr="00852B86" w14:paraId="2061CB25"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4A4763D8"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2FCE2831" w14:textId="5CA51B5D"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2E8A7A9"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0274B94B" w14:textId="358C00B2" w:rsidR="00C428AB" w:rsidRPr="00852B86" w:rsidRDefault="00C428AB" w:rsidP="000422D1">
            <w:pPr>
              <w:pStyle w:val="TAC"/>
              <w:keepNext w:val="0"/>
              <w:keepLines w:val="0"/>
            </w:pPr>
            <w:r w:rsidRPr="00852B86">
              <w:t>TRS.1.1</w:t>
            </w:r>
            <w:r w:rsidR="000422D1" w:rsidRPr="00852B86">
              <w:t xml:space="preserve"> </w:t>
            </w:r>
            <w:r w:rsidRPr="00852B86">
              <w:t>TDD</w:t>
            </w:r>
          </w:p>
        </w:tc>
        <w:tc>
          <w:tcPr>
            <w:tcW w:w="1104" w:type="pct"/>
            <w:tcBorders>
              <w:top w:val="single" w:sz="4" w:space="0" w:color="auto"/>
              <w:left w:val="single" w:sz="4" w:space="0" w:color="auto"/>
              <w:bottom w:val="single" w:sz="4" w:space="0" w:color="auto"/>
              <w:right w:val="single" w:sz="4" w:space="0" w:color="auto"/>
            </w:tcBorders>
            <w:vAlign w:val="center"/>
          </w:tcPr>
          <w:p w14:paraId="52F51CE1" w14:textId="77777777" w:rsidR="00C428AB" w:rsidRPr="00852B86" w:rsidRDefault="00C428AB" w:rsidP="000422D1">
            <w:pPr>
              <w:pStyle w:val="TAC"/>
              <w:keepNext w:val="0"/>
              <w:keepLines w:val="0"/>
            </w:pPr>
          </w:p>
        </w:tc>
      </w:tr>
      <w:tr w:rsidR="00C428AB" w:rsidRPr="00852B86" w14:paraId="0598E3F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62BB0808"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3C300096" w14:textId="4EA006E2"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tcBorders>
              <w:top w:val="single" w:sz="4" w:space="0" w:color="auto"/>
              <w:left w:val="single" w:sz="4" w:space="0" w:color="auto"/>
              <w:bottom w:val="single" w:sz="4" w:space="0" w:color="auto"/>
              <w:right w:val="single" w:sz="4" w:space="0" w:color="auto"/>
            </w:tcBorders>
            <w:vAlign w:val="center"/>
          </w:tcPr>
          <w:p w14:paraId="189340A1"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64231490" w14:textId="467148AF" w:rsidR="00C428AB" w:rsidRPr="00852B86" w:rsidRDefault="00C428AB" w:rsidP="000422D1">
            <w:pPr>
              <w:pStyle w:val="TAC"/>
              <w:keepNext w:val="0"/>
              <w:keepLines w:val="0"/>
            </w:pPr>
            <w:r w:rsidRPr="00852B86">
              <w:t>TRS.1.2</w:t>
            </w:r>
            <w:r w:rsidR="000422D1" w:rsidRPr="00852B86">
              <w:t xml:space="preserve"> </w:t>
            </w:r>
            <w:r w:rsidRPr="00852B86">
              <w:t>TDD</w:t>
            </w:r>
          </w:p>
        </w:tc>
        <w:tc>
          <w:tcPr>
            <w:tcW w:w="1104" w:type="pct"/>
            <w:tcBorders>
              <w:top w:val="single" w:sz="4" w:space="0" w:color="auto"/>
              <w:left w:val="single" w:sz="4" w:space="0" w:color="auto"/>
              <w:bottom w:val="single" w:sz="4" w:space="0" w:color="auto"/>
              <w:right w:val="single" w:sz="4" w:space="0" w:color="auto"/>
            </w:tcBorders>
            <w:vAlign w:val="center"/>
          </w:tcPr>
          <w:p w14:paraId="30D8BB5E" w14:textId="77777777" w:rsidR="00C428AB" w:rsidRPr="00852B86" w:rsidRDefault="00C428AB" w:rsidP="000422D1">
            <w:pPr>
              <w:pStyle w:val="TAC"/>
              <w:keepNext w:val="0"/>
              <w:keepLines w:val="0"/>
            </w:pPr>
          </w:p>
        </w:tc>
      </w:tr>
      <w:tr w:rsidR="00C428AB" w:rsidRPr="00852B86" w14:paraId="1DB8E926" w14:textId="77777777" w:rsidTr="00DF0C46">
        <w:trPr>
          <w:jc w:val="center"/>
        </w:trPr>
        <w:tc>
          <w:tcPr>
            <w:tcW w:w="1269" w:type="pct"/>
            <w:vMerge w:val="restart"/>
            <w:tcBorders>
              <w:top w:val="single" w:sz="4" w:space="0" w:color="auto"/>
              <w:left w:val="single" w:sz="4" w:space="0" w:color="auto"/>
              <w:bottom w:val="single" w:sz="4" w:space="0" w:color="auto"/>
              <w:right w:val="single" w:sz="4" w:space="0" w:color="auto"/>
            </w:tcBorders>
            <w:vAlign w:val="center"/>
            <w:hideMark/>
          </w:tcPr>
          <w:p w14:paraId="556D190C" w14:textId="5CBA5828" w:rsidR="00C428AB" w:rsidRPr="00852B86" w:rsidRDefault="00C428AB" w:rsidP="000422D1">
            <w:pPr>
              <w:pStyle w:val="TAL"/>
              <w:keepNext w:val="0"/>
              <w:keepLines w:val="0"/>
            </w:pPr>
            <w:r w:rsidRPr="00852B86">
              <w:t>csi-RS-Index</w:t>
            </w:r>
            <w:r w:rsidR="000422D1" w:rsidRPr="00852B86">
              <w:t xml:space="preserve"> </w:t>
            </w:r>
            <w:r w:rsidRPr="00852B86">
              <w:t>assigned</w:t>
            </w:r>
            <w:r w:rsidR="000422D1" w:rsidRPr="00852B86">
              <w:t xml:space="preserve"> </w:t>
            </w:r>
            <w:r w:rsidRPr="00852B86">
              <w:t>as</w:t>
            </w:r>
            <w:r w:rsidR="000422D1" w:rsidRPr="00852B86">
              <w:t xml:space="preserve"> </w:t>
            </w:r>
            <w:r w:rsidRPr="00852B86">
              <w:t>RLM</w:t>
            </w:r>
            <w:r w:rsidR="000422D1" w:rsidRPr="00852B86">
              <w:t xml:space="preserve"> </w:t>
            </w:r>
            <w:r w:rsidRPr="00852B86">
              <w:t>RS</w:t>
            </w:r>
          </w:p>
        </w:tc>
        <w:tc>
          <w:tcPr>
            <w:tcW w:w="1199" w:type="pct"/>
            <w:gridSpan w:val="2"/>
            <w:tcBorders>
              <w:top w:val="single" w:sz="4" w:space="0" w:color="auto"/>
              <w:left w:val="single" w:sz="4" w:space="0" w:color="auto"/>
              <w:bottom w:val="single" w:sz="4" w:space="0" w:color="auto"/>
              <w:right w:val="single" w:sz="4" w:space="0" w:color="auto"/>
            </w:tcBorders>
            <w:hideMark/>
          </w:tcPr>
          <w:p w14:paraId="5566B74D" w14:textId="6DE9428A" w:rsidR="00C428AB" w:rsidRPr="00852B86" w:rsidRDefault="00C428AB" w:rsidP="000422D1">
            <w:pPr>
              <w:pStyle w:val="TAL"/>
              <w:keepNext w:val="0"/>
              <w:keepLines w:val="0"/>
            </w:pPr>
            <w:r w:rsidRPr="00852B86">
              <w:t>Config</w:t>
            </w:r>
            <w:r w:rsidR="000422D1" w:rsidRPr="00852B86">
              <w:t xml:space="preserve"> </w:t>
            </w:r>
            <w:r w:rsidRPr="00852B86">
              <w:t>1,</w:t>
            </w:r>
            <w:r w:rsidR="000422D1" w:rsidRPr="00852B86">
              <w:t xml:space="preserve"> </w:t>
            </w:r>
            <w:r w:rsidRPr="00852B86">
              <w:t>4</w:t>
            </w:r>
          </w:p>
        </w:tc>
        <w:tc>
          <w:tcPr>
            <w:tcW w:w="564" w:type="pct"/>
            <w:gridSpan w:val="2"/>
            <w:vMerge w:val="restart"/>
            <w:tcBorders>
              <w:top w:val="single" w:sz="4" w:space="0" w:color="auto"/>
              <w:left w:val="single" w:sz="4" w:space="0" w:color="auto"/>
              <w:bottom w:val="single" w:sz="4" w:space="0" w:color="auto"/>
              <w:right w:val="single" w:sz="4" w:space="0" w:color="auto"/>
            </w:tcBorders>
            <w:vAlign w:val="center"/>
          </w:tcPr>
          <w:p w14:paraId="6092EBEC"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7F71AC99" w14:textId="3659395E" w:rsidR="00C428AB" w:rsidRPr="00852B86" w:rsidRDefault="00C428AB" w:rsidP="000422D1">
            <w:pPr>
              <w:pStyle w:val="TAC"/>
              <w:keepNext w:val="0"/>
              <w:keepLines w:val="0"/>
            </w:pPr>
            <w:r w:rsidRPr="00852B86">
              <w:t>CSI-RS.1.2</w:t>
            </w:r>
            <w:r w:rsidR="000422D1" w:rsidRPr="00852B86">
              <w:t xml:space="preserve"> </w:t>
            </w:r>
            <w:r w:rsidRPr="00852B86">
              <w:t>FDD</w:t>
            </w:r>
          </w:p>
        </w:tc>
        <w:tc>
          <w:tcPr>
            <w:tcW w:w="1104" w:type="pct"/>
            <w:vMerge w:val="restart"/>
            <w:tcBorders>
              <w:top w:val="single" w:sz="4" w:space="0" w:color="auto"/>
              <w:left w:val="single" w:sz="4" w:space="0" w:color="auto"/>
              <w:bottom w:val="single" w:sz="4" w:space="0" w:color="auto"/>
              <w:right w:val="single" w:sz="4" w:space="0" w:color="auto"/>
            </w:tcBorders>
            <w:vAlign w:val="center"/>
            <w:hideMark/>
          </w:tcPr>
          <w:p w14:paraId="46F7710D" w14:textId="77777777" w:rsidR="00C428AB" w:rsidRPr="00852B86" w:rsidRDefault="00C428AB" w:rsidP="000422D1"/>
        </w:tc>
      </w:tr>
      <w:tr w:rsidR="00C428AB" w:rsidRPr="00852B86" w14:paraId="0C516770"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59D52015"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603CB831" w14:textId="093D1D60" w:rsidR="00C428AB" w:rsidRPr="00852B86" w:rsidRDefault="00C428AB" w:rsidP="000422D1">
            <w:pPr>
              <w:pStyle w:val="TAL"/>
              <w:keepNext w:val="0"/>
              <w:keepLines w:val="0"/>
            </w:pPr>
            <w:r w:rsidRPr="00852B86">
              <w:t>Config</w:t>
            </w:r>
            <w:r w:rsidR="000422D1" w:rsidRPr="00852B86">
              <w:t xml:space="preserve"> </w:t>
            </w:r>
            <w:r w:rsidRPr="00852B86">
              <w:t>2,</w:t>
            </w:r>
            <w:r w:rsidR="000422D1" w:rsidRPr="00852B86">
              <w:t xml:space="preserve"> </w:t>
            </w:r>
            <w:r w:rsidRPr="00852B86">
              <w:t>5</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14732597"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2075DA03" w14:textId="7BAE3E1D" w:rsidR="00C428AB" w:rsidRPr="00852B86" w:rsidRDefault="00C428AB" w:rsidP="000422D1">
            <w:pPr>
              <w:pStyle w:val="TAC"/>
              <w:keepNext w:val="0"/>
              <w:keepLines w:val="0"/>
            </w:pPr>
            <w:r w:rsidRPr="00852B86">
              <w:t>CSI-RS.1.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64397BDB" w14:textId="77777777" w:rsidR="00C428AB" w:rsidRPr="00852B86" w:rsidRDefault="00C428AB" w:rsidP="000422D1">
            <w:pPr>
              <w:overflowPunct/>
              <w:autoSpaceDE/>
              <w:autoSpaceDN/>
              <w:adjustRightInd/>
              <w:spacing w:after="0"/>
            </w:pPr>
          </w:p>
        </w:tc>
      </w:tr>
      <w:tr w:rsidR="00C428AB" w:rsidRPr="00852B86" w14:paraId="3CDD2B04" w14:textId="77777777" w:rsidTr="00DF0C46">
        <w:trPr>
          <w:jc w:val="center"/>
        </w:trPr>
        <w:tc>
          <w:tcPr>
            <w:tcW w:w="1269" w:type="pct"/>
            <w:vMerge/>
            <w:tcBorders>
              <w:top w:val="single" w:sz="4" w:space="0" w:color="auto"/>
              <w:left w:val="single" w:sz="4" w:space="0" w:color="auto"/>
              <w:bottom w:val="single" w:sz="4" w:space="0" w:color="auto"/>
              <w:right w:val="single" w:sz="4" w:space="0" w:color="auto"/>
            </w:tcBorders>
            <w:vAlign w:val="center"/>
            <w:hideMark/>
          </w:tcPr>
          <w:p w14:paraId="29F9F63A" w14:textId="77777777" w:rsidR="00C428AB" w:rsidRPr="00852B86" w:rsidRDefault="00C428AB" w:rsidP="000422D1">
            <w:pPr>
              <w:overflowPunct/>
              <w:autoSpaceDE/>
              <w:autoSpaceDN/>
              <w:adjustRightInd/>
              <w:spacing w:after="0"/>
              <w:rPr>
                <w:rFonts w:ascii="Arial" w:hAnsi="Arial"/>
                <w:sz w:val="18"/>
              </w:rPr>
            </w:pPr>
          </w:p>
        </w:tc>
        <w:tc>
          <w:tcPr>
            <w:tcW w:w="1199" w:type="pct"/>
            <w:gridSpan w:val="2"/>
            <w:tcBorders>
              <w:top w:val="single" w:sz="4" w:space="0" w:color="auto"/>
              <w:left w:val="single" w:sz="4" w:space="0" w:color="auto"/>
              <w:bottom w:val="single" w:sz="4" w:space="0" w:color="auto"/>
              <w:right w:val="single" w:sz="4" w:space="0" w:color="auto"/>
            </w:tcBorders>
            <w:hideMark/>
          </w:tcPr>
          <w:p w14:paraId="7567CDEF" w14:textId="3855F3FB" w:rsidR="00C428AB" w:rsidRPr="00852B86" w:rsidRDefault="00C428AB" w:rsidP="000422D1">
            <w:pPr>
              <w:pStyle w:val="TAL"/>
              <w:keepNext w:val="0"/>
              <w:keepLines w:val="0"/>
            </w:pPr>
            <w:r w:rsidRPr="00852B86">
              <w:t>Config</w:t>
            </w:r>
            <w:r w:rsidR="000422D1" w:rsidRPr="00852B86">
              <w:t xml:space="preserve"> </w:t>
            </w:r>
            <w:r w:rsidRPr="00852B86">
              <w:t>3,</w:t>
            </w:r>
            <w:r w:rsidR="000422D1" w:rsidRPr="00852B86">
              <w:t xml:space="preserve"> </w:t>
            </w:r>
            <w:r w:rsidRPr="00852B86">
              <w:t>6</w:t>
            </w:r>
          </w:p>
        </w:tc>
        <w:tc>
          <w:tcPr>
            <w:tcW w:w="564" w:type="pct"/>
            <w:gridSpan w:val="2"/>
            <w:vMerge/>
            <w:tcBorders>
              <w:top w:val="single" w:sz="4" w:space="0" w:color="auto"/>
              <w:left w:val="single" w:sz="4" w:space="0" w:color="auto"/>
              <w:bottom w:val="single" w:sz="4" w:space="0" w:color="auto"/>
              <w:right w:val="single" w:sz="4" w:space="0" w:color="auto"/>
            </w:tcBorders>
            <w:vAlign w:val="center"/>
            <w:hideMark/>
          </w:tcPr>
          <w:p w14:paraId="2A5432E0" w14:textId="77777777" w:rsidR="00C428AB" w:rsidRPr="00852B86" w:rsidRDefault="00C428AB" w:rsidP="000422D1">
            <w:pPr>
              <w:overflowPunct/>
              <w:autoSpaceDE/>
              <w:autoSpaceDN/>
              <w:adjustRightInd/>
              <w:spacing w:after="0"/>
              <w:rPr>
                <w:rFonts w:ascii="Arial" w:hAnsi="Arial"/>
                <w:sz w:val="18"/>
              </w:rPr>
            </w:pPr>
          </w:p>
        </w:tc>
        <w:tc>
          <w:tcPr>
            <w:tcW w:w="864" w:type="pct"/>
            <w:tcBorders>
              <w:top w:val="single" w:sz="4" w:space="0" w:color="auto"/>
              <w:left w:val="single" w:sz="4" w:space="0" w:color="auto"/>
              <w:bottom w:val="single" w:sz="4" w:space="0" w:color="auto"/>
              <w:right w:val="single" w:sz="4" w:space="0" w:color="auto"/>
            </w:tcBorders>
            <w:hideMark/>
          </w:tcPr>
          <w:p w14:paraId="7B308853" w14:textId="7383054B" w:rsidR="00C428AB" w:rsidRPr="00852B86" w:rsidRDefault="00C428AB" w:rsidP="000422D1">
            <w:pPr>
              <w:pStyle w:val="TAC"/>
              <w:keepNext w:val="0"/>
              <w:keepLines w:val="0"/>
            </w:pPr>
            <w:r w:rsidRPr="00852B86">
              <w:t>CSI-RS.2.2</w:t>
            </w:r>
            <w:r w:rsidR="000422D1" w:rsidRPr="00852B86">
              <w:t xml:space="preserve"> </w:t>
            </w:r>
            <w:r w:rsidRPr="00852B86">
              <w:t>TDD</w:t>
            </w:r>
          </w:p>
        </w:tc>
        <w:tc>
          <w:tcPr>
            <w:tcW w:w="1104" w:type="pct"/>
            <w:vMerge/>
            <w:tcBorders>
              <w:top w:val="single" w:sz="4" w:space="0" w:color="auto"/>
              <w:left w:val="single" w:sz="4" w:space="0" w:color="auto"/>
              <w:bottom w:val="single" w:sz="4" w:space="0" w:color="auto"/>
              <w:right w:val="single" w:sz="4" w:space="0" w:color="auto"/>
            </w:tcBorders>
            <w:vAlign w:val="center"/>
            <w:hideMark/>
          </w:tcPr>
          <w:p w14:paraId="0FEAC6E6" w14:textId="77777777" w:rsidR="00C428AB" w:rsidRPr="00852B86" w:rsidRDefault="00C428AB" w:rsidP="000422D1">
            <w:pPr>
              <w:overflowPunct/>
              <w:autoSpaceDE/>
              <w:autoSpaceDN/>
              <w:adjustRightInd/>
              <w:spacing w:after="0"/>
            </w:pPr>
          </w:p>
        </w:tc>
      </w:tr>
      <w:tr w:rsidR="00C428AB" w:rsidRPr="00852B86" w14:paraId="7FBCBAF4"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C7FA8B" w14:textId="321D13E0" w:rsidR="00C428AB" w:rsidRPr="00852B86" w:rsidRDefault="00C428AB" w:rsidP="000422D1">
            <w:pPr>
              <w:pStyle w:val="TAL"/>
              <w:keepNext w:val="0"/>
              <w:keepLines w:val="0"/>
            </w:pPr>
            <w:r w:rsidRPr="00852B86">
              <w:t>T310</w:t>
            </w:r>
            <w:r w:rsidR="000422D1" w:rsidRPr="00852B86">
              <w:t xml:space="preserve"> </w:t>
            </w:r>
            <w:r w:rsidRPr="00852B86">
              <w:t>Timer</w:t>
            </w:r>
          </w:p>
        </w:tc>
        <w:tc>
          <w:tcPr>
            <w:tcW w:w="564" w:type="pct"/>
            <w:gridSpan w:val="2"/>
            <w:tcBorders>
              <w:top w:val="single" w:sz="4" w:space="0" w:color="auto"/>
              <w:left w:val="single" w:sz="4" w:space="0" w:color="auto"/>
              <w:bottom w:val="single" w:sz="4" w:space="0" w:color="auto"/>
              <w:right w:val="single" w:sz="4" w:space="0" w:color="auto"/>
            </w:tcBorders>
            <w:hideMark/>
          </w:tcPr>
          <w:p w14:paraId="11E361EB" w14:textId="77777777" w:rsidR="00C428AB" w:rsidRPr="00852B86" w:rsidRDefault="00C428AB" w:rsidP="000422D1">
            <w:pPr>
              <w:pStyle w:val="TAC"/>
              <w:keepNext w:val="0"/>
              <w:keepLines w:val="0"/>
            </w:pPr>
            <w:r w:rsidRPr="00852B86">
              <w:t>ms</w:t>
            </w:r>
          </w:p>
        </w:tc>
        <w:tc>
          <w:tcPr>
            <w:tcW w:w="864" w:type="pct"/>
            <w:tcBorders>
              <w:top w:val="single" w:sz="4" w:space="0" w:color="auto"/>
              <w:left w:val="single" w:sz="4" w:space="0" w:color="auto"/>
              <w:bottom w:val="single" w:sz="4" w:space="0" w:color="auto"/>
              <w:right w:val="single" w:sz="4" w:space="0" w:color="auto"/>
            </w:tcBorders>
            <w:hideMark/>
          </w:tcPr>
          <w:p w14:paraId="5B30296B" w14:textId="77777777" w:rsidR="00C428AB" w:rsidRPr="00852B86" w:rsidRDefault="00C428AB" w:rsidP="000422D1">
            <w:pPr>
              <w:pStyle w:val="TAC"/>
              <w:keepNext w:val="0"/>
              <w:keepLines w:val="0"/>
            </w:pPr>
            <w:r w:rsidRPr="00852B86">
              <w:t>1000</w:t>
            </w:r>
          </w:p>
        </w:tc>
        <w:tc>
          <w:tcPr>
            <w:tcW w:w="1104" w:type="pct"/>
            <w:tcBorders>
              <w:top w:val="single" w:sz="4" w:space="0" w:color="auto"/>
              <w:left w:val="single" w:sz="4" w:space="0" w:color="auto"/>
              <w:bottom w:val="single" w:sz="4" w:space="0" w:color="auto"/>
              <w:right w:val="single" w:sz="4" w:space="0" w:color="auto"/>
            </w:tcBorders>
          </w:tcPr>
          <w:p w14:paraId="61B1DEC9" w14:textId="77777777" w:rsidR="00C428AB" w:rsidRPr="00852B86" w:rsidRDefault="00C428AB" w:rsidP="000422D1">
            <w:pPr>
              <w:pStyle w:val="TAC"/>
              <w:keepNext w:val="0"/>
              <w:keepLines w:val="0"/>
            </w:pPr>
          </w:p>
        </w:tc>
      </w:tr>
      <w:tr w:rsidR="00C428AB" w:rsidRPr="00852B86" w14:paraId="0A44E8CC"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65D1F1A" w14:textId="77777777" w:rsidR="00C428AB" w:rsidRPr="00852B86" w:rsidRDefault="00C428AB" w:rsidP="000422D1">
            <w:pPr>
              <w:pStyle w:val="TAL"/>
              <w:keepNext w:val="0"/>
              <w:keepLines w:val="0"/>
            </w:pPr>
            <w:r w:rsidRPr="00852B86">
              <w:t>N310</w:t>
            </w:r>
          </w:p>
        </w:tc>
        <w:tc>
          <w:tcPr>
            <w:tcW w:w="564" w:type="pct"/>
            <w:gridSpan w:val="2"/>
            <w:tcBorders>
              <w:top w:val="single" w:sz="4" w:space="0" w:color="auto"/>
              <w:left w:val="single" w:sz="4" w:space="0" w:color="auto"/>
              <w:bottom w:val="single" w:sz="4" w:space="0" w:color="auto"/>
              <w:right w:val="single" w:sz="4" w:space="0" w:color="auto"/>
            </w:tcBorders>
          </w:tcPr>
          <w:p w14:paraId="3D7ED0AF" w14:textId="77777777" w:rsidR="00C428AB" w:rsidRPr="00852B86" w:rsidRDefault="00C428AB" w:rsidP="000422D1">
            <w:pPr>
              <w:pStyle w:val="TAC"/>
              <w:keepNext w:val="0"/>
              <w:keepLines w:val="0"/>
            </w:pPr>
          </w:p>
        </w:tc>
        <w:tc>
          <w:tcPr>
            <w:tcW w:w="864" w:type="pct"/>
            <w:tcBorders>
              <w:top w:val="single" w:sz="4" w:space="0" w:color="auto"/>
              <w:left w:val="single" w:sz="4" w:space="0" w:color="auto"/>
              <w:bottom w:val="single" w:sz="4" w:space="0" w:color="auto"/>
              <w:right w:val="single" w:sz="4" w:space="0" w:color="auto"/>
            </w:tcBorders>
            <w:hideMark/>
          </w:tcPr>
          <w:p w14:paraId="451891CE" w14:textId="77777777" w:rsidR="00C428AB" w:rsidRPr="00852B86" w:rsidRDefault="00C428AB" w:rsidP="000422D1">
            <w:pPr>
              <w:pStyle w:val="TAC"/>
              <w:keepNext w:val="0"/>
              <w:keepLines w:val="0"/>
              <w:rPr>
                <w:rFonts w:cs="Arial"/>
                <w:szCs w:val="18"/>
              </w:rPr>
            </w:pPr>
            <w:r w:rsidRPr="00852B86">
              <w:rPr>
                <w:rFonts w:cs="Arial"/>
                <w:szCs w:val="18"/>
              </w:rPr>
              <w:t>2</w:t>
            </w:r>
          </w:p>
        </w:tc>
        <w:tc>
          <w:tcPr>
            <w:tcW w:w="1104" w:type="pct"/>
            <w:tcBorders>
              <w:top w:val="single" w:sz="4" w:space="0" w:color="auto"/>
              <w:left w:val="single" w:sz="4" w:space="0" w:color="auto"/>
              <w:bottom w:val="single" w:sz="4" w:space="0" w:color="auto"/>
              <w:right w:val="single" w:sz="4" w:space="0" w:color="auto"/>
            </w:tcBorders>
          </w:tcPr>
          <w:p w14:paraId="5A9E6992" w14:textId="77777777" w:rsidR="00C428AB" w:rsidRPr="00852B86" w:rsidRDefault="00C428AB" w:rsidP="000422D1">
            <w:pPr>
              <w:pStyle w:val="TAC"/>
              <w:keepNext w:val="0"/>
              <w:keepLines w:val="0"/>
              <w:rPr>
                <w:rFonts w:cs="Arial"/>
                <w:iCs/>
                <w:szCs w:val="18"/>
              </w:rPr>
            </w:pPr>
          </w:p>
        </w:tc>
      </w:tr>
      <w:tr w:rsidR="00C428AB" w:rsidRPr="00852B86" w14:paraId="67026E1E"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10A39D06" w14:textId="77777777" w:rsidR="00C428AB" w:rsidRPr="00852B86" w:rsidRDefault="00C428AB" w:rsidP="000422D1">
            <w:pPr>
              <w:pStyle w:val="TAL"/>
              <w:keepNext w:val="0"/>
              <w:keepLines w:val="0"/>
            </w:pPr>
            <w:r w:rsidRPr="00852B86">
              <w:t>T1</w:t>
            </w:r>
          </w:p>
        </w:tc>
        <w:tc>
          <w:tcPr>
            <w:tcW w:w="564" w:type="pct"/>
            <w:gridSpan w:val="2"/>
            <w:tcBorders>
              <w:top w:val="single" w:sz="4" w:space="0" w:color="auto"/>
              <w:left w:val="single" w:sz="4" w:space="0" w:color="auto"/>
              <w:bottom w:val="single" w:sz="4" w:space="0" w:color="auto"/>
              <w:right w:val="single" w:sz="4" w:space="0" w:color="auto"/>
            </w:tcBorders>
            <w:hideMark/>
          </w:tcPr>
          <w:p w14:paraId="6FCBAA85"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7359AB1F" w14:textId="77777777" w:rsidR="00C428AB" w:rsidRPr="00852B86" w:rsidRDefault="00C428AB" w:rsidP="000422D1">
            <w:pPr>
              <w:pStyle w:val="TAC"/>
              <w:keepNext w:val="0"/>
              <w:keepLines w:val="0"/>
            </w:pPr>
            <w:r w:rsidRPr="00852B86">
              <w:t>1</w:t>
            </w:r>
          </w:p>
        </w:tc>
        <w:tc>
          <w:tcPr>
            <w:tcW w:w="1104" w:type="pct"/>
            <w:tcBorders>
              <w:top w:val="single" w:sz="4" w:space="0" w:color="auto"/>
              <w:left w:val="single" w:sz="4" w:space="0" w:color="auto"/>
              <w:bottom w:val="single" w:sz="4" w:space="0" w:color="auto"/>
              <w:right w:val="single" w:sz="4" w:space="0" w:color="auto"/>
            </w:tcBorders>
            <w:hideMark/>
          </w:tcPr>
          <w:p w14:paraId="5206B960" w14:textId="44AC401D" w:rsidR="00C428AB" w:rsidRPr="00852B86" w:rsidRDefault="00C428AB" w:rsidP="000422D1">
            <w:pPr>
              <w:pStyle w:val="TAC"/>
              <w:keepNext w:val="0"/>
              <w:keepLines w:val="0"/>
            </w:pPr>
            <w:r w:rsidRPr="00852B86">
              <w:t>During</w:t>
            </w:r>
            <w:r w:rsidR="000422D1" w:rsidRPr="00852B86">
              <w:t xml:space="preserve"> </w:t>
            </w:r>
            <w:r w:rsidRPr="00852B86">
              <w:t>this</w:t>
            </w:r>
            <w:r w:rsidR="000422D1" w:rsidRPr="00852B86">
              <w:t xml:space="preserve"> </w:t>
            </w:r>
            <w:r w:rsidRPr="00852B86">
              <w:t>time</w:t>
            </w:r>
            <w:r w:rsidR="000422D1" w:rsidRPr="00852B86">
              <w:t xml:space="preserve"> </w:t>
            </w:r>
            <w:r w:rsidRPr="00852B86">
              <w:t>the</w:t>
            </w:r>
            <w:r w:rsidR="000422D1" w:rsidRPr="00852B86">
              <w:t xml:space="preserve"> </w:t>
            </w:r>
            <w:r w:rsidRPr="00852B86">
              <w:t>UE</w:t>
            </w:r>
            <w:r w:rsidR="000422D1" w:rsidRPr="00852B86">
              <w:t xml:space="preserve"> </w:t>
            </w:r>
            <w:r w:rsidRPr="00852B86">
              <w:t>shall</w:t>
            </w:r>
            <w:r w:rsidR="000422D1" w:rsidRPr="00852B86">
              <w:t xml:space="preserve"> </w:t>
            </w:r>
            <w:r w:rsidRPr="00852B86">
              <w:t>be</w:t>
            </w:r>
            <w:r w:rsidR="000422D1" w:rsidRPr="00852B86">
              <w:t xml:space="preserve"> </w:t>
            </w:r>
            <w:r w:rsidRPr="00852B86">
              <w:t>fully</w:t>
            </w:r>
            <w:r w:rsidR="000422D1" w:rsidRPr="00852B86">
              <w:t xml:space="preserve"> </w:t>
            </w:r>
            <w:r w:rsidRPr="00852B86">
              <w:t>synchronized</w:t>
            </w:r>
            <w:r w:rsidR="000422D1" w:rsidRPr="00852B86">
              <w:t xml:space="preserve"> </w:t>
            </w:r>
            <w:r w:rsidRPr="00852B86">
              <w:t>to</w:t>
            </w:r>
            <w:r w:rsidR="000422D1" w:rsidRPr="00852B86">
              <w:t xml:space="preserve"> </w:t>
            </w:r>
            <w:r w:rsidRPr="00852B86">
              <w:t>cell</w:t>
            </w:r>
            <w:r w:rsidR="000422D1" w:rsidRPr="00852B86">
              <w:t xml:space="preserve"> </w:t>
            </w:r>
            <w:r w:rsidRPr="00852B86">
              <w:t>1</w:t>
            </w:r>
          </w:p>
        </w:tc>
      </w:tr>
      <w:tr w:rsidR="00C428AB" w:rsidRPr="00852B86" w14:paraId="345713FD"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6347515C" w14:textId="77777777" w:rsidR="00C428AB" w:rsidRPr="00852B86" w:rsidRDefault="00C428AB" w:rsidP="000422D1">
            <w:pPr>
              <w:pStyle w:val="TAL"/>
              <w:keepNext w:val="0"/>
              <w:keepLines w:val="0"/>
            </w:pPr>
            <w:r w:rsidRPr="00852B86">
              <w:t>T2</w:t>
            </w:r>
          </w:p>
        </w:tc>
        <w:tc>
          <w:tcPr>
            <w:tcW w:w="564" w:type="pct"/>
            <w:gridSpan w:val="2"/>
            <w:tcBorders>
              <w:top w:val="single" w:sz="4" w:space="0" w:color="auto"/>
              <w:left w:val="single" w:sz="4" w:space="0" w:color="auto"/>
              <w:bottom w:val="single" w:sz="4" w:space="0" w:color="auto"/>
              <w:right w:val="single" w:sz="4" w:space="0" w:color="auto"/>
            </w:tcBorders>
            <w:hideMark/>
          </w:tcPr>
          <w:p w14:paraId="420915CE"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71966270" w14:textId="77777777" w:rsidR="00C428AB" w:rsidRPr="00852B86" w:rsidRDefault="00C428AB" w:rsidP="000422D1">
            <w:pPr>
              <w:pStyle w:val="TAC"/>
              <w:keepNext w:val="0"/>
              <w:keepLines w:val="0"/>
            </w:pPr>
            <w:r w:rsidRPr="00852B86">
              <w:t>8.37</w:t>
            </w:r>
          </w:p>
        </w:tc>
        <w:tc>
          <w:tcPr>
            <w:tcW w:w="1104" w:type="pct"/>
            <w:tcBorders>
              <w:top w:val="single" w:sz="4" w:space="0" w:color="auto"/>
              <w:left w:val="single" w:sz="4" w:space="0" w:color="auto"/>
              <w:bottom w:val="single" w:sz="4" w:space="0" w:color="auto"/>
              <w:right w:val="single" w:sz="4" w:space="0" w:color="auto"/>
            </w:tcBorders>
          </w:tcPr>
          <w:p w14:paraId="314B6464" w14:textId="77777777" w:rsidR="00C428AB" w:rsidRPr="00852B86" w:rsidRDefault="00C428AB" w:rsidP="000422D1">
            <w:pPr>
              <w:pStyle w:val="TAC"/>
              <w:keepNext w:val="0"/>
              <w:keepLines w:val="0"/>
            </w:pPr>
          </w:p>
        </w:tc>
      </w:tr>
      <w:tr w:rsidR="00C428AB" w:rsidRPr="00852B86" w14:paraId="33023682"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0BA6AB94" w14:textId="77777777" w:rsidR="00C428AB" w:rsidRPr="00852B86" w:rsidRDefault="00C428AB" w:rsidP="000422D1">
            <w:pPr>
              <w:pStyle w:val="TAL"/>
              <w:keepNext w:val="0"/>
              <w:keepLines w:val="0"/>
            </w:pPr>
            <w:r w:rsidRPr="00852B86">
              <w:t>T3</w:t>
            </w:r>
          </w:p>
        </w:tc>
        <w:tc>
          <w:tcPr>
            <w:tcW w:w="564" w:type="pct"/>
            <w:gridSpan w:val="2"/>
            <w:tcBorders>
              <w:top w:val="single" w:sz="4" w:space="0" w:color="auto"/>
              <w:left w:val="single" w:sz="4" w:space="0" w:color="auto"/>
              <w:bottom w:val="single" w:sz="4" w:space="0" w:color="auto"/>
              <w:right w:val="single" w:sz="4" w:space="0" w:color="auto"/>
            </w:tcBorders>
            <w:hideMark/>
          </w:tcPr>
          <w:p w14:paraId="1410F801"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6A06EA6B" w14:textId="77777777" w:rsidR="00C428AB" w:rsidRPr="00852B86" w:rsidRDefault="00C428AB" w:rsidP="000422D1">
            <w:pPr>
              <w:pStyle w:val="TAC"/>
              <w:keepNext w:val="0"/>
              <w:keepLines w:val="0"/>
            </w:pPr>
            <w:r w:rsidRPr="00852B86">
              <w:t>6.44</w:t>
            </w:r>
          </w:p>
        </w:tc>
        <w:tc>
          <w:tcPr>
            <w:tcW w:w="1104" w:type="pct"/>
            <w:tcBorders>
              <w:top w:val="single" w:sz="4" w:space="0" w:color="auto"/>
              <w:left w:val="single" w:sz="4" w:space="0" w:color="auto"/>
              <w:bottom w:val="single" w:sz="4" w:space="0" w:color="auto"/>
              <w:right w:val="single" w:sz="4" w:space="0" w:color="auto"/>
            </w:tcBorders>
          </w:tcPr>
          <w:p w14:paraId="265C0395" w14:textId="77777777" w:rsidR="00C428AB" w:rsidRPr="00852B86" w:rsidRDefault="00C428AB" w:rsidP="000422D1">
            <w:pPr>
              <w:pStyle w:val="TAC"/>
              <w:keepNext w:val="0"/>
              <w:keepLines w:val="0"/>
            </w:pPr>
          </w:p>
        </w:tc>
      </w:tr>
      <w:tr w:rsidR="00C428AB" w:rsidRPr="00852B86" w14:paraId="04937DA9"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76F1E8B9" w14:textId="77777777" w:rsidR="00C428AB" w:rsidRPr="00852B86" w:rsidRDefault="00C428AB" w:rsidP="000422D1">
            <w:pPr>
              <w:pStyle w:val="TAL"/>
              <w:keepNext w:val="0"/>
              <w:keepLines w:val="0"/>
            </w:pPr>
            <w:r w:rsidRPr="00852B86">
              <w:t>T4</w:t>
            </w:r>
          </w:p>
        </w:tc>
        <w:tc>
          <w:tcPr>
            <w:tcW w:w="564" w:type="pct"/>
            <w:gridSpan w:val="2"/>
            <w:tcBorders>
              <w:top w:val="single" w:sz="4" w:space="0" w:color="auto"/>
              <w:left w:val="single" w:sz="4" w:space="0" w:color="auto"/>
              <w:bottom w:val="single" w:sz="4" w:space="0" w:color="auto"/>
              <w:right w:val="single" w:sz="4" w:space="0" w:color="auto"/>
            </w:tcBorders>
            <w:hideMark/>
          </w:tcPr>
          <w:p w14:paraId="3979F6B2"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16F9DD50" w14:textId="77777777" w:rsidR="00C428AB" w:rsidRPr="00852B86" w:rsidRDefault="00C428AB" w:rsidP="000422D1">
            <w:pPr>
              <w:pStyle w:val="TAC"/>
              <w:keepNext w:val="0"/>
              <w:keepLines w:val="0"/>
            </w:pPr>
            <w:r w:rsidRPr="00852B86">
              <w:t>0</w:t>
            </w:r>
          </w:p>
        </w:tc>
        <w:tc>
          <w:tcPr>
            <w:tcW w:w="1104" w:type="pct"/>
            <w:tcBorders>
              <w:top w:val="single" w:sz="4" w:space="0" w:color="auto"/>
              <w:left w:val="single" w:sz="4" w:space="0" w:color="auto"/>
              <w:bottom w:val="single" w:sz="4" w:space="0" w:color="auto"/>
              <w:right w:val="single" w:sz="4" w:space="0" w:color="auto"/>
            </w:tcBorders>
          </w:tcPr>
          <w:p w14:paraId="0AAC06F4" w14:textId="77777777" w:rsidR="00C428AB" w:rsidRPr="00852B86" w:rsidRDefault="00C428AB" w:rsidP="000422D1">
            <w:pPr>
              <w:pStyle w:val="TAC"/>
              <w:keepNext w:val="0"/>
              <w:keepLines w:val="0"/>
            </w:pPr>
          </w:p>
        </w:tc>
      </w:tr>
      <w:tr w:rsidR="00C428AB" w:rsidRPr="00852B86" w14:paraId="1D92E25F"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94866A8" w14:textId="77777777" w:rsidR="00C428AB" w:rsidRPr="00852B86" w:rsidRDefault="00C428AB" w:rsidP="000422D1">
            <w:pPr>
              <w:pStyle w:val="TAL"/>
              <w:keepNext w:val="0"/>
              <w:keepLines w:val="0"/>
            </w:pPr>
            <w:r w:rsidRPr="00852B86">
              <w:t>T5</w:t>
            </w:r>
          </w:p>
        </w:tc>
        <w:tc>
          <w:tcPr>
            <w:tcW w:w="564" w:type="pct"/>
            <w:gridSpan w:val="2"/>
            <w:tcBorders>
              <w:top w:val="single" w:sz="4" w:space="0" w:color="auto"/>
              <w:left w:val="single" w:sz="4" w:space="0" w:color="auto"/>
              <w:bottom w:val="single" w:sz="4" w:space="0" w:color="auto"/>
              <w:right w:val="single" w:sz="4" w:space="0" w:color="auto"/>
            </w:tcBorders>
            <w:hideMark/>
          </w:tcPr>
          <w:p w14:paraId="5996FF97"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10D8256A" w14:textId="77777777" w:rsidR="00C428AB" w:rsidRPr="00852B86" w:rsidRDefault="00C428AB" w:rsidP="000422D1">
            <w:pPr>
              <w:pStyle w:val="TAC"/>
              <w:keepNext w:val="0"/>
              <w:keepLines w:val="0"/>
            </w:pPr>
            <w:r w:rsidRPr="00852B86">
              <w:t>1.97</w:t>
            </w:r>
          </w:p>
        </w:tc>
        <w:tc>
          <w:tcPr>
            <w:tcW w:w="1104" w:type="pct"/>
            <w:tcBorders>
              <w:top w:val="single" w:sz="4" w:space="0" w:color="auto"/>
              <w:left w:val="single" w:sz="4" w:space="0" w:color="auto"/>
              <w:bottom w:val="single" w:sz="4" w:space="0" w:color="auto"/>
              <w:right w:val="single" w:sz="4" w:space="0" w:color="auto"/>
            </w:tcBorders>
          </w:tcPr>
          <w:p w14:paraId="4F201A04" w14:textId="77777777" w:rsidR="00C428AB" w:rsidRPr="00852B86" w:rsidRDefault="00C428AB" w:rsidP="000422D1">
            <w:pPr>
              <w:pStyle w:val="TAC"/>
              <w:keepNext w:val="0"/>
              <w:keepLines w:val="0"/>
            </w:pPr>
          </w:p>
        </w:tc>
      </w:tr>
      <w:tr w:rsidR="00C428AB" w:rsidRPr="00852B86" w14:paraId="7B231E15" w14:textId="77777777" w:rsidTr="00DF0C46">
        <w:trPr>
          <w:jc w:val="center"/>
        </w:trPr>
        <w:tc>
          <w:tcPr>
            <w:tcW w:w="2468" w:type="pct"/>
            <w:gridSpan w:val="3"/>
            <w:tcBorders>
              <w:top w:val="single" w:sz="4" w:space="0" w:color="auto"/>
              <w:left w:val="single" w:sz="4" w:space="0" w:color="auto"/>
              <w:bottom w:val="single" w:sz="4" w:space="0" w:color="auto"/>
              <w:right w:val="single" w:sz="4" w:space="0" w:color="auto"/>
            </w:tcBorders>
            <w:hideMark/>
          </w:tcPr>
          <w:p w14:paraId="270324F7" w14:textId="77777777" w:rsidR="00C428AB" w:rsidRPr="00852B86" w:rsidRDefault="00C428AB" w:rsidP="000422D1">
            <w:pPr>
              <w:pStyle w:val="TAL"/>
              <w:keepNext w:val="0"/>
              <w:keepLines w:val="0"/>
            </w:pPr>
            <w:r w:rsidRPr="00852B86">
              <w:t>D1</w:t>
            </w:r>
          </w:p>
        </w:tc>
        <w:tc>
          <w:tcPr>
            <w:tcW w:w="564" w:type="pct"/>
            <w:gridSpan w:val="2"/>
            <w:tcBorders>
              <w:top w:val="single" w:sz="4" w:space="0" w:color="auto"/>
              <w:left w:val="single" w:sz="4" w:space="0" w:color="auto"/>
              <w:bottom w:val="single" w:sz="4" w:space="0" w:color="auto"/>
              <w:right w:val="single" w:sz="4" w:space="0" w:color="auto"/>
            </w:tcBorders>
            <w:hideMark/>
          </w:tcPr>
          <w:p w14:paraId="3EADD206" w14:textId="77777777" w:rsidR="00C428AB" w:rsidRPr="00852B86" w:rsidRDefault="00C428AB" w:rsidP="000422D1">
            <w:pPr>
              <w:pStyle w:val="TAC"/>
              <w:keepNext w:val="0"/>
              <w:keepLines w:val="0"/>
            </w:pPr>
            <w:r w:rsidRPr="00852B86">
              <w:t>s</w:t>
            </w:r>
          </w:p>
        </w:tc>
        <w:tc>
          <w:tcPr>
            <w:tcW w:w="864" w:type="pct"/>
            <w:tcBorders>
              <w:top w:val="single" w:sz="4" w:space="0" w:color="auto"/>
              <w:left w:val="single" w:sz="4" w:space="0" w:color="auto"/>
              <w:bottom w:val="single" w:sz="4" w:space="0" w:color="auto"/>
              <w:right w:val="single" w:sz="4" w:space="0" w:color="auto"/>
            </w:tcBorders>
            <w:hideMark/>
          </w:tcPr>
          <w:p w14:paraId="2D5F1629" w14:textId="77777777" w:rsidR="00C428AB" w:rsidRPr="00852B86" w:rsidRDefault="00C428AB" w:rsidP="000422D1">
            <w:pPr>
              <w:pStyle w:val="TAC"/>
              <w:keepNext w:val="0"/>
              <w:keepLines w:val="0"/>
            </w:pPr>
            <w:r w:rsidRPr="00852B86">
              <w:t>1.93</w:t>
            </w:r>
          </w:p>
        </w:tc>
        <w:tc>
          <w:tcPr>
            <w:tcW w:w="1104" w:type="pct"/>
            <w:tcBorders>
              <w:top w:val="single" w:sz="4" w:space="0" w:color="auto"/>
              <w:left w:val="single" w:sz="4" w:space="0" w:color="auto"/>
              <w:bottom w:val="single" w:sz="4" w:space="0" w:color="auto"/>
              <w:right w:val="single" w:sz="4" w:space="0" w:color="auto"/>
            </w:tcBorders>
          </w:tcPr>
          <w:p w14:paraId="33E1DE8A" w14:textId="77777777" w:rsidR="00C428AB" w:rsidRPr="00852B86" w:rsidRDefault="00C428AB" w:rsidP="000422D1">
            <w:pPr>
              <w:pStyle w:val="TAC"/>
              <w:keepNext w:val="0"/>
              <w:keepLines w:val="0"/>
            </w:pPr>
          </w:p>
        </w:tc>
      </w:tr>
      <w:tr w:rsidR="00C428AB" w:rsidRPr="00852B86" w14:paraId="54DBC9B5" w14:textId="77777777" w:rsidTr="000422D1">
        <w:trPr>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0D46168D" w14:textId="2A417A13" w:rsidR="00C428AB" w:rsidRPr="00852B86" w:rsidRDefault="009F1B34" w:rsidP="000422D1">
            <w:pPr>
              <w:pStyle w:val="TAN"/>
              <w:keepNext w:val="0"/>
              <w:keepLines w:val="0"/>
            </w:pPr>
            <w:r w:rsidRPr="00852B86">
              <w:t>NOTE:</w:t>
            </w:r>
            <w:r w:rsidR="00C428AB" w:rsidRPr="00852B86">
              <w:tab/>
              <w:t>UE-specific</w:t>
            </w:r>
            <w:r w:rsidR="000422D1" w:rsidRPr="00852B86">
              <w:t xml:space="preserve"> </w:t>
            </w:r>
            <w:r w:rsidR="00C428AB" w:rsidRPr="00852B86">
              <w:t>PDCCH</w:t>
            </w:r>
            <w:r w:rsidR="000422D1" w:rsidRPr="00852B86">
              <w:t xml:space="preserve"> </w:t>
            </w:r>
            <w:r w:rsidR="00C428AB" w:rsidRPr="00852B86">
              <w:t>is</w:t>
            </w:r>
            <w:r w:rsidR="000422D1" w:rsidRPr="00852B86">
              <w:t xml:space="preserve"> </w:t>
            </w:r>
            <w:r w:rsidR="00C428AB" w:rsidRPr="00852B86">
              <w:t>not</w:t>
            </w:r>
            <w:r w:rsidR="000422D1" w:rsidRPr="00852B86">
              <w:t xml:space="preserve"> </w:t>
            </w:r>
            <w:r w:rsidR="00C428AB" w:rsidRPr="00852B86">
              <w:t>transmitted</w:t>
            </w:r>
            <w:r w:rsidR="000422D1" w:rsidRPr="00852B86">
              <w:t xml:space="preserve"> </w:t>
            </w:r>
            <w:r w:rsidR="00C428AB" w:rsidRPr="00852B86">
              <w:t>after</w:t>
            </w:r>
            <w:r w:rsidR="000422D1" w:rsidRPr="00852B86">
              <w:t xml:space="preserve"> </w:t>
            </w:r>
            <w:r w:rsidR="00C428AB" w:rsidRPr="00852B86">
              <w:t>T1</w:t>
            </w:r>
            <w:r w:rsidR="000422D1" w:rsidRPr="00852B86">
              <w:t xml:space="preserve"> </w:t>
            </w:r>
            <w:r w:rsidR="00C428AB" w:rsidRPr="00852B86">
              <w:t>starts.</w:t>
            </w:r>
          </w:p>
        </w:tc>
      </w:tr>
    </w:tbl>
    <w:p w14:paraId="0ED5FE39" w14:textId="77777777" w:rsidR="00C428AB" w:rsidRPr="00852B86" w:rsidRDefault="00C428AB" w:rsidP="000422D1">
      <w:pPr>
        <w:spacing w:after="120"/>
        <w:rPr>
          <w:rFonts w:eastAsia="MS Mincho"/>
        </w:rPr>
      </w:pPr>
    </w:p>
    <w:p w14:paraId="42867F8A" w14:textId="77777777" w:rsidR="00C428AB" w:rsidRPr="00852B86" w:rsidRDefault="00C428AB" w:rsidP="000422D1">
      <w:pPr>
        <w:pStyle w:val="TH"/>
        <w:keepNext w:val="0"/>
        <w:keepLines w:val="0"/>
      </w:pPr>
      <w:r w:rsidRPr="00852B86">
        <w:t>Table 4.5.5.4.4.1</w:t>
      </w:r>
      <w:r w:rsidRPr="00852B86">
        <w:rPr>
          <w:rFonts w:cs="v4.2.0"/>
        </w:rPr>
        <w:t>-4</w:t>
      </w:r>
      <w:r w:rsidRPr="00852B86">
        <w:t>: Void</w:t>
      </w:r>
    </w:p>
    <w:p w14:paraId="3CD798C4" w14:textId="77777777" w:rsidR="00C428AB" w:rsidRPr="00852B86" w:rsidRDefault="00C428AB" w:rsidP="000422D1">
      <w:pPr>
        <w:pStyle w:val="TH"/>
        <w:keepNext w:val="0"/>
        <w:keepLines w:val="0"/>
      </w:pPr>
      <w:r w:rsidRPr="00852B86">
        <w:t>Table 4.5.5.4.4.1</w:t>
      </w:r>
      <w:r w:rsidRPr="00852B86">
        <w:rPr>
          <w:rFonts w:cs="v4.2.0"/>
        </w:rPr>
        <w:t>-</w:t>
      </w:r>
      <w:r w:rsidRPr="00852B86">
        <w:t>5: Void</w:t>
      </w:r>
    </w:p>
    <w:p w14:paraId="360C638E" w14:textId="77777777" w:rsidR="00C428AB" w:rsidRPr="00852B86" w:rsidRDefault="00C428AB" w:rsidP="000422D1">
      <w:pPr>
        <w:pStyle w:val="TH"/>
        <w:keepNext w:val="0"/>
        <w:keepLines w:val="0"/>
      </w:pPr>
      <w:r w:rsidRPr="00852B86">
        <w:t>Table 4.5.5.4.4.1-6: Void</w:t>
      </w:r>
    </w:p>
    <w:p w14:paraId="3096F17F" w14:textId="77777777" w:rsidR="007E268B" w:rsidRPr="00852B86" w:rsidRDefault="007E268B" w:rsidP="007E268B">
      <w:pPr>
        <w:pStyle w:val="H6"/>
      </w:pPr>
      <w:bookmarkStart w:id="1006" w:name="_Toc21621432"/>
      <w:bookmarkStart w:id="1007" w:name="_Toc29297046"/>
      <w:bookmarkStart w:id="1008" w:name="_Toc36149237"/>
      <w:bookmarkStart w:id="1009" w:name="_Toc44092815"/>
      <w:bookmarkStart w:id="1010" w:name="_Toc44093364"/>
      <w:bookmarkStart w:id="1011" w:name="_Toc44094187"/>
      <w:bookmarkStart w:id="1012" w:name="_Toc44094466"/>
      <w:bookmarkStart w:id="1013" w:name="_Toc52295882"/>
      <w:bookmarkStart w:id="1014" w:name="_Toc59027585"/>
      <w:bookmarkStart w:id="1015" w:name="_Toc69328079"/>
      <w:bookmarkStart w:id="1016" w:name="_Toc75989716"/>
      <w:bookmarkStart w:id="1017" w:name="_Toc75992822"/>
      <w:bookmarkStart w:id="1018" w:name="_Toc76018599"/>
      <w:bookmarkStart w:id="1019" w:name="_Toc84513665"/>
      <w:bookmarkStart w:id="1020" w:name="_Toc84514229"/>
      <w:r w:rsidRPr="00852B86">
        <w:t>4.5.5.4.4.2</w:t>
      </w:r>
      <w:r w:rsidRPr="00852B86">
        <w:tab/>
        <w:t>Test procedure</w:t>
      </w:r>
    </w:p>
    <w:p w14:paraId="29BB66CF" w14:textId="77777777" w:rsidR="007E268B" w:rsidRPr="00852B86" w:rsidRDefault="007E268B" w:rsidP="007E268B">
      <w:r w:rsidRPr="00852B86">
        <w:t>Prior to the start of the time duration T1, the UE shall be fully synchronized to Cell 1 and Cell 2.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1563EC97" w14:textId="77777777" w:rsidR="007E268B" w:rsidRPr="00852B86" w:rsidRDefault="007E268B" w:rsidP="007E268B">
      <w:pPr>
        <w:pStyle w:val="B10"/>
        <w:ind w:left="284" w:firstLine="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35782B15" w14:textId="77777777" w:rsidR="007E268B" w:rsidRPr="00852B86" w:rsidRDefault="007E268B" w:rsidP="007E268B">
      <w:pPr>
        <w:pStyle w:val="B10"/>
        <w:ind w:left="284" w:firstLine="0"/>
      </w:pPr>
      <w:r w:rsidRPr="00852B86">
        <w:rPr>
          <w:rFonts w:eastAsia="??"/>
        </w:rPr>
        <w:t>2.</w:t>
      </w:r>
      <w:r w:rsidRPr="00852B86">
        <w:rPr>
          <w:rFonts w:eastAsia="??"/>
        </w:rPr>
        <w:tab/>
        <w:t xml:space="preserve">Set the parameters of </w:t>
      </w:r>
      <w:r w:rsidRPr="00852B86">
        <w:t>FR1 PSCell</w:t>
      </w:r>
      <w:r w:rsidRPr="00852B86">
        <w:rPr>
          <w:rFonts w:eastAsia="??"/>
        </w:rPr>
        <w:t xml:space="preserve"> according to T1 in Table </w:t>
      </w:r>
      <w:r w:rsidRPr="00852B86">
        <w:t>4</w:t>
      </w:r>
      <w:r w:rsidRPr="00852B86">
        <w:rPr>
          <w:rFonts w:eastAsia="??"/>
        </w:rPr>
        <w:t>.5.5.</w:t>
      </w:r>
      <w:r w:rsidRPr="00852B86">
        <w:t>4</w:t>
      </w:r>
      <w:r w:rsidRPr="00852B86">
        <w:rPr>
          <w:rFonts w:eastAsia="??"/>
        </w:rPr>
        <w:t>.5-1.</w:t>
      </w:r>
      <w:r w:rsidRPr="00852B86">
        <w:t xml:space="preserve"> Propagation conditions are set according to Annex C.2.3.</w:t>
      </w:r>
      <w:r w:rsidRPr="00852B86">
        <w:rPr>
          <w:rFonts w:eastAsia="??"/>
        </w:rPr>
        <w:t xml:space="preserve"> T1 starts.</w:t>
      </w:r>
    </w:p>
    <w:p w14:paraId="5E199061" w14:textId="77777777" w:rsidR="007E268B" w:rsidRPr="00852B86" w:rsidRDefault="007E268B" w:rsidP="007E268B">
      <w:pPr>
        <w:pStyle w:val="B10"/>
        <w:ind w:left="284" w:firstLine="0"/>
      </w:pPr>
      <w:r w:rsidRPr="00852B86">
        <w:rPr>
          <w:rFonts w:eastAsia="??"/>
        </w:rPr>
        <w:t>3.</w:t>
      </w:r>
      <w:r w:rsidRPr="00852B86">
        <w:rPr>
          <w:rFonts w:eastAsia="??"/>
        </w:rPr>
        <w:tab/>
        <w:t>When T1 expires the SS shall change the SNR value to T2 as specified in Table 4.5.5.4.5-1. T2 starts.</w:t>
      </w:r>
    </w:p>
    <w:p w14:paraId="15C4CB95" w14:textId="77777777" w:rsidR="007E268B" w:rsidRPr="00852B86" w:rsidRDefault="007E268B" w:rsidP="007E268B">
      <w:pPr>
        <w:pStyle w:val="B10"/>
        <w:ind w:left="284" w:firstLine="0"/>
      </w:pPr>
      <w:r w:rsidRPr="00852B86">
        <w:rPr>
          <w:rFonts w:eastAsia="??"/>
        </w:rPr>
        <w:t>4.</w:t>
      </w:r>
      <w:r w:rsidRPr="00852B86">
        <w:rPr>
          <w:rFonts w:eastAsia="??"/>
        </w:rPr>
        <w:tab/>
        <w:t>When T2 expires the SS shall change the SNR value to T3 as specified in Table 4.5.5.4.5-1. T3 starts.</w:t>
      </w:r>
    </w:p>
    <w:p w14:paraId="39C2CDA6" w14:textId="77777777" w:rsidR="007E268B" w:rsidRPr="00852B86" w:rsidRDefault="007E268B" w:rsidP="007E268B">
      <w:pPr>
        <w:pStyle w:val="B10"/>
        <w:ind w:left="284" w:firstLine="0"/>
      </w:pPr>
      <w:r w:rsidRPr="00852B86">
        <w:rPr>
          <w:rFonts w:eastAsia="??"/>
        </w:rPr>
        <w:t>5.</w:t>
      </w:r>
      <w:r w:rsidRPr="00852B86">
        <w:rPr>
          <w:rFonts w:eastAsia="??"/>
        </w:rPr>
        <w:tab/>
        <w:t>When T3 expires the SS shall change the SNR value to T4 as specified in Table 4.5.5.4.5-1. T4 starts.</w:t>
      </w:r>
    </w:p>
    <w:p w14:paraId="01582DD4" w14:textId="77777777" w:rsidR="007E268B" w:rsidRPr="00852B86" w:rsidRDefault="007E268B" w:rsidP="007E268B">
      <w:pPr>
        <w:pStyle w:val="B10"/>
        <w:ind w:left="284" w:firstLine="0"/>
      </w:pPr>
      <w:r w:rsidRPr="00852B86">
        <w:rPr>
          <w:rFonts w:eastAsia="??"/>
        </w:rPr>
        <w:t>6.</w:t>
      </w:r>
      <w:r w:rsidRPr="00852B86">
        <w:rPr>
          <w:rFonts w:eastAsia="??"/>
        </w:rPr>
        <w:tab/>
        <w:t>When T4 expires the SS shall change the SNR value to T5 as specified in Table 4.5.5.4.5-1. T5 starts.</w:t>
      </w:r>
    </w:p>
    <w:p w14:paraId="2EE2CD4C" w14:textId="77777777" w:rsidR="007E268B" w:rsidRPr="00852B86" w:rsidRDefault="007E268B" w:rsidP="007E268B">
      <w:pPr>
        <w:pStyle w:val="B10"/>
        <w:ind w:left="284" w:firstLine="0"/>
      </w:pPr>
      <w:r w:rsidRPr="00852B86">
        <w:t>7.</w:t>
      </w:r>
      <w:r w:rsidRPr="00852B86">
        <w:tab/>
        <w:t>If the SS:</w:t>
      </w:r>
    </w:p>
    <w:p w14:paraId="4DEAA7B0" w14:textId="77777777" w:rsidR="007E268B" w:rsidRPr="00852B86" w:rsidRDefault="007E268B" w:rsidP="007E268B">
      <w:pPr>
        <w:pStyle w:val="B2"/>
      </w:pPr>
      <w:r w:rsidRPr="00852B86">
        <w:t>a) detects uplink power on NR carrier equal to or higher than minimum output power defined in TS 38.521-1 [17] clause 6.3.1.5 in each slot configured for CSI transmission (according CSI reporting on PUCCH) during the period from time point A to time point B</w:t>
      </w:r>
    </w:p>
    <w:p w14:paraId="3E2FF06E" w14:textId="77777777" w:rsidR="007E268B" w:rsidRPr="00852B86" w:rsidRDefault="007E268B" w:rsidP="007E268B">
      <w:pPr>
        <w:pStyle w:val="B2"/>
      </w:pPr>
      <w:r w:rsidRPr="00852B86">
        <w:t>and</w:t>
      </w:r>
    </w:p>
    <w:p w14:paraId="502773E4" w14:textId="77777777" w:rsidR="007E268B" w:rsidRPr="00852B86" w:rsidRDefault="007E268B" w:rsidP="007E268B">
      <w:pPr>
        <w:pStyle w:val="B2"/>
      </w:pPr>
      <w:r w:rsidRPr="00852B86">
        <w:t>b) does not detect preamble on a beam associated with the candidate beam set q</w:t>
      </w:r>
      <w:r w:rsidRPr="00852B86">
        <w:rPr>
          <w:vertAlign w:val="subscript"/>
        </w:rPr>
        <w:t>1</w:t>
      </w:r>
      <w:r w:rsidRPr="00852B86">
        <w:t>before time point B</w:t>
      </w:r>
    </w:p>
    <w:p w14:paraId="1495DA0E" w14:textId="77777777" w:rsidR="007E268B" w:rsidRPr="00852B86" w:rsidRDefault="007E268B" w:rsidP="007E268B">
      <w:pPr>
        <w:pStyle w:val="B2"/>
      </w:pPr>
      <w:r w:rsidRPr="00852B86">
        <w:t>and</w:t>
      </w:r>
    </w:p>
    <w:p w14:paraId="53DB17F6" w14:textId="77777777" w:rsidR="007E268B" w:rsidRPr="00852B86" w:rsidRDefault="007E268B" w:rsidP="007E268B">
      <w:pPr>
        <w:pStyle w:val="B2"/>
      </w:pPr>
      <w:r w:rsidRPr="00852B86">
        <w:t>c) detects preamble on a beam associated with the candidate beam set q</w:t>
      </w:r>
      <w:r w:rsidRPr="00852B86">
        <w:rPr>
          <w:vertAlign w:val="subscript"/>
        </w:rPr>
        <w:t>1</w:t>
      </w:r>
      <w:r w:rsidRPr="00852B86">
        <w:t xml:space="preserve"> before time point F (D1 after the start of T5),</w:t>
      </w:r>
    </w:p>
    <w:p w14:paraId="17332025" w14:textId="77777777" w:rsidR="007E268B" w:rsidRPr="00852B86" w:rsidRDefault="007E268B" w:rsidP="007E268B">
      <w:pPr>
        <w:pStyle w:val="B2"/>
      </w:pPr>
      <w:r w:rsidRPr="00852B86">
        <w:t>the number of successful tests is increased by one.</w:t>
      </w:r>
    </w:p>
    <w:p w14:paraId="1F64F4E0" w14:textId="77777777" w:rsidR="007E268B" w:rsidRPr="00852B86" w:rsidRDefault="007E268B" w:rsidP="007E268B">
      <w:pPr>
        <w:pStyle w:val="B2"/>
      </w:pPr>
      <w:r w:rsidRPr="00852B86">
        <w:t>Otherwise the number of failed tests is increased by one.</w:t>
      </w:r>
    </w:p>
    <w:p w14:paraId="7F12E926" w14:textId="77777777" w:rsidR="007E268B" w:rsidRPr="00852B86" w:rsidRDefault="007E268B" w:rsidP="007E268B">
      <w:pPr>
        <w:pStyle w:val="B10"/>
        <w:ind w:left="284" w:firstLine="0"/>
      </w:pPr>
      <w:r w:rsidRPr="00852B86">
        <w:t>8.</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1387445A" w14:textId="77777777" w:rsidR="007E268B" w:rsidRPr="00852B86" w:rsidRDefault="007E268B" w:rsidP="007E268B">
      <w:pPr>
        <w:pStyle w:val="B10"/>
        <w:ind w:left="284" w:firstLine="0"/>
      </w:pPr>
      <w:r w:rsidRPr="00852B86">
        <w:t>9.</w:t>
      </w:r>
      <w:r w:rsidRPr="00852B86">
        <w:tab/>
        <w:t>Repeat steps 2-8 for all subtests until the confidence level according to Tables G.2.3-1 in Annex G clause G.2 is achieved.</w:t>
      </w:r>
    </w:p>
    <w:p w14:paraId="4755F9C0" w14:textId="77777777" w:rsidR="007E268B" w:rsidRPr="00852B86" w:rsidRDefault="007E268B" w:rsidP="007E268B">
      <w:pPr>
        <w:pStyle w:val="H6"/>
      </w:pPr>
      <w:r w:rsidRPr="00852B86">
        <w:t>4.5.5.4.4.3</w:t>
      </w:r>
      <w:r w:rsidRPr="00852B86">
        <w:tab/>
        <w:t>Message contents</w:t>
      </w:r>
    </w:p>
    <w:p w14:paraId="485B1869" w14:textId="77777777" w:rsidR="007E268B" w:rsidRPr="00852B86" w:rsidRDefault="007E268B" w:rsidP="007E268B">
      <w:pPr>
        <w:rPr>
          <w:lang w:eastAsia="sv-SE"/>
        </w:rPr>
      </w:pPr>
      <w:r w:rsidRPr="00852B86">
        <w:rPr>
          <w:lang w:eastAsia="sv-SE"/>
        </w:rPr>
        <w:t xml:space="preserve">Message contents are according to TS 38.508-1 [14] clause 7.3 with the following exceptions: </w:t>
      </w:r>
    </w:p>
    <w:p w14:paraId="69C44FEE" w14:textId="77777777" w:rsidR="007E268B" w:rsidRPr="00852B86" w:rsidRDefault="007E268B" w:rsidP="007E268B">
      <w:pPr>
        <w:pStyle w:val="TH"/>
        <w:rPr>
          <w:rFonts w:cs="v4.2.0"/>
        </w:rPr>
      </w:pPr>
      <w:r w:rsidRPr="00852B86">
        <w:rPr>
          <w:rFonts w:cs="v4.2.0"/>
        </w:rPr>
        <w:t xml:space="preserve">Table 4.5.5.4.4.3-1: Common Exception messages for </w:t>
      </w:r>
      <w:r w:rsidRPr="00852B86">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7E268B" w:rsidRPr="00852B86" w14:paraId="1CB394E5" w14:textId="77777777" w:rsidTr="007B38D9">
        <w:trPr>
          <w:cantSplit/>
          <w:jc w:val="center"/>
        </w:trPr>
        <w:tc>
          <w:tcPr>
            <w:tcW w:w="9777" w:type="dxa"/>
            <w:gridSpan w:val="2"/>
          </w:tcPr>
          <w:p w14:paraId="2B3B4ADC" w14:textId="77777777" w:rsidR="007E268B" w:rsidRPr="00852B86" w:rsidRDefault="007E268B" w:rsidP="007B38D9">
            <w:pPr>
              <w:pStyle w:val="TAH"/>
            </w:pPr>
            <w:r w:rsidRPr="00852B86">
              <w:t>Default Message Contents</w:t>
            </w:r>
          </w:p>
        </w:tc>
      </w:tr>
      <w:tr w:rsidR="007E268B" w:rsidRPr="00852B86" w14:paraId="490802DE" w14:textId="77777777" w:rsidTr="007B38D9">
        <w:trPr>
          <w:cantSplit/>
          <w:jc w:val="center"/>
        </w:trPr>
        <w:tc>
          <w:tcPr>
            <w:tcW w:w="3896" w:type="dxa"/>
          </w:tcPr>
          <w:p w14:paraId="3063C6CC" w14:textId="77777777" w:rsidR="007E268B" w:rsidRPr="00852B86" w:rsidRDefault="007E268B" w:rsidP="007B38D9">
            <w:pPr>
              <w:pStyle w:val="TAL"/>
            </w:pPr>
            <w:r w:rsidRPr="00852B86">
              <w:t>Common contents of system information blocks exceptions</w:t>
            </w:r>
          </w:p>
        </w:tc>
        <w:tc>
          <w:tcPr>
            <w:tcW w:w="5881" w:type="dxa"/>
          </w:tcPr>
          <w:p w14:paraId="7ECE3D06" w14:textId="77777777" w:rsidR="007E268B" w:rsidRPr="00852B86" w:rsidRDefault="007E268B" w:rsidP="007B38D9">
            <w:pPr>
              <w:pStyle w:val="TAL"/>
            </w:pPr>
          </w:p>
        </w:tc>
      </w:tr>
      <w:tr w:rsidR="007E268B" w:rsidRPr="00852B86" w14:paraId="69D5AE36" w14:textId="77777777" w:rsidTr="007B38D9">
        <w:trPr>
          <w:cantSplit/>
          <w:trHeight w:val="466"/>
          <w:jc w:val="center"/>
        </w:trPr>
        <w:tc>
          <w:tcPr>
            <w:tcW w:w="3896" w:type="dxa"/>
          </w:tcPr>
          <w:p w14:paraId="5362E9DF" w14:textId="77777777" w:rsidR="007E268B" w:rsidRPr="00852B86" w:rsidRDefault="007E268B" w:rsidP="007B38D9">
            <w:pPr>
              <w:pStyle w:val="TAL"/>
            </w:pPr>
            <w:r w:rsidRPr="00852B86">
              <w:t>Default RRC messages and information elements contents exceptions</w:t>
            </w:r>
          </w:p>
        </w:tc>
        <w:tc>
          <w:tcPr>
            <w:tcW w:w="5881" w:type="dxa"/>
          </w:tcPr>
          <w:p w14:paraId="14B2E715" w14:textId="77777777" w:rsidR="007E268B" w:rsidRPr="00852B86" w:rsidRDefault="007E268B" w:rsidP="007B38D9">
            <w:pPr>
              <w:pStyle w:val="TAL"/>
            </w:pPr>
            <w:r w:rsidRPr="00852B86">
              <w:t>Table H.3.1-8 with Condition CSI-RS BFD</w:t>
            </w:r>
          </w:p>
          <w:p w14:paraId="2E57C6A7" w14:textId="77777777" w:rsidR="007E268B" w:rsidRPr="00852B86" w:rsidRDefault="007E268B" w:rsidP="007B38D9">
            <w:pPr>
              <w:pStyle w:val="TAL"/>
            </w:pPr>
            <w:r w:rsidRPr="00852B86">
              <w:t>Table H.3.1-10 with Condition CSI-RS</w:t>
            </w:r>
          </w:p>
          <w:p w14:paraId="786CCD15" w14:textId="77777777" w:rsidR="007E268B" w:rsidRPr="00852B86" w:rsidRDefault="007E268B" w:rsidP="007B38D9">
            <w:pPr>
              <w:pStyle w:val="TAL"/>
              <w:rPr>
                <w:lang w:eastAsia="zh-CN"/>
              </w:rPr>
            </w:pPr>
            <w:r w:rsidRPr="00852B86">
              <w:rPr>
                <w:lang w:eastAsia="zh-CN"/>
              </w:rPr>
              <w:t>Table H.3.1-10A</w:t>
            </w:r>
          </w:p>
          <w:p w14:paraId="0104855C" w14:textId="77777777" w:rsidR="007E268B" w:rsidRPr="00852B86" w:rsidRDefault="007E268B" w:rsidP="007B38D9">
            <w:pPr>
              <w:pStyle w:val="TAL"/>
            </w:pPr>
            <w:r w:rsidRPr="00852B86">
              <w:rPr>
                <w:lang w:eastAsia="zh-CN"/>
              </w:rPr>
              <w:t>Table H.3.5-4</w:t>
            </w:r>
          </w:p>
          <w:p w14:paraId="257CCF19" w14:textId="77777777" w:rsidR="007E268B" w:rsidRPr="00852B86" w:rsidRDefault="007E268B" w:rsidP="007B38D9">
            <w:pPr>
              <w:pStyle w:val="TAL"/>
            </w:pPr>
            <w:r w:rsidRPr="00852B86">
              <w:t>Table H.3.7-1 with Condition DRX.7</w:t>
            </w:r>
          </w:p>
          <w:p w14:paraId="4021C029" w14:textId="77777777" w:rsidR="007E268B" w:rsidRPr="00852B86" w:rsidRDefault="007E268B" w:rsidP="007B38D9">
            <w:pPr>
              <w:pStyle w:val="TAL"/>
            </w:pPr>
            <w:r w:rsidRPr="00852B86">
              <w:rPr>
                <w:rFonts w:cs="@MS Mincho"/>
              </w:rPr>
              <w:t>Table 7.3.1-3 in TS 38.508-1 [14] with condition SMTC.1</w:t>
            </w:r>
          </w:p>
        </w:tc>
      </w:tr>
    </w:tbl>
    <w:p w14:paraId="45893086" w14:textId="77777777" w:rsidR="007E268B" w:rsidRPr="00852B86" w:rsidRDefault="007E268B" w:rsidP="007E268B"/>
    <w:p w14:paraId="3B175587" w14:textId="77777777" w:rsidR="007E268B" w:rsidRPr="00852B86" w:rsidRDefault="007E268B" w:rsidP="007E268B">
      <w:pPr>
        <w:pStyle w:val="TH"/>
        <w:rPr>
          <w:i/>
          <w:iCs/>
        </w:rPr>
      </w:pPr>
      <w:r w:rsidRPr="00852B86">
        <w:t xml:space="preserve">Table </w:t>
      </w:r>
      <w:r w:rsidRPr="00852B86">
        <w:rPr>
          <w:rFonts w:cs="v4.2.0"/>
        </w:rPr>
        <w:t>4.5.5.4.4.3-2</w:t>
      </w:r>
      <w:r w:rsidRPr="00852B86">
        <w:t xml:space="preserve">: PDCCH </w:t>
      </w:r>
      <w:r w:rsidRPr="00852B86">
        <w:rPr>
          <w:i/>
          <w:iCs/>
        </w:rPr>
        <w:t>Search Space</w:t>
      </w:r>
      <w:r w:rsidRPr="00852B86">
        <w:t xml:space="preserve"> for BFR</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692F516B"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0938F583" w14:textId="77777777" w:rsidR="007E268B" w:rsidRPr="00852B86" w:rsidRDefault="007E268B" w:rsidP="007B38D9">
            <w:pPr>
              <w:pStyle w:val="TAH"/>
              <w:jc w:val="left"/>
              <w:rPr>
                <w:b w:val="0"/>
              </w:rPr>
            </w:pPr>
            <w:r w:rsidRPr="00852B86">
              <w:rPr>
                <w:b w:val="0"/>
              </w:rPr>
              <w:t>Derivation Path: TS 38.508-1 [14], Table 4.6.3-162</w:t>
            </w:r>
          </w:p>
        </w:tc>
      </w:tr>
      <w:tr w:rsidR="007E268B" w:rsidRPr="00852B86" w14:paraId="492CEA8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75363DD"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2B0800"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EDEC55C"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34640B3" w14:textId="77777777" w:rsidR="007E268B" w:rsidRPr="00852B86" w:rsidRDefault="007E268B" w:rsidP="007B38D9">
            <w:pPr>
              <w:pStyle w:val="TAH"/>
            </w:pPr>
            <w:r w:rsidRPr="00852B86">
              <w:t>Condition</w:t>
            </w:r>
          </w:p>
        </w:tc>
      </w:tr>
      <w:tr w:rsidR="007E268B" w:rsidRPr="00852B86" w14:paraId="32682C6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B2EB654" w14:textId="77777777" w:rsidR="007E268B" w:rsidRPr="00852B86" w:rsidRDefault="007E268B" w:rsidP="007B38D9">
            <w:pPr>
              <w:pStyle w:val="TAL"/>
            </w:pPr>
            <w:r w:rsidRPr="00852B86">
              <w:t xml:space="preserve">SearchSpa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A159A9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9D795A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94ED7F" w14:textId="77777777" w:rsidR="007E268B" w:rsidRPr="00852B86" w:rsidRDefault="007E268B" w:rsidP="007B38D9">
            <w:pPr>
              <w:pStyle w:val="TAL"/>
            </w:pPr>
          </w:p>
        </w:tc>
      </w:tr>
      <w:tr w:rsidR="007E268B" w:rsidRPr="00852B86" w14:paraId="22203C12" w14:textId="77777777" w:rsidTr="007B38D9">
        <w:tc>
          <w:tcPr>
            <w:tcW w:w="4536" w:type="dxa"/>
            <w:tcBorders>
              <w:top w:val="single" w:sz="4" w:space="0" w:color="auto"/>
              <w:left w:val="single" w:sz="4" w:space="0" w:color="auto"/>
              <w:bottom w:val="single" w:sz="4" w:space="0" w:color="auto"/>
              <w:right w:val="single" w:sz="4" w:space="0" w:color="auto"/>
            </w:tcBorders>
          </w:tcPr>
          <w:p w14:paraId="617D4536" w14:textId="77777777" w:rsidR="007E268B" w:rsidRPr="00852B86" w:rsidRDefault="007E268B" w:rsidP="007B38D9">
            <w:pPr>
              <w:pStyle w:val="TAL"/>
            </w:pPr>
            <w:r w:rsidRPr="00852B86">
              <w:rPr>
                <w:lang w:eastAsia="ja-JP"/>
              </w:rPr>
              <w:t xml:space="preserve">  </w:t>
            </w:r>
            <w:r w:rsidRPr="00852B86">
              <w:t>searchSpaceId</w:t>
            </w:r>
          </w:p>
        </w:tc>
        <w:tc>
          <w:tcPr>
            <w:tcW w:w="2268" w:type="dxa"/>
            <w:tcBorders>
              <w:top w:val="single" w:sz="4" w:space="0" w:color="auto"/>
              <w:left w:val="single" w:sz="4" w:space="0" w:color="auto"/>
              <w:bottom w:val="single" w:sz="4" w:space="0" w:color="auto"/>
              <w:right w:val="single" w:sz="4" w:space="0" w:color="auto"/>
            </w:tcBorders>
          </w:tcPr>
          <w:p w14:paraId="1DD50CE0" w14:textId="77777777" w:rsidR="007E268B" w:rsidRPr="00852B86" w:rsidRDefault="007E268B" w:rsidP="007B38D9">
            <w:pPr>
              <w:pStyle w:val="TAL"/>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tcPr>
          <w:p w14:paraId="115BA234" w14:textId="77777777" w:rsidR="007E268B" w:rsidRPr="00852B86" w:rsidRDefault="007E268B" w:rsidP="007B38D9">
            <w:pPr>
              <w:pStyle w:val="TAL"/>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036A5A8B" w14:textId="77777777" w:rsidR="007E268B" w:rsidRPr="00852B86" w:rsidRDefault="007E268B" w:rsidP="007B38D9">
            <w:pPr>
              <w:pStyle w:val="TAL"/>
            </w:pPr>
          </w:p>
        </w:tc>
      </w:tr>
      <w:tr w:rsidR="007E268B" w:rsidRPr="00852B86" w14:paraId="2B31CDFB" w14:textId="77777777" w:rsidTr="007B38D9">
        <w:tc>
          <w:tcPr>
            <w:tcW w:w="4536" w:type="dxa"/>
            <w:tcBorders>
              <w:top w:val="single" w:sz="4" w:space="0" w:color="auto"/>
              <w:left w:val="single" w:sz="4" w:space="0" w:color="auto"/>
              <w:bottom w:val="single" w:sz="4" w:space="0" w:color="auto"/>
              <w:right w:val="single" w:sz="4" w:space="0" w:color="auto"/>
            </w:tcBorders>
          </w:tcPr>
          <w:p w14:paraId="49AD5382" w14:textId="77777777" w:rsidR="007E268B" w:rsidRPr="00852B86" w:rsidRDefault="007E268B" w:rsidP="007B38D9">
            <w:pPr>
              <w:pStyle w:val="TAL"/>
            </w:pPr>
            <w:r w:rsidRPr="00852B86">
              <w:rPr>
                <w:lang w:eastAsia="ja-JP"/>
              </w:rPr>
              <w:t xml:space="preserve">  </w:t>
            </w:r>
            <w:r w:rsidRPr="00852B86">
              <w:t>controlResourceSetId</w:t>
            </w:r>
          </w:p>
        </w:tc>
        <w:tc>
          <w:tcPr>
            <w:tcW w:w="2268" w:type="dxa"/>
            <w:tcBorders>
              <w:top w:val="single" w:sz="4" w:space="0" w:color="auto"/>
              <w:left w:val="single" w:sz="4" w:space="0" w:color="auto"/>
              <w:bottom w:val="single" w:sz="4" w:space="0" w:color="auto"/>
              <w:right w:val="single" w:sz="4" w:space="0" w:color="auto"/>
            </w:tcBorders>
          </w:tcPr>
          <w:p w14:paraId="19697B52" w14:textId="77777777" w:rsidR="007E268B" w:rsidRPr="00852B86" w:rsidRDefault="007E268B" w:rsidP="007B38D9">
            <w:pPr>
              <w:pStyle w:val="TAL"/>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tcPr>
          <w:p w14:paraId="7EACAB23" w14:textId="77777777" w:rsidR="007E268B" w:rsidRPr="00852B86" w:rsidRDefault="007E268B" w:rsidP="007B38D9">
            <w:pPr>
              <w:pStyle w:val="TAL"/>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412E6051" w14:textId="77777777" w:rsidR="007E268B" w:rsidRPr="00852B86" w:rsidRDefault="007E268B" w:rsidP="007B38D9">
            <w:pPr>
              <w:pStyle w:val="TAL"/>
            </w:pPr>
          </w:p>
        </w:tc>
      </w:tr>
      <w:tr w:rsidR="007E268B" w:rsidRPr="00852B86" w14:paraId="6FBE6C0B"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B7E5C2" w14:textId="77777777" w:rsidR="007E268B" w:rsidRPr="00852B86" w:rsidRDefault="007E268B" w:rsidP="007B38D9">
            <w:pPr>
              <w:pStyle w:val="TAL"/>
            </w:pPr>
            <w:r w:rsidRPr="00852B86">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19F6199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13FC49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664AFF0" w14:textId="77777777" w:rsidR="007E268B" w:rsidRPr="00852B86" w:rsidRDefault="007E268B" w:rsidP="007B38D9">
            <w:pPr>
              <w:pStyle w:val="TAL"/>
            </w:pPr>
          </w:p>
        </w:tc>
      </w:tr>
      <w:tr w:rsidR="007E268B" w:rsidRPr="00852B86" w14:paraId="1A29447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743C460" w14:textId="77777777" w:rsidR="007E268B" w:rsidRPr="00852B86" w:rsidRDefault="007E268B" w:rsidP="007B38D9">
            <w:pPr>
              <w:pStyle w:val="TAL"/>
            </w:pPr>
            <w:r w:rsidRPr="00852B86">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7DD183BE" w14:textId="77777777" w:rsidR="007E268B" w:rsidRPr="00852B86" w:rsidRDefault="007E268B" w:rsidP="007B38D9">
            <w:pPr>
              <w:pStyle w:val="TAL"/>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69B80D60"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4E617BB" w14:textId="77777777" w:rsidR="007E268B" w:rsidRPr="00852B86" w:rsidRDefault="007E268B" w:rsidP="007B38D9">
            <w:pPr>
              <w:pStyle w:val="TAL"/>
            </w:pPr>
          </w:p>
        </w:tc>
      </w:tr>
      <w:tr w:rsidR="007E268B" w:rsidRPr="00852B86" w14:paraId="10CC7D3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C335EEB"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9CD3C3C"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18C7B9F"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56F7AF3" w14:textId="77777777" w:rsidR="007E268B" w:rsidRPr="00852B86" w:rsidRDefault="007E268B" w:rsidP="007B38D9">
            <w:pPr>
              <w:pStyle w:val="TAL"/>
            </w:pPr>
          </w:p>
        </w:tc>
      </w:tr>
      <w:tr w:rsidR="007E268B" w:rsidRPr="00852B86" w14:paraId="6AC631D6"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FED7982" w14:textId="77777777" w:rsidR="007E268B" w:rsidRPr="00852B86" w:rsidRDefault="007E268B" w:rsidP="007B38D9">
            <w:pPr>
              <w:pStyle w:val="TAL"/>
            </w:pPr>
            <w:r w:rsidRPr="00852B86">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245B3CBB" w14:textId="77777777" w:rsidR="007E268B" w:rsidRPr="00852B86" w:rsidRDefault="007E268B" w:rsidP="007B38D9">
            <w:pPr>
              <w:pStyle w:val="TAL"/>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5B3596DE" w14:textId="77777777" w:rsidR="007E268B" w:rsidRPr="00852B86" w:rsidRDefault="007E268B" w:rsidP="007B38D9">
            <w:pPr>
              <w:pStyle w:val="TAL"/>
            </w:pPr>
            <w:r w:rsidRPr="00852B86">
              <w:t>Symbols 0 and 1</w:t>
            </w:r>
          </w:p>
        </w:tc>
        <w:tc>
          <w:tcPr>
            <w:tcW w:w="1245" w:type="dxa"/>
            <w:tcBorders>
              <w:top w:val="single" w:sz="4" w:space="0" w:color="auto"/>
              <w:left w:val="single" w:sz="4" w:space="0" w:color="auto"/>
              <w:bottom w:val="single" w:sz="4" w:space="0" w:color="auto"/>
              <w:right w:val="single" w:sz="4" w:space="0" w:color="auto"/>
            </w:tcBorders>
          </w:tcPr>
          <w:p w14:paraId="31E9A0AF" w14:textId="77777777" w:rsidR="007E268B" w:rsidRPr="00852B86" w:rsidRDefault="007E268B" w:rsidP="007B38D9">
            <w:pPr>
              <w:pStyle w:val="TAL"/>
            </w:pPr>
          </w:p>
        </w:tc>
      </w:tr>
      <w:tr w:rsidR="007E268B" w:rsidRPr="00852B86" w14:paraId="3390394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5072DDE5" w14:textId="77777777" w:rsidR="007E268B" w:rsidRPr="00852B86" w:rsidRDefault="007E268B" w:rsidP="007B38D9">
            <w:pPr>
              <w:pStyle w:val="TAL"/>
            </w:pPr>
            <w:r w:rsidRPr="00852B86">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61B77D78"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57555848"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028AD62" w14:textId="77777777" w:rsidR="007E268B" w:rsidRPr="00852B86" w:rsidRDefault="007E268B" w:rsidP="007B38D9">
            <w:pPr>
              <w:pStyle w:val="TAL"/>
            </w:pPr>
          </w:p>
        </w:tc>
      </w:tr>
      <w:tr w:rsidR="007E268B" w:rsidRPr="00852B86" w14:paraId="720EBEE9"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EF341B9" w14:textId="77777777" w:rsidR="007E268B" w:rsidRPr="00852B86" w:rsidRDefault="007E268B" w:rsidP="007B38D9">
            <w:pPr>
              <w:pStyle w:val="TAL"/>
            </w:pPr>
            <w:r w:rsidRPr="00852B86">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152D3D03"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038A57A9"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51B161" w14:textId="77777777" w:rsidR="007E268B" w:rsidRPr="00852B86" w:rsidRDefault="007E268B" w:rsidP="007B38D9">
            <w:pPr>
              <w:pStyle w:val="TAL"/>
            </w:pPr>
          </w:p>
        </w:tc>
      </w:tr>
      <w:tr w:rsidR="007E268B" w:rsidRPr="00852B86" w14:paraId="08E08E9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EE768" w14:textId="77777777" w:rsidR="007E268B" w:rsidRPr="00852B86" w:rsidRDefault="007E268B" w:rsidP="007B38D9">
            <w:pPr>
              <w:pStyle w:val="TAL"/>
            </w:pPr>
            <w:r w:rsidRPr="00852B86">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48C056E0"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15D19DE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5A3682F" w14:textId="77777777" w:rsidR="007E268B" w:rsidRPr="00852B86" w:rsidRDefault="007E268B" w:rsidP="007B38D9">
            <w:pPr>
              <w:pStyle w:val="TAL"/>
            </w:pPr>
          </w:p>
        </w:tc>
      </w:tr>
      <w:tr w:rsidR="007E268B" w:rsidRPr="00852B86" w14:paraId="7B9C088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9CA330F" w14:textId="77777777" w:rsidR="007E268B" w:rsidRPr="00852B86" w:rsidRDefault="007E268B" w:rsidP="007B38D9">
            <w:pPr>
              <w:pStyle w:val="TAL"/>
            </w:pPr>
            <w:r w:rsidRPr="00852B86">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4D158CE2" w14:textId="77777777" w:rsidR="007E268B" w:rsidRPr="00852B86" w:rsidRDefault="007E268B" w:rsidP="007B38D9">
            <w:pPr>
              <w:pStyle w:val="TAL"/>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ECA8A0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B1EE74B" w14:textId="77777777" w:rsidR="007E268B" w:rsidRPr="00852B86" w:rsidRDefault="007E268B" w:rsidP="007B38D9">
            <w:pPr>
              <w:pStyle w:val="TAL"/>
            </w:pPr>
          </w:p>
        </w:tc>
      </w:tr>
      <w:tr w:rsidR="007E268B" w:rsidRPr="00852B86" w14:paraId="31A0856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C000C8B" w14:textId="77777777" w:rsidR="007E268B" w:rsidRPr="00852B86" w:rsidRDefault="007E268B" w:rsidP="007B38D9">
            <w:pPr>
              <w:pStyle w:val="TAL"/>
            </w:pPr>
            <w:r w:rsidRPr="00852B86">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18EE00BF" w14:textId="77777777" w:rsidR="007E268B" w:rsidRPr="00852B86" w:rsidRDefault="007E268B" w:rsidP="007B38D9">
            <w:pPr>
              <w:pStyle w:val="TAL"/>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7D9F6777" w14:textId="77777777" w:rsidR="007E268B" w:rsidRPr="00852B86" w:rsidRDefault="007E268B" w:rsidP="007B38D9">
            <w:pPr>
              <w:pStyle w:val="TAL"/>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67513664" w14:textId="77777777" w:rsidR="007E268B" w:rsidRPr="00852B86" w:rsidRDefault="007E268B" w:rsidP="007B38D9">
            <w:pPr>
              <w:pStyle w:val="TAL"/>
            </w:pPr>
          </w:p>
        </w:tc>
      </w:tr>
      <w:tr w:rsidR="007E268B" w:rsidRPr="00852B86" w14:paraId="7E979B2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2A898C" w14:textId="77777777" w:rsidR="007E268B" w:rsidRPr="00852B86" w:rsidRDefault="007E268B" w:rsidP="007B38D9">
            <w:pPr>
              <w:pStyle w:val="TAL"/>
            </w:pPr>
            <w:r w:rsidRPr="00852B86">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58EBA47D" w14:textId="77777777" w:rsidR="007E268B" w:rsidRPr="00852B86" w:rsidRDefault="007E268B" w:rsidP="007B38D9">
            <w:pPr>
              <w:pStyle w:val="TAL"/>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6312272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A74D18B" w14:textId="77777777" w:rsidR="007E268B" w:rsidRPr="00852B86" w:rsidRDefault="007E268B" w:rsidP="007B38D9">
            <w:pPr>
              <w:pStyle w:val="TAL"/>
            </w:pPr>
          </w:p>
        </w:tc>
      </w:tr>
      <w:tr w:rsidR="007E268B" w:rsidRPr="00852B86" w14:paraId="3F7165C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1929442D"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F292D9D"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49C7D3E0"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2180B2D" w14:textId="77777777" w:rsidR="007E268B" w:rsidRPr="00852B86" w:rsidRDefault="007E268B" w:rsidP="007B38D9">
            <w:pPr>
              <w:pStyle w:val="TAL"/>
            </w:pPr>
          </w:p>
        </w:tc>
      </w:tr>
      <w:tr w:rsidR="007E268B" w:rsidRPr="00852B86" w14:paraId="747AC4E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C5B9355" w14:textId="77777777" w:rsidR="007E268B" w:rsidRPr="00852B86" w:rsidRDefault="007E268B" w:rsidP="007B38D9">
            <w:pPr>
              <w:pStyle w:val="TAL"/>
            </w:pPr>
            <w:r w:rsidRPr="00852B86">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60301B9D"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A03A1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E06476" w14:textId="77777777" w:rsidR="007E268B" w:rsidRPr="00852B86" w:rsidRDefault="007E268B" w:rsidP="007B38D9">
            <w:pPr>
              <w:pStyle w:val="TAL"/>
            </w:pPr>
          </w:p>
        </w:tc>
      </w:tr>
      <w:tr w:rsidR="007E268B" w:rsidRPr="00852B86" w14:paraId="762E185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4DFC68E" w14:textId="77777777" w:rsidR="007E268B" w:rsidRPr="00852B86" w:rsidRDefault="007E268B" w:rsidP="007B38D9">
            <w:pPr>
              <w:pStyle w:val="TAL"/>
            </w:pPr>
            <w:r w:rsidRPr="00852B86">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37D0EEC2"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656452A7"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C3CA20" w14:textId="77777777" w:rsidR="007E268B" w:rsidRPr="00852B86" w:rsidRDefault="007E268B" w:rsidP="007B38D9">
            <w:pPr>
              <w:pStyle w:val="TAL"/>
            </w:pPr>
            <w:r w:rsidRPr="00852B86">
              <w:t>USS</w:t>
            </w:r>
          </w:p>
        </w:tc>
      </w:tr>
      <w:tr w:rsidR="007E268B" w:rsidRPr="00852B86" w14:paraId="02892012"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67F4CD" w14:textId="77777777" w:rsidR="007E268B" w:rsidRPr="00852B86" w:rsidRDefault="007E268B" w:rsidP="007B38D9">
            <w:pPr>
              <w:pStyle w:val="TAL"/>
            </w:pPr>
            <w:r w:rsidRPr="00852B86">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6C2755C7" w14:textId="77777777" w:rsidR="007E268B" w:rsidRPr="00852B86" w:rsidRDefault="007E268B" w:rsidP="007B38D9">
            <w:pPr>
              <w:pStyle w:val="TAL"/>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3C12B66B" w14:textId="77777777" w:rsidR="007E268B" w:rsidRPr="00852B86" w:rsidRDefault="007E268B" w:rsidP="007B38D9">
            <w:pPr>
              <w:pStyle w:val="TAL"/>
            </w:pPr>
            <w:r w:rsidRPr="00852B86">
              <w:t>DCI Format 1_0</w:t>
            </w:r>
          </w:p>
        </w:tc>
        <w:tc>
          <w:tcPr>
            <w:tcW w:w="1245" w:type="dxa"/>
            <w:tcBorders>
              <w:top w:val="single" w:sz="4" w:space="0" w:color="auto"/>
              <w:left w:val="single" w:sz="4" w:space="0" w:color="auto"/>
              <w:bottom w:val="single" w:sz="4" w:space="0" w:color="auto"/>
              <w:right w:val="single" w:sz="4" w:space="0" w:color="auto"/>
            </w:tcBorders>
            <w:hideMark/>
          </w:tcPr>
          <w:p w14:paraId="34ECFBEA" w14:textId="77777777" w:rsidR="007E268B" w:rsidRPr="00852B86" w:rsidRDefault="007E268B" w:rsidP="007B38D9"/>
        </w:tc>
      </w:tr>
      <w:tr w:rsidR="007E268B" w:rsidRPr="00852B86" w14:paraId="475AEC9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1A000C5"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24A622E"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0AA55CA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4E103C9" w14:textId="77777777" w:rsidR="007E268B" w:rsidRPr="00852B86" w:rsidRDefault="007E268B" w:rsidP="007B38D9">
            <w:pPr>
              <w:pStyle w:val="TAL"/>
            </w:pPr>
          </w:p>
        </w:tc>
      </w:tr>
      <w:tr w:rsidR="007E268B" w:rsidRPr="00852B86" w14:paraId="3BB21ABE"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6325983" w14:textId="77777777" w:rsidR="007E268B" w:rsidRPr="00852B86" w:rsidRDefault="007E268B" w:rsidP="007B38D9">
            <w:pPr>
              <w:pStyle w:val="TAL"/>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4A09A1B"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044DB65"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18682" w14:textId="77777777" w:rsidR="007E268B" w:rsidRPr="00852B86" w:rsidRDefault="007E268B" w:rsidP="007B38D9">
            <w:pPr>
              <w:pStyle w:val="TAL"/>
            </w:pPr>
          </w:p>
        </w:tc>
      </w:tr>
      <w:tr w:rsidR="007E268B" w:rsidRPr="00852B86" w14:paraId="2031DE41"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AB8CBFB"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E7637AB"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7842930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0E7F2E" w14:textId="77777777" w:rsidR="007E268B" w:rsidRPr="00852B86" w:rsidRDefault="007E268B" w:rsidP="007B38D9">
            <w:pPr>
              <w:pStyle w:val="TAL"/>
            </w:pPr>
          </w:p>
        </w:tc>
      </w:tr>
    </w:tbl>
    <w:p w14:paraId="34283596" w14:textId="77777777" w:rsidR="007E268B" w:rsidRPr="00852B86" w:rsidRDefault="007E268B" w:rsidP="007E268B"/>
    <w:p w14:paraId="059C8A65" w14:textId="77777777" w:rsidR="007E268B" w:rsidRPr="00852B86" w:rsidRDefault="007E268B" w:rsidP="007E268B">
      <w:pPr>
        <w:pStyle w:val="TH"/>
        <w:rPr>
          <w:i/>
        </w:rPr>
      </w:pPr>
      <w:r w:rsidRPr="00852B86">
        <w:t xml:space="preserve">Table </w:t>
      </w:r>
      <w:r w:rsidRPr="00852B86">
        <w:rPr>
          <w:rFonts w:cs="v4.2.0"/>
        </w:rPr>
        <w:t>4.5.5.4.4.3-3</w:t>
      </w:r>
      <w:r w:rsidRPr="00852B86">
        <w:t xml:space="preserve">: </w:t>
      </w:r>
      <w:r w:rsidRPr="00852B86">
        <w:rPr>
          <w:i/>
        </w:rPr>
        <w:t>RLF-TimersAndConstants</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07482994"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6176026E" w14:textId="77777777" w:rsidR="007E268B" w:rsidRPr="00852B86" w:rsidRDefault="007E268B" w:rsidP="007B38D9">
            <w:pPr>
              <w:pStyle w:val="TAH"/>
              <w:jc w:val="left"/>
              <w:rPr>
                <w:b w:val="0"/>
              </w:rPr>
            </w:pPr>
            <w:r w:rsidRPr="00852B86">
              <w:rPr>
                <w:b w:val="0"/>
              </w:rPr>
              <w:t>Derivation Path: TS 38.508-1 [14], Table 4.6.3-150</w:t>
            </w:r>
          </w:p>
        </w:tc>
      </w:tr>
      <w:tr w:rsidR="007E268B" w:rsidRPr="00852B86" w14:paraId="08B3738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66FD0A7"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AA49838"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770786E"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0C8F6DF" w14:textId="77777777" w:rsidR="007E268B" w:rsidRPr="00852B86" w:rsidRDefault="007E268B" w:rsidP="007B38D9">
            <w:pPr>
              <w:pStyle w:val="TAH"/>
            </w:pPr>
            <w:r w:rsidRPr="00852B86">
              <w:t>Condition</w:t>
            </w:r>
          </w:p>
        </w:tc>
      </w:tr>
      <w:tr w:rsidR="007E268B" w:rsidRPr="00852B86" w14:paraId="24F8A3F5"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6762A899" w14:textId="77777777" w:rsidR="007E268B" w:rsidRPr="00852B86" w:rsidRDefault="007E268B" w:rsidP="007B38D9">
            <w:pPr>
              <w:pStyle w:val="TAL"/>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4EEAF123"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31B9B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CAE4778" w14:textId="77777777" w:rsidR="007E268B" w:rsidRPr="00852B86" w:rsidRDefault="007E268B" w:rsidP="007B38D9">
            <w:pPr>
              <w:pStyle w:val="TAL"/>
            </w:pPr>
          </w:p>
        </w:tc>
      </w:tr>
      <w:tr w:rsidR="007E268B" w:rsidRPr="00852B86" w14:paraId="3292485F"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71B6ADEA" w14:textId="77777777" w:rsidR="007E268B" w:rsidRPr="00852B86" w:rsidRDefault="007E268B" w:rsidP="007B38D9">
            <w:pPr>
              <w:pStyle w:val="TAL"/>
            </w:pPr>
            <w:r w:rsidRPr="00852B86">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083AE7E4" w14:textId="77777777" w:rsidR="007E268B" w:rsidRPr="00852B86" w:rsidRDefault="007E268B" w:rsidP="007B38D9">
            <w:pPr>
              <w:pStyle w:val="TAL"/>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56DECF4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CC37CAA" w14:textId="77777777" w:rsidR="007E268B" w:rsidRPr="00852B86" w:rsidRDefault="007E268B" w:rsidP="007B38D9">
            <w:pPr>
              <w:pStyle w:val="TAL"/>
            </w:pPr>
          </w:p>
        </w:tc>
      </w:tr>
      <w:tr w:rsidR="007E268B" w:rsidRPr="00852B86" w14:paraId="543BCCA7"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0EF2A59"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623856E5"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266A82B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261D38" w14:textId="77777777" w:rsidR="007E268B" w:rsidRPr="00852B86" w:rsidRDefault="007E268B" w:rsidP="007B38D9">
            <w:pPr>
              <w:pStyle w:val="TAL"/>
            </w:pPr>
          </w:p>
        </w:tc>
      </w:tr>
    </w:tbl>
    <w:p w14:paraId="1526FE4F" w14:textId="77777777" w:rsidR="007E268B" w:rsidRPr="00852B86" w:rsidRDefault="007E268B" w:rsidP="007E268B"/>
    <w:p w14:paraId="13F6D5CC" w14:textId="77777777" w:rsidR="007E268B" w:rsidRPr="00852B86" w:rsidRDefault="007E268B" w:rsidP="007E268B">
      <w:pPr>
        <w:pStyle w:val="TH"/>
        <w:rPr>
          <w:i/>
        </w:rPr>
      </w:pPr>
      <w:r w:rsidRPr="00852B86">
        <w:t xml:space="preserve">Table </w:t>
      </w:r>
      <w:r w:rsidRPr="00852B86">
        <w:rPr>
          <w:rFonts w:cs="v4.2.0"/>
        </w:rPr>
        <w:t>4.5.5.4.4.3-4</w:t>
      </w:r>
      <w:r w:rsidRPr="00852B86">
        <w:t xml:space="preserve">: </w:t>
      </w:r>
      <w:r w:rsidRPr="00852B86">
        <w:rPr>
          <w:i/>
        </w:rPr>
        <w:t>NZP-CSI-RS-Resource</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7E268B" w:rsidRPr="00852B86" w14:paraId="3B833F02" w14:textId="77777777" w:rsidTr="007B38D9">
        <w:tc>
          <w:tcPr>
            <w:tcW w:w="9750" w:type="dxa"/>
            <w:gridSpan w:val="4"/>
            <w:tcBorders>
              <w:top w:val="single" w:sz="4" w:space="0" w:color="auto"/>
              <w:left w:val="single" w:sz="4" w:space="0" w:color="auto"/>
              <w:bottom w:val="single" w:sz="4" w:space="0" w:color="auto"/>
              <w:right w:val="single" w:sz="4" w:space="0" w:color="auto"/>
            </w:tcBorders>
            <w:hideMark/>
          </w:tcPr>
          <w:p w14:paraId="7F74B651" w14:textId="77777777" w:rsidR="007E268B" w:rsidRPr="00852B86" w:rsidRDefault="007E268B" w:rsidP="007B38D9">
            <w:pPr>
              <w:pStyle w:val="TAH"/>
              <w:jc w:val="left"/>
              <w:rPr>
                <w:b w:val="0"/>
              </w:rPr>
            </w:pPr>
            <w:r w:rsidRPr="00852B86">
              <w:rPr>
                <w:b w:val="0"/>
              </w:rPr>
              <w:t>Derivation Path: TS 38.508-1 [14], Table 4.6.3-85</w:t>
            </w:r>
          </w:p>
        </w:tc>
      </w:tr>
      <w:tr w:rsidR="007E268B" w:rsidRPr="00852B86" w14:paraId="7087AD33"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514F3B0" w14:textId="77777777" w:rsidR="007E268B" w:rsidRPr="00852B86" w:rsidRDefault="007E268B"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D5771B" w14:textId="77777777" w:rsidR="007E268B" w:rsidRPr="00852B86" w:rsidRDefault="007E268B"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B4754A6" w14:textId="77777777" w:rsidR="007E268B" w:rsidRPr="00852B86" w:rsidRDefault="007E268B"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A87384D" w14:textId="77777777" w:rsidR="007E268B" w:rsidRPr="00852B86" w:rsidRDefault="007E268B" w:rsidP="007B38D9">
            <w:pPr>
              <w:pStyle w:val="TAH"/>
            </w:pPr>
            <w:r w:rsidRPr="00852B86">
              <w:t>Condition</w:t>
            </w:r>
          </w:p>
        </w:tc>
      </w:tr>
      <w:tr w:rsidR="007E268B" w:rsidRPr="00852B86" w14:paraId="0DB8EE0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200C6575" w14:textId="77777777" w:rsidR="007E268B" w:rsidRPr="00852B86" w:rsidRDefault="007E268B" w:rsidP="007B38D9">
            <w:pPr>
              <w:pStyle w:val="TAL"/>
            </w:pPr>
            <w:r w:rsidRPr="00852B86">
              <w:t xml:space="preserve">NZP-CSI-RS-Resour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69CEA96"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1CE02EFF"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F77B072" w14:textId="77777777" w:rsidR="007E268B" w:rsidRPr="00852B86" w:rsidRDefault="007E268B" w:rsidP="007B38D9">
            <w:pPr>
              <w:pStyle w:val="TAL"/>
            </w:pPr>
          </w:p>
        </w:tc>
      </w:tr>
      <w:tr w:rsidR="007E268B" w:rsidRPr="00852B86" w14:paraId="4B55DCC0"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0A8FD8D0" w14:textId="77777777" w:rsidR="007E268B" w:rsidRPr="00852B86" w:rsidRDefault="007E268B" w:rsidP="007B38D9">
            <w:pPr>
              <w:pStyle w:val="TAL"/>
            </w:pPr>
            <w:r w:rsidRPr="00852B86">
              <w:t xml:space="preserve">  powerControlOffsetSS</w:t>
            </w:r>
          </w:p>
        </w:tc>
        <w:tc>
          <w:tcPr>
            <w:tcW w:w="2268" w:type="dxa"/>
            <w:tcBorders>
              <w:top w:val="single" w:sz="4" w:space="0" w:color="auto"/>
              <w:left w:val="single" w:sz="4" w:space="0" w:color="auto"/>
              <w:bottom w:val="single" w:sz="4" w:space="0" w:color="auto"/>
              <w:right w:val="single" w:sz="4" w:space="0" w:color="auto"/>
            </w:tcBorders>
            <w:hideMark/>
          </w:tcPr>
          <w:p w14:paraId="4B7D505F" w14:textId="77777777" w:rsidR="007E268B" w:rsidRPr="00852B86" w:rsidRDefault="007E268B" w:rsidP="007B38D9">
            <w:pPr>
              <w:pStyle w:val="TAL"/>
            </w:pPr>
            <w:r w:rsidRPr="00852B86">
              <w:rPr>
                <w:sz w:val="16"/>
                <w:szCs w:val="16"/>
              </w:rPr>
              <w:t>db0</w:t>
            </w:r>
          </w:p>
        </w:tc>
        <w:tc>
          <w:tcPr>
            <w:tcW w:w="1701" w:type="dxa"/>
            <w:tcBorders>
              <w:top w:val="single" w:sz="4" w:space="0" w:color="auto"/>
              <w:left w:val="single" w:sz="4" w:space="0" w:color="auto"/>
              <w:bottom w:val="single" w:sz="4" w:space="0" w:color="auto"/>
              <w:right w:val="single" w:sz="4" w:space="0" w:color="auto"/>
            </w:tcBorders>
          </w:tcPr>
          <w:p w14:paraId="218117D1"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07B7574" w14:textId="77777777" w:rsidR="007E268B" w:rsidRPr="00852B86" w:rsidRDefault="007E268B" w:rsidP="007B38D9">
            <w:pPr>
              <w:pStyle w:val="TAL"/>
            </w:pPr>
          </w:p>
        </w:tc>
      </w:tr>
      <w:tr w:rsidR="007E268B" w:rsidRPr="00852B86" w14:paraId="301DE514" w14:textId="77777777" w:rsidTr="007B38D9">
        <w:tc>
          <w:tcPr>
            <w:tcW w:w="4536" w:type="dxa"/>
            <w:tcBorders>
              <w:top w:val="single" w:sz="4" w:space="0" w:color="auto"/>
              <w:left w:val="single" w:sz="4" w:space="0" w:color="auto"/>
              <w:bottom w:val="single" w:sz="4" w:space="0" w:color="auto"/>
              <w:right w:val="single" w:sz="4" w:space="0" w:color="auto"/>
            </w:tcBorders>
            <w:hideMark/>
          </w:tcPr>
          <w:p w14:paraId="38028419" w14:textId="77777777" w:rsidR="007E268B" w:rsidRPr="00852B86" w:rsidRDefault="007E268B" w:rsidP="007B38D9">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53927E76" w14:textId="77777777" w:rsidR="007E268B" w:rsidRPr="00852B86" w:rsidRDefault="007E268B" w:rsidP="007B38D9">
            <w:pPr>
              <w:pStyle w:val="TAL"/>
            </w:pPr>
          </w:p>
        </w:tc>
        <w:tc>
          <w:tcPr>
            <w:tcW w:w="1701" w:type="dxa"/>
            <w:tcBorders>
              <w:top w:val="single" w:sz="4" w:space="0" w:color="auto"/>
              <w:left w:val="single" w:sz="4" w:space="0" w:color="auto"/>
              <w:bottom w:val="single" w:sz="4" w:space="0" w:color="auto"/>
              <w:right w:val="single" w:sz="4" w:space="0" w:color="auto"/>
            </w:tcBorders>
          </w:tcPr>
          <w:p w14:paraId="360A445E"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2ED9946" w14:textId="77777777" w:rsidR="007E268B" w:rsidRPr="00852B86" w:rsidRDefault="007E268B" w:rsidP="007B38D9">
            <w:pPr>
              <w:pStyle w:val="TAL"/>
            </w:pPr>
          </w:p>
        </w:tc>
      </w:tr>
    </w:tbl>
    <w:p w14:paraId="05E9F128" w14:textId="77777777" w:rsidR="007E268B" w:rsidRPr="00852B86" w:rsidRDefault="007E268B" w:rsidP="007E268B"/>
    <w:p w14:paraId="7AD54A8B" w14:textId="77777777" w:rsidR="007E268B" w:rsidRPr="00852B86" w:rsidRDefault="007E268B" w:rsidP="007E268B">
      <w:pPr>
        <w:pStyle w:val="TH"/>
        <w:rPr>
          <w:i/>
        </w:rPr>
      </w:pPr>
      <w:r w:rsidRPr="00852B86">
        <w:t xml:space="preserve">Table </w:t>
      </w:r>
      <w:r w:rsidRPr="00852B86">
        <w:rPr>
          <w:rFonts w:cs="v4.2.0"/>
        </w:rPr>
        <w:t>4.5.5.4.4.3-5</w:t>
      </w:r>
      <w:r w:rsidRPr="00852B86">
        <w:t xml:space="preserve">: </w:t>
      </w:r>
      <w:r w:rsidRPr="00852B86">
        <w:rPr>
          <w:i/>
        </w:rPr>
        <w:t>PDCCH-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852B86" w14:paraId="19A1329C" w14:textId="77777777" w:rsidTr="007B38D9">
        <w:tc>
          <w:tcPr>
            <w:tcW w:w="9747" w:type="dxa"/>
            <w:gridSpan w:val="4"/>
          </w:tcPr>
          <w:p w14:paraId="6399AD7B" w14:textId="77777777" w:rsidR="007E268B" w:rsidRPr="00852B86" w:rsidRDefault="007E268B" w:rsidP="007B38D9">
            <w:pPr>
              <w:pStyle w:val="TAH"/>
              <w:jc w:val="left"/>
              <w:rPr>
                <w:b w:val="0"/>
              </w:rPr>
            </w:pPr>
            <w:r w:rsidRPr="00852B86">
              <w:rPr>
                <w:b w:val="0"/>
              </w:rPr>
              <w:t>Derivation Path: TS 3</w:t>
            </w:r>
            <w:r w:rsidRPr="00852B86">
              <w:rPr>
                <w:b w:val="0"/>
                <w:lang w:eastAsia="ja-JP"/>
              </w:rPr>
              <w:t>8</w:t>
            </w:r>
            <w:r w:rsidRPr="00852B86">
              <w:rPr>
                <w:b w:val="0"/>
              </w:rPr>
              <w:t>.501-1 [14],Table 4.6.3-95</w:t>
            </w:r>
          </w:p>
        </w:tc>
      </w:tr>
      <w:tr w:rsidR="007E268B" w:rsidRPr="00852B86" w14:paraId="364DFCBB" w14:textId="77777777" w:rsidTr="007B38D9">
        <w:tc>
          <w:tcPr>
            <w:tcW w:w="4535" w:type="dxa"/>
          </w:tcPr>
          <w:p w14:paraId="581F45DD" w14:textId="77777777" w:rsidR="007E268B" w:rsidRPr="00852B86" w:rsidRDefault="007E268B" w:rsidP="007B38D9">
            <w:pPr>
              <w:pStyle w:val="TAH"/>
            </w:pPr>
            <w:r w:rsidRPr="00852B86">
              <w:t>Information Element</w:t>
            </w:r>
          </w:p>
        </w:tc>
        <w:tc>
          <w:tcPr>
            <w:tcW w:w="2267" w:type="dxa"/>
          </w:tcPr>
          <w:p w14:paraId="42C81C28" w14:textId="77777777" w:rsidR="007E268B" w:rsidRPr="00852B86" w:rsidRDefault="007E268B" w:rsidP="007B38D9">
            <w:pPr>
              <w:pStyle w:val="TAH"/>
            </w:pPr>
            <w:r w:rsidRPr="00852B86">
              <w:t>Value/remark</w:t>
            </w:r>
          </w:p>
        </w:tc>
        <w:tc>
          <w:tcPr>
            <w:tcW w:w="1700" w:type="dxa"/>
          </w:tcPr>
          <w:p w14:paraId="11ED0174" w14:textId="77777777" w:rsidR="007E268B" w:rsidRPr="00852B86" w:rsidRDefault="007E268B" w:rsidP="007B38D9">
            <w:pPr>
              <w:pStyle w:val="TAH"/>
            </w:pPr>
            <w:r w:rsidRPr="00852B86">
              <w:t>Comment</w:t>
            </w:r>
          </w:p>
        </w:tc>
        <w:tc>
          <w:tcPr>
            <w:tcW w:w="1245" w:type="dxa"/>
          </w:tcPr>
          <w:p w14:paraId="4C5D673A" w14:textId="77777777" w:rsidR="007E268B" w:rsidRPr="00852B86" w:rsidRDefault="007E268B" w:rsidP="007B38D9">
            <w:pPr>
              <w:pStyle w:val="TAH"/>
            </w:pPr>
            <w:r w:rsidRPr="00852B86">
              <w:t>Condition</w:t>
            </w:r>
          </w:p>
        </w:tc>
      </w:tr>
      <w:tr w:rsidR="007E268B" w:rsidRPr="00852B86" w14:paraId="6DD78232" w14:textId="77777777" w:rsidTr="007B38D9">
        <w:tc>
          <w:tcPr>
            <w:tcW w:w="4535" w:type="dxa"/>
          </w:tcPr>
          <w:p w14:paraId="68E5518C" w14:textId="77777777" w:rsidR="007E268B" w:rsidRPr="00852B86" w:rsidRDefault="007E268B" w:rsidP="007B38D9">
            <w:pPr>
              <w:pStyle w:val="TAL"/>
            </w:pPr>
            <w:r w:rsidRPr="00852B86">
              <w:t xml:space="preserve">PDCCH-Config ::= </w:t>
            </w:r>
            <w:r w:rsidRPr="00852B86">
              <w:rPr>
                <w:snapToGrid w:val="0"/>
              </w:rPr>
              <w:t xml:space="preserve">SEQUENCE </w:t>
            </w:r>
            <w:r w:rsidRPr="00852B86">
              <w:t>{</w:t>
            </w:r>
          </w:p>
        </w:tc>
        <w:tc>
          <w:tcPr>
            <w:tcW w:w="2267" w:type="dxa"/>
          </w:tcPr>
          <w:p w14:paraId="407649DE" w14:textId="77777777" w:rsidR="007E268B" w:rsidRPr="00852B86" w:rsidRDefault="007E268B" w:rsidP="007B38D9">
            <w:pPr>
              <w:pStyle w:val="TAL"/>
            </w:pPr>
          </w:p>
        </w:tc>
        <w:tc>
          <w:tcPr>
            <w:tcW w:w="1700" w:type="dxa"/>
          </w:tcPr>
          <w:p w14:paraId="14FC939B" w14:textId="77777777" w:rsidR="007E268B" w:rsidRPr="00852B86" w:rsidRDefault="007E268B" w:rsidP="007B38D9">
            <w:pPr>
              <w:pStyle w:val="TAL"/>
            </w:pPr>
          </w:p>
        </w:tc>
        <w:tc>
          <w:tcPr>
            <w:tcW w:w="1245" w:type="dxa"/>
          </w:tcPr>
          <w:p w14:paraId="38B75F80" w14:textId="77777777" w:rsidR="007E268B" w:rsidRPr="00852B86" w:rsidRDefault="007E268B" w:rsidP="007B38D9">
            <w:pPr>
              <w:pStyle w:val="TAL"/>
            </w:pPr>
          </w:p>
        </w:tc>
      </w:tr>
      <w:tr w:rsidR="007E268B" w:rsidRPr="00852B86" w14:paraId="11E85FDB" w14:textId="77777777" w:rsidTr="007B38D9">
        <w:tc>
          <w:tcPr>
            <w:tcW w:w="4535" w:type="dxa"/>
          </w:tcPr>
          <w:p w14:paraId="7FAAAA0D" w14:textId="77777777" w:rsidR="007E268B" w:rsidRPr="00852B86" w:rsidRDefault="007E268B" w:rsidP="007B38D9">
            <w:pPr>
              <w:pStyle w:val="TAL"/>
              <w:rPr>
                <w:rFonts w:eastAsia="MS Mincho"/>
                <w:lang w:eastAsia="ja-JP"/>
              </w:rPr>
            </w:pPr>
            <w:r w:rsidRPr="00852B86">
              <w:rPr>
                <w:rFonts w:eastAsia="MS Mincho"/>
                <w:lang w:eastAsia="ja-JP"/>
              </w:rPr>
              <w:t xml:space="preserve">  </w:t>
            </w:r>
            <w:r w:rsidRPr="00852B86">
              <w:rPr>
                <w:rFonts w:eastAsia="MS Mincho"/>
              </w:rPr>
              <w:t>controlResourceSetToAddModList</w:t>
            </w:r>
            <w:r w:rsidRPr="00852B86">
              <w:rPr>
                <w:rFonts w:eastAsia="MS Mincho"/>
                <w:lang w:eastAsia="ja-JP"/>
              </w:rPr>
              <w:t xml:space="preserve"> </w:t>
            </w:r>
            <w:r w:rsidRPr="00852B86">
              <w:rPr>
                <w:rFonts w:eastAsia="MS Mincho"/>
              </w:rPr>
              <w:t>SEQUENCE(SIZE (1..</w:t>
            </w:r>
            <w:r w:rsidRPr="00852B86">
              <w:rPr>
                <w:rFonts w:eastAsia="MS Mincho"/>
                <w:lang w:eastAsia="ja-JP"/>
              </w:rPr>
              <w:t>3</w:t>
            </w:r>
            <w:r w:rsidRPr="00852B86">
              <w:rPr>
                <w:rFonts w:eastAsia="MS Mincho"/>
              </w:rPr>
              <w:t>)) OF ControlResourceSet {</w:t>
            </w:r>
          </w:p>
        </w:tc>
        <w:tc>
          <w:tcPr>
            <w:tcW w:w="2267" w:type="dxa"/>
          </w:tcPr>
          <w:p w14:paraId="514AB885" w14:textId="77777777" w:rsidR="007E268B" w:rsidRPr="00852B86" w:rsidRDefault="007E268B" w:rsidP="007B38D9">
            <w:pPr>
              <w:pStyle w:val="TAL"/>
              <w:rPr>
                <w:rFonts w:eastAsia="MS Mincho"/>
              </w:rPr>
            </w:pPr>
            <w:r w:rsidRPr="00852B86">
              <w:rPr>
                <w:rFonts w:eastAsia="MS Mincho"/>
              </w:rPr>
              <w:t>2 entries</w:t>
            </w:r>
          </w:p>
        </w:tc>
        <w:tc>
          <w:tcPr>
            <w:tcW w:w="1700" w:type="dxa"/>
          </w:tcPr>
          <w:p w14:paraId="3A95B3A3" w14:textId="77777777" w:rsidR="007E268B" w:rsidRPr="00852B86" w:rsidRDefault="007E268B" w:rsidP="007B38D9">
            <w:pPr>
              <w:pStyle w:val="TAL"/>
              <w:rPr>
                <w:rFonts w:eastAsia="MS Mincho"/>
              </w:rPr>
            </w:pPr>
          </w:p>
        </w:tc>
        <w:tc>
          <w:tcPr>
            <w:tcW w:w="1245" w:type="dxa"/>
          </w:tcPr>
          <w:p w14:paraId="1C194E95" w14:textId="77777777" w:rsidR="007E268B" w:rsidRPr="00852B86" w:rsidRDefault="007E268B" w:rsidP="007B38D9">
            <w:pPr>
              <w:pStyle w:val="TAL"/>
              <w:rPr>
                <w:rFonts w:eastAsia="MS Mincho"/>
                <w:lang w:eastAsia="ja-JP"/>
              </w:rPr>
            </w:pPr>
          </w:p>
        </w:tc>
      </w:tr>
      <w:tr w:rsidR="007E268B" w:rsidRPr="00852B86" w14:paraId="0C8E48B3" w14:textId="77777777" w:rsidTr="007B38D9">
        <w:tc>
          <w:tcPr>
            <w:tcW w:w="4535" w:type="dxa"/>
          </w:tcPr>
          <w:p w14:paraId="1AB2111A" w14:textId="77777777" w:rsidR="007E268B" w:rsidRPr="00852B86" w:rsidRDefault="007E268B" w:rsidP="007B38D9">
            <w:pPr>
              <w:keepNext/>
              <w:keepLines/>
              <w:spacing w:after="0"/>
              <w:rPr>
                <w:rFonts w:ascii="Arial" w:eastAsia="MS Mincho" w:hAnsi="Arial"/>
                <w:sz w:val="18"/>
                <w:lang w:eastAsia="ja-JP"/>
              </w:rPr>
            </w:pPr>
            <w:r w:rsidRPr="00852B86">
              <w:rPr>
                <w:rFonts w:ascii="Arial" w:eastAsia="MS Mincho" w:hAnsi="Arial"/>
                <w:sz w:val="18"/>
                <w:lang w:eastAsia="ja-JP"/>
              </w:rPr>
              <w:t xml:space="preserve">    ControlResourceSet[2]</w:t>
            </w:r>
          </w:p>
        </w:tc>
        <w:tc>
          <w:tcPr>
            <w:tcW w:w="2267" w:type="dxa"/>
          </w:tcPr>
          <w:p w14:paraId="3C46E34B" w14:textId="77777777" w:rsidR="007E268B" w:rsidRPr="00852B86" w:rsidRDefault="007E268B" w:rsidP="007B38D9">
            <w:pPr>
              <w:keepNext/>
              <w:keepLines/>
              <w:spacing w:after="0"/>
              <w:rPr>
                <w:rFonts w:ascii="Arial" w:eastAsia="MS Mincho" w:hAnsi="Arial"/>
                <w:sz w:val="18"/>
              </w:rPr>
            </w:pPr>
            <w:r w:rsidRPr="00852B86">
              <w:rPr>
                <w:rFonts w:ascii="Arial" w:eastAsia="MS Mincho" w:hAnsi="Arial"/>
                <w:sz w:val="18"/>
              </w:rPr>
              <w:t>ControlResourceSet</w:t>
            </w:r>
          </w:p>
        </w:tc>
        <w:tc>
          <w:tcPr>
            <w:tcW w:w="1700" w:type="dxa"/>
          </w:tcPr>
          <w:p w14:paraId="068A8DB7" w14:textId="77777777" w:rsidR="007E268B" w:rsidRPr="00852B86" w:rsidRDefault="007E268B" w:rsidP="007B38D9">
            <w:pPr>
              <w:keepNext/>
              <w:keepLines/>
              <w:spacing w:after="0"/>
              <w:rPr>
                <w:rFonts w:ascii="Arial" w:eastAsia="MS Mincho" w:hAnsi="Arial"/>
                <w:sz w:val="18"/>
              </w:rPr>
            </w:pPr>
            <w:r w:rsidRPr="00852B86">
              <w:rPr>
                <w:rFonts w:ascii="Arial" w:eastAsia="MS Mincho" w:hAnsi="Arial"/>
                <w:sz w:val="18"/>
              </w:rPr>
              <w:t>entry 2, BFR</w:t>
            </w:r>
          </w:p>
        </w:tc>
        <w:tc>
          <w:tcPr>
            <w:tcW w:w="1245" w:type="dxa"/>
          </w:tcPr>
          <w:p w14:paraId="0C6B5450" w14:textId="77777777" w:rsidR="007E268B" w:rsidRPr="00852B86" w:rsidRDefault="007E268B" w:rsidP="007B38D9">
            <w:pPr>
              <w:keepNext/>
              <w:keepLines/>
              <w:spacing w:after="0"/>
              <w:rPr>
                <w:rFonts w:ascii="Arial" w:eastAsia="MS Mincho" w:hAnsi="Arial"/>
                <w:sz w:val="18"/>
              </w:rPr>
            </w:pPr>
          </w:p>
        </w:tc>
      </w:tr>
      <w:tr w:rsidR="007E268B" w:rsidRPr="00852B86" w14:paraId="3EDB1E8A" w14:textId="77777777" w:rsidTr="007B38D9">
        <w:tc>
          <w:tcPr>
            <w:tcW w:w="4535" w:type="dxa"/>
          </w:tcPr>
          <w:p w14:paraId="4987A104" w14:textId="77777777" w:rsidR="007E268B" w:rsidRPr="00852B86" w:rsidRDefault="007E268B" w:rsidP="007B38D9">
            <w:pPr>
              <w:pStyle w:val="TAL"/>
              <w:rPr>
                <w:rFonts w:eastAsia="MS Mincho"/>
                <w:lang w:eastAsia="ja-JP"/>
              </w:rPr>
            </w:pPr>
            <w:r w:rsidRPr="00852B86">
              <w:rPr>
                <w:rFonts w:eastAsia="MS Mincho"/>
                <w:lang w:eastAsia="ja-JP"/>
              </w:rPr>
              <w:t xml:space="preserve">  }</w:t>
            </w:r>
          </w:p>
        </w:tc>
        <w:tc>
          <w:tcPr>
            <w:tcW w:w="2267" w:type="dxa"/>
          </w:tcPr>
          <w:p w14:paraId="7338F3D0" w14:textId="77777777" w:rsidR="007E268B" w:rsidRPr="00852B86" w:rsidRDefault="007E268B" w:rsidP="007B38D9">
            <w:pPr>
              <w:keepNext/>
              <w:keepLines/>
              <w:spacing w:after="0"/>
              <w:rPr>
                <w:rFonts w:ascii="Arial" w:eastAsia="MS Mincho" w:hAnsi="Arial"/>
                <w:sz w:val="18"/>
              </w:rPr>
            </w:pPr>
          </w:p>
        </w:tc>
        <w:tc>
          <w:tcPr>
            <w:tcW w:w="1700" w:type="dxa"/>
          </w:tcPr>
          <w:p w14:paraId="6AEE58D6" w14:textId="77777777" w:rsidR="007E268B" w:rsidRPr="00852B86" w:rsidRDefault="007E268B" w:rsidP="007B38D9">
            <w:pPr>
              <w:keepNext/>
              <w:keepLines/>
              <w:spacing w:after="0"/>
              <w:rPr>
                <w:rFonts w:ascii="Arial" w:eastAsia="MS Mincho" w:hAnsi="Arial"/>
                <w:sz w:val="18"/>
              </w:rPr>
            </w:pPr>
          </w:p>
        </w:tc>
        <w:tc>
          <w:tcPr>
            <w:tcW w:w="1245" w:type="dxa"/>
          </w:tcPr>
          <w:p w14:paraId="54D307B2" w14:textId="77777777" w:rsidR="007E268B" w:rsidRPr="00852B86" w:rsidRDefault="007E268B" w:rsidP="007B38D9">
            <w:pPr>
              <w:keepNext/>
              <w:keepLines/>
              <w:spacing w:after="0"/>
              <w:rPr>
                <w:rFonts w:ascii="Arial" w:eastAsia="MS Mincho" w:hAnsi="Arial"/>
                <w:sz w:val="18"/>
              </w:rPr>
            </w:pPr>
          </w:p>
        </w:tc>
      </w:tr>
      <w:tr w:rsidR="007E268B" w:rsidRPr="00852B86" w14:paraId="397EA8FD" w14:textId="77777777" w:rsidTr="007B38D9">
        <w:tc>
          <w:tcPr>
            <w:tcW w:w="4535" w:type="dxa"/>
          </w:tcPr>
          <w:p w14:paraId="772F7D08" w14:textId="77777777" w:rsidR="007E268B" w:rsidRPr="00852B86" w:rsidRDefault="007E268B" w:rsidP="007B38D9">
            <w:pPr>
              <w:pStyle w:val="TAL"/>
            </w:pPr>
            <w:r w:rsidRPr="00852B86">
              <w:t xml:space="preserve">  controlResourceSetToReleaseList</w:t>
            </w:r>
          </w:p>
        </w:tc>
        <w:tc>
          <w:tcPr>
            <w:tcW w:w="2267" w:type="dxa"/>
          </w:tcPr>
          <w:p w14:paraId="73DC8122" w14:textId="77777777" w:rsidR="007E268B" w:rsidRPr="00852B86" w:rsidRDefault="007E268B" w:rsidP="007B38D9">
            <w:pPr>
              <w:pStyle w:val="TAL"/>
            </w:pPr>
            <w:r w:rsidRPr="00852B86">
              <w:t>Not present</w:t>
            </w:r>
          </w:p>
        </w:tc>
        <w:tc>
          <w:tcPr>
            <w:tcW w:w="1700" w:type="dxa"/>
          </w:tcPr>
          <w:p w14:paraId="6D52DE79" w14:textId="77777777" w:rsidR="007E268B" w:rsidRPr="00852B86" w:rsidRDefault="007E268B" w:rsidP="007B38D9">
            <w:pPr>
              <w:pStyle w:val="TAL"/>
            </w:pPr>
          </w:p>
        </w:tc>
        <w:tc>
          <w:tcPr>
            <w:tcW w:w="1245" w:type="dxa"/>
          </w:tcPr>
          <w:p w14:paraId="1F2DC22B" w14:textId="77777777" w:rsidR="007E268B" w:rsidRPr="00852B86" w:rsidRDefault="007E268B" w:rsidP="007B38D9">
            <w:pPr>
              <w:pStyle w:val="TAL"/>
            </w:pPr>
          </w:p>
        </w:tc>
      </w:tr>
      <w:tr w:rsidR="007E268B" w:rsidRPr="00852B86" w14:paraId="652431CD" w14:textId="77777777" w:rsidTr="007B38D9">
        <w:tc>
          <w:tcPr>
            <w:tcW w:w="4535" w:type="dxa"/>
          </w:tcPr>
          <w:p w14:paraId="4B25C2AF" w14:textId="77777777" w:rsidR="007E268B" w:rsidRPr="00852B86" w:rsidRDefault="007E268B" w:rsidP="007B38D9">
            <w:pPr>
              <w:pStyle w:val="TAL"/>
            </w:pPr>
            <w:r w:rsidRPr="00852B86">
              <w:t xml:space="preserve">  searchSpacesToAddModList SEQUENCE(SIZE (1..10)) OF SearchSpace {</w:t>
            </w:r>
          </w:p>
        </w:tc>
        <w:tc>
          <w:tcPr>
            <w:tcW w:w="2267" w:type="dxa"/>
          </w:tcPr>
          <w:p w14:paraId="02AA8613" w14:textId="77777777" w:rsidR="007E268B" w:rsidRPr="00852B86" w:rsidRDefault="007E268B" w:rsidP="007B38D9">
            <w:pPr>
              <w:pStyle w:val="TAL"/>
            </w:pPr>
            <w:r w:rsidRPr="00852B86">
              <w:t>2 entries</w:t>
            </w:r>
          </w:p>
        </w:tc>
        <w:tc>
          <w:tcPr>
            <w:tcW w:w="1700" w:type="dxa"/>
          </w:tcPr>
          <w:p w14:paraId="62E639DA" w14:textId="77777777" w:rsidR="007E268B" w:rsidRPr="00852B86" w:rsidRDefault="007E268B" w:rsidP="007B38D9">
            <w:pPr>
              <w:pStyle w:val="TAL"/>
            </w:pPr>
          </w:p>
        </w:tc>
        <w:tc>
          <w:tcPr>
            <w:tcW w:w="1245" w:type="dxa"/>
          </w:tcPr>
          <w:p w14:paraId="35464DD2" w14:textId="77777777" w:rsidR="007E268B" w:rsidRPr="00852B86" w:rsidRDefault="007E268B" w:rsidP="007B38D9">
            <w:pPr>
              <w:pStyle w:val="TAL"/>
            </w:pPr>
          </w:p>
        </w:tc>
      </w:tr>
      <w:tr w:rsidR="007E268B" w:rsidRPr="00852B86" w14:paraId="018B682F" w14:textId="77777777" w:rsidTr="007B38D9">
        <w:tc>
          <w:tcPr>
            <w:tcW w:w="4535" w:type="dxa"/>
          </w:tcPr>
          <w:p w14:paraId="38976E5F" w14:textId="77777777" w:rsidR="007E268B" w:rsidRPr="00852B86" w:rsidRDefault="007E268B" w:rsidP="007B38D9">
            <w:pPr>
              <w:pStyle w:val="TAL"/>
            </w:pPr>
            <w:r w:rsidRPr="00852B86">
              <w:t xml:space="preserve">    SearchSpace[2]</w:t>
            </w:r>
          </w:p>
        </w:tc>
        <w:tc>
          <w:tcPr>
            <w:tcW w:w="2267" w:type="dxa"/>
          </w:tcPr>
          <w:p w14:paraId="247217BE" w14:textId="77777777" w:rsidR="007E268B" w:rsidRPr="00852B86" w:rsidRDefault="007E268B" w:rsidP="007B38D9">
            <w:pPr>
              <w:pStyle w:val="TAL"/>
            </w:pPr>
            <w:r w:rsidRPr="00852B86">
              <w:t>SearchSpace</w:t>
            </w:r>
          </w:p>
        </w:tc>
        <w:tc>
          <w:tcPr>
            <w:tcW w:w="1700" w:type="dxa"/>
          </w:tcPr>
          <w:p w14:paraId="480596B6" w14:textId="77777777" w:rsidR="007E268B" w:rsidRPr="00852B86" w:rsidRDefault="007E268B" w:rsidP="007B38D9">
            <w:pPr>
              <w:pStyle w:val="TAL"/>
            </w:pPr>
            <w:r w:rsidRPr="00852B86">
              <w:t>entry 2, BFR</w:t>
            </w:r>
          </w:p>
        </w:tc>
        <w:tc>
          <w:tcPr>
            <w:tcW w:w="1245" w:type="dxa"/>
          </w:tcPr>
          <w:p w14:paraId="197390EC" w14:textId="77777777" w:rsidR="007E268B" w:rsidRPr="00852B86" w:rsidRDefault="007E268B" w:rsidP="007B38D9">
            <w:pPr>
              <w:pStyle w:val="TAL"/>
            </w:pPr>
          </w:p>
        </w:tc>
      </w:tr>
      <w:tr w:rsidR="007E268B" w:rsidRPr="00852B86" w14:paraId="24B83392" w14:textId="77777777" w:rsidTr="007B38D9">
        <w:tc>
          <w:tcPr>
            <w:tcW w:w="4535" w:type="dxa"/>
          </w:tcPr>
          <w:p w14:paraId="5C287A43" w14:textId="77777777" w:rsidR="007E268B" w:rsidRPr="00852B86" w:rsidRDefault="007E268B" w:rsidP="007B38D9">
            <w:pPr>
              <w:pStyle w:val="TAL"/>
            </w:pPr>
            <w:r w:rsidRPr="00852B86">
              <w:t xml:space="preserve">  }</w:t>
            </w:r>
          </w:p>
        </w:tc>
        <w:tc>
          <w:tcPr>
            <w:tcW w:w="2267" w:type="dxa"/>
          </w:tcPr>
          <w:p w14:paraId="17E7361C" w14:textId="77777777" w:rsidR="007E268B" w:rsidRPr="00852B86" w:rsidRDefault="007E268B" w:rsidP="007B38D9">
            <w:pPr>
              <w:pStyle w:val="TAL"/>
            </w:pPr>
          </w:p>
        </w:tc>
        <w:tc>
          <w:tcPr>
            <w:tcW w:w="1700" w:type="dxa"/>
          </w:tcPr>
          <w:p w14:paraId="1C137FFB" w14:textId="77777777" w:rsidR="007E268B" w:rsidRPr="00852B86" w:rsidRDefault="007E268B" w:rsidP="007B38D9">
            <w:pPr>
              <w:pStyle w:val="TAL"/>
            </w:pPr>
          </w:p>
        </w:tc>
        <w:tc>
          <w:tcPr>
            <w:tcW w:w="1245" w:type="dxa"/>
          </w:tcPr>
          <w:p w14:paraId="33216F51" w14:textId="77777777" w:rsidR="007E268B" w:rsidRPr="00852B86" w:rsidRDefault="007E268B" w:rsidP="007B38D9">
            <w:pPr>
              <w:pStyle w:val="TAL"/>
            </w:pPr>
          </w:p>
        </w:tc>
      </w:tr>
      <w:tr w:rsidR="007E268B" w:rsidRPr="00852B86" w14:paraId="382CFABD" w14:textId="77777777" w:rsidTr="007B38D9">
        <w:tc>
          <w:tcPr>
            <w:tcW w:w="4535" w:type="dxa"/>
          </w:tcPr>
          <w:p w14:paraId="499F23E8" w14:textId="77777777" w:rsidR="007E268B" w:rsidRPr="00852B86" w:rsidRDefault="007E268B" w:rsidP="007B38D9">
            <w:pPr>
              <w:pStyle w:val="TAL"/>
            </w:pPr>
            <w:r w:rsidRPr="00852B86">
              <w:t xml:space="preserve">  searchSpacesToReleaseList</w:t>
            </w:r>
          </w:p>
        </w:tc>
        <w:tc>
          <w:tcPr>
            <w:tcW w:w="2267" w:type="dxa"/>
          </w:tcPr>
          <w:p w14:paraId="79315A23" w14:textId="77777777" w:rsidR="007E268B" w:rsidRPr="00852B86" w:rsidRDefault="007E268B" w:rsidP="007B38D9">
            <w:pPr>
              <w:pStyle w:val="TAL"/>
            </w:pPr>
            <w:r w:rsidRPr="00852B86">
              <w:t>Not present</w:t>
            </w:r>
          </w:p>
        </w:tc>
        <w:tc>
          <w:tcPr>
            <w:tcW w:w="1700" w:type="dxa"/>
          </w:tcPr>
          <w:p w14:paraId="755BEF44" w14:textId="77777777" w:rsidR="007E268B" w:rsidRPr="00852B86" w:rsidRDefault="007E268B" w:rsidP="007B38D9">
            <w:pPr>
              <w:pStyle w:val="TAL"/>
            </w:pPr>
          </w:p>
        </w:tc>
        <w:tc>
          <w:tcPr>
            <w:tcW w:w="1245" w:type="dxa"/>
          </w:tcPr>
          <w:p w14:paraId="62F6FBF6" w14:textId="77777777" w:rsidR="007E268B" w:rsidRPr="00852B86" w:rsidRDefault="007E268B" w:rsidP="007B38D9">
            <w:pPr>
              <w:pStyle w:val="TAL"/>
            </w:pPr>
          </w:p>
        </w:tc>
      </w:tr>
      <w:tr w:rsidR="007E268B" w:rsidRPr="00852B86" w14:paraId="42759C70" w14:textId="77777777" w:rsidTr="007B38D9">
        <w:tc>
          <w:tcPr>
            <w:tcW w:w="4535" w:type="dxa"/>
          </w:tcPr>
          <w:p w14:paraId="309BED7E" w14:textId="77777777" w:rsidR="007E268B" w:rsidRPr="00852B86" w:rsidRDefault="007E268B" w:rsidP="007B38D9">
            <w:pPr>
              <w:pStyle w:val="TAL"/>
            </w:pPr>
            <w:r w:rsidRPr="00852B86">
              <w:t xml:space="preserve">  downlinkPreemption</w:t>
            </w:r>
          </w:p>
        </w:tc>
        <w:tc>
          <w:tcPr>
            <w:tcW w:w="2267" w:type="dxa"/>
          </w:tcPr>
          <w:p w14:paraId="68F2C387" w14:textId="77777777" w:rsidR="007E268B" w:rsidRPr="00852B86" w:rsidRDefault="007E268B" w:rsidP="007B38D9">
            <w:pPr>
              <w:pStyle w:val="TAL"/>
            </w:pPr>
            <w:r w:rsidRPr="00852B86">
              <w:t>Not present</w:t>
            </w:r>
          </w:p>
        </w:tc>
        <w:tc>
          <w:tcPr>
            <w:tcW w:w="1700" w:type="dxa"/>
          </w:tcPr>
          <w:p w14:paraId="4443FA31" w14:textId="77777777" w:rsidR="007E268B" w:rsidRPr="00852B86" w:rsidRDefault="007E268B" w:rsidP="007B38D9">
            <w:pPr>
              <w:pStyle w:val="TAL"/>
            </w:pPr>
          </w:p>
        </w:tc>
        <w:tc>
          <w:tcPr>
            <w:tcW w:w="1245" w:type="dxa"/>
          </w:tcPr>
          <w:p w14:paraId="7EE21612" w14:textId="77777777" w:rsidR="007E268B" w:rsidRPr="00852B86" w:rsidRDefault="007E268B" w:rsidP="007B38D9">
            <w:pPr>
              <w:pStyle w:val="TAL"/>
            </w:pPr>
          </w:p>
        </w:tc>
      </w:tr>
      <w:tr w:rsidR="007E268B" w:rsidRPr="00852B86" w14:paraId="0CFF4943" w14:textId="77777777" w:rsidTr="007B38D9">
        <w:tc>
          <w:tcPr>
            <w:tcW w:w="4535" w:type="dxa"/>
          </w:tcPr>
          <w:p w14:paraId="34FF3DBE" w14:textId="77777777" w:rsidR="007E268B" w:rsidRPr="00852B86" w:rsidRDefault="007E268B" w:rsidP="007B38D9">
            <w:pPr>
              <w:pStyle w:val="TAL"/>
            </w:pPr>
            <w:r w:rsidRPr="00852B86">
              <w:t xml:space="preserve">  tpc-PUSCH</w:t>
            </w:r>
          </w:p>
        </w:tc>
        <w:tc>
          <w:tcPr>
            <w:tcW w:w="2267" w:type="dxa"/>
          </w:tcPr>
          <w:p w14:paraId="3EF07FAF" w14:textId="77777777" w:rsidR="007E268B" w:rsidRPr="00852B86" w:rsidRDefault="007E268B" w:rsidP="007B38D9">
            <w:pPr>
              <w:pStyle w:val="TAL"/>
            </w:pPr>
            <w:r w:rsidRPr="00852B86">
              <w:t>Not present</w:t>
            </w:r>
          </w:p>
        </w:tc>
        <w:tc>
          <w:tcPr>
            <w:tcW w:w="1700" w:type="dxa"/>
          </w:tcPr>
          <w:p w14:paraId="2B5F385D" w14:textId="77777777" w:rsidR="007E268B" w:rsidRPr="00852B86" w:rsidRDefault="007E268B" w:rsidP="007B38D9">
            <w:pPr>
              <w:pStyle w:val="TAL"/>
            </w:pPr>
          </w:p>
        </w:tc>
        <w:tc>
          <w:tcPr>
            <w:tcW w:w="1245" w:type="dxa"/>
          </w:tcPr>
          <w:p w14:paraId="7F020ED0" w14:textId="77777777" w:rsidR="007E268B" w:rsidRPr="00852B86" w:rsidRDefault="007E268B" w:rsidP="007B38D9">
            <w:pPr>
              <w:pStyle w:val="TAL"/>
            </w:pPr>
          </w:p>
        </w:tc>
      </w:tr>
      <w:tr w:rsidR="007E268B" w:rsidRPr="00852B86" w14:paraId="1FC5A158" w14:textId="77777777" w:rsidTr="007B38D9">
        <w:tc>
          <w:tcPr>
            <w:tcW w:w="4535" w:type="dxa"/>
          </w:tcPr>
          <w:p w14:paraId="38AA4105" w14:textId="77777777" w:rsidR="007E268B" w:rsidRPr="00852B86" w:rsidRDefault="007E268B" w:rsidP="007B38D9">
            <w:pPr>
              <w:pStyle w:val="TAL"/>
            </w:pPr>
            <w:r w:rsidRPr="00852B86">
              <w:t xml:space="preserve">  tpc-PUCCH</w:t>
            </w:r>
          </w:p>
        </w:tc>
        <w:tc>
          <w:tcPr>
            <w:tcW w:w="2267" w:type="dxa"/>
          </w:tcPr>
          <w:p w14:paraId="768D20B3" w14:textId="77777777" w:rsidR="007E268B" w:rsidRPr="00852B86" w:rsidRDefault="007E268B" w:rsidP="007B38D9">
            <w:pPr>
              <w:pStyle w:val="TAL"/>
            </w:pPr>
            <w:r w:rsidRPr="00852B86">
              <w:t>Not present</w:t>
            </w:r>
          </w:p>
        </w:tc>
        <w:tc>
          <w:tcPr>
            <w:tcW w:w="1700" w:type="dxa"/>
          </w:tcPr>
          <w:p w14:paraId="1F2C6299" w14:textId="77777777" w:rsidR="007E268B" w:rsidRPr="00852B86" w:rsidRDefault="007E268B" w:rsidP="007B38D9">
            <w:pPr>
              <w:pStyle w:val="TAL"/>
            </w:pPr>
          </w:p>
        </w:tc>
        <w:tc>
          <w:tcPr>
            <w:tcW w:w="1245" w:type="dxa"/>
          </w:tcPr>
          <w:p w14:paraId="04CF4CE5" w14:textId="77777777" w:rsidR="007E268B" w:rsidRPr="00852B86" w:rsidRDefault="007E268B" w:rsidP="007B38D9">
            <w:pPr>
              <w:pStyle w:val="TAL"/>
            </w:pPr>
          </w:p>
        </w:tc>
      </w:tr>
      <w:tr w:rsidR="007E268B" w:rsidRPr="00852B86" w14:paraId="70AE7540" w14:textId="77777777" w:rsidTr="007B38D9">
        <w:tc>
          <w:tcPr>
            <w:tcW w:w="4535" w:type="dxa"/>
          </w:tcPr>
          <w:p w14:paraId="7BCB70A0" w14:textId="77777777" w:rsidR="007E268B" w:rsidRPr="00852B86" w:rsidRDefault="007E268B" w:rsidP="007B38D9">
            <w:pPr>
              <w:pStyle w:val="TAL"/>
            </w:pPr>
            <w:r w:rsidRPr="00852B86">
              <w:t xml:space="preserve">  tpc-SRS</w:t>
            </w:r>
          </w:p>
        </w:tc>
        <w:tc>
          <w:tcPr>
            <w:tcW w:w="2267" w:type="dxa"/>
          </w:tcPr>
          <w:p w14:paraId="46ACAB27" w14:textId="77777777" w:rsidR="007E268B" w:rsidRPr="00852B86" w:rsidRDefault="007E268B" w:rsidP="007B38D9">
            <w:pPr>
              <w:pStyle w:val="TAL"/>
            </w:pPr>
            <w:r w:rsidRPr="00852B86">
              <w:t>Not present</w:t>
            </w:r>
          </w:p>
        </w:tc>
        <w:tc>
          <w:tcPr>
            <w:tcW w:w="1700" w:type="dxa"/>
          </w:tcPr>
          <w:p w14:paraId="692EC8EA" w14:textId="77777777" w:rsidR="007E268B" w:rsidRPr="00852B86" w:rsidRDefault="007E268B" w:rsidP="007B38D9">
            <w:pPr>
              <w:pStyle w:val="TAL"/>
            </w:pPr>
          </w:p>
        </w:tc>
        <w:tc>
          <w:tcPr>
            <w:tcW w:w="1245" w:type="dxa"/>
          </w:tcPr>
          <w:p w14:paraId="42DE995E" w14:textId="77777777" w:rsidR="007E268B" w:rsidRPr="00852B86" w:rsidRDefault="007E268B" w:rsidP="007B38D9">
            <w:pPr>
              <w:pStyle w:val="TAL"/>
            </w:pPr>
          </w:p>
        </w:tc>
      </w:tr>
      <w:tr w:rsidR="007E268B" w:rsidRPr="00852B86" w14:paraId="03F066C5" w14:textId="77777777" w:rsidTr="007B38D9">
        <w:tc>
          <w:tcPr>
            <w:tcW w:w="4535" w:type="dxa"/>
          </w:tcPr>
          <w:p w14:paraId="6FD50ABD" w14:textId="77777777" w:rsidR="007E268B" w:rsidRPr="00852B86" w:rsidRDefault="007E268B" w:rsidP="007B38D9">
            <w:pPr>
              <w:pStyle w:val="TAL"/>
            </w:pPr>
            <w:r w:rsidRPr="00852B86">
              <w:t>}</w:t>
            </w:r>
          </w:p>
        </w:tc>
        <w:tc>
          <w:tcPr>
            <w:tcW w:w="2267" w:type="dxa"/>
          </w:tcPr>
          <w:p w14:paraId="5B09E37A" w14:textId="77777777" w:rsidR="007E268B" w:rsidRPr="00852B86" w:rsidRDefault="007E268B" w:rsidP="007B38D9">
            <w:pPr>
              <w:pStyle w:val="TAL"/>
            </w:pPr>
          </w:p>
        </w:tc>
        <w:tc>
          <w:tcPr>
            <w:tcW w:w="1700" w:type="dxa"/>
          </w:tcPr>
          <w:p w14:paraId="2568B20A" w14:textId="77777777" w:rsidR="007E268B" w:rsidRPr="00852B86" w:rsidRDefault="007E268B" w:rsidP="007B38D9">
            <w:pPr>
              <w:pStyle w:val="TAL"/>
            </w:pPr>
          </w:p>
        </w:tc>
        <w:tc>
          <w:tcPr>
            <w:tcW w:w="1245" w:type="dxa"/>
          </w:tcPr>
          <w:p w14:paraId="3C82E0A1" w14:textId="77777777" w:rsidR="007E268B" w:rsidRPr="00852B86" w:rsidRDefault="007E268B" w:rsidP="007B38D9">
            <w:pPr>
              <w:pStyle w:val="TAL"/>
            </w:pPr>
          </w:p>
        </w:tc>
      </w:tr>
    </w:tbl>
    <w:p w14:paraId="38A344B8" w14:textId="77777777" w:rsidR="007E268B" w:rsidRPr="00852B86" w:rsidRDefault="007E268B" w:rsidP="007E268B"/>
    <w:p w14:paraId="6A9026AD" w14:textId="614AE7E6" w:rsidR="007E268B" w:rsidRPr="00852B86" w:rsidRDefault="007E268B" w:rsidP="007E268B">
      <w:pPr>
        <w:pStyle w:val="TH"/>
      </w:pPr>
      <w:r w:rsidRPr="00852B86">
        <w:t xml:space="preserve">Table </w:t>
      </w:r>
      <w:r w:rsidR="00C27B79" w:rsidRPr="00852B86">
        <w:rPr>
          <w:rFonts w:cs="v4.2.0"/>
        </w:rPr>
        <w:t>4</w:t>
      </w:r>
      <w:r w:rsidRPr="00852B86">
        <w:rPr>
          <w:rFonts w:cs="v4.2.0"/>
        </w:rPr>
        <w:t>.5.5.4.4.3-6</w:t>
      </w:r>
      <w:r w:rsidRPr="00852B86">
        <w:t>: ControlResourceSet for BFR</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E268B" w:rsidRPr="00852B86" w14:paraId="2CB18088" w14:textId="77777777" w:rsidTr="007B38D9">
        <w:tc>
          <w:tcPr>
            <w:tcW w:w="9747" w:type="dxa"/>
            <w:gridSpan w:val="4"/>
          </w:tcPr>
          <w:p w14:paraId="3728A0E7" w14:textId="77777777" w:rsidR="007E268B" w:rsidRPr="00852B86" w:rsidRDefault="007E268B" w:rsidP="007B38D9">
            <w:pPr>
              <w:pStyle w:val="TAH"/>
              <w:jc w:val="left"/>
              <w:rPr>
                <w:b w:val="0"/>
              </w:rPr>
            </w:pPr>
            <w:r w:rsidRPr="00852B86">
              <w:rPr>
                <w:b w:val="0"/>
              </w:rPr>
              <w:t>Derivation Path: TS 3</w:t>
            </w:r>
            <w:r w:rsidRPr="00852B86">
              <w:rPr>
                <w:b w:val="0"/>
                <w:lang w:eastAsia="ja-JP"/>
              </w:rPr>
              <w:t>8</w:t>
            </w:r>
            <w:r w:rsidRPr="00852B86">
              <w:rPr>
                <w:b w:val="0"/>
              </w:rPr>
              <w:t>.501-1 [14],Table 7.3.1-15</w:t>
            </w:r>
          </w:p>
        </w:tc>
      </w:tr>
      <w:tr w:rsidR="007E268B" w:rsidRPr="00852B86" w14:paraId="653EE69C" w14:textId="77777777" w:rsidTr="007B38D9">
        <w:tc>
          <w:tcPr>
            <w:tcW w:w="4535" w:type="dxa"/>
          </w:tcPr>
          <w:p w14:paraId="309CA73E" w14:textId="77777777" w:rsidR="007E268B" w:rsidRPr="00852B86" w:rsidRDefault="007E268B" w:rsidP="007B38D9">
            <w:pPr>
              <w:pStyle w:val="TAH"/>
              <w:ind w:leftChars="360" w:left="720"/>
            </w:pPr>
            <w:r w:rsidRPr="00852B86">
              <w:t>Information Element</w:t>
            </w:r>
          </w:p>
        </w:tc>
        <w:tc>
          <w:tcPr>
            <w:tcW w:w="2267" w:type="dxa"/>
          </w:tcPr>
          <w:p w14:paraId="04C8B418" w14:textId="77777777" w:rsidR="007E268B" w:rsidRPr="00852B86" w:rsidRDefault="007E268B" w:rsidP="007B38D9">
            <w:pPr>
              <w:pStyle w:val="TAH"/>
            </w:pPr>
            <w:r w:rsidRPr="00852B86">
              <w:t>Value/remark</w:t>
            </w:r>
          </w:p>
        </w:tc>
        <w:tc>
          <w:tcPr>
            <w:tcW w:w="1700" w:type="dxa"/>
          </w:tcPr>
          <w:p w14:paraId="22B1A389" w14:textId="77777777" w:rsidR="007E268B" w:rsidRPr="00852B86" w:rsidRDefault="007E268B" w:rsidP="007B38D9">
            <w:pPr>
              <w:pStyle w:val="TAH"/>
            </w:pPr>
            <w:r w:rsidRPr="00852B86">
              <w:t>Comment</w:t>
            </w:r>
          </w:p>
        </w:tc>
        <w:tc>
          <w:tcPr>
            <w:tcW w:w="1245" w:type="dxa"/>
          </w:tcPr>
          <w:p w14:paraId="13DB75B2" w14:textId="77777777" w:rsidR="007E268B" w:rsidRPr="00852B86" w:rsidRDefault="007E268B" w:rsidP="007B38D9">
            <w:pPr>
              <w:pStyle w:val="TAH"/>
            </w:pPr>
            <w:r w:rsidRPr="00852B86">
              <w:t>Condition</w:t>
            </w:r>
          </w:p>
        </w:tc>
      </w:tr>
      <w:tr w:rsidR="007E268B" w:rsidRPr="00852B86" w14:paraId="1589E781" w14:textId="77777777" w:rsidTr="007B38D9">
        <w:tc>
          <w:tcPr>
            <w:tcW w:w="4535" w:type="dxa"/>
          </w:tcPr>
          <w:p w14:paraId="3921CA4F" w14:textId="77777777" w:rsidR="007E268B" w:rsidRPr="00852B86" w:rsidRDefault="007E268B" w:rsidP="007B38D9">
            <w:pPr>
              <w:pStyle w:val="TAL"/>
            </w:pPr>
            <w:r w:rsidRPr="00852B86">
              <w:t xml:space="preserve">ControlResourceSet ::= </w:t>
            </w:r>
            <w:r w:rsidRPr="00852B86">
              <w:rPr>
                <w:snapToGrid w:val="0"/>
              </w:rPr>
              <w:t xml:space="preserve">SEQUENCE </w:t>
            </w:r>
            <w:r w:rsidRPr="00852B86">
              <w:t>{</w:t>
            </w:r>
          </w:p>
        </w:tc>
        <w:tc>
          <w:tcPr>
            <w:tcW w:w="2267" w:type="dxa"/>
          </w:tcPr>
          <w:p w14:paraId="605B1828" w14:textId="77777777" w:rsidR="007E268B" w:rsidRPr="00852B86" w:rsidRDefault="007E268B" w:rsidP="007B38D9">
            <w:pPr>
              <w:pStyle w:val="TAL"/>
            </w:pPr>
          </w:p>
        </w:tc>
        <w:tc>
          <w:tcPr>
            <w:tcW w:w="1700" w:type="dxa"/>
          </w:tcPr>
          <w:p w14:paraId="21BAA01B" w14:textId="77777777" w:rsidR="007E268B" w:rsidRPr="00852B86" w:rsidRDefault="007E268B" w:rsidP="007B38D9">
            <w:pPr>
              <w:pStyle w:val="TAL"/>
            </w:pPr>
          </w:p>
        </w:tc>
        <w:tc>
          <w:tcPr>
            <w:tcW w:w="1245" w:type="dxa"/>
          </w:tcPr>
          <w:p w14:paraId="0F9D0307" w14:textId="77777777" w:rsidR="007E268B" w:rsidRPr="00852B86" w:rsidRDefault="007E268B" w:rsidP="007B38D9">
            <w:pPr>
              <w:pStyle w:val="TAL"/>
            </w:pPr>
          </w:p>
        </w:tc>
      </w:tr>
      <w:tr w:rsidR="007E268B" w:rsidRPr="00852B86" w14:paraId="2A27300D" w14:textId="77777777" w:rsidTr="007B38D9">
        <w:tc>
          <w:tcPr>
            <w:tcW w:w="4535" w:type="dxa"/>
          </w:tcPr>
          <w:p w14:paraId="66831009" w14:textId="77777777" w:rsidR="007E268B" w:rsidRPr="00852B86" w:rsidRDefault="007E268B" w:rsidP="007B38D9">
            <w:pPr>
              <w:pStyle w:val="TAL"/>
            </w:pPr>
            <w:r w:rsidRPr="00852B86">
              <w:t xml:space="preserve">  controlResourceSetId</w:t>
            </w:r>
          </w:p>
        </w:tc>
        <w:tc>
          <w:tcPr>
            <w:tcW w:w="2267" w:type="dxa"/>
          </w:tcPr>
          <w:p w14:paraId="4D0B10BF" w14:textId="77777777" w:rsidR="007E268B" w:rsidRPr="00852B86" w:rsidRDefault="007E268B" w:rsidP="007B38D9">
            <w:pPr>
              <w:pStyle w:val="TAL"/>
            </w:pPr>
            <w:r w:rsidRPr="00852B86">
              <w:t>2</w:t>
            </w:r>
          </w:p>
        </w:tc>
        <w:tc>
          <w:tcPr>
            <w:tcW w:w="1700" w:type="dxa"/>
          </w:tcPr>
          <w:p w14:paraId="3C8E434F" w14:textId="77777777" w:rsidR="007E268B" w:rsidRPr="00852B86" w:rsidRDefault="007E268B" w:rsidP="007B38D9">
            <w:pPr>
              <w:pStyle w:val="TAL"/>
            </w:pPr>
          </w:p>
        </w:tc>
        <w:tc>
          <w:tcPr>
            <w:tcW w:w="1245" w:type="dxa"/>
          </w:tcPr>
          <w:p w14:paraId="38B8F1F6" w14:textId="77777777" w:rsidR="007E268B" w:rsidRPr="00852B86" w:rsidRDefault="007E268B" w:rsidP="007B38D9">
            <w:pPr>
              <w:pStyle w:val="TAL"/>
            </w:pPr>
          </w:p>
        </w:tc>
      </w:tr>
      <w:tr w:rsidR="007E268B" w:rsidRPr="00852B86" w14:paraId="7761981B" w14:textId="77777777" w:rsidTr="007B38D9">
        <w:tc>
          <w:tcPr>
            <w:tcW w:w="4535" w:type="dxa"/>
            <w:tcBorders>
              <w:bottom w:val="nil"/>
            </w:tcBorders>
          </w:tcPr>
          <w:p w14:paraId="3C6B39B7" w14:textId="77777777" w:rsidR="007E268B" w:rsidRPr="00852B86" w:rsidRDefault="007E268B" w:rsidP="007B38D9">
            <w:pPr>
              <w:pStyle w:val="TAL"/>
            </w:pPr>
            <w:r w:rsidRPr="00852B86">
              <w:t xml:space="preserve">  duration</w:t>
            </w:r>
          </w:p>
        </w:tc>
        <w:tc>
          <w:tcPr>
            <w:tcW w:w="2267" w:type="dxa"/>
          </w:tcPr>
          <w:p w14:paraId="7891F6E5" w14:textId="77777777" w:rsidR="007E268B" w:rsidRPr="00852B86" w:rsidRDefault="007E268B" w:rsidP="007B38D9">
            <w:pPr>
              <w:pStyle w:val="TAL"/>
            </w:pPr>
            <w:r w:rsidRPr="00852B86">
              <w:t>2</w:t>
            </w:r>
          </w:p>
        </w:tc>
        <w:tc>
          <w:tcPr>
            <w:tcW w:w="1700" w:type="dxa"/>
          </w:tcPr>
          <w:p w14:paraId="12B9B218" w14:textId="77777777" w:rsidR="007E268B" w:rsidRPr="00852B86" w:rsidRDefault="007E268B" w:rsidP="007B38D9">
            <w:pPr>
              <w:pStyle w:val="TAL"/>
            </w:pPr>
          </w:p>
        </w:tc>
        <w:tc>
          <w:tcPr>
            <w:tcW w:w="1245" w:type="dxa"/>
          </w:tcPr>
          <w:p w14:paraId="78F202C7" w14:textId="77777777" w:rsidR="007E268B" w:rsidRPr="00852B86" w:rsidRDefault="007E268B" w:rsidP="007B38D9">
            <w:pPr>
              <w:pStyle w:val="TAL"/>
            </w:pPr>
          </w:p>
        </w:tc>
      </w:tr>
      <w:tr w:rsidR="007E268B" w:rsidRPr="00852B86" w14:paraId="17E93610" w14:textId="77777777" w:rsidTr="007B38D9">
        <w:tc>
          <w:tcPr>
            <w:tcW w:w="4535" w:type="dxa"/>
            <w:tcBorders>
              <w:top w:val="single" w:sz="4" w:space="0" w:color="auto"/>
              <w:left w:val="single" w:sz="4" w:space="0" w:color="auto"/>
              <w:bottom w:val="single" w:sz="4" w:space="0" w:color="auto"/>
              <w:right w:val="single" w:sz="4" w:space="0" w:color="auto"/>
            </w:tcBorders>
          </w:tcPr>
          <w:p w14:paraId="761541E9" w14:textId="77777777" w:rsidR="007E268B" w:rsidRPr="00852B86" w:rsidRDefault="007E268B" w:rsidP="007B38D9">
            <w:pPr>
              <w:pStyle w:val="TAL"/>
            </w:pPr>
            <w:r w:rsidRPr="00852B86">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288E7C76"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D49753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6236BBF" w14:textId="77777777" w:rsidR="007E268B" w:rsidRPr="00852B86" w:rsidRDefault="007E268B" w:rsidP="007B38D9">
            <w:pPr>
              <w:pStyle w:val="TAL"/>
            </w:pPr>
          </w:p>
        </w:tc>
      </w:tr>
      <w:tr w:rsidR="007E268B" w:rsidRPr="00852B86" w14:paraId="18720D5E" w14:textId="77777777" w:rsidTr="007B38D9">
        <w:tc>
          <w:tcPr>
            <w:tcW w:w="4535" w:type="dxa"/>
            <w:tcBorders>
              <w:top w:val="single" w:sz="4" w:space="0" w:color="auto"/>
              <w:left w:val="single" w:sz="4" w:space="0" w:color="auto"/>
              <w:bottom w:val="single" w:sz="4" w:space="0" w:color="auto"/>
              <w:right w:val="single" w:sz="4" w:space="0" w:color="auto"/>
            </w:tcBorders>
          </w:tcPr>
          <w:p w14:paraId="68CBB5B6" w14:textId="77777777" w:rsidR="007E268B" w:rsidRPr="00852B86" w:rsidRDefault="007E268B" w:rsidP="007B38D9">
            <w:pPr>
              <w:pStyle w:val="TAL"/>
            </w:pPr>
            <w:r w:rsidRPr="00852B86">
              <w:t xml:space="preserve">    interleaved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A070645"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2A886846"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E150BC9" w14:textId="77777777" w:rsidR="007E268B" w:rsidRPr="00852B86" w:rsidRDefault="007E268B" w:rsidP="007B38D9">
            <w:pPr>
              <w:pStyle w:val="TAL"/>
            </w:pPr>
          </w:p>
        </w:tc>
      </w:tr>
      <w:tr w:rsidR="007E268B" w:rsidRPr="00852B86" w14:paraId="2F10FDD4" w14:textId="77777777" w:rsidTr="007B38D9">
        <w:tc>
          <w:tcPr>
            <w:tcW w:w="4535" w:type="dxa"/>
            <w:tcBorders>
              <w:top w:val="single" w:sz="4" w:space="0" w:color="auto"/>
              <w:left w:val="single" w:sz="4" w:space="0" w:color="auto"/>
              <w:bottom w:val="single" w:sz="4" w:space="0" w:color="auto"/>
              <w:right w:val="single" w:sz="4" w:space="0" w:color="auto"/>
            </w:tcBorders>
          </w:tcPr>
          <w:p w14:paraId="6A777F7A" w14:textId="77777777" w:rsidR="007E268B" w:rsidRPr="00852B86" w:rsidRDefault="007E268B" w:rsidP="007B38D9">
            <w:pPr>
              <w:pStyle w:val="TAL"/>
            </w:pPr>
            <w:r w:rsidRPr="00852B86">
              <w:t xml:space="preserve">      reg-BundleSize</w:t>
            </w:r>
          </w:p>
        </w:tc>
        <w:tc>
          <w:tcPr>
            <w:tcW w:w="2267" w:type="dxa"/>
            <w:tcBorders>
              <w:top w:val="single" w:sz="4" w:space="0" w:color="auto"/>
              <w:left w:val="single" w:sz="4" w:space="0" w:color="auto"/>
              <w:bottom w:val="single" w:sz="4" w:space="0" w:color="auto"/>
              <w:right w:val="single" w:sz="4" w:space="0" w:color="auto"/>
            </w:tcBorders>
          </w:tcPr>
          <w:p w14:paraId="05624B3C" w14:textId="77777777" w:rsidR="007E268B" w:rsidRPr="00852B86" w:rsidRDefault="007E268B" w:rsidP="007B38D9">
            <w:pPr>
              <w:pStyle w:val="TAL"/>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26ECDD18"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7EAA035" w14:textId="77777777" w:rsidR="007E268B" w:rsidRPr="00852B86" w:rsidRDefault="007E268B" w:rsidP="007B38D9">
            <w:pPr>
              <w:pStyle w:val="TAL"/>
            </w:pPr>
          </w:p>
        </w:tc>
      </w:tr>
      <w:tr w:rsidR="007E268B" w:rsidRPr="00852B86" w14:paraId="72D890D5" w14:textId="77777777" w:rsidTr="007B38D9">
        <w:tc>
          <w:tcPr>
            <w:tcW w:w="4535" w:type="dxa"/>
            <w:tcBorders>
              <w:top w:val="single" w:sz="4" w:space="0" w:color="auto"/>
              <w:left w:val="single" w:sz="4" w:space="0" w:color="auto"/>
              <w:bottom w:val="single" w:sz="4" w:space="0" w:color="auto"/>
              <w:right w:val="single" w:sz="4" w:space="0" w:color="auto"/>
            </w:tcBorders>
          </w:tcPr>
          <w:p w14:paraId="39E6690F" w14:textId="77777777" w:rsidR="007E268B" w:rsidRPr="00852B86" w:rsidRDefault="007E268B" w:rsidP="007B38D9">
            <w:pPr>
              <w:pStyle w:val="TAL"/>
            </w:pPr>
            <w:r w:rsidRPr="00852B86">
              <w:t xml:space="preserve">      interleaverSize</w:t>
            </w:r>
          </w:p>
        </w:tc>
        <w:tc>
          <w:tcPr>
            <w:tcW w:w="2267" w:type="dxa"/>
            <w:tcBorders>
              <w:top w:val="single" w:sz="4" w:space="0" w:color="auto"/>
              <w:left w:val="single" w:sz="4" w:space="0" w:color="auto"/>
              <w:bottom w:val="single" w:sz="4" w:space="0" w:color="auto"/>
              <w:right w:val="single" w:sz="4" w:space="0" w:color="auto"/>
            </w:tcBorders>
          </w:tcPr>
          <w:p w14:paraId="57594362" w14:textId="77777777" w:rsidR="007E268B" w:rsidRPr="00852B86" w:rsidRDefault="007E268B" w:rsidP="007B38D9">
            <w:pPr>
              <w:pStyle w:val="TAL"/>
            </w:pPr>
            <w:r w:rsidRPr="00852B86">
              <w:t>n2</w:t>
            </w:r>
          </w:p>
        </w:tc>
        <w:tc>
          <w:tcPr>
            <w:tcW w:w="1700" w:type="dxa"/>
            <w:tcBorders>
              <w:top w:val="single" w:sz="4" w:space="0" w:color="auto"/>
              <w:left w:val="single" w:sz="4" w:space="0" w:color="auto"/>
              <w:bottom w:val="single" w:sz="4" w:space="0" w:color="auto"/>
              <w:right w:val="single" w:sz="4" w:space="0" w:color="auto"/>
            </w:tcBorders>
          </w:tcPr>
          <w:p w14:paraId="167AE5C3"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CD378B" w14:textId="77777777" w:rsidR="007E268B" w:rsidRPr="00852B86" w:rsidRDefault="007E268B" w:rsidP="007B38D9">
            <w:pPr>
              <w:pStyle w:val="TAL"/>
            </w:pPr>
          </w:p>
        </w:tc>
      </w:tr>
      <w:tr w:rsidR="007E268B" w:rsidRPr="00852B86" w14:paraId="31B3254F" w14:textId="77777777" w:rsidTr="007B38D9">
        <w:tc>
          <w:tcPr>
            <w:tcW w:w="4535" w:type="dxa"/>
            <w:tcBorders>
              <w:top w:val="single" w:sz="4" w:space="0" w:color="auto"/>
              <w:left w:val="single" w:sz="4" w:space="0" w:color="auto"/>
              <w:bottom w:val="single" w:sz="4" w:space="0" w:color="auto"/>
              <w:right w:val="single" w:sz="4" w:space="0" w:color="auto"/>
            </w:tcBorders>
          </w:tcPr>
          <w:p w14:paraId="79392433" w14:textId="77777777" w:rsidR="007E268B" w:rsidRPr="00852B86" w:rsidRDefault="007E268B" w:rsidP="007B38D9">
            <w:pPr>
              <w:pStyle w:val="TAL"/>
            </w:pPr>
            <w:r w:rsidRPr="00852B86">
              <w:t xml:space="preserve">      shiftIndex</w:t>
            </w:r>
          </w:p>
        </w:tc>
        <w:tc>
          <w:tcPr>
            <w:tcW w:w="2267" w:type="dxa"/>
            <w:tcBorders>
              <w:top w:val="single" w:sz="4" w:space="0" w:color="auto"/>
              <w:left w:val="single" w:sz="4" w:space="0" w:color="auto"/>
              <w:bottom w:val="single" w:sz="4" w:space="0" w:color="auto"/>
              <w:right w:val="single" w:sz="4" w:space="0" w:color="auto"/>
            </w:tcBorders>
          </w:tcPr>
          <w:p w14:paraId="202EBD3A" w14:textId="77777777" w:rsidR="007E268B" w:rsidRPr="00852B86" w:rsidRDefault="007E268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3C1E27EC"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BEE5802" w14:textId="77777777" w:rsidR="007E268B" w:rsidRPr="00852B86" w:rsidRDefault="007E268B" w:rsidP="007B38D9">
            <w:pPr>
              <w:pStyle w:val="TAL"/>
            </w:pPr>
          </w:p>
        </w:tc>
      </w:tr>
      <w:tr w:rsidR="007E268B" w:rsidRPr="00852B86" w14:paraId="7CC425A7" w14:textId="77777777" w:rsidTr="007B38D9">
        <w:tc>
          <w:tcPr>
            <w:tcW w:w="4535" w:type="dxa"/>
            <w:tcBorders>
              <w:top w:val="single" w:sz="4" w:space="0" w:color="auto"/>
              <w:left w:val="single" w:sz="4" w:space="0" w:color="auto"/>
              <w:bottom w:val="single" w:sz="4" w:space="0" w:color="auto"/>
              <w:right w:val="single" w:sz="4" w:space="0" w:color="auto"/>
            </w:tcBorders>
          </w:tcPr>
          <w:p w14:paraId="40AB26C9" w14:textId="77777777" w:rsidR="007E268B" w:rsidRPr="00852B86" w:rsidRDefault="007E268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0FBB3C2" w14:textId="77777777" w:rsidR="007E268B" w:rsidRPr="00852B86" w:rsidRDefault="007E268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32BB892"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F54A17D" w14:textId="77777777" w:rsidR="007E268B" w:rsidRPr="00852B86" w:rsidRDefault="007E268B" w:rsidP="007B38D9">
            <w:pPr>
              <w:pStyle w:val="TAL"/>
            </w:pPr>
          </w:p>
        </w:tc>
      </w:tr>
      <w:tr w:rsidR="007E268B" w:rsidRPr="00852B86" w14:paraId="4689DB3A" w14:textId="77777777" w:rsidTr="007B38D9">
        <w:tc>
          <w:tcPr>
            <w:tcW w:w="4535" w:type="dxa"/>
            <w:tcBorders>
              <w:top w:val="single" w:sz="4" w:space="0" w:color="auto"/>
              <w:left w:val="single" w:sz="4" w:space="0" w:color="auto"/>
              <w:bottom w:val="single" w:sz="4" w:space="0" w:color="auto"/>
              <w:right w:val="single" w:sz="4" w:space="0" w:color="auto"/>
            </w:tcBorders>
          </w:tcPr>
          <w:p w14:paraId="0BE5716E" w14:textId="77777777" w:rsidR="007E268B" w:rsidRPr="00852B86" w:rsidRDefault="007E268B" w:rsidP="007B38D9">
            <w:pPr>
              <w:pStyle w:val="TAL"/>
            </w:pPr>
            <w:r w:rsidRPr="00852B86">
              <w:t xml:space="preserve">  tci-StatesPDCCH-ToAddList</w:t>
            </w:r>
          </w:p>
        </w:tc>
        <w:tc>
          <w:tcPr>
            <w:tcW w:w="2267" w:type="dxa"/>
            <w:tcBorders>
              <w:top w:val="single" w:sz="4" w:space="0" w:color="auto"/>
              <w:left w:val="single" w:sz="4" w:space="0" w:color="auto"/>
              <w:bottom w:val="single" w:sz="4" w:space="0" w:color="auto"/>
              <w:right w:val="single" w:sz="4" w:space="0" w:color="auto"/>
            </w:tcBorders>
          </w:tcPr>
          <w:p w14:paraId="7C3D42E1" w14:textId="77777777" w:rsidR="007E268B" w:rsidRPr="00852B86" w:rsidRDefault="007E268B" w:rsidP="007B38D9">
            <w:pPr>
              <w:pStyle w:val="TAL"/>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53B9B3D" w14:textId="77777777" w:rsidR="007E268B" w:rsidRPr="00852B86" w:rsidRDefault="007E268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ABF4368" w14:textId="77777777" w:rsidR="007E268B" w:rsidRPr="00852B86" w:rsidRDefault="007E268B" w:rsidP="007B38D9">
            <w:pPr>
              <w:pStyle w:val="TAL"/>
            </w:pPr>
          </w:p>
        </w:tc>
      </w:tr>
      <w:tr w:rsidR="00C27B79" w:rsidRPr="00852B86" w14:paraId="7BA81787" w14:textId="77777777" w:rsidTr="007B38D9">
        <w:tc>
          <w:tcPr>
            <w:tcW w:w="4535" w:type="dxa"/>
            <w:tcBorders>
              <w:top w:val="single" w:sz="4" w:space="0" w:color="auto"/>
              <w:left w:val="single" w:sz="4" w:space="0" w:color="auto"/>
              <w:bottom w:val="single" w:sz="4" w:space="0" w:color="auto"/>
              <w:right w:val="single" w:sz="4" w:space="0" w:color="auto"/>
            </w:tcBorders>
          </w:tcPr>
          <w:p w14:paraId="2A263519" w14:textId="080A8A0A" w:rsidR="00C27B79" w:rsidRPr="00852B86" w:rsidRDefault="00C27B79" w:rsidP="00C27B79">
            <w:pPr>
              <w:pStyle w:val="TAL"/>
            </w:pPr>
            <w:r w:rsidRPr="00852B86">
              <w:t xml:space="preserve">  pdcch-DMRS-ScramblingID</w:t>
            </w:r>
          </w:p>
        </w:tc>
        <w:tc>
          <w:tcPr>
            <w:tcW w:w="2267" w:type="dxa"/>
            <w:tcBorders>
              <w:top w:val="single" w:sz="4" w:space="0" w:color="auto"/>
              <w:left w:val="single" w:sz="4" w:space="0" w:color="auto"/>
              <w:bottom w:val="single" w:sz="4" w:space="0" w:color="auto"/>
              <w:right w:val="single" w:sz="4" w:space="0" w:color="auto"/>
            </w:tcBorders>
          </w:tcPr>
          <w:p w14:paraId="16CFD7D3" w14:textId="175E6406" w:rsidR="00C27B79" w:rsidRPr="00852B86" w:rsidRDefault="00C27B79" w:rsidP="00C27B79">
            <w:pPr>
              <w:pStyle w:val="TAL"/>
            </w:pPr>
            <w:r w:rsidRPr="00852B86">
              <w:t>1008</w:t>
            </w:r>
          </w:p>
        </w:tc>
        <w:tc>
          <w:tcPr>
            <w:tcW w:w="1700" w:type="dxa"/>
            <w:tcBorders>
              <w:top w:val="single" w:sz="4" w:space="0" w:color="auto"/>
              <w:left w:val="single" w:sz="4" w:space="0" w:color="auto"/>
              <w:bottom w:val="single" w:sz="4" w:space="0" w:color="auto"/>
              <w:right w:val="single" w:sz="4" w:space="0" w:color="auto"/>
            </w:tcBorders>
          </w:tcPr>
          <w:p w14:paraId="3E978807" w14:textId="1B2FEB1C" w:rsidR="00C27B79" w:rsidRPr="00852B86" w:rsidRDefault="00C27B79" w:rsidP="00C27B79">
            <w:pPr>
              <w:pStyle w:val="TAL"/>
            </w:pPr>
            <w:r w:rsidRPr="00852B86">
              <w:t>DMRS scrambling ID different from Physical Cell ID</w:t>
            </w:r>
          </w:p>
        </w:tc>
        <w:tc>
          <w:tcPr>
            <w:tcW w:w="1245" w:type="dxa"/>
            <w:tcBorders>
              <w:top w:val="single" w:sz="4" w:space="0" w:color="auto"/>
              <w:left w:val="single" w:sz="4" w:space="0" w:color="auto"/>
              <w:bottom w:val="single" w:sz="4" w:space="0" w:color="auto"/>
              <w:right w:val="single" w:sz="4" w:space="0" w:color="auto"/>
            </w:tcBorders>
          </w:tcPr>
          <w:p w14:paraId="564A4E3B" w14:textId="77777777" w:rsidR="00C27B79" w:rsidRPr="00852B86" w:rsidRDefault="00C27B79" w:rsidP="00C27B79">
            <w:pPr>
              <w:pStyle w:val="TAL"/>
            </w:pPr>
          </w:p>
        </w:tc>
      </w:tr>
      <w:tr w:rsidR="00C27B79" w:rsidRPr="00852B86" w14:paraId="7DB17979" w14:textId="77777777" w:rsidTr="007B38D9">
        <w:tc>
          <w:tcPr>
            <w:tcW w:w="4535" w:type="dxa"/>
            <w:tcBorders>
              <w:top w:val="single" w:sz="4" w:space="0" w:color="auto"/>
              <w:left w:val="single" w:sz="4" w:space="0" w:color="auto"/>
              <w:bottom w:val="single" w:sz="4" w:space="0" w:color="auto"/>
              <w:right w:val="single" w:sz="4" w:space="0" w:color="auto"/>
            </w:tcBorders>
          </w:tcPr>
          <w:p w14:paraId="31AC0FDF" w14:textId="77777777" w:rsidR="00C27B79" w:rsidRPr="00852B86" w:rsidRDefault="00C27B79" w:rsidP="00C27B7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E9A2A6" w14:textId="77777777" w:rsidR="00C27B79" w:rsidRPr="00852B86" w:rsidRDefault="00C27B79" w:rsidP="00C27B79">
            <w:pPr>
              <w:pStyle w:val="TAL"/>
            </w:pPr>
          </w:p>
        </w:tc>
        <w:tc>
          <w:tcPr>
            <w:tcW w:w="1700" w:type="dxa"/>
            <w:tcBorders>
              <w:top w:val="single" w:sz="4" w:space="0" w:color="auto"/>
              <w:left w:val="single" w:sz="4" w:space="0" w:color="auto"/>
              <w:bottom w:val="single" w:sz="4" w:space="0" w:color="auto"/>
              <w:right w:val="single" w:sz="4" w:space="0" w:color="auto"/>
            </w:tcBorders>
          </w:tcPr>
          <w:p w14:paraId="0E117C78" w14:textId="77777777" w:rsidR="00C27B79" w:rsidRPr="00852B86" w:rsidRDefault="00C27B79" w:rsidP="00C27B79">
            <w:pPr>
              <w:pStyle w:val="TAL"/>
            </w:pPr>
          </w:p>
        </w:tc>
        <w:tc>
          <w:tcPr>
            <w:tcW w:w="1245" w:type="dxa"/>
            <w:tcBorders>
              <w:top w:val="single" w:sz="4" w:space="0" w:color="auto"/>
              <w:left w:val="single" w:sz="4" w:space="0" w:color="auto"/>
              <w:bottom w:val="single" w:sz="4" w:space="0" w:color="auto"/>
              <w:right w:val="single" w:sz="4" w:space="0" w:color="auto"/>
            </w:tcBorders>
          </w:tcPr>
          <w:p w14:paraId="4FE0C9FB" w14:textId="77777777" w:rsidR="00C27B79" w:rsidRPr="00852B86" w:rsidRDefault="00C27B79" w:rsidP="00C27B79">
            <w:pPr>
              <w:pStyle w:val="TAL"/>
            </w:pPr>
          </w:p>
        </w:tc>
      </w:tr>
    </w:tbl>
    <w:p w14:paraId="1C8E0840" w14:textId="77777777" w:rsidR="007E268B" w:rsidRPr="00852B86" w:rsidRDefault="007E268B" w:rsidP="007E268B"/>
    <w:p w14:paraId="0FDF4B4E" w14:textId="77777777" w:rsidR="007E268B" w:rsidRPr="00852B86" w:rsidRDefault="007E268B" w:rsidP="007E268B">
      <w:pPr>
        <w:pStyle w:val="H6"/>
      </w:pPr>
      <w:r w:rsidRPr="00852B86">
        <w:t>4.5.5.4.5</w:t>
      </w:r>
      <w:r w:rsidRPr="00852B86">
        <w:tab/>
        <w:t>Test requirement</w:t>
      </w:r>
    </w:p>
    <w:p w14:paraId="0458B0D4" w14:textId="77777777" w:rsidR="007E268B" w:rsidRPr="00852B86" w:rsidRDefault="007E268B" w:rsidP="007E268B">
      <w:pPr>
        <w:rPr>
          <w:lang w:eastAsia="sv-SE"/>
        </w:rPr>
      </w:pPr>
      <w:r w:rsidRPr="00852B86">
        <w:rPr>
          <w:lang w:eastAsia="sv-SE"/>
        </w:rPr>
        <w:t xml:space="preserve">Tables 4.5.5.4.4.1-3 and 4.5.5.4.5-1 define the primary level settings including test tolerances for </w:t>
      </w:r>
      <w:r w:rsidRPr="00852B86">
        <w:t>EN-DC</w:t>
      </w:r>
      <w:r w:rsidRPr="00852B86">
        <w:rPr>
          <w:lang w:eastAsia="sv-SE"/>
        </w:rPr>
        <w:t xml:space="preserve"> FR1 CSI-RS-based beam failure detection and link recovery in DRX. </w:t>
      </w:r>
    </w:p>
    <w:p w14:paraId="59845F0D" w14:textId="77777777" w:rsidR="007E268B" w:rsidRPr="00852B86" w:rsidRDefault="007E268B" w:rsidP="007E268B">
      <w:pPr>
        <w:pStyle w:val="TH"/>
      </w:pPr>
      <w:r w:rsidRPr="00852B86">
        <w:t>Table 4.5.5.4.5-1: Cell specific test parameters for EN-DC FR1 CSI-RS-based beam failure detection and link recovery in DRX</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71"/>
        <w:gridCol w:w="1548"/>
        <w:gridCol w:w="928"/>
        <w:gridCol w:w="959"/>
        <w:gridCol w:w="959"/>
        <w:gridCol w:w="959"/>
        <w:gridCol w:w="959"/>
        <w:gridCol w:w="959"/>
      </w:tblGrid>
      <w:tr w:rsidR="007E268B" w:rsidRPr="00852B86" w14:paraId="570E4F12" w14:textId="77777777" w:rsidTr="007B38D9">
        <w:trPr>
          <w:cantSplit/>
          <w:trHeight w:val="407"/>
          <w:jc w:val="center"/>
        </w:trPr>
        <w:tc>
          <w:tcPr>
            <w:tcW w:w="4019" w:type="dxa"/>
            <w:gridSpan w:val="2"/>
            <w:vMerge w:val="restart"/>
            <w:tcBorders>
              <w:top w:val="single" w:sz="4" w:space="0" w:color="auto"/>
              <w:left w:val="single" w:sz="4" w:space="0" w:color="auto"/>
              <w:bottom w:val="single" w:sz="4" w:space="0" w:color="auto"/>
              <w:right w:val="single" w:sz="4" w:space="0" w:color="auto"/>
            </w:tcBorders>
            <w:hideMark/>
          </w:tcPr>
          <w:p w14:paraId="463F4BBE" w14:textId="77777777" w:rsidR="007E268B" w:rsidRPr="00852B86" w:rsidRDefault="007E268B" w:rsidP="007B38D9">
            <w:pPr>
              <w:pStyle w:val="TAH"/>
            </w:pPr>
            <w:r w:rsidRPr="00852B86">
              <w:t>Parameter</w:t>
            </w:r>
          </w:p>
        </w:tc>
        <w:tc>
          <w:tcPr>
            <w:tcW w:w="928" w:type="dxa"/>
            <w:vMerge w:val="restart"/>
            <w:tcBorders>
              <w:top w:val="single" w:sz="4" w:space="0" w:color="auto"/>
              <w:left w:val="single" w:sz="4" w:space="0" w:color="auto"/>
              <w:bottom w:val="single" w:sz="4" w:space="0" w:color="auto"/>
              <w:right w:val="single" w:sz="4" w:space="0" w:color="auto"/>
            </w:tcBorders>
            <w:hideMark/>
          </w:tcPr>
          <w:p w14:paraId="05497F95" w14:textId="77777777" w:rsidR="007E268B" w:rsidRPr="00852B86" w:rsidRDefault="007E268B" w:rsidP="007B38D9">
            <w:pPr>
              <w:pStyle w:val="TAH"/>
            </w:pPr>
            <w:r w:rsidRPr="00852B86">
              <w:t>Unit</w:t>
            </w:r>
          </w:p>
        </w:tc>
        <w:tc>
          <w:tcPr>
            <w:tcW w:w="4795" w:type="dxa"/>
            <w:gridSpan w:val="5"/>
            <w:tcBorders>
              <w:top w:val="single" w:sz="4" w:space="0" w:color="auto"/>
              <w:left w:val="single" w:sz="4" w:space="0" w:color="auto"/>
              <w:bottom w:val="single" w:sz="4" w:space="0" w:color="auto"/>
              <w:right w:val="single" w:sz="4" w:space="0" w:color="auto"/>
            </w:tcBorders>
            <w:hideMark/>
          </w:tcPr>
          <w:p w14:paraId="6FB03C83" w14:textId="77777777" w:rsidR="007E268B" w:rsidRPr="00852B86" w:rsidRDefault="007E268B" w:rsidP="007B38D9">
            <w:pPr>
              <w:pStyle w:val="TAH"/>
            </w:pPr>
            <w:r w:rsidRPr="00852B86">
              <w:t>Test 1</w:t>
            </w:r>
          </w:p>
        </w:tc>
      </w:tr>
      <w:tr w:rsidR="007E268B" w:rsidRPr="00852B86" w14:paraId="68345D4F" w14:textId="77777777" w:rsidTr="007B38D9">
        <w:trPr>
          <w:cantSplit/>
          <w:trHeight w:val="184"/>
          <w:jc w:val="center"/>
        </w:trPr>
        <w:tc>
          <w:tcPr>
            <w:tcW w:w="4019" w:type="dxa"/>
            <w:gridSpan w:val="2"/>
            <w:vMerge/>
            <w:tcBorders>
              <w:top w:val="single" w:sz="4" w:space="0" w:color="auto"/>
              <w:left w:val="single" w:sz="4" w:space="0" w:color="auto"/>
              <w:bottom w:val="single" w:sz="4" w:space="0" w:color="auto"/>
              <w:right w:val="single" w:sz="4" w:space="0" w:color="auto"/>
            </w:tcBorders>
            <w:vAlign w:val="center"/>
            <w:hideMark/>
          </w:tcPr>
          <w:p w14:paraId="5AFC4B84" w14:textId="77777777" w:rsidR="007E268B" w:rsidRPr="00852B86" w:rsidRDefault="007E268B" w:rsidP="007B38D9">
            <w:pPr>
              <w:pStyle w:val="TAH"/>
            </w:pP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1BE9E8F6" w14:textId="77777777" w:rsidR="007E268B" w:rsidRPr="00852B86" w:rsidRDefault="007E268B" w:rsidP="007B38D9">
            <w:pPr>
              <w:pStyle w:val="TAH"/>
            </w:pPr>
          </w:p>
        </w:tc>
        <w:tc>
          <w:tcPr>
            <w:tcW w:w="959" w:type="dxa"/>
            <w:tcBorders>
              <w:top w:val="single" w:sz="4" w:space="0" w:color="auto"/>
              <w:left w:val="single" w:sz="4" w:space="0" w:color="auto"/>
              <w:bottom w:val="single" w:sz="4" w:space="0" w:color="auto"/>
              <w:right w:val="single" w:sz="4" w:space="0" w:color="auto"/>
            </w:tcBorders>
            <w:hideMark/>
          </w:tcPr>
          <w:p w14:paraId="779AEF51" w14:textId="77777777" w:rsidR="007E268B" w:rsidRPr="00852B86" w:rsidRDefault="007E268B" w:rsidP="007B38D9">
            <w:pPr>
              <w:pStyle w:val="TAH"/>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0DDC0159" w14:textId="77777777" w:rsidR="007E268B" w:rsidRPr="00852B86" w:rsidRDefault="007E268B" w:rsidP="007B38D9">
            <w:pPr>
              <w:pStyle w:val="TAH"/>
            </w:pPr>
            <w:r w:rsidRPr="00852B86">
              <w:t>T2</w:t>
            </w:r>
          </w:p>
        </w:tc>
        <w:tc>
          <w:tcPr>
            <w:tcW w:w="959" w:type="dxa"/>
            <w:tcBorders>
              <w:top w:val="single" w:sz="4" w:space="0" w:color="auto"/>
              <w:left w:val="single" w:sz="4" w:space="0" w:color="auto"/>
              <w:bottom w:val="single" w:sz="4" w:space="0" w:color="auto"/>
              <w:right w:val="single" w:sz="4" w:space="0" w:color="auto"/>
            </w:tcBorders>
            <w:hideMark/>
          </w:tcPr>
          <w:p w14:paraId="4C2C5DD1" w14:textId="77777777" w:rsidR="007E268B" w:rsidRPr="00852B86" w:rsidRDefault="007E268B" w:rsidP="007B38D9">
            <w:pPr>
              <w:pStyle w:val="TAH"/>
            </w:pPr>
            <w:r w:rsidRPr="00852B86">
              <w:t>T3</w:t>
            </w:r>
          </w:p>
        </w:tc>
        <w:tc>
          <w:tcPr>
            <w:tcW w:w="959" w:type="dxa"/>
            <w:tcBorders>
              <w:top w:val="single" w:sz="4" w:space="0" w:color="auto"/>
              <w:left w:val="single" w:sz="4" w:space="0" w:color="auto"/>
              <w:bottom w:val="single" w:sz="4" w:space="0" w:color="auto"/>
              <w:right w:val="single" w:sz="4" w:space="0" w:color="auto"/>
            </w:tcBorders>
            <w:hideMark/>
          </w:tcPr>
          <w:p w14:paraId="5D17F464" w14:textId="77777777" w:rsidR="007E268B" w:rsidRPr="00852B86" w:rsidRDefault="007E268B" w:rsidP="007B38D9">
            <w:pPr>
              <w:pStyle w:val="TAH"/>
            </w:pPr>
            <w:r w:rsidRPr="00852B86">
              <w:t>T4</w:t>
            </w:r>
          </w:p>
        </w:tc>
        <w:tc>
          <w:tcPr>
            <w:tcW w:w="959" w:type="dxa"/>
            <w:tcBorders>
              <w:top w:val="single" w:sz="4" w:space="0" w:color="auto"/>
              <w:left w:val="single" w:sz="4" w:space="0" w:color="auto"/>
              <w:bottom w:val="single" w:sz="4" w:space="0" w:color="auto"/>
              <w:right w:val="single" w:sz="4" w:space="0" w:color="auto"/>
            </w:tcBorders>
            <w:hideMark/>
          </w:tcPr>
          <w:p w14:paraId="7B077585" w14:textId="77777777" w:rsidR="007E268B" w:rsidRPr="00852B86" w:rsidRDefault="007E268B" w:rsidP="007B38D9">
            <w:pPr>
              <w:pStyle w:val="TAH"/>
            </w:pPr>
            <w:r w:rsidRPr="00852B86">
              <w:t>T5</w:t>
            </w:r>
          </w:p>
        </w:tc>
      </w:tr>
      <w:tr w:rsidR="007E268B" w:rsidRPr="00852B86" w14:paraId="2C756EB1" w14:textId="77777777" w:rsidTr="007B38D9">
        <w:trPr>
          <w:cantSplit/>
          <w:trHeight w:val="270"/>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BEC926A" w14:textId="77777777" w:rsidR="007E268B" w:rsidRPr="00852B86" w:rsidRDefault="007E268B" w:rsidP="007B38D9">
            <w:pPr>
              <w:pStyle w:val="TAL"/>
              <w:rPr>
                <w:rFonts w:cs="Arial"/>
              </w:rPr>
            </w:pPr>
            <w:r w:rsidRPr="00852B86">
              <w:rPr>
                <w:rFonts w:cs="Arial"/>
                <w:szCs w:val="16"/>
                <w:lang w:eastAsia="ja-JP"/>
              </w:rPr>
              <w:t>EPRE ratio of PDCCH DMRS to SSS</w:t>
            </w:r>
          </w:p>
        </w:tc>
        <w:tc>
          <w:tcPr>
            <w:tcW w:w="928" w:type="dxa"/>
            <w:tcBorders>
              <w:top w:val="single" w:sz="4" w:space="0" w:color="auto"/>
              <w:left w:val="single" w:sz="4" w:space="0" w:color="auto"/>
              <w:bottom w:val="single" w:sz="4" w:space="0" w:color="auto"/>
              <w:right w:val="single" w:sz="4" w:space="0" w:color="auto"/>
            </w:tcBorders>
            <w:hideMark/>
          </w:tcPr>
          <w:p w14:paraId="7DB9C9DD" w14:textId="77777777" w:rsidR="007E268B" w:rsidRPr="00852B86" w:rsidRDefault="007E268B" w:rsidP="007B38D9">
            <w:pPr>
              <w:pStyle w:val="TAC"/>
            </w:pPr>
            <w:r w:rsidRPr="00852B86">
              <w:t>dB</w:t>
            </w:r>
          </w:p>
        </w:tc>
        <w:tc>
          <w:tcPr>
            <w:tcW w:w="4795" w:type="dxa"/>
            <w:gridSpan w:val="5"/>
            <w:vMerge w:val="restart"/>
            <w:tcBorders>
              <w:top w:val="single" w:sz="4" w:space="0" w:color="auto"/>
              <w:left w:val="single" w:sz="4" w:space="0" w:color="auto"/>
              <w:bottom w:val="single" w:sz="4" w:space="0" w:color="auto"/>
              <w:right w:val="single" w:sz="4" w:space="0" w:color="auto"/>
            </w:tcBorders>
            <w:vAlign w:val="center"/>
            <w:hideMark/>
          </w:tcPr>
          <w:p w14:paraId="5B822FED" w14:textId="77777777" w:rsidR="007E268B" w:rsidRPr="00852B86" w:rsidRDefault="007E268B" w:rsidP="007B38D9">
            <w:pPr>
              <w:pStyle w:val="TAC"/>
            </w:pPr>
            <w:r w:rsidRPr="00852B86">
              <w:t>0</w:t>
            </w:r>
          </w:p>
        </w:tc>
      </w:tr>
      <w:tr w:rsidR="007E268B" w:rsidRPr="00852B86" w14:paraId="7BCCD5B6"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30243CBE" w14:textId="77777777" w:rsidR="007E268B" w:rsidRPr="00852B86" w:rsidRDefault="007E268B" w:rsidP="007B38D9">
            <w:pPr>
              <w:pStyle w:val="TAL"/>
              <w:rPr>
                <w:rFonts w:cs="Arial"/>
              </w:rPr>
            </w:pPr>
            <w:r w:rsidRPr="00852B86">
              <w:rPr>
                <w:rFonts w:cs="Arial"/>
                <w:szCs w:val="16"/>
                <w:lang w:eastAsia="ja-JP"/>
              </w:rPr>
              <w:t>EPRE ratio of PDCCH to PDCCH DMRS</w:t>
            </w:r>
          </w:p>
        </w:tc>
        <w:tc>
          <w:tcPr>
            <w:tcW w:w="928" w:type="dxa"/>
            <w:tcBorders>
              <w:top w:val="single" w:sz="4" w:space="0" w:color="auto"/>
              <w:left w:val="single" w:sz="4" w:space="0" w:color="auto"/>
              <w:bottom w:val="single" w:sz="4" w:space="0" w:color="auto"/>
              <w:right w:val="single" w:sz="4" w:space="0" w:color="auto"/>
            </w:tcBorders>
            <w:hideMark/>
          </w:tcPr>
          <w:p w14:paraId="793B0097"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28A34" w14:textId="77777777" w:rsidR="007E268B" w:rsidRPr="00852B86" w:rsidRDefault="007E268B" w:rsidP="007B38D9">
            <w:pPr>
              <w:pStyle w:val="TAC"/>
            </w:pPr>
          </w:p>
        </w:tc>
      </w:tr>
      <w:tr w:rsidR="007E268B" w:rsidRPr="00852B86" w14:paraId="5D8FBFD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FABBD" w14:textId="77777777" w:rsidR="007E268B" w:rsidRPr="00852B86" w:rsidRDefault="007E268B" w:rsidP="007B38D9">
            <w:pPr>
              <w:pStyle w:val="TAL"/>
              <w:rPr>
                <w:rFonts w:cs="Arial"/>
              </w:rPr>
            </w:pPr>
            <w:r w:rsidRPr="00852B86">
              <w:rPr>
                <w:rFonts w:cs="Arial"/>
                <w:szCs w:val="16"/>
                <w:lang w:eastAsia="ja-JP"/>
              </w:rPr>
              <w:t>EPRE ratio of PBCH DMRS to SSS</w:t>
            </w:r>
          </w:p>
        </w:tc>
        <w:tc>
          <w:tcPr>
            <w:tcW w:w="928" w:type="dxa"/>
            <w:tcBorders>
              <w:top w:val="single" w:sz="4" w:space="0" w:color="auto"/>
              <w:left w:val="single" w:sz="4" w:space="0" w:color="auto"/>
              <w:bottom w:val="single" w:sz="4" w:space="0" w:color="auto"/>
              <w:right w:val="single" w:sz="4" w:space="0" w:color="auto"/>
            </w:tcBorders>
            <w:hideMark/>
          </w:tcPr>
          <w:p w14:paraId="4BDC5EFB"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0349D9F" w14:textId="77777777" w:rsidR="007E268B" w:rsidRPr="00852B86" w:rsidRDefault="007E268B" w:rsidP="007B38D9">
            <w:pPr>
              <w:pStyle w:val="TAC"/>
            </w:pPr>
          </w:p>
        </w:tc>
      </w:tr>
      <w:tr w:rsidR="007E268B" w:rsidRPr="00852B86" w14:paraId="14A7D2D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6EBE93B5" w14:textId="77777777" w:rsidR="007E268B" w:rsidRPr="00852B86" w:rsidRDefault="007E268B" w:rsidP="007B38D9">
            <w:pPr>
              <w:pStyle w:val="TAL"/>
              <w:rPr>
                <w:rFonts w:cs="Arial"/>
              </w:rPr>
            </w:pPr>
            <w:r w:rsidRPr="00852B86">
              <w:rPr>
                <w:rFonts w:cs="Arial"/>
                <w:szCs w:val="16"/>
                <w:lang w:eastAsia="ja-JP"/>
              </w:rPr>
              <w:t>EPRE ratio of PBCH to PBCH DMRS</w:t>
            </w:r>
          </w:p>
        </w:tc>
        <w:tc>
          <w:tcPr>
            <w:tcW w:w="928" w:type="dxa"/>
            <w:tcBorders>
              <w:top w:val="single" w:sz="4" w:space="0" w:color="auto"/>
              <w:left w:val="single" w:sz="4" w:space="0" w:color="auto"/>
              <w:bottom w:val="single" w:sz="4" w:space="0" w:color="auto"/>
              <w:right w:val="single" w:sz="4" w:space="0" w:color="auto"/>
            </w:tcBorders>
            <w:hideMark/>
          </w:tcPr>
          <w:p w14:paraId="20357E57"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3F3CA58C" w14:textId="77777777" w:rsidR="007E268B" w:rsidRPr="00852B86" w:rsidRDefault="007E268B" w:rsidP="007B38D9">
            <w:pPr>
              <w:pStyle w:val="TAC"/>
            </w:pPr>
          </w:p>
        </w:tc>
      </w:tr>
      <w:tr w:rsidR="007E268B" w:rsidRPr="00852B86" w14:paraId="5DAAF468" w14:textId="77777777" w:rsidTr="007B38D9">
        <w:trPr>
          <w:cantSplit/>
          <w:trHeight w:val="174"/>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54F3F12" w14:textId="77777777" w:rsidR="007E268B" w:rsidRPr="00852B86" w:rsidRDefault="007E268B" w:rsidP="007B38D9">
            <w:pPr>
              <w:pStyle w:val="TAL"/>
              <w:rPr>
                <w:rFonts w:cs="Arial"/>
              </w:rPr>
            </w:pPr>
            <w:r w:rsidRPr="00852B86">
              <w:rPr>
                <w:rFonts w:cs="Arial"/>
                <w:szCs w:val="16"/>
                <w:lang w:eastAsia="ja-JP"/>
              </w:rPr>
              <w:t>EPRE ratio of PSS to SSS</w:t>
            </w:r>
          </w:p>
        </w:tc>
        <w:tc>
          <w:tcPr>
            <w:tcW w:w="928" w:type="dxa"/>
            <w:tcBorders>
              <w:top w:val="single" w:sz="4" w:space="0" w:color="auto"/>
              <w:left w:val="single" w:sz="4" w:space="0" w:color="auto"/>
              <w:bottom w:val="single" w:sz="4" w:space="0" w:color="auto"/>
              <w:right w:val="single" w:sz="4" w:space="0" w:color="auto"/>
            </w:tcBorders>
            <w:hideMark/>
          </w:tcPr>
          <w:p w14:paraId="4C335048"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79BC394" w14:textId="77777777" w:rsidR="007E268B" w:rsidRPr="00852B86" w:rsidRDefault="007E268B" w:rsidP="007B38D9">
            <w:pPr>
              <w:pStyle w:val="TAC"/>
            </w:pPr>
          </w:p>
        </w:tc>
      </w:tr>
      <w:tr w:rsidR="007E268B" w:rsidRPr="00852B86" w14:paraId="0A194FA0"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26F2C5A" w14:textId="77777777" w:rsidR="007E268B" w:rsidRPr="00852B86" w:rsidRDefault="007E268B" w:rsidP="007B38D9">
            <w:pPr>
              <w:pStyle w:val="TAL"/>
              <w:rPr>
                <w:rFonts w:cs="Arial"/>
              </w:rPr>
            </w:pPr>
            <w:r w:rsidRPr="00852B86">
              <w:rPr>
                <w:rFonts w:cs="Arial"/>
                <w:szCs w:val="16"/>
                <w:lang w:eastAsia="ja-JP"/>
              </w:rPr>
              <w:t>EPRE ratio of PDSCH DMRS to SSS</w:t>
            </w:r>
          </w:p>
        </w:tc>
        <w:tc>
          <w:tcPr>
            <w:tcW w:w="928" w:type="dxa"/>
            <w:tcBorders>
              <w:top w:val="single" w:sz="4" w:space="0" w:color="auto"/>
              <w:left w:val="single" w:sz="4" w:space="0" w:color="auto"/>
              <w:bottom w:val="single" w:sz="4" w:space="0" w:color="auto"/>
              <w:right w:val="single" w:sz="4" w:space="0" w:color="auto"/>
            </w:tcBorders>
            <w:hideMark/>
          </w:tcPr>
          <w:p w14:paraId="7E0521C1"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5ECD7A3" w14:textId="77777777" w:rsidR="007E268B" w:rsidRPr="00852B86" w:rsidRDefault="007E268B" w:rsidP="007B38D9">
            <w:pPr>
              <w:pStyle w:val="TAC"/>
            </w:pPr>
          </w:p>
        </w:tc>
      </w:tr>
      <w:tr w:rsidR="007E268B" w:rsidRPr="00852B86" w14:paraId="4FB20981"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08106493" w14:textId="77777777" w:rsidR="007E268B" w:rsidRPr="00852B86" w:rsidRDefault="007E268B" w:rsidP="007B38D9">
            <w:pPr>
              <w:pStyle w:val="TAL"/>
              <w:rPr>
                <w:rFonts w:cs="Arial"/>
              </w:rPr>
            </w:pPr>
            <w:r w:rsidRPr="00852B86">
              <w:rPr>
                <w:rFonts w:cs="Arial"/>
                <w:szCs w:val="16"/>
                <w:lang w:eastAsia="ja-JP"/>
              </w:rPr>
              <w:t>EPRE ratio of PDSCH to PDSCH DMRS</w:t>
            </w:r>
          </w:p>
        </w:tc>
        <w:tc>
          <w:tcPr>
            <w:tcW w:w="928" w:type="dxa"/>
            <w:tcBorders>
              <w:top w:val="single" w:sz="4" w:space="0" w:color="auto"/>
              <w:left w:val="single" w:sz="4" w:space="0" w:color="auto"/>
              <w:bottom w:val="single" w:sz="4" w:space="0" w:color="auto"/>
              <w:right w:val="single" w:sz="4" w:space="0" w:color="auto"/>
            </w:tcBorders>
            <w:hideMark/>
          </w:tcPr>
          <w:p w14:paraId="77EF1EC3"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B7C03FF" w14:textId="77777777" w:rsidR="007E268B" w:rsidRPr="00852B86" w:rsidRDefault="007E268B" w:rsidP="007B38D9">
            <w:pPr>
              <w:pStyle w:val="TAC"/>
            </w:pPr>
          </w:p>
        </w:tc>
      </w:tr>
      <w:tr w:rsidR="007E268B" w:rsidRPr="00852B86" w14:paraId="1F9AFBA6"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7C2378B8" w14:textId="77777777" w:rsidR="007E268B" w:rsidRPr="00852B86" w:rsidRDefault="007E268B" w:rsidP="007B38D9">
            <w:pPr>
              <w:pStyle w:val="TAL"/>
              <w:rPr>
                <w:rFonts w:cs="Arial"/>
              </w:rPr>
            </w:pPr>
            <w:r w:rsidRPr="00852B86">
              <w:rPr>
                <w:rFonts w:cs="Arial"/>
                <w:szCs w:val="16"/>
                <w:lang w:eastAsia="ja-JP"/>
              </w:rPr>
              <w:t>EPRE ratio of OCNG DMRS to SSS</w:t>
            </w:r>
          </w:p>
        </w:tc>
        <w:tc>
          <w:tcPr>
            <w:tcW w:w="928" w:type="dxa"/>
            <w:tcBorders>
              <w:top w:val="single" w:sz="4" w:space="0" w:color="auto"/>
              <w:left w:val="single" w:sz="4" w:space="0" w:color="auto"/>
              <w:bottom w:val="single" w:sz="4" w:space="0" w:color="auto"/>
              <w:right w:val="single" w:sz="4" w:space="0" w:color="auto"/>
            </w:tcBorders>
            <w:hideMark/>
          </w:tcPr>
          <w:p w14:paraId="77DB2965"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2DCFFFF4" w14:textId="77777777" w:rsidR="007E268B" w:rsidRPr="00852B86" w:rsidRDefault="007E268B" w:rsidP="007B38D9">
            <w:pPr>
              <w:pStyle w:val="TAC"/>
            </w:pPr>
          </w:p>
        </w:tc>
      </w:tr>
      <w:tr w:rsidR="007E268B" w:rsidRPr="00852B86" w14:paraId="1BAE934C" w14:textId="77777777" w:rsidTr="007B38D9">
        <w:trPr>
          <w:cantSplit/>
          <w:trHeight w:val="163"/>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17B4D823" w14:textId="77777777" w:rsidR="007E268B" w:rsidRPr="00852B86" w:rsidRDefault="007E268B" w:rsidP="007B38D9">
            <w:pPr>
              <w:pStyle w:val="TAL"/>
              <w:rPr>
                <w:rFonts w:cs="Arial"/>
              </w:rPr>
            </w:pPr>
            <w:r w:rsidRPr="00852B86">
              <w:rPr>
                <w:rFonts w:cs="Arial"/>
                <w:szCs w:val="16"/>
                <w:lang w:eastAsia="ja-JP"/>
              </w:rPr>
              <w:t>EPRE ratio of OCNG to OCNG DMRS</w:t>
            </w:r>
          </w:p>
        </w:tc>
        <w:tc>
          <w:tcPr>
            <w:tcW w:w="928" w:type="dxa"/>
            <w:tcBorders>
              <w:top w:val="single" w:sz="4" w:space="0" w:color="auto"/>
              <w:left w:val="single" w:sz="4" w:space="0" w:color="auto"/>
              <w:bottom w:val="single" w:sz="4" w:space="0" w:color="auto"/>
              <w:right w:val="single" w:sz="4" w:space="0" w:color="auto"/>
            </w:tcBorders>
            <w:hideMark/>
          </w:tcPr>
          <w:p w14:paraId="0FD47F79" w14:textId="77777777" w:rsidR="007E268B" w:rsidRPr="00852B86" w:rsidRDefault="007E268B" w:rsidP="007B38D9">
            <w:pPr>
              <w:pStyle w:val="TAC"/>
            </w:pPr>
            <w:r w:rsidRPr="00852B86">
              <w:t>dB</w:t>
            </w:r>
          </w:p>
        </w:tc>
        <w:tc>
          <w:tcPr>
            <w:tcW w:w="4795" w:type="dxa"/>
            <w:gridSpan w:val="5"/>
            <w:vMerge/>
            <w:tcBorders>
              <w:top w:val="single" w:sz="4" w:space="0" w:color="auto"/>
              <w:left w:val="single" w:sz="4" w:space="0" w:color="auto"/>
              <w:bottom w:val="single" w:sz="4" w:space="0" w:color="auto"/>
              <w:right w:val="single" w:sz="4" w:space="0" w:color="auto"/>
            </w:tcBorders>
            <w:vAlign w:val="center"/>
            <w:hideMark/>
          </w:tcPr>
          <w:p w14:paraId="662B06BE" w14:textId="77777777" w:rsidR="007E268B" w:rsidRPr="00852B86" w:rsidRDefault="007E268B" w:rsidP="007B38D9">
            <w:pPr>
              <w:pStyle w:val="TAC"/>
            </w:pPr>
          </w:p>
        </w:tc>
      </w:tr>
      <w:tr w:rsidR="007E268B" w:rsidRPr="00852B86" w14:paraId="2EEFACC7"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13559025" w14:textId="77777777" w:rsidR="007E268B" w:rsidRPr="00852B86" w:rsidRDefault="007E268B" w:rsidP="007B38D9">
            <w:pPr>
              <w:pStyle w:val="TAL"/>
            </w:pPr>
            <w:r w:rsidRPr="00852B86">
              <w:t>SNR_CSI-RS of set q0</w:t>
            </w:r>
          </w:p>
        </w:tc>
        <w:tc>
          <w:tcPr>
            <w:tcW w:w="1548" w:type="dxa"/>
            <w:tcBorders>
              <w:top w:val="single" w:sz="4" w:space="0" w:color="auto"/>
              <w:left w:val="single" w:sz="4" w:space="0" w:color="auto"/>
              <w:bottom w:val="single" w:sz="4" w:space="0" w:color="auto"/>
              <w:right w:val="single" w:sz="4" w:space="0" w:color="auto"/>
            </w:tcBorders>
            <w:hideMark/>
          </w:tcPr>
          <w:p w14:paraId="5487A47F"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72BE79CB" w14:textId="77777777" w:rsidR="007E268B" w:rsidRPr="00852B86" w:rsidRDefault="007E268B" w:rsidP="007B38D9">
            <w:pPr>
              <w:pStyle w:val="TAC"/>
            </w:pPr>
            <w:r w:rsidRPr="00852B86">
              <w:t>dB</w:t>
            </w:r>
          </w:p>
        </w:tc>
        <w:tc>
          <w:tcPr>
            <w:tcW w:w="959" w:type="dxa"/>
            <w:tcBorders>
              <w:top w:val="single" w:sz="4" w:space="0" w:color="auto"/>
              <w:left w:val="single" w:sz="4" w:space="0" w:color="auto"/>
              <w:bottom w:val="single" w:sz="4" w:space="0" w:color="auto"/>
              <w:right w:val="single" w:sz="4" w:space="0" w:color="auto"/>
            </w:tcBorders>
            <w:hideMark/>
          </w:tcPr>
          <w:p w14:paraId="105362E6"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6A05D8A9"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7D55B3B1"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5BDB8782"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0FEA69F6" w14:textId="77777777" w:rsidR="007E268B" w:rsidRPr="00852B86" w:rsidRDefault="007E268B" w:rsidP="007B38D9">
            <w:pPr>
              <w:pStyle w:val="TAC"/>
            </w:pPr>
            <w:r w:rsidRPr="00852B86">
              <w:rPr>
                <w:rFonts w:eastAsia="MS Mincho"/>
              </w:rPr>
              <w:t>-12.8</w:t>
            </w:r>
          </w:p>
        </w:tc>
      </w:tr>
      <w:tr w:rsidR="007E268B" w:rsidRPr="00852B86" w14:paraId="138DD3E6"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3BC420CA"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6E2ABEB2"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78E2A048"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292BE078"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134F2E3E"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FADC169"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27E1BE86"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1A56EB4E" w14:textId="77777777" w:rsidR="007E268B" w:rsidRPr="00852B86" w:rsidRDefault="007E268B" w:rsidP="007B38D9">
            <w:pPr>
              <w:pStyle w:val="TAC"/>
            </w:pPr>
            <w:r w:rsidRPr="00852B86">
              <w:rPr>
                <w:rFonts w:eastAsia="MS Mincho"/>
              </w:rPr>
              <w:t>-12.8</w:t>
            </w:r>
          </w:p>
        </w:tc>
      </w:tr>
      <w:tr w:rsidR="007E268B" w:rsidRPr="00852B86" w14:paraId="20B410A2"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4306D9C0"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78DC6141"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98BF7E5"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49B1DAA4" w14:textId="77777777" w:rsidR="007E268B" w:rsidRPr="00852B86" w:rsidRDefault="007E268B" w:rsidP="007B38D9">
            <w:pPr>
              <w:pStyle w:val="TAC"/>
            </w:pPr>
            <w:r w:rsidRPr="00852B86">
              <w:rPr>
                <w:rFonts w:eastAsia="MS Mincho"/>
              </w:rPr>
              <w:t>5.8</w:t>
            </w:r>
          </w:p>
        </w:tc>
        <w:tc>
          <w:tcPr>
            <w:tcW w:w="959" w:type="dxa"/>
            <w:tcBorders>
              <w:top w:val="single" w:sz="4" w:space="0" w:color="auto"/>
              <w:left w:val="single" w:sz="4" w:space="0" w:color="auto"/>
              <w:bottom w:val="single" w:sz="4" w:space="0" w:color="auto"/>
              <w:right w:val="single" w:sz="4" w:space="0" w:color="auto"/>
            </w:tcBorders>
            <w:hideMark/>
          </w:tcPr>
          <w:p w14:paraId="471DA63C" w14:textId="77777777" w:rsidR="007E268B" w:rsidRPr="00852B86" w:rsidRDefault="007E268B" w:rsidP="007B38D9">
            <w:pPr>
              <w:pStyle w:val="TAC"/>
            </w:pPr>
            <w:r w:rsidRPr="00852B86">
              <w:rPr>
                <w:rFonts w:eastAsia="MS Mincho"/>
              </w:rPr>
              <w:t>-2.2</w:t>
            </w:r>
          </w:p>
        </w:tc>
        <w:tc>
          <w:tcPr>
            <w:tcW w:w="959" w:type="dxa"/>
            <w:tcBorders>
              <w:top w:val="single" w:sz="4" w:space="0" w:color="auto"/>
              <w:left w:val="single" w:sz="4" w:space="0" w:color="auto"/>
              <w:bottom w:val="single" w:sz="4" w:space="0" w:color="auto"/>
              <w:right w:val="single" w:sz="4" w:space="0" w:color="auto"/>
            </w:tcBorders>
            <w:hideMark/>
          </w:tcPr>
          <w:p w14:paraId="577F31C6"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45A55AF0" w14:textId="77777777" w:rsidR="007E268B" w:rsidRPr="00852B86" w:rsidRDefault="007E268B" w:rsidP="007B38D9">
            <w:pPr>
              <w:pStyle w:val="TAC"/>
            </w:pPr>
            <w:r w:rsidRPr="00852B86">
              <w:rPr>
                <w:rFonts w:eastAsia="MS Mincho"/>
              </w:rPr>
              <w:t>-12.8</w:t>
            </w:r>
          </w:p>
        </w:tc>
        <w:tc>
          <w:tcPr>
            <w:tcW w:w="959" w:type="dxa"/>
            <w:tcBorders>
              <w:top w:val="single" w:sz="4" w:space="0" w:color="auto"/>
              <w:left w:val="single" w:sz="4" w:space="0" w:color="auto"/>
              <w:bottom w:val="single" w:sz="4" w:space="0" w:color="auto"/>
              <w:right w:val="single" w:sz="4" w:space="0" w:color="auto"/>
            </w:tcBorders>
            <w:hideMark/>
          </w:tcPr>
          <w:p w14:paraId="739E7324" w14:textId="77777777" w:rsidR="007E268B" w:rsidRPr="00852B86" w:rsidRDefault="007E268B" w:rsidP="007B38D9">
            <w:pPr>
              <w:pStyle w:val="TAC"/>
            </w:pPr>
            <w:r w:rsidRPr="00852B86">
              <w:rPr>
                <w:rFonts w:eastAsia="MS Mincho"/>
              </w:rPr>
              <w:t>-12.8</w:t>
            </w:r>
          </w:p>
        </w:tc>
      </w:tr>
      <w:tr w:rsidR="007E268B" w:rsidRPr="00852B86" w14:paraId="4662C400" w14:textId="77777777" w:rsidTr="007B38D9">
        <w:trPr>
          <w:cantSplit/>
          <w:trHeight w:val="105"/>
          <w:jc w:val="center"/>
        </w:trPr>
        <w:tc>
          <w:tcPr>
            <w:tcW w:w="2471" w:type="dxa"/>
            <w:vMerge w:val="restart"/>
            <w:tcBorders>
              <w:top w:val="single" w:sz="4" w:space="0" w:color="auto"/>
              <w:left w:val="single" w:sz="4" w:space="0" w:color="auto"/>
              <w:right w:val="single" w:sz="4" w:space="0" w:color="auto"/>
            </w:tcBorders>
            <w:vAlign w:val="center"/>
          </w:tcPr>
          <w:p w14:paraId="36EEE7B3" w14:textId="77777777" w:rsidR="007E268B" w:rsidRPr="00852B86" w:rsidRDefault="007E268B" w:rsidP="007B38D9">
            <w:pPr>
              <w:pStyle w:val="TAL"/>
            </w:pPr>
            <w:r w:rsidRPr="00852B86">
              <w:t>SNR_CSI-RS of set q1</w:t>
            </w:r>
          </w:p>
        </w:tc>
        <w:tc>
          <w:tcPr>
            <w:tcW w:w="1548" w:type="dxa"/>
            <w:tcBorders>
              <w:top w:val="single" w:sz="4" w:space="0" w:color="auto"/>
              <w:left w:val="single" w:sz="4" w:space="0" w:color="auto"/>
              <w:bottom w:val="single" w:sz="4" w:space="0" w:color="auto"/>
              <w:right w:val="single" w:sz="4" w:space="0" w:color="auto"/>
            </w:tcBorders>
          </w:tcPr>
          <w:p w14:paraId="063B977F"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right w:val="single" w:sz="4" w:space="0" w:color="auto"/>
            </w:tcBorders>
            <w:vAlign w:val="center"/>
          </w:tcPr>
          <w:p w14:paraId="372F91F8" w14:textId="77777777" w:rsidR="007E268B" w:rsidRPr="00852B86" w:rsidRDefault="007E268B" w:rsidP="007B38D9">
            <w:pPr>
              <w:pStyle w:val="TAC"/>
            </w:pPr>
            <w:r w:rsidRPr="00852B86">
              <w:t>dB</w:t>
            </w:r>
          </w:p>
        </w:tc>
        <w:tc>
          <w:tcPr>
            <w:tcW w:w="959" w:type="dxa"/>
            <w:tcBorders>
              <w:top w:val="single" w:sz="4" w:space="0" w:color="auto"/>
              <w:left w:val="single" w:sz="4" w:space="0" w:color="auto"/>
              <w:bottom w:val="single" w:sz="4" w:space="0" w:color="auto"/>
              <w:right w:val="single" w:sz="4" w:space="0" w:color="auto"/>
            </w:tcBorders>
          </w:tcPr>
          <w:p w14:paraId="36FF9EBA"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077911ED"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4AB16818"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2F34700"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9F77C28" w14:textId="77777777" w:rsidR="007E268B" w:rsidRPr="00852B86" w:rsidRDefault="007E268B" w:rsidP="007B38D9">
            <w:pPr>
              <w:pStyle w:val="TAC"/>
              <w:rPr>
                <w:rFonts w:eastAsia="MS Mincho"/>
              </w:rPr>
            </w:pPr>
            <w:r w:rsidRPr="00852B86">
              <w:t>10.2</w:t>
            </w:r>
          </w:p>
        </w:tc>
      </w:tr>
      <w:tr w:rsidR="007E268B" w:rsidRPr="00852B86" w14:paraId="7F6C31AF" w14:textId="77777777" w:rsidTr="007B38D9">
        <w:trPr>
          <w:cantSplit/>
          <w:trHeight w:val="105"/>
          <w:jc w:val="center"/>
        </w:trPr>
        <w:tc>
          <w:tcPr>
            <w:tcW w:w="2471" w:type="dxa"/>
            <w:vMerge/>
            <w:tcBorders>
              <w:left w:val="single" w:sz="4" w:space="0" w:color="auto"/>
              <w:right w:val="single" w:sz="4" w:space="0" w:color="auto"/>
            </w:tcBorders>
          </w:tcPr>
          <w:p w14:paraId="56061A0D"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3224DB3" w14:textId="77777777" w:rsidR="007E268B" w:rsidRPr="00852B86" w:rsidRDefault="007E268B" w:rsidP="007B38D9">
            <w:pPr>
              <w:pStyle w:val="TAL"/>
            </w:pPr>
            <w:r w:rsidRPr="00852B86">
              <w:t>Config 2, 5</w:t>
            </w:r>
          </w:p>
        </w:tc>
        <w:tc>
          <w:tcPr>
            <w:tcW w:w="928" w:type="dxa"/>
            <w:vMerge/>
            <w:tcBorders>
              <w:left w:val="single" w:sz="4" w:space="0" w:color="auto"/>
              <w:right w:val="single" w:sz="4" w:space="0" w:color="auto"/>
            </w:tcBorders>
          </w:tcPr>
          <w:p w14:paraId="160B91DD"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54E789D9"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51A03D5F"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0B5F42CD"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60926B6B"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6C2FC382" w14:textId="77777777" w:rsidR="007E268B" w:rsidRPr="00852B86" w:rsidRDefault="007E268B" w:rsidP="007B38D9">
            <w:pPr>
              <w:pStyle w:val="TAC"/>
              <w:rPr>
                <w:rFonts w:eastAsia="MS Mincho"/>
              </w:rPr>
            </w:pPr>
            <w:r w:rsidRPr="00852B86">
              <w:t>10.2</w:t>
            </w:r>
          </w:p>
        </w:tc>
      </w:tr>
      <w:tr w:rsidR="007E268B" w:rsidRPr="00852B86" w14:paraId="52D8114E" w14:textId="77777777" w:rsidTr="007B38D9">
        <w:trPr>
          <w:cantSplit/>
          <w:trHeight w:val="105"/>
          <w:jc w:val="center"/>
        </w:trPr>
        <w:tc>
          <w:tcPr>
            <w:tcW w:w="2471" w:type="dxa"/>
            <w:vMerge/>
            <w:tcBorders>
              <w:left w:val="single" w:sz="4" w:space="0" w:color="auto"/>
              <w:bottom w:val="single" w:sz="4" w:space="0" w:color="auto"/>
              <w:right w:val="single" w:sz="4" w:space="0" w:color="auto"/>
            </w:tcBorders>
          </w:tcPr>
          <w:p w14:paraId="74BAF04C"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tcPr>
          <w:p w14:paraId="42A178D6" w14:textId="77777777" w:rsidR="007E268B" w:rsidRPr="00852B86" w:rsidRDefault="007E268B" w:rsidP="007B38D9">
            <w:pPr>
              <w:pStyle w:val="TAL"/>
            </w:pPr>
            <w:r w:rsidRPr="00852B86">
              <w:t>Config 3, 6</w:t>
            </w:r>
          </w:p>
        </w:tc>
        <w:tc>
          <w:tcPr>
            <w:tcW w:w="928" w:type="dxa"/>
            <w:vMerge/>
            <w:tcBorders>
              <w:left w:val="single" w:sz="4" w:space="0" w:color="auto"/>
              <w:bottom w:val="single" w:sz="4" w:space="0" w:color="auto"/>
              <w:right w:val="single" w:sz="4" w:space="0" w:color="auto"/>
            </w:tcBorders>
          </w:tcPr>
          <w:p w14:paraId="47A592DE"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tcPr>
          <w:p w14:paraId="3600226B"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E353F8F"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1BD41EE1"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3B14D9E" w14:textId="77777777" w:rsidR="007E268B" w:rsidRPr="00852B86" w:rsidRDefault="007E268B" w:rsidP="007B38D9">
            <w:pPr>
              <w:pStyle w:val="TAC"/>
              <w:rPr>
                <w:rFonts w:eastAsia="MS Mincho"/>
              </w:rPr>
            </w:pPr>
            <w:r w:rsidRPr="00852B86">
              <w:t>10.2</w:t>
            </w:r>
          </w:p>
        </w:tc>
        <w:tc>
          <w:tcPr>
            <w:tcW w:w="959" w:type="dxa"/>
            <w:tcBorders>
              <w:top w:val="single" w:sz="4" w:space="0" w:color="auto"/>
              <w:left w:val="single" w:sz="4" w:space="0" w:color="auto"/>
              <w:bottom w:val="single" w:sz="4" w:space="0" w:color="auto"/>
              <w:right w:val="single" w:sz="4" w:space="0" w:color="auto"/>
            </w:tcBorders>
          </w:tcPr>
          <w:p w14:paraId="33FB82DC" w14:textId="77777777" w:rsidR="007E268B" w:rsidRPr="00852B86" w:rsidRDefault="007E268B" w:rsidP="007B38D9">
            <w:pPr>
              <w:pStyle w:val="TAC"/>
              <w:rPr>
                <w:rFonts w:eastAsia="MS Mincho"/>
              </w:rPr>
            </w:pPr>
            <w:r w:rsidRPr="00852B86">
              <w:t>10.2</w:t>
            </w:r>
          </w:p>
        </w:tc>
      </w:tr>
      <w:tr w:rsidR="007E268B" w:rsidRPr="00852B86" w14:paraId="04C1F613" w14:textId="77777777" w:rsidTr="007B38D9">
        <w:trPr>
          <w:cantSplit/>
          <w:trHeight w:val="105"/>
          <w:jc w:val="center"/>
        </w:trPr>
        <w:tc>
          <w:tcPr>
            <w:tcW w:w="2471" w:type="dxa"/>
            <w:vMerge w:val="restart"/>
            <w:tcBorders>
              <w:top w:val="single" w:sz="4" w:space="0" w:color="auto"/>
              <w:left w:val="single" w:sz="4" w:space="0" w:color="auto"/>
              <w:bottom w:val="single" w:sz="4" w:space="0" w:color="auto"/>
              <w:right w:val="single" w:sz="4" w:space="0" w:color="auto"/>
            </w:tcBorders>
            <w:vAlign w:val="center"/>
            <w:hideMark/>
          </w:tcPr>
          <w:p w14:paraId="461CBFF1" w14:textId="77777777" w:rsidR="007E268B" w:rsidRPr="00852B86" w:rsidRDefault="007E268B" w:rsidP="007B38D9">
            <w:pPr>
              <w:pStyle w:val="TAL"/>
            </w:pPr>
            <w:r w:rsidRPr="00852B86">
              <w:t>CSI-RS_RP of set q</w:t>
            </w:r>
            <w:r w:rsidRPr="00852B86">
              <w:rPr>
                <w:vertAlign w:val="subscript"/>
              </w:rPr>
              <w:t>1</w:t>
            </w:r>
          </w:p>
        </w:tc>
        <w:tc>
          <w:tcPr>
            <w:tcW w:w="1548" w:type="dxa"/>
            <w:tcBorders>
              <w:top w:val="single" w:sz="4" w:space="0" w:color="auto"/>
              <w:left w:val="single" w:sz="4" w:space="0" w:color="auto"/>
              <w:bottom w:val="single" w:sz="4" w:space="0" w:color="auto"/>
              <w:right w:val="single" w:sz="4" w:space="0" w:color="auto"/>
            </w:tcBorders>
            <w:hideMark/>
          </w:tcPr>
          <w:p w14:paraId="57FC5BE3"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vAlign w:val="center"/>
            <w:hideMark/>
          </w:tcPr>
          <w:p w14:paraId="075DFD6B" w14:textId="77777777" w:rsidR="007E268B" w:rsidRPr="00852B86" w:rsidRDefault="007E268B" w:rsidP="007B38D9">
            <w:pPr>
              <w:pStyle w:val="TAC"/>
            </w:pPr>
            <w:r w:rsidRPr="00852B86">
              <w:t>dBm/SCS kHz</w:t>
            </w:r>
          </w:p>
        </w:tc>
        <w:tc>
          <w:tcPr>
            <w:tcW w:w="959" w:type="dxa"/>
            <w:tcBorders>
              <w:top w:val="single" w:sz="4" w:space="0" w:color="auto"/>
              <w:left w:val="single" w:sz="4" w:space="0" w:color="auto"/>
              <w:bottom w:val="single" w:sz="4" w:space="0" w:color="auto"/>
              <w:right w:val="single" w:sz="4" w:space="0" w:color="auto"/>
            </w:tcBorders>
            <w:hideMark/>
          </w:tcPr>
          <w:p w14:paraId="3BCF9F34" w14:textId="77777777" w:rsidR="007E268B" w:rsidRPr="00852B86" w:rsidRDefault="007E268B" w:rsidP="007B38D9">
            <w:pPr>
              <w:pStyle w:val="TAC"/>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271B639C" w14:textId="77777777" w:rsidR="007E268B" w:rsidRPr="00852B86" w:rsidRDefault="007E268B" w:rsidP="007B38D9">
            <w:pPr>
              <w:pStyle w:val="TAC"/>
              <w:rPr>
                <w:rFonts w:eastAsia="MS Mincho"/>
              </w:rPr>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60C929B7"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0524DB7" w14:textId="77777777" w:rsidR="007E268B" w:rsidRPr="00852B86" w:rsidRDefault="007E268B" w:rsidP="007B38D9">
            <w:pPr>
              <w:pStyle w:val="TAC"/>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107C1F1B" w14:textId="77777777" w:rsidR="007E268B" w:rsidRPr="00852B86" w:rsidRDefault="007E268B" w:rsidP="007B38D9">
            <w:pPr>
              <w:pStyle w:val="TAC"/>
            </w:pPr>
            <w:r w:rsidRPr="00852B86">
              <w:rPr>
                <w:rFonts w:ascii="SimSun" w:eastAsia="SimSun" w:hAnsi="SimSun"/>
              </w:rPr>
              <w:t>-</w:t>
            </w:r>
            <w:r w:rsidRPr="00852B86">
              <w:rPr>
                <w:rFonts w:eastAsia="MS Mincho"/>
              </w:rPr>
              <w:t>87.8</w:t>
            </w:r>
          </w:p>
        </w:tc>
      </w:tr>
      <w:tr w:rsidR="007E268B" w:rsidRPr="00852B86" w14:paraId="6E2498D3"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2009F146"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3879D103"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4543DFA"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1EDA6A27" w14:textId="77777777" w:rsidR="007E268B" w:rsidRPr="00852B86" w:rsidRDefault="007E268B" w:rsidP="007B38D9">
            <w:pPr>
              <w:pStyle w:val="TAC"/>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3C2714D6" w14:textId="77777777" w:rsidR="007E268B" w:rsidRPr="00852B86" w:rsidRDefault="007E268B" w:rsidP="007B38D9">
            <w:pPr>
              <w:pStyle w:val="TAC"/>
              <w:rPr>
                <w:rFonts w:eastAsia="MS Mincho"/>
              </w:rPr>
            </w:pPr>
            <w:r w:rsidRPr="00852B86">
              <w:rPr>
                <w:rFonts w:eastAsia="MS Mincho"/>
              </w:rPr>
              <w:t>-108.2</w:t>
            </w:r>
          </w:p>
        </w:tc>
        <w:tc>
          <w:tcPr>
            <w:tcW w:w="959" w:type="dxa"/>
            <w:tcBorders>
              <w:top w:val="single" w:sz="4" w:space="0" w:color="auto"/>
              <w:left w:val="single" w:sz="4" w:space="0" w:color="auto"/>
              <w:bottom w:val="single" w:sz="4" w:space="0" w:color="auto"/>
              <w:right w:val="single" w:sz="4" w:space="0" w:color="auto"/>
            </w:tcBorders>
            <w:hideMark/>
          </w:tcPr>
          <w:p w14:paraId="42573833"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2713C9EE" w14:textId="77777777" w:rsidR="007E268B" w:rsidRPr="00852B86" w:rsidRDefault="007E268B" w:rsidP="007B38D9">
            <w:pPr>
              <w:pStyle w:val="TAC"/>
            </w:pPr>
            <w:r w:rsidRPr="00852B86">
              <w:rPr>
                <w:rFonts w:ascii="SimSun" w:eastAsia="SimSun" w:hAnsi="SimSun"/>
              </w:rPr>
              <w:t>-</w:t>
            </w:r>
            <w:r w:rsidRPr="00852B86">
              <w:rPr>
                <w:rFonts w:eastAsia="MS Mincho"/>
              </w:rPr>
              <w:t>87.8</w:t>
            </w:r>
          </w:p>
        </w:tc>
        <w:tc>
          <w:tcPr>
            <w:tcW w:w="959" w:type="dxa"/>
            <w:tcBorders>
              <w:top w:val="single" w:sz="4" w:space="0" w:color="auto"/>
              <w:left w:val="single" w:sz="4" w:space="0" w:color="auto"/>
              <w:bottom w:val="single" w:sz="4" w:space="0" w:color="auto"/>
              <w:right w:val="single" w:sz="4" w:space="0" w:color="auto"/>
            </w:tcBorders>
            <w:hideMark/>
          </w:tcPr>
          <w:p w14:paraId="3D367B4A" w14:textId="77777777" w:rsidR="007E268B" w:rsidRPr="00852B86" w:rsidRDefault="007E268B" w:rsidP="007B38D9">
            <w:pPr>
              <w:pStyle w:val="TAC"/>
            </w:pPr>
            <w:r w:rsidRPr="00852B86">
              <w:rPr>
                <w:rFonts w:ascii="SimSun" w:eastAsia="SimSun" w:hAnsi="SimSun"/>
              </w:rPr>
              <w:t>-</w:t>
            </w:r>
            <w:r w:rsidRPr="00852B86">
              <w:rPr>
                <w:rFonts w:eastAsia="MS Mincho"/>
              </w:rPr>
              <w:t>87.8</w:t>
            </w:r>
          </w:p>
        </w:tc>
      </w:tr>
      <w:tr w:rsidR="007E268B" w:rsidRPr="00852B86" w14:paraId="3A180FC7" w14:textId="77777777" w:rsidTr="007B38D9">
        <w:trPr>
          <w:cantSplit/>
          <w:trHeight w:val="105"/>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D07D9C8"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13A7C57"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BC0CF4D" w14:textId="77777777" w:rsidR="007E268B" w:rsidRPr="00852B86" w:rsidRDefault="007E268B" w:rsidP="007B38D9">
            <w:pPr>
              <w:pStyle w:val="TAC"/>
            </w:pPr>
          </w:p>
        </w:tc>
        <w:tc>
          <w:tcPr>
            <w:tcW w:w="959" w:type="dxa"/>
            <w:tcBorders>
              <w:top w:val="single" w:sz="4" w:space="0" w:color="auto"/>
              <w:left w:val="single" w:sz="4" w:space="0" w:color="auto"/>
              <w:bottom w:val="single" w:sz="4" w:space="0" w:color="auto"/>
              <w:right w:val="single" w:sz="4" w:space="0" w:color="auto"/>
            </w:tcBorders>
            <w:hideMark/>
          </w:tcPr>
          <w:p w14:paraId="6EDD9191" w14:textId="77777777" w:rsidR="007E268B" w:rsidRPr="00852B86" w:rsidRDefault="007E268B" w:rsidP="007B38D9">
            <w:pPr>
              <w:pStyle w:val="TAC"/>
            </w:pPr>
            <w:r w:rsidRPr="00852B86">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45264FC0" w14:textId="77777777" w:rsidR="007E268B" w:rsidRPr="00852B86" w:rsidRDefault="007E268B" w:rsidP="007B38D9">
            <w:pPr>
              <w:pStyle w:val="TAC"/>
              <w:rPr>
                <w:rFonts w:eastAsia="MS Mincho"/>
              </w:rPr>
            </w:pPr>
            <w:r w:rsidRPr="00852B86">
              <w:rPr>
                <w:rFonts w:eastAsia="MS Mincho"/>
              </w:rPr>
              <w:t>-105.2</w:t>
            </w:r>
          </w:p>
        </w:tc>
        <w:tc>
          <w:tcPr>
            <w:tcW w:w="959" w:type="dxa"/>
            <w:tcBorders>
              <w:top w:val="single" w:sz="4" w:space="0" w:color="auto"/>
              <w:left w:val="single" w:sz="4" w:space="0" w:color="auto"/>
              <w:bottom w:val="single" w:sz="4" w:space="0" w:color="auto"/>
              <w:right w:val="single" w:sz="4" w:space="0" w:color="auto"/>
            </w:tcBorders>
            <w:hideMark/>
          </w:tcPr>
          <w:p w14:paraId="69CE5E20" w14:textId="77777777" w:rsidR="007E268B" w:rsidRPr="00852B86" w:rsidRDefault="007E268B" w:rsidP="007B38D9">
            <w:pPr>
              <w:pStyle w:val="TAC"/>
              <w:rPr>
                <w:rFonts w:eastAsia="MS Mincho"/>
              </w:rPr>
            </w:pPr>
            <w:r w:rsidRPr="00852B86">
              <w:rPr>
                <w:rFonts w:ascii="SimSun" w:eastAsia="SimSun" w:hAnsi="SimSun"/>
              </w:rPr>
              <w:t>-</w:t>
            </w:r>
            <w:r w:rsidRPr="00852B86">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CFDE89D" w14:textId="77777777" w:rsidR="007E268B" w:rsidRPr="00852B86" w:rsidRDefault="007E268B" w:rsidP="007B38D9">
            <w:pPr>
              <w:pStyle w:val="TAC"/>
            </w:pPr>
            <w:r w:rsidRPr="00852B86">
              <w:rPr>
                <w:rFonts w:ascii="SimSun" w:eastAsia="SimSun" w:hAnsi="SimSun"/>
              </w:rPr>
              <w:t>-</w:t>
            </w:r>
            <w:r w:rsidRPr="00852B86">
              <w:rPr>
                <w:rFonts w:eastAsia="MS Mincho"/>
              </w:rPr>
              <w:t>84.8</w:t>
            </w:r>
          </w:p>
        </w:tc>
        <w:tc>
          <w:tcPr>
            <w:tcW w:w="959" w:type="dxa"/>
            <w:tcBorders>
              <w:top w:val="single" w:sz="4" w:space="0" w:color="auto"/>
              <w:left w:val="single" w:sz="4" w:space="0" w:color="auto"/>
              <w:bottom w:val="single" w:sz="4" w:space="0" w:color="auto"/>
              <w:right w:val="single" w:sz="4" w:space="0" w:color="auto"/>
            </w:tcBorders>
            <w:hideMark/>
          </w:tcPr>
          <w:p w14:paraId="23D19399" w14:textId="77777777" w:rsidR="007E268B" w:rsidRPr="00852B86" w:rsidRDefault="007E268B" w:rsidP="007B38D9">
            <w:pPr>
              <w:pStyle w:val="TAC"/>
            </w:pPr>
            <w:r w:rsidRPr="00852B86">
              <w:rPr>
                <w:rFonts w:ascii="SimSun" w:eastAsia="SimSun" w:hAnsi="SimSun"/>
              </w:rPr>
              <w:t>-</w:t>
            </w:r>
            <w:r w:rsidRPr="00852B86">
              <w:rPr>
                <w:rFonts w:eastAsia="MS Mincho"/>
              </w:rPr>
              <w:t>84.8</w:t>
            </w:r>
          </w:p>
        </w:tc>
      </w:tr>
      <w:tr w:rsidR="007E268B" w:rsidRPr="00852B86" w14:paraId="35DD5A68" w14:textId="77777777" w:rsidTr="007B38D9">
        <w:trPr>
          <w:cantSplit/>
          <w:trHeight w:val="122"/>
          <w:jc w:val="center"/>
        </w:trPr>
        <w:tc>
          <w:tcPr>
            <w:tcW w:w="2471" w:type="dxa"/>
            <w:vMerge w:val="restart"/>
            <w:tcBorders>
              <w:top w:val="single" w:sz="4" w:space="0" w:color="auto"/>
              <w:left w:val="single" w:sz="4" w:space="0" w:color="auto"/>
              <w:bottom w:val="single" w:sz="4" w:space="0" w:color="auto"/>
              <w:right w:val="single" w:sz="4" w:space="0" w:color="auto"/>
            </w:tcBorders>
            <w:hideMark/>
          </w:tcPr>
          <w:p w14:paraId="48220BCD" w14:textId="77777777" w:rsidR="007E268B" w:rsidRPr="00852B86" w:rsidRDefault="007E268B" w:rsidP="007B38D9">
            <w:pPr>
              <w:pStyle w:val="TAL"/>
            </w:pPr>
            <w:r w:rsidRPr="00852B86">
              <w:rPr>
                <w:position w:val="-12"/>
              </w:rPr>
              <w:object w:dxaOrig="405" w:dyaOrig="405" w14:anchorId="163CABC9">
                <v:shape id="_x0000_i1128" type="#_x0000_t75" style="width:20.4pt;height:20.4pt" o:ole="" fillcolor="window">
                  <v:imagedata r:id="rId55" o:title=""/>
                </v:shape>
                <o:OLEObject Type="Embed" ProgID="Equation.3" ShapeID="_x0000_i1128" DrawAspect="Content" ObjectID="_1781673172" r:id="rId136"/>
              </w:object>
            </w:r>
          </w:p>
        </w:tc>
        <w:tc>
          <w:tcPr>
            <w:tcW w:w="1548" w:type="dxa"/>
            <w:tcBorders>
              <w:top w:val="single" w:sz="4" w:space="0" w:color="auto"/>
              <w:left w:val="single" w:sz="4" w:space="0" w:color="auto"/>
              <w:bottom w:val="single" w:sz="4" w:space="0" w:color="auto"/>
              <w:right w:val="single" w:sz="4" w:space="0" w:color="auto"/>
            </w:tcBorders>
            <w:hideMark/>
          </w:tcPr>
          <w:p w14:paraId="5D2B8E63" w14:textId="77777777" w:rsidR="007E268B" w:rsidRPr="00852B86" w:rsidRDefault="007E268B" w:rsidP="007B38D9">
            <w:pPr>
              <w:pStyle w:val="TAL"/>
            </w:pPr>
            <w:r w:rsidRPr="00852B86">
              <w:t>Config 1, 4</w:t>
            </w:r>
          </w:p>
        </w:tc>
        <w:tc>
          <w:tcPr>
            <w:tcW w:w="928" w:type="dxa"/>
            <w:vMerge w:val="restart"/>
            <w:tcBorders>
              <w:top w:val="single" w:sz="4" w:space="0" w:color="auto"/>
              <w:left w:val="single" w:sz="4" w:space="0" w:color="auto"/>
              <w:bottom w:val="single" w:sz="4" w:space="0" w:color="auto"/>
              <w:right w:val="single" w:sz="4" w:space="0" w:color="auto"/>
            </w:tcBorders>
            <w:hideMark/>
          </w:tcPr>
          <w:p w14:paraId="6B0260C7" w14:textId="77777777" w:rsidR="007E268B" w:rsidRPr="00852B86" w:rsidRDefault="007E268B" w:rsidP="007B38D9">
            <w:pPr>
              <w:pStyle w:val="TAC"/>
            </w:pPr>
            <w:r w:rsidRPr="00852B86">
              <w:t>dBm/15 kHz</w:t>
            </w:r>
          </w:p>
        </w:tc>
        <w:tc>
          <w:tcPr>
            <w:tcW w:w="4795" w:type="dxa"/>
            <w:gridSpan w:val="5"/>
            <w:tcBorders>
              <w:top w:val="single" w:sz="4" w:space="0" w:color="auto"/>
              <w:left w:val="single" w:sz="4" w:space="0" w:color="auto"/>
              <w:bottom w:val="single" w:sz="4" w:space="0" w:color="auto"/>
              <w:right w:val="single" w:sz="4" w:space="0" w:color="auto"/>
            </w:tcBorders>
            <w:hideMark/>
          </w:tcPr>
          <w:p w14:paraId="554792F3" w14:textId="77777777" w:rsidR="007E268B" w:rsidRPr="00852B86" w:rsidRDefault="007E268B" w:rsidP="007B38D9">
            <w:pPr>
              <w:pStyle w:val="TAC"/>
            </w:pPr>
            <w:r w:rsidRPr="00852B86">
              <w:t>-98</w:t>
            </w:r>
          </w:p>
        </w:tc>
      </w:tr>
      <w:tr w:rsidR="007E268B" w:rsidRPr="00852B86" w14:paraId="58822B6F"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07E2115D"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6C0DE80" w14:textId="77777777" w:rsidR="007E268B" w:rsidRPr="00852B86" w:rsidRDefault="007E268B" w:rsidP="007B38D9">
            <w:pPr>
              <w:pStyle w:val="TAL"/>
            </w:pPr>
            <w:r w:rsidRPr="00852B86">
              <w:t>Config 2, 5</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30249371"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6391FB6" w14:textId="77777777" w:rsidR="007E268B" w:rsidRPr="00852B86" w:rsidRDefault="007E268B" w:rsidP="007B38D9">
            <w:pPr>
              <w:pStyle w:val="TAC"/>
            </w:pPr>
            <w:r w:rsidRPr="00852B86">
              <w:t>-98</w:t>
            </w:r>
          </w:p>
        </w:tc>
      </w:tr>
      <w:tr w:rsidR="007E268B" w:rsidRPr="00852B86" w14:paraId="7643EB39" w14:textId="77777777" w:rsidTr="007B38D9">
        <w:trPr>
          <w:cantSplit/>
          <w:trHeight w:val="120"/>
          <w:jc w:val="center"/>
        </w:trPr>
        <w:tc>
          <w:tcPr>
            <w:tcW w:w="2471" w:type="dxa"/>
            <w:vMerge/>
            <w:tcBorders>
              <w:top w:val="single" w:sz="4" w:space="0" w:color="auto"/>
              <w:left w:val="single" w:sz="4" w:space="0" w:color="auto"/>
              <w:bottom w:val="single" w:sz="4" w:space="0" w:color="auto"/>
              <w:right w:val="single" w:sz="4" w:space="0" w:color="auto"/>
            </w:tcBorders>
            <w:vAlign w:val="center"/>
            <w:hideMark/>
          </w:tcPr>
          <w:p w14:paraId="14C92282" w14:textId="77777777" w:rsidR="007E268B" w:rsidRPr="00852B86" w:rsidRDefault="007E268B" w:rsidP="007B38D9">
            <w:pPr>
              <w:spacing w:after="0"/>
              <w:rPr>
                <w:rFonts w:ascii="Arial" w:hAnsi="Arial"/>
                <w:sz w:val="18"/>
              </w:rPr>
            </w:pPr>
          </w:p>
        </w:tc>
        <w:tc>
          <w:tcPr>
            <w:tcW w:w="1548" w:type="dxa"/>
            <w:tcBorders>
              <w:top w:val="single" w:sz="4" w:space="0" w:color="auto"/>
              <w:left w:val="single" w:sz="4" w:space="0" w:color="auto"/>
              <w:bottom w:val="single" w:sz="4" w:space="0" w:color="auto"/>
              <w:right w:val="single" w:sz="4" w:space="0" w:color="auto"/>
            </w:tcBorders>
            <w:hideMark/>
          </w:tcPr>
          <w:p w14:paraId="033D9F42" w14:textId="77777777" w:rsidR="007E268B" w:rsidRPr="00852B86" w:rsidRDefault="007E268B" w:rsidP="007B38D9">
            <w:pPr>
              <w:pStyle w:val="TAL"/>
            </w:pPr>
            <w:r w:rsidRPr="00852B86">
              <w:t>Config 3, 6</w:t>
            </w:r>
          </w:p>
        </w:tc>
        <w:tc>
          <w:tcPr>
            <w:tcW w:w="928" w:type="dxa"/>
            <w:vMerge/>
            <w:tcBorders>
              <w:top w:val="single" w:sz="4" w:space="0" w:color="auto"/>
              <w:left w:val="single" w:sz="4" w:space="0" w:color="auto"/>
              <w:bottom w:val="single" w:sz="4" w:space="0" w:color="auto"/>
              <w:right w:val="single" w:sz="4" w:space="0" w:color="auto"/>
            </w:tcBorders>
            <w:vAlign w:val="center"/>
            <w:hideMark/>
          </w:tcPr>
          <w:p w14:paraId="6E136C22"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7A28474A" w14:textId="77777777" w:rsidR="007E268B" w:rsidRPr="00852B86" w:rsidRDefault="007E268B" w:rsidP="007B38D9">
            <w:pPr>
              <w:pStyle w:val="TAC"/>
            </w:pPr>
            <w:r w:rsidRPr="00852B86">
              <w:t>-98</w:t>
            </w:r>
          </w:p>
        </w:tc>
      </w:tr>
      <w:tr w:rsidR="007E268B" w:rsidRPr="00852B86" w14:paraId="75B019C4" w14:textId="77777777" w:rsidTr="007B38D9">
        <w:trPr>
          <w:cantSplit/>
          <w:trHeight w:val="199"/>
          <w:jc w:val="center"/>
        </w:trPr>
        <w:tc>
          <w:tcPr>
            <w:tcW w:w="4019" w:type="dxa"/>
            <w:gridSpan w:val="2"/>
            <w:tcBorders>
              <w:top w:val="single" w:sz="4" w:space="0" w:color="auto"/>
              <w:left w:val="single" w:sz="4" w:space="0" w:color="auto"/>
              <w:bottom w:val="single" w:sz="4" w:space="0" w:color="auto"/>
              <w:right w:val="single" w:sz="4" w:space="0" w:color="auto"/>
            </w:tcBorders>
            <w:hideMark/>
          </w:tcPr>
          <w:p w14:paraId="26A3E7F7" w14:textId="77777777" w:rsidR="007E268B" w:rsidRPr="00852B86" w:rsidRDefault="007E268B" w:rsidP="007B38D9">
            <w:pPr>
              <w:pStyle w:val="TAL"/>
            </w:pPr>
            <w:r w:rsidRPr="00852B86">
              <w:rPr>
                <w:rFonts w:eastAsia="?? ??"/>
              </w:rPr>
              <w:t>Propagation condition</w:t>
            </w:r>
          </w:p>
        </w:tc>
        <w:tc>
          <w:tcPr>
            <w:tcW w:w="928" w:type="dxa"/>
            <w:tcBorders>
              <w:top w:val="single" w:sz="4" w:space="0" w:color="auto"/>
              <w:left w:val="single" w:sz="4" w:space="0" w:color="auto"/>
              <w:bottom w:val="single" w:sz="4" w:space="0" w:color="auto"/>
              <w:right w:val="single" w:sz="4" w:space="0" w:color="auto"/>
            </w:tcBorders>
          </w:tcPr>
          <w:p w14:paraId="7906A4C0" w14:textId="77777777" w:rsidR="007E268B" w:rsidRPr="00852B86" w:rsidRDefault="007E268B" w:rsidP="007B38D9">
            <w:pPr>
              <w:pStyle w:val="TAC"/>
            </w:pPr>
          </w:p>
        </w:tc>
        <w:tc>
          <w:tcPr>
            <w:tcW w:w="4795" w:type="dxa"/>
            <w:gridSpan w:val="5"/>
            <w:tcBorders>
              <w:top w:val="single" w:sz="4" w:space="0" w:color="auto"/>
              <w:left w:val="single" w:sz="4" w:space="0" w:color="auto"/>
              <w:bottom w:val="single" w:sz="4" w:space="0" w:color="auto"/>
              <w:right w:val="single" w:sz="4" w:space="0" w:color="auto"/>
            </w:tcBorders>
            <w:hideMark/>
          </w:tcPr>
          <w:p w14:paraId="0EEB5888" w14:textId="77777777" w:rsidR="007E268B" w:rsidRPr="00852B86" w:rsidRDefault="007E268B" w:rsidP="007B38D9">
            <w:pPr>
              <w:pStyle w:val="TAC"/>
              <w:rPr>
                <w:rFonts w:eastAsia="MS Mincho"/>
              </w:rPr>
            </w:pPr>
            <w:r w:rsidRPr="00852B86">
              <w:rPr>
                <w:rFonts w:eastAsia="MS Mincho"/>
              </w:rPr>
              <w:t>TDL-C 300ns 100Hz</w:t>
            </w:r>
          </w:p>
        </w:tc>
      </w:tr>
      <w:tr w:rsidR="007E268B" w:rsidRPr="00852B86" w14:paraId="44921EEC" w14:textId="77777777" w:rsidTr="007B38D9">
        <w:trPr>
          <w:cantSplit/>
          <w:trHeight w:val="1801"/>
          <w:jc w:val="center"/>
        </w:trPr>
        <w:tc>
          <w:tcPr>
            <w:tcW w:w="9742" w:type="dxa"/>
            <w:gridSpan w:val="8"/>
            <w:tcBorders>
              <w:top w:val="single" w:sz="4" w:space="0" w:color="auto"/>
              <w:left w:val="single" w:sz="4" w:space="0" w:color="auto"/>
              <w:bottom w:val="single" w:sz="4" w:space="0" w:color="auto"/>
              <w:right w:val="single" w:sz="4" w:space="0" w:color="auto"/>
            </w:tcBorders>
            <w:hideMark/>
          </w:tcPr>
          <w:p w14:paraId="7FD97587" w14:textId="77777777" w:rsidR="007E268B" w:rsidRPr="00852B86" w:rsidRDefault="007E268B" w:rsidP="007B38D9">
            <w:pPr>
              <w:pStyle w:val="TAN"/>
            </w:pPr>
            <w:r w:rsidRPr="00852B86">
              <w:t>Note 1:</w:t>
            </w:r>
            <w:r w:rsidRPr="00852B86">
              <w:tab/>
              <w:t>OCNG shall be used such that the resources in Cell 1 are fully allocated and a constant total transmitted power spectral density is achieved for all OFDM symbols.</w:t>
            </w:r>
          </w:p>
          <w:p w14:paraId="547EA9AA" w14:textId="77777777" w:rsidR="007E268B" w:rsidRPr="00852B86" w:rsidRDefault="007E268B" w:rsidP="007B38D9">
            <w:pPr>
              <w:pStyle w:val="TAN"/>
            </w:pPr>
            <w:r w:rsidRPr="00852B86">
              <w:t>Note 2:</w:t>
            </w:r>
            <w:r w:rsidRPr="00852B86">
              <w:tab/>
              <w:t>The uplink resources for CSI reporting are assigned to the UE prior to the start of time period T1.</w:t>
            </w:r>
          </w:p>
          <w:p w14:paraId="1A3FAEB5" w14:textId="77777777" w:rsidR="007E268B" w:rsidRPr="00852B86" w:rsidRDefault="007E268B" w:rsidP="007B38D9">
            <w:pPr>
              <w:pStyle w:val="TAN"/>
            </w:pPr>
            <w:r w:rsidRPr="00852B86">
              <w:t>Note 3:</w:t>
            </w:r>
            <w:r w:rsidRPr="00852B86">
              <w:tab/>
              <w:t>NZP CSI-RS resource set configuration for CSI reporting are assigned to the UE prior to the start of time period T1.</w:t>
            </w:r>
          </w:p>
          <w:p w14:paraId="181E2854" w14:textId="77777777" w:rsidR="007E268B" w:rsidRPr="00852B86" w:rsidRDefault="007E268B" w:rsidP="007B38D9">
            <w:pPr>
              <w:pStyle w:val="TAN"/>
            </w:pPr>
            <w:r w:rsidRPr="00852B86">
              <w:t>Note 4:</w:t>
            </w:r>
            <w:r w:rsidRPr="00852B86">
              <w:tab/>
              <w:t>Void.</w:t>
            </w:r>
          </w:p>
          <w:p w14:paraId="57FDD86F" w14:textId="77777777" w:rsidR="007E268B" w:rsidRPr="00852B86" w:rsidRDefault="007E268B" w:rsidP="007B38D9">
            <w:pPr>
              <w:pStyle w:val="TAN"/>
            </w:pPr>
            <w:r w:rsidRPr="00852B86">
              <w:t>Note 5:</w:t>
            </w:r>
            <w:r w:rsidRPr="00852B86">
              <w:tab/>
              <w:t>The timers and layer 3 filtering related parameters are configured prior to the start of time period T1.</w:t>
            </w:r>
          </w:p>
          <w:p w14:paraId="406503D3" w14:textId="77777777" w:rsidR="007E268B" w:rsidRPr="00852B86" w:rsidRDefault="007E268B" w:rsidP="007B38D9">
            <w:pPr>
              <w:pStyle w:val="TAN"/>
            </w:pPr>
            <w:r w:rsidRPr="00852B86">
              <w:t>Note 6:</w:t>
            </w:r>
            <w:r w:rsidRPr="00852B86">
              <w:tab/>
              <w:t>The signal contains PDCCH for UEs other than the device under test as part of OCNG.</w:t>
            </w:r>
          </w:p>
          <w:p w14:paraId="7E5085E6" w14:textId="77777777" w:rsidR="007E268B" w:rsidRPr="00852B86" w:rsidRDefault="007E268B" w:rsidP="007B38D9">
            <w:pPr>
              <w:pStyle w:val="TAN"/>
            </w:pPr>
            <w:r w:rsidRPr="00852B86">
              <w:t>Note 7:</w:t>
            </w:r>
            <w:r w:rsidRPr="00852B86">
              <w:tab/>
              <w:t>SNR levels correspond to the signal to noise ratio over the REs carrying CSI-RS.</w:t>
            </w:r>
          </w:p>
          <w:p w14:paraId="722DB6FF" w14:textId="77777777" w:rsidR="007E268B" w:rsidRPr="00852B86" w:rsidRDefault="007E268B" w:rsidP="007B38D9">
            <w:pPr>
              <w:pStyle w:val="TAN"/>
            </w:pPr>
            <w:r w:rsidRPr="00852B86">
              <w:t>Note 8:</w:t>
            </w:r>
            <w:r w:rsidRPr="00852B86">
              <w:tab/>
              <w:t>The SNR in time periods T1, T2, T3, T4 and T5 is denoted as SNR1, SNR2 and SNR3 respectively in figure 4.5.5.3.4-1.</w:t>
            </w:r>
          </w:p>
          <w:p w14:paraId="5ED24AF2" w14:textId="77777777" w:rsidR="007E268B" w:rsidRPr="00852B86" w:rsidRDefault="007E268B" w:rsidP="007B38D9">
            <w:pPr>
              <w:pStyle w:val="TAN"/>
            </w:pPr>
            <w:r w:rsidRPr="00852B86">
              <w:t>Note 9:</w:t>
            </w:r>
            <w:r w:rsidRPr="00852B86">
              <w:rPr>
                <w:rFonts w:eastAsia="MS Mincho"/>
                <w:snapToGrid w:val="0"/>
              </w:rPr>
              <w:tab/>
            </w:r>
            <w:r w:rsidRPr="00852B86">
              <w:t>The SNR values are specified for a UE with 2RX antennas connected under test. For a UE with 4RX antennas connected under test, the SNR for RS in set q0 during T3, T4, and T5 from D.4.1.1, is -15dB-TT = -15.8dB (including test tolerances).</w:t>
            </w:r>
          </w:p>
        </w:tc>
      </w:tr>
    </w:tbl>
    <w:p w14:paraId="34B92AFD" w14:textId="77777777" w:rsidR="007E268B" w:rsidRPr="00852B86" w:rsidRDefault="007E268B" w:rsidP="007E268B"/>
    <w:p w14:paraId="3EB2EAED" w14:textId="77777777" w:rsidR="007E268B" w:rsidRPr="00852B86" w:rsidRDefault="007E268B" w:rsidP="007E268B">
      <w:r w:rsidRPr="00852B86">
        <w:t>The UE behaviour during time durations T1, T2, T3, T4 and T5 shall be as follows:</w:t>
      </w:r>
    </w:p>
    <w:p w14:paraId="70EB56B8" w14:textId="77777777" w:rsidR="007E268B" w:rsidRPr="00852B86" w:rsidRDefault="007E268B" w:rsidP="007E268B">
      <w:r w:rsidRPr="00852B86">
        <w:t>During the time duration T1 and T2, the UE shall transmit uplink signal at least in all subframes configured for CSI transmission on Cell 1.</w:t>
      </w:r>
    </w:p>
    <w:p w14:paraId="0F6ABBC5" w14:textId="77777777" w:rsidR="007E268B" w:rsidRPr="00852B86" w:rsidRDefault="007E268B" w:rsidP="007E268B">
      <w:r w:rsidRPr="00852B86">
        <w:t>During the period from time point A to time point B the UE shall transmit uplink signal in Cell 1 in all uplink slots configured for CSI transmission according to the configured periodic CSI reporting for Cell 1.</w:t>
      </w:r>
    </w:p>
    <w:p w14:paraId="0CB22FD7" w14:textId="77777777" w:rsidR="007E268B" w:rsidRPr="00852B86" w:rsidRDefault="007E268B" w:rsidP="007E268B">
      <w:r w:rsidRPr="00852B86">
        <w:t>During T3 the UE shall detect beam failure and initiate link recovery. During T4 and T5 the UE measures and evaluate beam candidate from beam candidate set q</w:t>
      </w:r>
      <w:r w:rsidRPr="00852B86">
        <w:rPr>
          <w:vertAlign w:val="subscript"/>
        </w:rPr>
        <w:t>1</w:t>
      </w:r>
      <w:r w:rsidRPr="00852B86">
        <w:t>.</w:t>
      </w:r>
    </w:p>
    <w:p w14:paraId="2AE1F238" w14:textId="77777777" w:rsidR="007E268B" w:rsidRPr="00852B86" w:rsidRDefault="007E268B" w:rsidP="007E268B">
      <w:r w:rsidRPr="00852B86">
        <w:t>No later than time point F occurring no later than D1 = 1930 ms after the start of T5, the UE shall transmit preamble on a beam associated with the candidate beam set q</w:t>
      </w:r>
      <w:r w:rsidRPr="00852B86">
        <w:rPr>
          <w:vertAlign w:val="subscript"/>
        </w:rPr>
        <w:t>1</w:t>
      </w:r>
      <w:r w:rsidRPr="00852B86">
        <w:t>. The UE shall not transmit preamble on a beam associated with the candidate beam set q</w:t>
      </w:r>
      <w:r w:rsidRPr="00852B86">
        <w:rPr>
          <w:vertAlign w:val="subscript"/>
        </w:rPr>
        <w:t>1</w:t>
      </w:r>
      <w:r w:rsidRPr="00852B86">
        <w:t xml:space="preserve"> earlier than time point B.</w:t>
      </w:r>
    </w:p>
    <w:p w14:paraId="091993CE" w14:textId="0070BB05" w:rsidR="007E268B" w:rsidRPr="00852B86" w:rsidRDefault="007E268B" w:rsidP="007E268B">
      <w:r w:rsidRPr="00852B86">
        <w:t>Test is concluded once the test equipment has received the initial preamble transmission from the UE. The rate of correct events observed during repeated tests shall be at least 90%.</w:t>
      </w:r>
    </w:p>
    <w:p w14:paraId="0EB1B308" w14:textId="141873A7" w:rsidR="00335CD4" w:rsidRPr="00852B86" w:rsidRDefault="00335CD4" w:rsidP="00335CD4">
      <w:pPr>
        <w:pStyle w:val="Heading4"/>
        <w:rPr>
          <w:rFonts w:eastAsiaTheme="minorEastAsia"/>
          <w:lang w:eastAsia="zh-TW"/>
        </w:rPr>
      </w:pPr>
      <w:r w:rsidRPr="00852B86">
        <w:rPr>
          <w:rFonts w:eastAsiaTheme="minorEastAsia"/>
        </w:rPr>
        <w:t>4.5.5.</w:t>
      </w:r>
      <w:r w:rsidRPr="00852B86">
        <w:rPr>
          <w:rFonts w:eastAsiaTheme="minorEastAsia"/>
          <w:lang w:eastAsia="zh-TW"/>
        </w:rPr>
        <w:t>5</w:t>
      </w:r>
      <w:r w:rsidRPr="00852B86">
        <w:rPr>
          <w:rFonts w:eastAsiaTheme="minorEastAsia"/>
        </w:rPr>
        <w:tab/>
        <w:t>EN-DC FR1 Scell CSI-RS-based beam failure detection and SSB-based link recovery in non-DRX</w:t>
      </w:r>
    </w:p>
    <w:p w14:paraId="20BF1F25" w14:textId="77777777" w:rsidR="00335CD4" w:rsidRPr="00852B86" w:rsidRDefault="00335CD4" w:rsidP="00335CD4">
      <w:pPr>
        <w:pStyle w:val="H6"/>
      </w:pPr>
      <w:r w:rsidRPr="00852B86">
        <w:t>4.5.5.</w:t>
      </w:r>
      <w:r w:rsidRPr="00852B86">
        <w:rPr>
          <w:lang w:eastAsia="zh-TW"/>
        </w:rPr>
        <w:t>5</w:t>
      </w:r>
      <w:r w:rsidRPr="00852B86">
        <w:t>.1</w:t>
      </w:r>
      <w:r w:rsidRPr="00852B86">
        <w:tab/>
        <w:t>Test purpose</w:t>
      </w:r>
    </w:p>
    <w:p w14:paraId="5F1A85F6" w14:textId="32E64598" w:rsidR="00335CD4" w:rsidRPr="00852B86" w:rsidRDefault="00335CD4" w:rsidP="00335CD4">
      <w:r w:rsidRPr="00852B86">
        <w:t>The purpose of this test is to verify that the UE properly detects CSI-RS-based beam failure in the set q</w:t>
      </w:r>
      <w:r w:rsidRPr="00852B86">
        <w:rPr>
          <w:vertAlign w:val="subscript"/>
        </w:rPr>
        <w:t>0</w:t>
      </w:r>
      <w:r w:rsidRPr="00852B86">
        <w:t xml:space="preserve"> configured for a serving SCell and that the UE performs correct SSB-based link recovery based on beam </w:t>
      </w:r>
      <w:r w:rsidR="002A717D" w:rsidRPr="00852B86">
        <w:t>candidate</w:t>
      </w:r>
      <w:r w:rsidRPr="00852B86">
        <w:t xml:space="preserve"> set q</w:t>
      </w:r>
      <w:r w:rsidRPr="00852B86">
        <w:rPr>
          <w:vertAlign w:val="subscript"/>
        </w:rPr>
        <w:t>1</w:t>
      </w:r>
      <w:r w:rsidRPr="00852B86">
        <w:t xml:space="preserve">. The purpose is to test the downlink monitoring for beam failure detection within the UEs active DL BWP of the SCell without </w:t>
      </w:r>
      <w:r w:rsidRPr="00852B86">
        <w:rPr>
          <w:rFonts w:eastAsia="PMingLiU"/>
          <w:i/>
          <w:color w:val="000000"/>
        </w:rPr>
        <w:t xml:space="preserve">schedulingRequestID-BFR-SCell-r16 </w:t>
      </w:r>
      <w:r w:rsidRPr="00852B86">
        <w:rPr>
          <w:rFonts w:eastAsia="PMingLiU"/>
          <w:color w:val="000000"/>
        </w:rPr>
        <w:t>configuration</w:t>
      </w:r>
      <w:r w:rsidRPr="00852B86">
        <w:t xml:space="preserve">, during the evaluation period, and link recovery, when no DRX is used. This test will partly verify the beam failure detection and link recovery for an FR1 serving cell requirements in </w:t>
      </w:r>
      <w:r w:rsidRPr="00852B86">
        <w:rPr>
          <w:lang w:eastAsia="zh-TW"/>
        </w:rPr>
        <w:t xml:space="preserve">TS 38.133 [6] </w:t>
      </w:r>
      <w:r w:rsidRPr="00852B86">
        <w:t>clause 8.5.</w:t>
      </w:r>
    </w:p>
    <w:p w14:paraId="17921F10" w14:textId="77777777" w:rsidR="00335CD4" w:rsidRPr="00852B86" w:rsidRDefault="00335CD4" w:rsidP="00335CD4">
      <w:pPr>
        <w:pStyle w:val="H6"/>
      </w:pPr>
      <w:r w:rsidRPr="00852B86">
        <w:t>4.5.5.</w:t>
      </w:r>
      <w:r w:rsidRPr="00852B86">
        <w:rPr>
          <w:lang w:eastAsia="zh-TW"/>
        </w:rPr>
        <w:t>5</w:t>
      </w:r>
      <w:r w:rsidRPr="00852B86">
        <w:t>.2</w:t>
      </w:r>
      <w:r w:rsidRPr="00852B86">
        <w:tab/>
        <w:t>Test applicability</w:t>
      </w:r>
    </w:p>
    <w:p w14:paraId="5BBE637B" w14:textId="77777777" w:rsidR="00335CD4" w:rsidRPr="00852B86" w:rsidRDefault="00335CD4" w:rsidP="00335CD4">
      <w:pPr>
        <w:rPr>
          <w:rFonts w:cs="v4.2.0"/>
        </w:rPr>
      </w:pPr>
      <w:r w:rsidRPr="00852B86">
        <w:rPr>
          <w:lang w:eastAsia="sv-SE"/>
        </w:rPr>
        <w:t xml:space="preserve">This test applies to all types of </w:t>
      </w:r>
      <w:r w:rsidRPr="00852B86">
        <w:t>E-UTRA UE release 1</w:t>
      </w:r>
      <w:r w:rsidRPr="00852B86">
        <w:rPr>
          <w:lang w:eastAsia="zh-TW"/>
        </w:rPr>
        <w:t>6</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t>.</w:t>
      </w:r>
    </w:p>
    <w:p w14:paraId="31FB4824" w14:textId="77777777" w:rsidR="00335CD4" w:rsidRPr="00852B86" w:rsidRDefault="00335CD4" w:rsidP="00335CD4">
      <w:pPr>
        <w:pStyle w:val="H6"/>
      </w:pPr>
      <w:r w:rsidRPr="00852B86">
        <w:t>4.5.5.</w:t>
      </w:r>
      <w:r w:rsidRPr="00852B86">
        <w:rPr>
          <w:lang w:eastAsia="zh-TW"/>
        </w:rPr>
        <w:t>5</w:t>
      </w:r>
      <w:r w:rsidRPr="00852B86">
        <w:t>.3</w:t>
      </w:r>
      <w:r w:rsidRPr="00852B86">
        <w:tab/>
        <w:t>Minimum conformance requirements</w:t>
      </w:r>
    </w:p>
    <w:p w14:paraId="100B5A7B" w14:textId="77777777" w:rsidR="00335CD4" w:rsidRPr="00852B86" w:rsidRDefault="00335CD4" w:rsidP="00335CD4">
      <w:pPr>
        <w:rPr>
          <w:rFonts w:cs="v4.2.0"/>
        </w:rPr>
      </w:pPr>
      <w:r w:rsidRPr="00852B86">
        <w:rPr>
          <w:lang w:eastAsia="sv-SE"/>
        </w:rPr>
        <w:t>The minimum conformance requirements are specified in clause 4.5.5.0.2.</w:t>
      </w:r>
    </w:p>
    <w:p w14:paraId="1E9AEC83" w14:textId="77777777" w:rsidR="00335CD4" w:rsidRPr="00852B86" w:rsidRDefault="00335CD4" w:rsidP="00335CD4">
      <w:pPr>
        <w:rPr>
          <w:rFonts w:cs="v4.2.0"/>
        </w:rPr>
      </w:pPr>
      <w:r w:rsidRPr="00852B86">
        <w:rPr>
          <w:rFonts w:cs="v4.2.0"/>
        </w:rPr>
        <w:t xml:space="preserve">The normative reference for this requirement is TS 38.133 [6] clause </w:t>
      </w:r>
      <w:r w:rsidRPr="00852B86">
        <w:rPr>
          <w:lang w:eastAsia="sv-SE"/>
        </w:rPr>
        <w:t>A.4.5.5.4.</w:t>
      </w:r>
    </w:p>
    <w:p w14:paraId="38703089" w14:textId="77777777" w:rsidR="00335CD4" w:rsidRPr="00852B86" w:rsidRDefault="00335CD4" w:rsidP="00335CD4">
      <w:pPr>
        <w:pStyle w:val="H6"/>
      </w:pPr>
      <w:r w:rsidRPr="00852B86">
        <w:t>4.5.5.</w:t>
      </w:r>
      <w:r w:rsidRPr="00852B86">
        <w:rPr>
          <w:lang w:eastAsia="zh-TW"/>
        </w:rPr>
        <w:t>5</w:t>
      </w:r>
      <w:r w:rsidRPr="00852B86">
        <w:t>.4</w:t>
      </w:r>
      <w:r w:rsidRPr="00852B86">
        <w:tab/>
        <w:t>Test description</w:t>
      </w:r>
    </w:p>
    <w:p w14:paraId="4302D488" w14:textId="77777777" w:rsidR="00335CD4" w:rsidRPr="00852B86" w:rsidRDefault="00335CD4" w:rsidP="00335CD4">
      <w:pPr>
        <w:rPr>
          <w:lang w:eastAsia="zh-TW"/>
        </w:rPr>
      </w:pPr>
      <w:r w:rsidRPr="00852B86">
        <w:t>The test consists of five successive time periods, with time duration of T1, T2, T3, T4 and T5 respectively. Figure 4.5.5.5.</w:t>
      </w:r>
      <w:r w:rsidRPr="00852B86">
        <w:rPr>
          <w:lang w:eastAsia="zh-TW"/>
        </w:rPr>
        <w:t>4</w:t>
      </w:r>
      <w:r w:rsidRPr="00852B86">
        <w:t>-1 shows the SNR of the CSI-RS in set q</w:t>
      </w:r>
      <w:r w:rsidRPr="00852B86">
        <w:rPr>
          <w:vertAlign w:val="subscript"/>
        </w:rPr>
        <w:t>0</w:t>
      </w:r>
      <w:r w:rsidRPr="00852B86">
        <w:t xml:space="preserve"> in the active SCell to emulate beam failure. Figure 4.5.5.5.</w:t>
      </w:r>
      <w:r w:rsidRPr="00852B86">
        <w:rPr>
          <w:lang w:eastAsia="zh-TW"/>
        </w:rPr>
        <w:t>4</w:t>
      </w:r>
      <w:r w:rsidRPr="00852B86">
        <w:t>-1 additionally shows the variation of the downlink L1-RSRP of the SSB in set q</w:t>
      </w:r>
      <w:r w:rsidRPr="00852B86">
        <w:rPr>
          <w:vertAlign w:val="subscript"/>
        </w:rPr>
        <w:t>1</w:t>
      </w:r>
      <w:r w:rsidRPr="00852B86">
        <w:t xml:space="preserve"> of the candidate beam used for link recovery.</w:t>
      </w:r>
    </w:p>
    <w:p w14:paraId="5EA03A4C" w14:textId="629C0B1B" w:rsidR="00335CD4" w:rsidRPr="00852B86" w:rsidRDefault="00335CD4" w:rsidP="00335CD4">
      <w:pPr>
        <w:rPr>
          <w:lang w:eastAsia="zh-TW"/>
        </w:rPr>
      </w:pPr>
      <w:r w:rsidRPr="00852B86">
        <w:rPr>
          <w:noProof/>
          <w:lang w:eastAsia="zh-TW"/>
        </w:rPr>
        <w:drawing>
          <wp:inline distT="0" distB="0" distL="0" distR="0" wp14:anchorId="04D2F2E6" wp14:editId="0A5E81D2">
            <wp:extent cx="5435600" cy="252095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435600" cy="2520950"/>
                    </a:xfrm>
                    <a:prstGeom prst="rect">
                      <a:avLst/>
                    </a:prstGeom>
                    <a:noFill/>
                    <a:ln>
                      <a:noFill/>
                    </a:ln>
                  </pic:spPr>
                </pic:pic>
              </a:graphicData>
            </a:graphic>
          </wp:inline>
        </w:drawing>
      </w:r>
    </w:p>
    <w:p w14:paraId="43E96E18" w14:textId="1762F283" w:rsidR="00335CD4" w:rsidRPr="00852B86" w:rsidRDefault="00335CD4" w:rsidP="00335CD4">
      <w:pPr>
        <w:pStyle w:val="TF"/>
      </w:pPr>
      <w:r w:rsidRPr="00852B86">
        <w:t>Figure 4.5.5.</w:t>
      </w:r>
      <w:r w:rsidRPr="00852B86">
        <w:rPr>
          <w:lang w:eastAsia="zh-TW"/>
        </w:rPr>
        <w:t>5</w:t>
      </w:r>
      <w:r w:rsidRPr="00852B86">
        <w:t>.4-1: SNR and L1-RSRP variation for EN-DC FR1 CSI-RS-based beam failure detection and link recovery in DRX</w:t>
      </w:r>
    </w:p>
    <w:p w14:paraId="49FE4E0D" w14:textId="77777777" w:rsidR="00335CD4" w:rsidRPr="00852B86" w:rsidRDefault="00335CD4" w:rsidP="002A717D"/>
    <w:p w14:paraId="6D316B8D" w14:textId="77777777" w:rsidR="00335CD4" w:rsidRPr="00852B86" w:rsidRDefault="00335CD4" w:rsidP="00335CD4">
      <w:pPr>
        <w:pStyle w:val="H6"/>
      </w:pPr>
      <w:r w:rsidRPr="00852B86">
        <w:t>4.5.5.</w:t>
      </w:r>
      <w:r w:rsidRPr="00852B86">
        <w:rPr>
          <w:lang w:eastAsia="zh-TW"/>
        </w:rPr>
        <w:t>5</w:t>
      </w:r>
      <w:r w:rsidRPr="00852B86">
        <w:t>.4.1</w:t>
      </w:r>
      <w:r w:rsidRPr="00852B86">
        <w:tab/>
        <w:t>Initial conditions</w:t>
      </w:r>
    </w:p>
    <w:p w14:paraId="1BF80273" w14:textId="77777777" w:rsidR="00335CD4" w:rsidRPr="00852B86" w:rsidRDefault="00335CD4" w:rsidP="00335CD4">
      <w:pPr>
        <w:rPr>
          <w:lang w:eastAsia="sv-SE"/>
        </w:rPr>
      </w:pPr>
      <w:r w:rsidRPr="00852B86">
        <w:rPr>
          <w:lang w:eastAsia="sv-SE"/>
        </w:rPr>
        <w:t>This test shall be tested using any of the test configurations in Table 4.5.5.4.4.1-1.</w:t>
      </w:r>
    </w:p>
    <w:p w14:paraId="1482C3EE" w14:textId="77777777" w:rsidR="00335CD4" w:rsidRPr="00852B86" w:rsidRDefault="00335CD4" w:rsidP="00532C1E">
      <w:pPr>
        <w:pStyle w:val="TH"/>
      </w:pPr>
      <w:r w:rsidRPr="00852B86">
        <w:t>Table 4.5.5.5.</w:t>
      </w:r>
      <w:r w:rsidRPr="00852B86">
        <w:rPr>
          <w:lang w:eastAsia="zh-TW"/>
        </w:rPr>
        <w:t>4.1</w:t>
      </w:r>
      <w:r w:rsidRPr="00852B86">
        <w:t>-1: Supported test configurations for EN-DC FR1 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335CD4" w:rsidRPr="00852B86" w14:paraId="73A7DA20"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A3463E" w14:textId="77777777" w:rsidR="00335CD4" w:rsidRPr="00852B86" w:rsidRDefault="00335CD4">
            <w:pPr>
              <w:keepNext/>
              <w:keepLines/>
              <w:spacing w:after="0"/>
              <w:jc w:val="center"/>
              <w:rPr>
                <w:rFonts w:ascii="Arial" w:hAnsi="Arial"/>
                <w:b/>
                <w:sz w:val="18"/>
              </w:rPr>
            </w:pPr>
            <w:r w:rsidRPr="00852B86">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4DCAAEFC" w14:textId="77777777" w:rsidR="00335CD4" w:rsidRPr="00852B86" w:rsidRDefault="00335CD4">
            <w:pPr>
              <w:keepNext/>
              <w:keepLines/>
              <w:spacing w:after="0"/>
              <w:jc w:val="center"/>
              <w:rPr>
                <w:rFonts w:ascii="Arial" w:hAnsi="Arial"/>
                <w:b/>
                <w:sz w:val="18"/>
              </w:rPr>
            </w:pPr>
            <w:r w:rsidRPr="00852B86">
              <w:rPr>
                <w:rFonts w:ascii="Arial" w:hAnsi="Arial"/>
                <w:b/>
                <w:sz w:val="18"/>
              </w:rPr>
              <w:t>Description</w:t>
            </w:r>
          </w:p>
        </w:tc>
      </w:tr>
      <w:tr w:rsidR="00335CD4" w:rsidRPr="00852B86" w14:paraId="3D06E6C9"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09680300" w14:textId="77777777" w:rsidR="00335CD4" w:rsidRPr="00852B86" w:rsidRDefault="00335CD4">
            <w:pPr>
              <w:keepNext/>
              <w:keepLines/>
              <w:spacing w:after="0"/>
              <w:rPr>
                <w:rFonts w:ascii="Arial" w:hAnsi="Arial"/>
                <w:sz w:val="18"/>
                <w:lang w:eastAsia="zh-TW"/>
              </w:rPr>
            </w:pPr>
            <w:r w:rsidRPr="00852B86">
              <w:rPr>
                <w:rFonts w:ascii="Arial" w:hAnsi="Arial"/>
                <w:sz w:val="18"/>
                <w:lang w:eastAsia="zh-TW"/>
              </w:rPr>
              <w:t>4.5.5.5-1</w:t>
            </w:r>
          </w:p>
        </w:tc>
        <w:tc>
          <w:tcPr>
            <w:tcW w:w="6905" w:type="dxa"/>
            <w:tcBorders>
              <w:top w:val="single" w:sz="4" w:space="0" w:color="auto"/>
              <w:left w:val="single" w:sz="4" w:space="0" w:color="auto"/>
              <w:bottom w:val="single" w:sz="4" w:space="0" w:color="auto"/>
              <w:right w:val="single" w:sz="4" w:space="0" w:color="auto"/>
            </w:tcBorders>
            <w:hideMark/>
          </w:tcPr>
          <w:p w14:paraId="7647D6C3" w14:textId="77777777" w:rsidR="00335CD4" w:rsidRPr="00852B86" w:rsidRDefault="00335CD4">
            <w:pPr>
              <w:keepNext/>
              <w:keepLines/>
              <w:spacing w:after="0"/>
              <w:rPr>
                <w:rFonts w:ascii="Arial" w:hAnsi="Arial"/>
                <w:sz w:val="18"/>
              </w:rPr>
            </w:pPr>
            <w:r w:rsidRPr="00852B86">
              <w:rPr>
                <w:rFonts w:ascii="Arial" w:hAnsi="Arial"/>
                <w:sz w:val="18"/>
              </w:rPr>
              <w:t>LTE FDD, NR 15 kHz SSB SCS, 10 MHz bandwidth, FDD duplex mode</w:t>
            </w:r>
          </w:p>
        </w:tc>
      </w:tr>
      <w:tr w:rsidR="00335CD4" w:rsidRPr="00852B86" w14:paraId="2B3E7E9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CD06EE2" w14:textId="77777777" w:rsidR="00335CD4" w:rsidRPr="00852B86" w:rsidRDefault="00335CD4">
            <w:pPr>
              <w:keepNext/>
              <w:keepLines/>
              <w:spacing w:after="0"/>
              <w:rPr>
                <w:rFonts w:ascii="Arial" w:hAnsi="Arial"/>
                <w:sz w:val="18"/>
              </w:rPr>
            </w:pPr>
            <w:r w:rsidRPr="00852B86">
              <w:rPr>
                <w:rFonts w:ascii="Arial" w:hAnsi="Arial"/>
                <w:sz w:val="18"/>
                <w:lang w:eastAsia="zh-TW"/>
              </w:rPr>
              <w:t>4.5.5.5-2</w:t>
            </w:r>
          </w:p>
        </w:tc>
        <w:tc>
          <w:tcPr>
            <w:tcW w:w="6905" w:type="dxa"/>
            <w:tcBorders>
              <w:top w:val="single" w:sz="4" w:space="0" w:color="auto"/>
              <w:left w:val="single" w:sz="4" w:space="0" w:color="auto"/>
              <w:bottom w:val="single" w:sz="4" w:space="0" w:color="auto"/>
              <w:right w:val="single" w:sz="4" w:space="0" w:color="auto"/>
            </w:tcBorders>
            <w:hideMark/>
          </w:tcPr>
          <w:p w14:paraId="733AA0FA" w14:textId="77777777" w:rsidR="00335CD4" w:rsidRPr="00852B86" w:rsidRDefault="00335CD4">
            <w:pPr>
              <w:keepNext/>
              <w:keepLines/>
              <w:spacing w:after="0"/>
              <w:rPr>
                <w:rFonts w:ascii="Arial" w:hAnsi="Arial"/>
                <w:sz w:val="18"/>
              </w:rPr>
            </w:pPr>
            <w:r w:rsidRPr="00852B86">
              <w:rPr>
                <w:rFonts w:ascii="Arial" w:hAnsi="Arial"/>
                <w:sz w:val="18"/>
              </w:rPr>
              <w:t>LTE FDD, NR 15 kHz SSB SCS, 10 MHz bandwidth, TDD duplex mode</w:t>
            </w:r>
          </w:p>
        </w:tc>
      </w:tr>
      <w:tr w:rsidR="00335CD4" w:rsidRPr="00852B86" w14:paraId="116D268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78B7D17" w14:textId="77777777" w:rsidR="00335CD4" w:rsidRPr="00852B86" w:rsidRDefault="00335CD4">
            <w:pPr>
              <w:keepNext/>
              <w:keepLines/>
              <w:spacing w:after="0"/>
              <w:rPr>
                <w:rFonts w:ascii="Arial" w:hAnsi="Arial"/>
                <w:sz w:val="18"/>
              </w:rPr>
            </w:pPr>
            <w:r w:rsidRPr="00852B86">
              <w:rPr>
                <w:rFonts w:ascii="Arial" w:hAnsi="Arial"/>
                <w:sz w:val="18"/>
                <w:lang w:eastAsia="zh-TW"/>
              </w:rPr>
              <w:t>4.5.5.5-3</w:t>
            </w:r>
          </w:p>
        </w:tc>
        <w:tc>
          <w:tcPr>
            <w:tcW w:w="6905" w:type="dxa"/>
            <w:tcBorders>
              <w:top w:val="single" w:sz="4" w:space="0" w:color="auto"/>
              <w:left w:val="single" w:sz="4" w:space="0" w:color="auto"/>
              <w:bottom w:val="single" w:sz="4" w:space="0" w:color="auto"/>
              <w:right w:val="single" w:sz="4" w:space="0" w:color="auto"/>
            </w:tcBorders>
            <w:hideMark/>
          </w:tcPr>
          <w:p w14:paraId="5D4A9619" w14:textId="77777777" w:rsidR="00335CD4" w:rsidRPr="00852B86" w:rsidRDefault="00335CD4">
            <w:pPr>
              <w:keepNext/>
              <w:keepLines/>
              <w:spacing w:after="0"/>
              <w:rPr>
                <w:rFonts w:ascii="Arial" w:hAnsi="Arial"/>
                <w:sz w:val="18"/>
              </w:rPr>
            </w:pPr>
            <w:r w:rsidRPr="00852B86">
              <w:rPr>
                <w:rFonts w:ascii="Arial" w:hAnsi="Arial"/>
                <w:sz w:val="18"/>
              </w:rPr>
              <w:t>LTE FDD, NR 30 kHz SSB SCS, 40 MHz bandwidth, TDD duplex mode</w:t>
            </w:r>
          </w:p>
        </w:tc>
      </w:tr>
      <w:tr w:rsidR="00335CD4" w:rsidRPr="00852B86" w14:paraId="09BC3863"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236B1282" w14:textId="77777777" w:rsidR="00335CD4" w:rsidRPr="00852B86" w:rsidRDefault="00335CD4">
            <w:pPr>
              <w:keepNext/>
              <w:keepLines/>
              <w:spacing w:after="0"/>
              <w:rPr>
                <w:rFonts w:ascii="Arial" w:hAnsi="Arial"/>
                <w:sz w:val="18"/>
              </w:rPr>
            </w:pPr>
            <w:r w:rsidRPr="00852B86">
              <w:rPr>
                <w:rFonts w:ascii="Arial" w:hAnsi="Arial"/>
                <w:sz w:val="18"/>
                <w:lang w:eastAsia="zh-TW"/>
              </w:rPr>
              <w:t>4.5.5.5-4</w:t>
            </w:r>
          </w:p>
        </w:tc>
        <w:tc>
          <w:tcPr>
            <w:tcW w:w="6905" w:type="dxa"/>
            <w:tcBorders>
              <w:top w:val="single" w:sz="4" w:space="0" w:color="auto"/>
              <w:left w:val="single" w:sz="4" w:space="0" w:color="auto"/>
              <w:bottom w:val="single" w:sz="4" w:space="0" w:color="auto"/>
              <w:right w:val="single" w:sz="4" w:space="0" w:color="auto"/>
            </w:tcBorders>
            <w:hideMark/>
          </w:tcPr>
          <w:p w14:paraId="5DB1D16D" w14:textId="77777777" w:rsidR="00335CD4" w:rsidRPr="00852B86" w:rsidRDefault="00335CD4">
            <w:pPr>
              <w:keepNext/>
              <w:keepLines/>
              <w:spacing w:after="0"/>
              <w:rPr>
                <w:rFonts w:ascii="Arial" w:hAnsi="Arial"/>
                <w:sz w:val="18"/>
              </w:rPr>
            </w:pPr>
            <w:r w:rsidRPr="00852B86">
              <w:rPr>
                <w:rFonts w:ascii="Arial" w:hAnsi="Arial"/>
                <w:sz w:val="18"/>
              </w:rPr>
              <w:t>LTE TDD, NR 15 kHz SSB SCS, 10 MHz bandwidth, FDD duplex mode</w:t>
            </w:r>
          </w:p>
        </w:tc>
      </w:tr>
      <w:tr w:rsidR="00335CD4" w:rsidRPr="00852B86" w14:paraId="7B92256B"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4CBF620" w14:textId="77777777" w:rsidR="00335CD4" w:rsidRPr="00852B86" w:rsidRDefault="00335CD4">
            <w:pPr>
              <w:keepNext/>
              <w:keepLines/>
              <w:spacing w:after="0"/>
              <w:rPr>
                <w:rFonts w:ascii="Arial" w:hAnsi="Arial"/>
                <w:sz w:val="18"/>
              </w:rPr>
            </w:pPr>
            <w:r w:rsidRPr="00852B86">
              <w:rPr>
                <w:rFonts w:ascii="Arial" w:hAnsi="Arial"/>
                <w:sz w:val="18"/>
                <w:lang w:eastAsia="zh-TW"/>
              </w:rPr>
              <w:t>4.5.5.5-5</w:t>
            </w:r>
          </w:p>
        </w:tc>
        <w:tc>
          <w:tcPr>
            <w:tcW w:w="6905" w:type="dxa"/>
            <w:tcBorders>
              <w:top w:val="single" w:sz="4" w:space="0" w:color="auto"/>
              <w:left w:val="single" w:sz="4" w:space="0" w:color="auto"/>
              <w:bottom w:val="single" w:sz="4" w:space="0" w:color="auto"/>
              <w:right w:val="single" w:sz="4" w:space="0" w:color="auto"/>
            </w:tcBorders>
            <w:hideMark/>
          </w:tcPr>
          <w:p w14:paraId="6FADDA07" w14:textId="77777777" w:rsidR="00335CD4" w:rsidRPr="00852B86" w:rsidRDefault="00335CD4">
            <w:pPr>
              <w:keepNext/>
              <w:keepLines/>
              <w:spacing w:after="0"/>
              <w:rPr>
                <w:rFonts w:ascii="Arial" w:hAnsi="Arial"/>
                <w:sz w:val="18"/>
              </w:rPr>
            </w:pPr>
            <w:r w:rsidRPr="00852B86">
              <w:rPr>
                <w:rFonts w:ascii="Arial" w:hAnsi="Arial"/>
                <w:sz w:val="18"/>
              </w:rPr>
              <w:t>LTE TDD, NR 15 kHz SSB SCS, 10 MHz bandwidth, TDD duplex mode</w:t>
            </w:r>
          </w:p>
        </w:tc>
      </w:tr>
      <w:tr w:rsidR="00335CD4" w:rsidRPr="00852B86" w14:paraId="4002128F"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0B262D9" w14:textId="77777777" w:rsidR="00335CD4" w:rsidRPr="00852B86" w:rsidRDefault="00335CD4">
            <w:pPr>
              <w:keepNext/>
              <w:keepLines/>
              <w:spacing w:after="0"/>
              <w:rPr>
                <w:rFonts w:ascii="Arial" w:hAnsi="Arial"/>
                <w:sz w:val="18"/>
              </w:rPr>
            </w:pPr>
            <w:r w:rsidRPr="00852B86">
              <w:rPr>
                <w:rFonts w:ascii="Arial" w:hAnsi="Arial"/>
                <w:sz w:val="18"/>
                <w:lang w:eastAsia="zh-TW"/>
              </w:rPr>
              <w:t>4.5.5.5-6</w:t>
            </w:r>
          </w:p>
        </w:tc>
        <w:tc>
          <w:tcPr>
            <w:tcW w:w="6905" w:type="dxa"/>
            <w:tcBorders>
              <w:top w:val="single" w:sz="4" w:space="0" w:color="auto"/>
              <w:left w:val="single" w:sz="4" w:space="0" w:color="auto"/>
              <w:bottom w:val="single" w:sz="4" w:space="0" w:color="auto"/>
              <w:right w:val="single" w:sz="4" w:space="0" w:color="auto"/>
            </w:tcBorders>
            <w:hideMark/>
          </w:tcPr>
          <w:p w14:paraId="4686E4BD" w14:textId="77777777" w:rsidR="00335CD4" w:rsidRPr="00852B86" w:rsidRDefault="00335CD4">
            <w:pPr>
              <w:keepNext/>
              <w:keepLines/>
              <w:spacing w:after="0"/>
              <w:rPr>
                <w:rFonts w:ascii="Arial" w:hAnsi="Arial"/>
                <w:sz w:val="18"/>
              </w:rPr>
            </w:pPr>
            <w:r w:rsidRPr="00852B86">
              <w:rPr>
                <w:rFonts w:ascii="Arial" w:hAnsi="Arial"/>
                <w:sz w:val="18"/>
              </w:rPr>
              <w:t>LTE TDD, NR 30 kHz SSB SCS, 40 MHz bandwidth, TDD duplex mode</w:t>
            </w:r>
          </w:p>
        </w:tc>
      </w:tr>
      <w:tr w:rsidR="00335CD4" w:rsidRPr="00852B86" w14:paraId="418F2106"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2A8EC102" w14:textId="7AFF0D29" w:rsidR="00335CD4" w:rsidRPr="00852B86" w:rsidRDefault="00335CD4">
            <w:pPr>
              <w:keepNext/>
              <w:keepLines/>
              <w:spacing w:after="0"/>
              <w:ind w:left="851" w:hanging="851"/>
              <w:rPr>
                <w:rFonts w:ascii="Arial" w:hAnsi="Arial"/>
                <w:sz w:val="18"/>
              </w:rPr>
            </w:pPr>
            <w:r w:rsidRPr="00852B86">
              <w:rPr>
                <w:rFonts w:ascii="Arial" w:hAnsi="Arial"/>
                <w:sz w:val="18"/>
              </w:rPr>
              <w:t>Note:</w:t>
            </w:r>
            <w:r w:rsidRPr="00852B86">
              <w:rPr>
                <w:rFonts w:ascii="Arial" w:hAnsi="Arial"/>
                <w:snapToGrid w:val="0"/>
                <w:sz w:val="18"/>
                <w:lang w:eastAsia="zh-CN"/>
              </w:rPr>
              <w:tab/>
            </w:r>
            <w:r w:rsidRPr="00852B86">
              <w:rPr>
                <w:rFonts w:ascii="Arial" w:hAnsi="Arial"/>
                <w:sz w:val="18"/>
              </w:rPr>
              <w:t>The UE is only required to pass in one of the supported test configurations in FR1</w:t>
            </w:r>
          </w:p>
        </w:tc>
      </w:tr>
    </w:tbl>
    <w:p w14:paraId="2AF2BEF8" w14:textId="77777777" w:rsidR="00335CD4" w:rsidRPr="00852B86" w:rsidRDefault="00335CD4" w:rsidP="00335CD4">
      <w:pPr>
        <w:rPr>
          <w:lang w:eastAsia="zh-TW"/>
        </w:rPr>
      </w:pPr>
    </w:p>
    <w:p w14:paraId="3D94F720" w14:textId="77777777" w:rsidR="00335CD4" w:rsidRPr="00852B86" w:rsidRDefault="00335CD4" w:rsidP="00335CD4">
      <w:pPr>
        <w:rPr>
          <w:lang w:eastAsia="sv-SE"/>
        </w:rPr>
      </w:pPr>
      <w:r w:rsidRPr="00852B86">
        <w:rPr>
          <w:lang w:eastAsia="sv-SE"/>
        </w:rPr>
        <w:t>Configure the test equipment and the DUT according to the parameters in Table 4.5.5.</w:t>
      </w:r>
      <w:r w:rsidRPr="00852B86">
        <w:rPr>
          <w:lang w:eastAsia="zh-TW"/>
        </w:rPr>
        <w:t>5</w:t>
      </w:r>
      <w:r w:rsidRPr="00852B86">
        <w:rPr>
          <w:lang w:eastAsia="sv-SE"/>
        </w:rPr>
        <w:t>.4.1-2.</w:t>
      </w:r>
    </w:p>
    <w:p w14:paraId="16D967F6" w14:textId="77777777" w:rsidR="00335CD4" w:rsidRPr="00852B86" w:rsidRDefault="00335CD4" w:rsidP="00335CD4">
      <w:pPr>
        <w:pStyle w:val="TH"/>
      </w:pPr>
      <w:r w:rsidRPr="00852B86">
        <w:t>Table 4.5.5.</w:t>
      </w:r>
      <w:r w:rsidRPr="00852B86">
        <w:rPr>
          <w:lang w:eastAsia="zh-TW"/>
        </w:rPr>
        <w:t>5</w:t>
      </w:r>
      <w:r w:rsidRPr="00852B86">
        <w:t>.4.1-2: Initial conditions for EN-DC FR1</w:t>
      </w:r>
      <w:r w:rsidRPr="00852B86">
        <w:rPr>
          <w:lang w:eastAsia="zh-TW"/>
        </w:rPr>
        <w:t xml:space="preserve"> </w:t>
      </w:r>
      <w:r w:rsidRPr="00852B86">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335CD4" w:rsidRPr="00852B86" w14:paraId="46D011C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D75F9F9" w14:textId="77777777" w:rsidR="00335CD4" w:rsidRPr="00852B86" w:rsidRDefault="00335CD4">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2038260" w14:textId="77777777" w:rsidR="00335CD4" w:rsidRPr="00852B86" w:rsidRDefault="00335CD4">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BAD6A33" w14:textId="77777777" w:rsidR="00335CD4" w:rsidRPr="00852B86" w:rsidRDefault="00335CD4">
            <w:pPr>
              <w:pStyle w:val="TAH"/>
            </w:pPr>
            <w:r w:rsidRPr="00852B86">
              <w:t>Comment</w:t>
            </w:r>
          </w:p>
        </w:tc>
      </w:tr>
      <w:tr w:rsidR="00335CD4" w:rsidRPr="00852B86" w14:paraId="3019EB40"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3745C9E4" w14:textId="77777777" w:rsidR="00335CD4" w:rsidRPr="00852B86" w:rsidRDefault="00335CD4">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B5F1330" w14:textId="77777777" w:rsidR="00335CD4" w:rsidRPr="00852B86" w:rsidRDefault="00335CD4">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96FC65E" w14:textId="77777777" w:rsidR="00335CD4" w:rsidRPr="00852B86" w:rsidRDefault="00335CD4">
            <w:pPr>
              <w:pStyle w:val="TAL"/>
            </w:pPr>
            <w:r w:rsidRPr="00852B86">
              <w:t>As specified in TS 38.508-1 [14] clause 4.1.</w:t>
            </w:r>
          </w:p>
        </w:tc>
      </w:tr>
      <w:tr w:rsidR="00335CD4" w:rsidRPr="00852B86" w14:paraId="1766AD9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62CDB0" w14:textId="77777777" w:rsidR="00335CD4" w:rsidRPr="00852B86" w:rsidRDefault="00335CD4">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279D82B" w14:textId="77777777" w:rsidR="00335CD4" w:rsidRPr="00852B86" w:rsidRDefault="00335CD4">
            <w:pPr>
              <w:pStyle w:val="TAL"/>
            </w:pPr>
            <w:r w:rsidRPr="00852B86">
              <w:t>As specified in Annex E, table E.2-1 and TS 38.508-1 [14] clause 4.3.1 and 4.4.2.</w:t>
            </w:r>
          </w:p>
        </w:tc>
      </w:tr>
      <w:tr w:rsidR="00335CD4" w:rsidRPr="00852B86" w14:paraId="768C39FE"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91DFD4E" w14:textId="77777777" w:rsidR="00335CD4" w:rsidRPr="00852B86" w:rsidRDefault="00335CD4">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B7173" w14:textId="77777777" w:rsidR="00335CD4" w:rsidRPr="00852B86" w:rsidRDefault="00335CD4">
            <w:pPr>
              <w:pStyle w:val="TAL"/>
            </w:pPr>
            <w:r w:rsidRPr="00852B86">
              <w:t>As specified by the test configuration selected from Table 4.5.5.</w:t>
            </w:r>
            <w:r w:rsidRPr="00852B86">
              <w:rPr>
                <w:lang w:eastAsia="zh-TW"/>
              </w:rPr>
              <w:t>5</w:t>
            </w:r>
            <w:r w:rsidRPr="00852B86">
              <w:t>.4.1-1.</w:t>
            </w:r>
          </w:p>
        </w:tc>
      </w:tr>
      <w:tr w:rsidR="00335CD4" w:rsidRPr="00852B86" w14:paraId="430638C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C99B0CB" w14:textId="77777777" w:rsidR="00335CD4" w:rsidRPr="00852B86" w:rsidRDefault="00335CD4">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F204EC3" w14:textId="77777777" w:rsidR="00335CD4" w:rsidRPr="00852B86" w:rsidRDefault="00335CD4">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57A61CA" w14:textId="77777777" w:rsidR="00335CD4" w:rsidRPr="00852B86" w:rsidRDefault="00335CD4">
            <w:pPr>
              <w:pStyle w:val="TAL"/>
            </w:pPr>
            <w:r w:rsidRPr="00852B86">
              <w:t>As specified in Annex C.2.2.</w:t>
            </w:r>
          </w:p>
        </w:tc>
      </w:tr>
      <w:tr w:rsidR="00335CD4" w:rsidRPr="00852B86" w14:paraId="78C59306"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BD258C" w14:textId="77777777" w:rsidR="00335CD4" w:rsidRPr="00852B86" w:rsidRDefault="00335CD4">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3566458" w14:textId="77777777" w:rsidR="00335CD4" w:rsidRPr="00852B86" w:rsidRDefault="00335CD4">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345460CE" w14:textId="77777777" w:rsidR="00335CD4" w:rsidRPr="00852B86" w:rsidRDefault="00335CD4">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4129AB3" w14:textId="77777777" w:rsidR="00335CD4" w:rsidRPr="00852B86" w:rsidRDefault="00335CD4">
            <w:pPr>
              <w:pStyle w:val="TAL"/>
            </w:pPr>
            <w:r w:rsidRPr="00852B86">
              <w:t>As specified in TS 38.508-1 [14] Annex A.</w:t>
            </w:r>
          </w:p>
        </w:tc>
      </w:tr>
      <w:tr w:rsidR="00335CD4" w:rsidRPr="00852B86" w14:paraId="76C1C54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A650C1" w14:textId="77777777" w:rsidR="00335CD4" w:rsidRPr="00852B86" w:rsidRDefault="00335CD4">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D74D474" w14:textId="77777777" w:rsidR="00335CD4" w:rsidRPr="00852B86" w:rsidRDefault="00335CD4">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660745E6" w14:textId="77777777" w:rsidR="00335CD4" w:rsidRPr="00852B86" w:rsidRDefault="00335CD4">
            <w:pPr>
              <w:pStyle w:val="TAL"/>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01167A4" w14:textId="77777777" w:rsidR="00335CD4" w:rsidRPr="00852B86" w:rsidRDefault="00335CD4">
            <w:pPr>
              <w:spacing w:after="0"/>
              <w:rPr>
                <w:rFonts w:ascii="Arial" w:hAnsi="Arial"/>
                <w:sz w:val="18"/>
              </w:rPr>
            </w:pPr>
          </w:p>
        </w:tc>
      </w:tr>
      <w:tr w:rsidR="00335CD4" w:rsidRPr="00852B86" w14:paraId="319904DB"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BB5386" w14:textId="77777777" w:rsidR="00335CD4" w:rsidRPr="00852B86" w:rsidRDefault="00335CD4">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77FFDD7" w14:textId="77777777" w:rsidR="00335CD4" w:rsidRPr="00852B86" w:rsidRDefault="00335CD4">
            <w:pPr>
              <w:pStyle w:val="TAL"/>
            </w:pPr>
            <w:r w:rsidRPr="00852B86">
              <w:t>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343A09DC" w14:textId="77777777" w:rsidR="00335CD4" w:rsidRPr="00852B86" w:rsidRDefault="00335CD4">
            <w:pPr>
              <w:pStyle w:val="TAL"/>
            </w:pPr>
          </w:p>
        </w:tc>
      </w:tr>
    </w:tbl>
    <w:p w14:paraId="565C076B" w14:textId="77777777" w:rsidR="00335CD4" w:rsidRPr="00852B86" w:rsidRDefault="00335CD4" w:rsidP="00335CD4">
      <w:pPr>
        <w:rPr>
          <w:lang w:eastAsia="sv-SE"/>
        </w:rPr>
      </w:pPr>
    </w:p>
    <w:p w14:paraId="2395871D" w14:textId="77777777" w:rsidR="00335CD4" w:rsidRPr="00852B86" w:rsidRDefault="00335CD4" w:rsidP="00335CD4">
      <w:pPr>
        <w:pStyle w:val="B10"/>
      </w:pPr>
      <w:r w:rsidRPr="00852B86">
        <w:t>1. The general test parameter settings are set up according to Table 4.5.5.</w:t>
      </w:r>
      <w:r w:rsidRPr="00852B86">
        <w:rPr>
          <w:lang w:eastAsia="zh-TW"/>
        </w:rPr>
        <w:t>5</w:t>
      </w:r>
      <w:r w:rsidRPr="00852B86">
        <w:t>.4.1-3.</w:t>
      </w:r>
    </w:p>
    <w:p w14:paraId="3A6D24F3" w14:textId="77777777" w:rsidR="00335CD4" w:rsidRPr="00852B86" w:rsidRDefault="00335CD4" w:rsidP="00335CD4">
      <w:pPr>
        <w:pStyle w:val="B10"/>
      </w:pPr>
      <w:r w:rsidRPr="00852B86">
        <w:t>2. Message contents are defined in clause 4.5.5.</w:t>
      </w:r>
      <w:r w:rsidRPr="00852B86">
        <w:rPr>
          <w:lang w:eastAsia="zh-TW"/>
        </w:rPr>
        <w:t>5</w:t>
      </w:r>
      <w:r w:rsidRPr="00852B86">
        <w:t>.4.3.</w:t>
      </w:r>
    </w:p>
    <w:p w14:paraId="082F47B6" w14:textId="77777777" w:rsidR="00335CD4" w:rsidRPr="00852B86" w:rsidRDefault="00335CD4" w:rsidP="00335CD4">
      <w:pPr>
        <w:pStyle w:val="B10"/>
      </w:pPr>
      <w:r w:rsidRPr="00852B86">
        <w:t>3. 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18DEC4E5" w14:textId="77777777" w:rsidR="00335CD4" w:rsidRPr="00852B86" w:rsidRDefault="00335CD4" w:rsidP="00335CD4">
      <w:pPr>
        <w:pStyle w:val="TH"/>
      </w:pPr>
      <w:r w:rsidRPr="00852B86">
        <w:rPr>
          <w:rFonts w:cs="v4.2.0"/>
        </w:rPr>
        <w:t xml:space="preserve">Table </w:t>
      </w:r>
      <w:r w:rsidRPr="00852B86">
        <w:t>4.5.5.</w:t>
      </w:r>
      <w:r w:rsidRPr="00852B86">
        <w:rPr>
          <w:lang w:eastAsia="zh-TW"/>
        </w:rPr>
        <w:t>5</w:t>
      </w:r>
      <w:r w:rsidRPr="00852B86">
        <w:t>.4.1</w:t>
      </w:r>
      <w:r w:rsidRPr="00852B86">
        <w:rPr>
          <w:rFonts w:cs="v4.2.0"/>
        </w:rPr>
        <w:t xml:space="preserve">-3: General test parameters for </w:t>
      </w:r>
      <w:r w:rsidRPr="00852B86">
        <w:t>EN-DC FR1 CSI-RS-based beam failure detection and link recovery in DRX</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173"/>
        <w:gridCol w:w="1572"/>
        <w:gridCol w:w="1160"/>
        <w:gridCol w:w="1743"/>
        <w:gridCol w:w="1703"/>
      </w:tblGrid>
      <w:tr w:rsidR="00335CD4" w:rsidRPr="00852B86" w14:paraId="54E0A159" w14:textId="77777777" w:rsidTr="00335CD4">
        <w:trPr>
          <w:trHeight w:val="164"/>
          <w:jc w:val="center"/>
        </w:trPr>
        <w:tc>
          <w:tcPr>
            <w:tcW w:w="2139" w:type="pct"/>
            <w:gridSpan w:val="3"/>
            <w:tcBorders>
              <w:top w:val="single" w:sz="4" w:space="0" w:color="auto"/>
              <w:left w:val="single" w:sz="4" w:space="0" w:color="auto"/>
              <w:bottom w:val="nil"/>
              <w:right w:val="single" w:sz="4" w:space="0" w:color="auto"/>
            </w:tcBorders>
            <w:hideMark/>
          </w:tcPr>
          <w:p w14:paraId="35344C60" w14:textId="77777777" w:rsidR="00335CD4" w:rsidRPr="00852B86" w:rsidRDefault="00335CD4">
            <w:pPr>
              <w:keepNext/>
              <w:keepLines/>
              <w:spacing w:after="0"/>
              <w:jc w:val="center"/>
              <w:rPr>
                <w:rFonts w:ascii="Arial" w:hAnsi="Arial"/>
                <w:b/>
                <w:sz w:val="18"/>
              </w:rPr>
            </w:pPr>
            <w:r w:rsidRPr="00852B86">
              <w:rPr>
                <w:rFonts w:ascii="Arial" w:hAnsi="Arial"/>
                <w:b/>
                <w:sz w:val="18"/>
              </w:rPr>
              <w:t>Parameter</w:t>
            </w:r>
          </w:p>
        </w:tc>
        <w:tc>
          <w:tcPr>
            <w:tcW w:w="722" w:type="pct"/>
            <w:tcBorders>
              <w:top w:val="single" w:sz="4" w:space="0" w:color="auto"/>
              <w:left w:val="single" w:sz="4" w:space="0" w:color="auto"/>
              <w:bottom w:val="nil"/>
              <w:right w:val="single" w:sz="4" w:space="0" w:color="auto"/>
            </w:tcBorders>
            <w:hideMark/>
          </w:tcPr>
          <w:p w14:paraId="3262C7C8" w14:textId="77777777" w:rsidR="00335CD4" w:rsidRPr="00852B86" w:rsidRDefault="00335CD4">
            <w:pPr>
              <w:keepNext/>
              <w:keepLines/>
              <w:spacing w:after="0"/>
              <w:jc w:val="center"/>
              <w:rPr>
                <w:rFonts w:ascii="Arial" w:hAnsi="Arial"/>
                <w:b/>
                <w:sz w:val="18"/>
              </w:rPr>
            </w:pPr>
            <w:r w:rsidRPr="00852B86">
              <w:rPr>
                <w:rFonts w:ascii="Arial" w:hAnsi="Arial"/>
                <w:b/>
                <w:sz w:val="18"/>
              </w:rPr>
              <w:t>Unit</w:t>
            </w:r>
          </w:p>
        </w:tc>
        <w:tc>
          <w:tcPr>
            <w:tcW w:w="1082" w:type="pct"/>
            <w:tcBorders>
              <w:top w:val="single" w:sz="4" w:space="0" w:color="auto"/>
              <w:left w:val="single" w:sz="4" w:space="0" w:color="auto"/>
              <w:bottom w:val="single" w:sz="4" w:space="0" w:color="auto"/>
              <w:right w:val="single" w:sz="4" w:space="0" w:color="auto"/>
            </w:tcBorders>
            <w:hideMark/>
          </w:tcPr>
          <w:p w14:paraId="12971362" w14:textId="77777777" w:rsidR="00335CD4" w:rsidRPr="00852B86" w:rsidRDefault="00335CD4">
            <w:pPr>
              <w:keepNext/>
              <w:keepLines/>
              <w:spacing w:after="0"/>
              <w:jc w:val="center"/>
              <w:rPr>
                <w:rFonts w:ascii="Arial" w:hAnsi="Arial"/>
                <w:b/>
                <w:sz w:val="18"/>
              </w:rPr>
            </w:pPr>
            <w:r w:rsidRPr="00852B86">
              <w:rPr>
                <w:rFonts w:ascii="Arial" w:hAnsi="Arial"/>
                <w:b/>
                <w:sz w:val="18"/>
              </w:rPr>
              <w:t>Value</w:t>
            </w:r>
          </w:p>
        </w:tc>
        <w:tc>
          <w:tcPr>
            <w:tcW w:w="1057" w:type="pct"/>
            <w:tcBorders>
              <w:top w:val="single" w:sz="4" w:space="0" w:color="auto"/>
              <w:left w:val="single" w:sz="4" w:space="0" w:color="auto"/>
              <w:bottom w:val="nil"/>
              <w:right w:val="single" w:sz="4" w:space="0" w:color="auto"/>
            </w:tcBorders>
            <w:hideMark/>
          </w:tcPr>
          <w:p w14:paraId="48CF5444" w14:textId="77777777" w:rsidR="00335CD4" w:rsidRPr="00852B86" w:rsidRDefault="00335CD4">
            <w:pPr>
              <w:keepNext/>
              <w:keepLines/>
              <w:spacing w:after="0"/>
              <w:jc w:val="center"/>
              <w:rPr>
                <w:rFonts w:ascii="Arial" w:hAnsi="Arial"/>
                <w:b/>
                <w:sz w:val="18"/>
              </w:rPr>
            </w:pPr>
            <w:r w:rsidRPr="00852B86">
              <w:rPr>
                <w:rFonts w:ascii="Arial" w:hAnsi="Arial"/>
                <w:b/>
                <w:sz w:val="18"/>
              </w:rPr>
              <w:t>Comment</w:t>
            </w:r>
          </w:p>
        </w:tc>
      </w:tr>
      <w:tr w:rsidR="00335CD4" w:rsidRPr="00852B86" w14:paraId="03AE7914" w14:textId="77777777" w:rsidTr="00335CD4">
        <w:trPr>
          <w:trHeight w:val="125"/>
          <w:jc w:val="center"/>
        </w:trPr>
        <w:tc>
          <w:tcPr>
            <w:tcW w:w="2139" w:type="pct"/>
            <w:gridSpan w:val="3"/>
            <w:tcBorders>
              <w:top w:val="nil"/>
              <w:left w:val="single" w:sz="4" w:space="0" w:color="auto"/>
              <w:bottom w:val="single" w:sz="4" w:space="0" w:color="auto"/>
              <w:right w:val="single" w:sz="4" w:space="0" w:color="auto"/>
            </w:tcBorders>
            <w:vAlign w:val="center"/>
            <w:hideMark/>
          </w:tcPr>
          <w:p w14:paraId="489ABBB5" w14:textId="77777777" w:rsidR="00335CD4" w:rsidRPr="00852B86" w:rsidRDefault="00335CD4">
            <w:pPr>
              <w:rPr>
                <w:rFonts w:ascii="Arial" w:hAnsi="Arial"/>
                <w:b/>
                <w:sz w:val="18"/>
              </w:rPr>
            </w:pPr>
          </w:p>
        </w:tc>
        <w:tc>
          <w:tcPr>
            <w:tcW w:w="722" w:type="pct"/>
            <w:tcBorders>
              <w:top w:val="nil"/>
              <w:left w:val="single" w:sz="4" w:space="0" w:color="auto"/>
              <w:bottom w:val="single" w:sz="4" w:space="0" w:color="auto"/>
              <w:right w:val="single" w:sz="4" w:space="0" w:color="auto"/>
            </w:tcBorders>
            <w:vAlign w:val="center"/>
            <w:hideMark/>
          </w:tcPr>
          <w:p w14:paraId="731FE990" w14:textId="77777777" w:rsidR="00335CD4" w:rsidRPr="00852B86" w:rsidRDefault="00335CD4">
            <w:pPr>
              <w:spacing w:after="0"/>
              <w:rPr>
                <w:rFonts w:ascii="CG Times (WN)" w:hAnsi="CG Times (WN)"/>
                <w:lang w:eastAsia="en-GB"/>
              </w:rPr>
            </w:pPr>
          </w:p>
        </w:tc>
        <w:tc>
          <w:tcPr>
            <w:tcW w:w="1082" w:type="pct"/>
            <w:tcBorders>
              <w:top w:val="single" w:sz="4" w:space="0" w:color="auto"/>
              <w:left w:val="single" w:sz="4" w:space="0" w:color="auto"/>
              <w:bottom w:val="single" w:sz="4" w:space="0" w:color="auto"/>
              <w:right w:val="single" w:sz="4" w:space="0" w:color="auto"/>
            </w:tcBorders>
            <w:hideMark/>
          </w:tcPr>
          <w:p w14:paraId="2A503F36" w14:textId="77777777" w:rsidR="00335CD4" w:rsidRPr="00852B86" w:rsidRDefault="00335CD4">
            <w:pPr>
              <w:keepNext/>
              <w:keepLines/>
              <w:spacing w:after="0"/>
              <w:jc w:val="center"/>
              <w:rPr>
                <w:rFonts w:ascii="Arial" w:hAnsi="Arial"/>
                <w:b/>
                <w:sz w:val="18"/>
              </w:rPr>
            </w:pPr>
            <w:r w:rsidRPr="00852B86">
              <w:rPr>
                <w:rFonts w:ascii="Arial" w:hAnsi="Arial"/>
                <w:b/>
                <w:sz w:val="18"/>
              </w:rPr>
              <w:t>Test 1</w:t>
            </w:r>
          </w:p>
        </w:tc>
        <w:tc>
          <w:tcPr>
            <w:tcW w:w="1057" w:type="pct"/>
            <w:tcBorders>
              <w:top w:val="nil"/>
              <w:left w:val="single" w:sz="4" w:space="0" w:color="auto"/>
              <w:bottom w:val="single" w:sz="4" w:space="0" w:color="auto"/>
              <w:right w:val="single" w:sz="4" w:space="0" w:color="auto"/>
            </w:tcBorders>
            <w:vAlign w:val="center"/>
            <w:hideMark/>
          </w:tcPr>
          <w:p w14:paraId="6395C4DF" w14:textId="77777777" w:rsidR="00335CD4" w:rsidRPr="00852B86" w:rsidRDefault="00335CD4">
            <w:pPr>
              <w:rPr>
                <w:rFonts w:ascii="Arial" w:hAnsi="Arial"/>
                <w:b/>
                <w:sz w:val="18"/>
              </w:rPr>
            </w:pPr>
          </w:p>
        </w:tc>
      </w:tr>
      <w:tr w:rsidR="00335CD4" w:rsidRPr="00852B86" w14:paraId="3E00B78B" w14:textId="77777777" w:rsidTr="00335CD4">
        <w:trPr>
          <w:trHeight w:val="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767B47A" w14:textId="77777777" w:rsidR="00335CD4" w:rsidRPr="00852B86" w:rsidRDefault="00335CD4">
            <w:pPr>
              <w:keepNext/>
              <w:keepLines/>
              <w:spacing w:after="0"/>
              <w:rPr>
                <w:rFonts w:ascii="Arial" w:hAnsi="Arial"/>
                <w:sz w:val="18"/>
              </w:rPr>
            </w:pPr>
            <w:r w:rsidRPr="00852B86">
              <w:rPr>
                <w:rFonts w:ascii="Arial" w:hAnsi="Arial"/>
                <w:sz w:val="18"/>
              </w:rPr>
              <w:t xml:space="preserve">Active PCell </w:t>
            </w:r>
          </w:p>
        </w:tc>
        <w:tc>
          <w:tcPr>
            <w:tcW w:w="722" w:type="pct"/>
            <w:tcBorders>
              <w:top w:val="single" w:sz="4" w:space="0" w:color="auto"/>
              <w:left w:val="single" w:sz="4" w:space="0" w:color="auto"/>
              <w:bottom w:val="single" w:sz="4" w:space="0" w:color="auto"/>
              <w:right w:val="single" w:sz="4" w:space="0" w:color="auto"/>
            </w:tcBorders>
          </w:tcPr>
          <w:p w14:paraId="40839FB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2D878" w14:textId="77777777" w:rsidR="00335CD4" w:rsidRPr="00852B86" w:rsidRDefault="00335CD4">
            <w:pPr>
              <w:keepNext/>
              <w:keepLines/>
              <w:spacing w:after="0"/>
              <w:jc w:val="center"/>
              <w:rPr>
                <w:rFonts w:ascii="Arial" w:hAnsi="Arial"/>
                <w:sz w:val="18"/>
              </w:rPr>
            </w:pPr>
            <w:r w:rsidRPr="00852B86">
              <w:rPr>
                <w:rFonts w:ascii="Arial" w:hAnsi="Arial"/>
                <w:sz w:val="18"/>
              </w:rPr>
              <w:t>Cell 1</w:t>
            </w:r>
          </w:p>
        </w:tc>
        <w:tc>
          <w:tcPr>
            <w:tcW w:w="1057" w:type="pct"/>
            <w:tcBorders>
              <w:top w:val="single" w:sz="4" w:space="0" w:color="auto"/>
              <w:left w:val="single" w:sz="4" w:space="0" w:color="auto"/>
              <w:bottom w:val="single" w:sz="4" w:space="0" w:color="auto"/>
              <w:right w:val="single" w:sz="4" w:space="0" w:color="auto"/>
            </w:tcBorders>
          </w:tcPr>
          <w:p w14:paraId="608734C8" w14:textId="77777777" w:rsidR="00335CD4" w:rsidRPr="00852B86" w:rsidRDefault="00335CD4">
            <w:pPr>
              <w:keepNext/>
              <w:keepLines/>
              <w:spacing w:after="0"/>
              <w:jc w:val="center"/>
              <w:rPr>
                <w:rFonts w:ascii="Arial" w:hAnsi="Arial"/>
                <w:sz w:val="18"/>
              </w:rPr>
            </w:pPr>
          </w:p>
        </w:tc>
      </w:tr>
      <w:tr w:rsidR="00335CD4" w:rsidRPr="00852B86" w14:paraId="08F3D54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C8E3600" w14:textId="2A056500" w:rsidR="00335CD4" w:rsidRPr="00852B86" w:rsidRDefault="001D7926">
            <w:pPr>
              <w:keepNext/>
              <w:keepLines/>
              <w:spacing w:after="0"/>
              <w:rPr>
                <w:rFonts w:ascii="Arial" w:hAnsi="Arial"/>
                <w:sz w:val="18"/>
              </w:rPr>
            </w:pPr>
            <w:r w:rsidRPr="00852B86">
              <w:rPr>
                <w:rFonts w:ascii="Arial" w:hAnsi="Arial"/>
                <w:sz w:val="18"/>
              </w:rPr>
              <w:t xml:space="preserve">E-UTRA </w:t>
            </w:r>
            <w:r w:rsidR="00335CD4" w:rsidRPr="00852B86">
              <w:rPr>
                <w:rFonts w:ascii="Arial" w:hAnsi="Arial"/>
                <w:sz w:val="18"/>
              </w:rPr>
              <w:t>RF Channel Number</w:t>
            </w:r>
          </w:p>
        </w:tc>
        <w:tc>
          <w:tcPr>
            <w:tcW w:w="722" w:type="pct"/>
            <w:tcBorders>
              <w:top w:val="single" w:sz="4" w:space="0" w:color="auto"/>
              <w:left w:val="single" w:sz="4" w:space="0" w:color="auto"/>
              <w:bottom w:val="single" w:sz="4" w:space="0" w:color="auto"/>
              <w:right w:val="single" w:sz="4" w:space="0" w:color="auto"/>
            </w:tcBorders>
          </w:tcPr>
          <w:p w14:paraId="36BA640F"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9D66EC" w14:textId="77777777" w:rsidR="00335CD4" w:rsidRPr="00852B86" w:rsidRDefault="00335CD4">
            <w:pPr>
              <w:keepNext/>
              <w:keepLines/>
              <w:spacing w:after="0"/>
              <w:jc w:val="center"/>
              <w:rPr>
                <w:rFonts w:ascii="Arial" w:hAnsi="Arial"/>
                <w:sz w:val="18"/>
              </w:rPr>
            </w:pPr>
            <w:r w:rsidRPr="00852B86">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tcPr>
          <w:p w14:paraId="5C822C8C" w14:textId="77777777" w:rsidR="00335CD4" w:rsidRPr="00852B86" w:rsidRDefault="00335CD4">
            <w:pPr>
              <w:keepNext/>
              <w:keepLines/>
              <w:spacing w:after="0"/>
              <w:jc w:val="center"/>
              <w:rPr>
                <w:rFonts w:ascii="Arial" w:hAnsi="Arial"/>
                <w:sz w:val="18"/>
              </w:rPr>
            </w:pPr>
          </w:p>
        </w:tc>
      </w:tr>
      <w:tr w:rsidR="00335CD4" w:rsidRPr="00852B86" w14:paraId="415F9003"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D498CD0" w14:textId="13E7F710" w:rsidR="00335CD4" w:rsidRPr="00852B86" w:rsidRDefault="00335CD4">
            <w:pPr>
              <w:keepNext/>
              <w:keepLines/>
              <w:spacing w:after="0"/>
              <w:rPr>
                <w:rFonts w:ascii="Arial" w:hAnsi="Arial"/>
                <w:sz w:val="18"/>
              </w:rPr>
            </w:pPr>
            <w:r w:rsidRPr="00852B86">
              <w:rPr>
                <w:rFonts w:ascii="Arial" w:hAnsi="Arial"/>
                <w:sz w:val="18"/>
              </w:rPr>
              <w:t>Active PSCell</w:t>
            </w:r>
          </w:p>
        </w:tc>
        <w:tc>
          <w:tcPr>
            <w:tcW w:w="722" w:type="pct"/>
            <w:tcBorders>
              <w:top w:val="single" w:sz="4" w:space="0" w:color="auto"/>
              <w:left w:val="single" w:sz="4" w:space="0" w:color="auto"/>
              <w:bottom w:val="single" w:sz="4" w:space="0" w:color="auto"/>
              <w:right w:val="single" w:sz="4" w:space="0" w:color="auto"/>
            </w:tcBorders>
          </w:tcPr>
          <w:p w14:paraId="59ABCBBF"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EB44377" w14:textId="77777777" w:rsidR="00335CD4" w:rsidRPr="00852B86" w:rsidRDefault="00335CD4">
            <w:pPr>
              <w:keepNext/>
              <w:keepLines/>
              <w:spacing w:after="0"/>
              <w:jc w:val="center"/>
              <w:rPr>
                <w:rFonts w:ascii="Arial" w:hAnsi="Arial"/>
                <w:sz w:val="18"/>
              </w:rPr>
            </w:pPr>
            <w:r w:rsidRPr="00852B86">
              <w:rPr>
                <w:rFonts w:ascii="Arial" w:hAnsi="Arial"/>
                <w:sz w:val="18"/>
              </w:rPr>
              <w:t>Cell 2</w:t>
            </w:r>
          </w:p>
        </w:tc>
        <w:tc>
          <w:tcPr>
            <w:tcW w:w="1057" w:type="pct"/>
            <w:tcBorders>
              <w:top w:val="single" w:sz="4" w:space="0" w:color="auto"/>
              <w:left w:val="single" w:sz="4" w:space="0" w:color="auto"/>
              <w:bottom w:val="single" w:sz="4" w:space="0" w:color="auto"/>
              <w:right w:val="single" w:sz="4" w:space="0" w:color="auto"/>
            </w:tcBorders>
          </w:tcPr>
          <w:p w14:paraId="548D0758" w14:textId="77777777" w:rsidR="00335CD4" w:rsidRPr="00852B86" w:rsidRDefault="00335CD4">
            <w:pPr>
              <w:keepNext/>
              <w:keepLines/>
              <w:spacing w:after="0"/>
              <w:jc w:val="center"/>
              <w:rPr>
                <w:rFonts w:ascii="Arial" w:hAnsi="Arial"/>
                <w:sz w:val="18"/>
              </w:rPr>
            </w:pPr>
          </w:p>
        </w:tc>
      </w:tr>
      <w:tr w:rsidR="00335CD4" w:rsidRPr="00852B86" w14:paraId="2E4202A1"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24A327" w14:textId="3B1E442A" w:rsidR="00335CD4" w:rsidRPr="00852B86" w:rsidRDefault="00335CD4">
            <w:pPr>
              <w:keepNext/>
              <w:keepLines/>
              <w:spacing w:after="0"/>
              <w:rPr>
                <w:rFonts w:ascii="Arial" w:hAnsi="Arial"/>
                <w:sz w:val="18"/>
              </w:rPr>
            </w:pPr>
            <w:r w:rsidRPr="00852B86">
              <w:rPr>
                <w:rFonts w:ascii="Arial" w:hAnsi="Arial"/>
                <w:sz w:val="18"/>
              </w:rPr>
              <w:t>RF Channel Number</w:t>
            </w:r>
            <w:r w:rsidR="001D7926" w:rsidRPr="00852B86">
              <w:rPr>
                <w:rFonts w:ascii="Arial" w:hAnsi="Arial"/>
                <w:sz w:val="18"/>
              </w:rPr>
              <w:t xml:space="preserve"> for PSCell</w:t>
            </w:r>
          </w:p>
        </w:tc>
        <w:tc>
          <w:tcPr>
            <w:tcW w:w="722" w:type="pct"/>
            <w:tcBorders>
              <w:top w:val="single" w:sz="4" w:space="0" w:color="auto"/>
              <w:left w:val="single" w:sz="4" w:space="0" w:color="auto"/>
              <w:bottom w:val="single" w:sz="4" w:space="0" w:color="auto"/>
              <w:right w:val="single" w:sz="4" w:space="0" w:color="auto"/>
            </w:tcBorders>
          </w:tcPr>
          <w:p w14:paraId="3A93BD6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0D5CEAA" w14:textId="77777777" w:rsidR="00335CD4" w:rsidRPr="00852B86" w:rsidRDefault="00335CD4">
            <w:pPr>
              <w:keepNext/>
              <w:keepLines/>
              <w:spacing w:after="0"/>
              <w:jc w:val="center"/>
              <w:rPr>
                <w:rFonts w:ascii="Arial" w:hAnsi="Arial"/>
                <w:sz w:val="18"/>
              </w:rPr>
            </w:pPr>
            <w:r w:rsidRPr="00852B86">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35663D14" w14:textId="77777777" w:rsidR="00335CD4" w:rsidRPr="00852B86" w:rsidRDefault="00335CD4">
            <w:pPr>
              <w:keepNext/>
              <w:keepLines/>
              <w:spacing w:after="0"/>
              <w:jc w:val="center"/>
              <w:rPr>
                <w:rFonts w:ascii="Arial" w:hAnsi="Arial"/>
                <w:sz w:val="18"/>
              </w:rPr>
            </w:pPr>
          </w:p>
        </w:tc>
      </w:tr>
      <w:tr w:rsidR="00335CD4" w:rsidRPr="00852B86" w14:paraId="6E299EBB"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6BB693" w14:textId="70F01FCB" w:rsidR="00335CD4" w:rsidRPr="00852B86" w:rsidRDefault="00335CD4">
            <w:pPr>
              <w:keepNext/>
              <w:keepLines/>
              <w:spacing w:after="0"/>
              <w:rPr>
                <w:rFonts w:ascii="Arial" w:hAnsi="Arial"/>
                <w:sz w:val="18"/>
              </w:rPr>
            </w:pPr>
            <w:r w:rsidRPr="00852B86">
              <w:rPr>
                <w:rFonts w:ascii="Arial" w:hAnsi="Arial"/>
                <w:sz w:val="18"/>
              </w:rPr>
              <w:t>Active SCell</w:t>
            </w:r>
          </w:p>
        </w:tc>
        <w:tc>
          <w:tcPr>
            <w:tcW w:w="722" w:type="pct"/>
            <w:tcBorders>
              <w:top w:val="single" w:sz="4" w:space="0" w:color="auto"/>
              <w:left w:val="single" w:sz="4" w:space="0" w:color="auto"/>
              <w:bottom w:val="single" w:sz="4" w:space="0" w:color="auto"/>
              <w:right w:val="single" w:sz="4" w:space="0" w:color="auto"/>
            </w:tcBorders>
          </w:tcPr>
          <w:p w14:paraId="0048085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6738F8B" w14:textId="77777777" w:rsidR="00335CD4" w:rsidRPr="00852B86" w:rsidRDefault="00335CD4">
            <w:pPr>
              <w:keepNext/>
              <w:keepLines/>
              <w:spacing w:after="0"/>
              <w:jc w:val="center"/>
              <w:rPr>
                <w:rFonts w:ascii="Arial" w:hAnsi="Arial"/>
                <w:sz w:val="18"/>
              </w:rPr>
            </w:pPr>
            <w:r w:rsidRPr="00852B86">
              <w:rPr>
                <w:rFonts w:ascii="Arial" w:hAnsi="Arial"/>
                <w:sz w:val="18"/>
              </w:rPr>
              <w:t>Cell 3</w:t>
            </w:r>
          </w:p>
        </w:tc>
        <w:tc>
          <w:tcPr>
            <w:tcW w:w="1057" w:type="pct"/>
            <w:tcBorders>
              <w:top w:val="single" w:sz="4" w:space="0" w:color="auto"/>
              <w:left w:val="single" w:sz="4" w:space="0" w:color="auto"/>
              <w:bottom w:val="single" w:sz="4" w:space="0" w:color="auto"/>
              <w:right w:val="single" w:sz="4" w:space="0" w:color="auto"/>
            </w:tcBorders>
          </w:tcPr>
          <w:p w14:paraId="7A56C752" w14:textId="77777777" w:rsidR="00335CD4" w:rsidRPr="00852B86" w:rsidRDefault="00335CD4">
            <w:pPr>
              <w:keepNext/>
              <w:keepLines/>
              <w:spacing w:after="0"/>
              <w:jc w:val="center"/>
              <w:rPr>
                <w:rFonts w:ascii="Arial" w:hAnsi="Arial"/>
                <w:sz w:val="18"/>
              </w:rPr>
            </w:pPr>
          </w:p>
        </w:tc>
      </w:tr>
      <w:tr w:rsidR="00335CD4" w:rsidRPr="00852B86" w14:paraId="73C48D8F"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BB5535" w14:textId="06C044A1" w:rsidR="00335CD4" w:rsidRPr="00852B86" w:rsidRDefault="00335CD4">
            <w:pPr>
              <w:keepNext/>
              <w:keepLines/>
              <w:spacing w:after="0"/>
              <w:rPr>
                <w:rFonts w:ascii="Arial" w:hAnsi="Arial"/>
                <w:sz w:val="18"/>
              </w:rPr>
            </w:pPr>
            <w:r w:rsidRPr="00852B86">
              <w:rPr>
                <w:rFonts w:ascii="Arial" w:hAnsi="Arial"/>
                <w:sz w:val="18"/>
              </w:rPr>
              <w:t>RF Channel Number</w:t>
            </w:r>
            <w:r w:rsidR="001D7926" w:rsidRPr="00852B86">
              <w:rPr>
                <w:rFonts w:ascii="Arial" w:hAnsi="Arial"/>
                <w:sz w:val="18"/>
              </w:rPr>
              <w:t xml:space="preserve"> for SCell</w:t>
            </w:r>
          </w:p>
        </w:tc>
        <w:tc>
          <w:tcPr>
            <w:tcW w:w="722" w:type="pct"/>
            <w:tcBorders>
              <w:top w:val="single" w:sz="4" w:space="0" w:color="auto"/>
              <w:left w:val="single" w:sz="4" w:space="0" w:color="auto"/>
              <w:bottom w:val="single" w:sz="4" w:space="0" w:color="auto"/>
              <w:right w:val="single" w:sz="4" w:space="0" w:color="auto"/>
            </w:tcBorders>
          </w:tcPr>
          <w:p w14:paraId="26C0B40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C798AF" w14:textId="77777777" w:rsidR="00335CD4" w:rsidRPr="00852B86" w:rsidRDefault="00335CD4">
            <w:pPr>
              <w:keepNext/>
              <w:keepLines/>
              <w:spacing w:after="0"/>
              <w:jc w:val="center"/>
              <w:rPr>
                <w:rFonts w:ascii="Arial" w:hAnsi="Arial"/>
                <w:sz w:val="18"/>
              </w:rPr>
            </w:pPr>
            <w:r w:rsidRPr="00852B86">
              <w:rPr>
                <w:rFonts w:ascii="Arial" w:hAnsi="Arial"/>
                <w:sz w:val="18"/>
              </w:rPr>
              <w:t>3</w:t>
            </w:r>
          </w:p>
        </w:tc>
        <w:tc>
          <w:tcPr>
            <w:tcW w:w="1057" w:type="pct"/>
            <w:tcBorders>
              <w:top w:val="single" w:sz="4" w:space="0" w:color="auto"/>
              <w:left w:val="single" w:sz="4" w:space="0" w:color="auto"/>
              <w:bottom w:val="single" w:sz="4" w:space="0" w:color="auto"/>
              <w:right w:val="single" w:sz="4" w:space="0" w:color="auto"/>
            </w:tcBorders>
          </w:tcPr>
          <w:p w14:paraId="09393C22" w14:textId="77777777" w:rsidR="00335CD4" w:rsidRPr="00852B86" w:rsidRDefault="00335CD4">
            <w:pPr>
              <w:keepNext/>
              <w:keepLines/>
              <w:spacing w:after="0"/>
              <w:jc w:val="center"/>
              <w:rPr>
                <w:rFonts w:ascii="Arial" w:hAnsi="Arial"/>
                <w:sz w:val="18"/>
              </w:rPr>
            </w:pPr>
          </w:p>
        </w:tc>
      </w:tr>
      <w:tr w:rsidR="00335CD4" w:rsidRPr="00852B86" w14:paraId="2F0EFE07" w14:textId="77777777" w:rsidTr="00335CD4">
        <w:trPr>
          <w:trHeight w:val="93"/>
          <w:jc w:val="center"/>
        </w:trPr>
        <w:tc>
          <w:tcPr>
            <w:tcW w:w="1162" w:type="pct"/>
            <w:gridSpan w:val="2"/>
            <w:tcBorders>
              <w:top w:val="single" w:sz="4" w:space="0" w:color="auto"/>
              <w:left w:val="single" w:sz="4" w:space="0" w:color="auto"/>
              <w:bottom w:val="nil"/>
              <w:right w:val="single" w:sz="4" w:space="0" w:color="auto"/>
            </w:tcBorders>
            <w:hideMark/>
          </w:tcPr>
          <w:p w14:paraId="5677A367" w14:textId="77777777" w:rsidR="00335CD4" w:rsidRPr="00852B86" w:rsidRDefault="00335CD4">
            <w:pPr>
              <w:keepNext/>
              <w:keepLines/>
              <w:spacing w:after="0"/>
              <w:rPr>
                <w:rFonts w:ascii="Arial" w:hAnsi="Arial"/>
                <w:sz w:val="18"/>
              </w:rPr>
            </w:pPr>
            <w:r w:rsidRPr="00852B86">
              <w:rPr>
                <w:rFonts w:ascii="Arial" w:hAnsi="Arial"/>
                <w:sz w:val="18"/>
              </w:rPr>
              <w:t>Duplex mode</w:t>
            </w:r>
          </w:p>
        </w:tc>
        <w:tc>
          <w:tcPr>
            <w:tcW w:w="977" w:type="pct"/>
            <w:tcBorders>
              <w:top w:val="single" w:sz="4" w:space="0" w:color="auto"/>
              <w:left w:val="single" w:sz="4" w:space="0" w:color="auto"/>
              <w:bottom w:val="single" w:sz="4" w:space="0" w:color="auto"/>
              <w:right w:val="single" w:sz="4" w:space="0" w:color="auto"/>
            </w:tcBorders>
            <w:hideMark/>
          </w:tcPr>
          <w:p w14:paraId="46C49B62"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F89C6D4"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9DB71D" w14:textId="77777777" w:rsidR="00335CD4" w:rsidRPr="00852B86" w:rsidRDefault="00335CD4">
            <w:pPr>
              <w:keepNext/>
              <w:keepLines/>
              <w:spacing w:after="0"/>
              <w:jc w:val="center"/>
              <w:rPr>
                <w:rFonts w:ascii="Arial" w:hAnsi="Arial"/>
                <w:sz w:val="18"/>
              </w:rPr>
            </w:pPr>
            <w:r w:rsidRPr="00852B86">
              <w:rPr>
                <w:rFonts w:ascii="Arial" w:hAnsi="Arial"/>
                <w:sz w:val="18"/>
              </w:rPr>
              <w:t>FDD</w:t>
            </w:r>
          </w:p>
        </w:tc>
        <w:tc>
          <w:tcPr>
            <w:tcW w:w="1057" w:type="pct"/>
            <w:tcBorders>
              <w:top w:val="single" w:sz="4" w:space="0" w:color="auto"/>
              <w:left w:val="single" w:sz="4" w:space="0" w:color="auto"/>
              <w:bottom w:val="single" w:sz="4" w:space="0" w:color="auto"/>
              <w:right w:val="single" w:sz="4" w:space="0" w:color="auto"/>
            </w:tcBorders>
          </w:tcPr>
          <w:p w14:paraId="3486B65E" w14:textId="77777777" w:rsidR="00335CD4" w:rsidRPr="00852B86" w:rsidRDefault="00335CD4">
            <w:pPr>
              <w:keepNext/>
              <w:keepLines/>
              <w:spacing w:after="0"/>
              <w:jc w:val="center"/>
              <w:rPr>
                <w:rFonts w:ascii="Arial" w:hAnsi="Arial"/>
                <w:sz w:val="18"/>
              </w:rPr>
            </w:pPr>
          </w:p>
        </w:tc>
      </w:tr>
      <w:tr w:rsidR="00335CD4" w:rsidRPr="00852B86" w14:paraId="77D6150D" w14:textId="77777777" w:rsidTr="00335CD4">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6D34302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62736D0" w14:textId="77777777" w:rsidR="00335CD4" w:rsidRPr="00852B86" w:rsidRDefault="00335CD4">
            <w:pPr>
              <w:keepNext/>
              <w:keepLines/>
              <w:spacing w:after="0"/>
              <w:rPr>
                <w:rFonts w:ascii="Arial" w:hAnsi="Arial"/>
                <w:sz w:val="18"/>
              </w:rPr>
            </w:pPr>
            <w:r w:rsidRPr="00852B86">
              <w:rPr>
                <w:rFonts w:ascii="Arial" w:hAnsi="Arial"/>
                <w:sz w:val="18"/>
              </w:rPr>
              <w:t>Config 2, 3, 5, 6</w:t>
            </w:r>
          </w:p>
        </w:tc>
        <w:tc>
          <w:tcPr>
            <w:tcW w:w="722" w:type="pct"/>
            <w:tcBorders>
              <w:top w:val="nil"/>
              <w:left w:val="single" w:sz="4" w:space="0" w:color="auto"/>
              <w:bottom w:val="single" w:sz="4" w:space="0" w:color="auto"/>
              <w:right w:val="single" w:sz="4" w:space="0" w:color="auto"/>
            </w:tcBorders>
            <w:hideMark/>
          </w:tcPr>
          <w:p w14:paraId="296E6E5B"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C8C53A8" w14:textId="77777777" w:rsidR="00335CD4" w:rsidRPr="00852B86" w:rsidRDefault="00335CD4">
            <w:pPr>
              <w:keepNext/>
              <w:keepLines/>
              <w:spacing w:after="0"/>
              <w:jc w:val="center"/>
              <w:rPr>
                <w:rFonts w:ascii="Arial" w:hAnsi="Arial"/>
                <w:sz w:val="18"/>
              </w:rPr>
            </w:pPr>
            <w:r w:rsidRPr="00852B86">
              <w:rPr>
                <w:rFonts w:ascii="Arial" w:hAnsi="Arial"/>
                <w:sz w:val="18"/>
              </w:rPr>
              <w:t>TDD</w:t>
            </w:r>
          </w:p>
        </w:tc>
        <w:tc>
          <w:tcPr>
            <w:tcW w:w="1057" w:type="pct"/>
            <w:tcBorders>
              <w:top w:val="single" w:sz="4" w:space="0" w:color="auto"/>
              <w:left w:val="single" w:sz="4" w:space="0" w:color="auto"/>
              <w:bottom w:val="single" w:sz="4" w:space="0" w:color="auto"/>
              <w:right w:val="single" w:sz="4" w:space="0" w:color="auto"/>
            </w:tcBorders>
          </w:tcPr>
          <w:p w14:paraId="7E720927" w14:textId="77777777" w:rsidR="00335CD4" w:rsidRPr="00852B86" w:rsidRDefault="00335CD4">
            <w:pPr>
              <w:keepNext/>
              <w:keepLines/>
              <w:spacing w:after="0"/>
              <w:jc w:val="center"/>
              <w:rPr>
                <w:rFonts w:ascii="Arial" w:hAnsi="Arial"/>
                <w:sz w:val="18"/>
              </w:rPr>
            </w:pPr>
          </w:p>
        </w:tc>
      </w:tr>
      <w:tr w:rsidR="00A300D6" w:rsidRPr="00852B86" w14:paraId="2B6F784E" w14:textId="77777777" w:rsidTr="007B38D9">
        <w:trPr>
          <w:trHeight w:val="92"/>
          <w:jc w:val="center"/>
        </w:trPr>
        <w:tc>
          <w:tcPr>
            <w:tcW w:w="1162" w:type="pct"/>
            <w:gridSpan w:val="2"/>
            <w:vMerge w:val="restart"/>
            <w:tcBorders>
              <w:top w:val="nil"/>
              <w:left w:val="single" w:sz="4" w:space="0" w:color="auto"/>
              <w:right w:val="single" w:sz="4" w:space="0" w:color="auto"/>
            </w:tcBorders>
            <w:hideMark/>
          </w:tcPr>
          <w:p w14:paraId="59598F95" w14:textId="77777777" w:rsidR="00A300D6" w:rsidRPr="00852B86" w:rsidRDefault="00A300D6" w:rsidP="0046437B">
            <w:pPr>
              <w:rPr>
                <w:rFonts w:ascii="Arial" w:hAnsi="Arial"/>
                <w:sz w:val="18"/>
              </w:rPr>
            </w:pPr>
            <w:r w:rsidRPr="00852B86">
              <w:rPr>
                <w:rFonts w:ascii="Arial" w:hAnsi="Arial"/>
                <w:sz w:val="18"/>
              </w:rPr>
              <w:t>BW channel</w:t>
            </w:r>
          </w:p>
        </w:tc>
        <w:tc>
          <w:tcPr>
            <w:tcW w:w="977" w:type="pct"/>
            <w:tcBorders>
              <w:top w:val="single" w:sz="4" w:space="0" w:color="auto"/>
              <w:left w:val="single" w:sz="4" w:space="0" w:color="auto"/>
              <w:bottom w:val="single" w:sz="4" w:space="0" w:color="auto"/>
              <w:right w:val="single" w:sz="4" w:space="0" w:color="auto"/>
            </w:tcBorders>
            <w:hideMark/>
          </w:tcPr>
          <w:p w14:paraId="5BE639C5" w14:textId="77777777" w:rsidR="00A300D6" w:rsidRPr="00852B86" w:rsidRDefault="00A300D6" w:rsidP="007B38D9">
            <w:pPr>
              <w:keepNext/>
              <w:keepLines/>
              <w:spacing w:after="0"/>
              <w:rPr>
                <w:rFonts w:ascii="Arial" w:hAnsi="Arial"/>
                <w:sz w:val="18"/>
              </w:rPr>
            </w:pPr>
            <w:r w:rsidRPr="00852B86">
              <w:rPr>
                <w:rFonts w:ascii="Arial" w:hAnsi="Arial"/>
                <w:sz w:val="18"/>
              </w:rPr>
              <w:t>Config 1, 4</w:t>
            </w:r>
          </w:p>
        </w:tc>
        <w:tc>
          <w:tcPr>
            <w:tcW w:w="722" w:type="pct"/>
            <w:vMerge w:val="restart"/>
            <w:tcBorders>
              <w:top w:val="nil"/>
              <w:left w:val="single" w:sz="4" w:space="0" w:color="auto"/>
              <w:right w:val="single" w:sz="4" w:space="0" w:color="auto"/>
            </w:tcBorders>
            <w:hideMark/>
          </w:tcPr>
          <w:p w14:paraId="2A4310F6" w14:textId="33A2B2CB" w:rsidR="00A300D6" w:rsidRPr="00852B86" w:rsidRDefault="00A300D6" w:rsidP="0046437B">
            <w:pPr>
              <w:rPr>
                <w:rFonts w:ascii="Arial" w:hAnsi="Arial"/>
                <w:sz w:val="18"/>
              </w:rPr>
            </w:pPr>
            <w:r w:rsidRPr="00852B86">
              <w:rPr>
                <w:rFonts w:ascii="Arial" w:hAnsi="Arial"/>
                <w:sz w:val="18"/>
              </w:rPr>
              <w:t>MHz</w:t>
            </w:r>
          </w:p>
        </w:tc>
        <w:tc>
          <w:tcPr>
            <w:tcW w:w="1082" w:type="pct"/>
            <w:tcBorders>
              <w:top w:val="single" w:sz="4" w:space="0" w:color="auto"/>
              <w:left w:val="single" w:sz="4" w:space="0" w:color="auto"/>
              <w:bottom w:val="single" w:sz="4" w:space="0" w:color="auto"/>
              <w:right w:val="single" w:sz="4" w:space="0" w:color="auto"/>
            </w:tcBorders>
            <w:hideMark/>
          </w:tcPr>
          <w:p w14:paraId="69EE7166" w14:textId="77777777" w:rsidR="00A300D6" w:rsidRPr="00852B86" w:rsidRDefault="00A300D6" w:rsidP="007B38D9">
            <w:pPr>
              <w:keepNext/>
              <w:keepLines/>
              <w:spacing w:after="0"/>
              <w:jc w:val="center"/>
              <w:rPr>
                <w:rFonts w:ascii="Arial" w:hAnsi="Arial"/>
                <w:sz w:val="18"/>
              </w:rPr>
            </w:pPr>
            <w:r w:rsidRPr="00852B86">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7B81538E" w14:textId="77777777" w:rsidR="00A300D6" w:rsidRPr="00852B86" w:rsidRDefault="00A300D6" w:rsidP="007B38D9">
            <w:pPr>
              <w:keepNext/>
              <w:keepLines/>
              <w:spacing w:after="0"/>
              <w:jc w:val="center"/>
              <w:rPr>
                <w:rFonts w:ascii="Arial" w:hAnsi="Arial"/>
                <w:sz w:val="18"/>
              </w:rPr>
            </w:pPr>
          </w:p>
        </w:tc>
      </w:tr>
      <w:tr w:rsidR="00A300D6" w:rsidRPr="00852B86" w14:paraId="215B73CF" w14:textId="77777777" w:rsidTr="007B38D9">
        <w:trPr>
          <w:trHeight w:val="92"/>
          <w:jc w:val="center"/>
        </w:trPr>
        <w:tc>
          <w:tcPr>
            <w:tcW w:w="1162" w:type="pct"/>
            <w:gridSpan w:val="2"/>
            <w:vMerge/>
            <w:tcBorders>
              <w:left w:val="single" w:sz="4" w:space="0" w:color="auto"/>
              <w:right w:val="single" w:sz="4" w:space="0" w:color="auto"/>
            </w:tcBorders>
            <w:hideMark/>
          </w:tcPr>
          <w:p w14:paraId="6E671CC7" w14:textId="77777777" w:rsidR="00A300D6" w:rsidRPr="00852B86"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4C7F356" w14:textId="77777777" w:rsidR="00A300D6" w:rsidRPr="00852B86" w:rsidRDefault="00A300D6" w:rsidP="007B38D9">
            <w:pPr>
              <w:keepNext/>
              <w:keepLines/>
              <w:spacing w:after="0"/>
              <w:rPr>
                <w:rFonts w:ascii="Arial" w:hAnsi="Arial"/>
                <w:sz w:val="18"/>
              </w:rPr>
            </w:pPr>
            <w:r w:rsidRPr="00852B86">
              <w:rPr>
                <w:rFonts w:ascii="Arial" w:hAnsi="Arial"/>
                <w:sz w:val="18"/>
              </w:rPr>
              <w:t>Config 2, 5</w:t>
            </w:r>
          </w:p>
        </w:tc>
        <w:tc>
          <w:tcPr>
            <w:tcW w:w="722" w:type="pct"/>
            <w:vMerge/>
            <w:tcBorders>
              <w:left w:val="single" w:sz="4" w:space="0" w:color="auto"/>
              <w:right w:val="single" w:sz="4" w:space="0" w:color="auto"/>
            </w:tcBorders>
            <w:hideMark/>
          </w:tcPr>
          <w:p w14:paraId="05CED33B" w14:textId="4EB29248" w:rsidR="00A300D6" w:rsidRPr="00852B86"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A8A3F9E" w14:textId="77777777" w:rsidR="00A300D6" w:rsidRPr="00852B86" w:rsidRDefault="00A300D6" w:rsidP="007B38D9">
            <w:pPr>
              <w:keepNext/>
              <w:keepLines/>
              <w:spacing w:after="0"/>
              <w:jc w:val="center"/>
              <w:rPr>
                <w:rFonts w:ascii="Arial" w:hAnsi="Arial"/>
                <w:sz w:val="18"/>
              </w:rPr>
            </w:pPr>
            <w:r w:rsidRPr="00852B86">
              <w:rPr>
                <w:rFonts w:ascii="Arial" w:hAnsi="Arial"/>
                <w:sz w:val="18"/>
              </w:rPr>
              <w:t>10: NRB,c = 52</w:t>
            </w:r>
          </w:p>
        </w:tc>
        <w:tc>
          <w:tcPr>
            <w:tcW w:w="1057" w:type="pct"/>
            <w:tcBorders>
              <w:top w:val="single" w:sz="4" w:space="0" w:color="auto"/>
              <w:left w:val="single" w:sz="4" w:space="0" w:color="auto"/>
              <w:bottom w:val="single" w:sz="4" w:space="0" w:color="auto"/>
              <w:right w:val="single" w:sz="4" w:space="0" w:color="auto"/>
            </w:tcBorders>
          </w:tcPr>
          <w:p w14:paraId="54B791A6" w14:textId="77777777" w:rsidR="00A300D6" w:rsidRPr="00852B86" w:rsidRDefault="00A300D6" w:rsidP="007B38D9">
            <w:pPr>
              <w:keepNext/>
              <w:keepLines/>
              <w:spacing w:after="0"/>
              <w:jc w:val="center"/>
              <w:rPr>
                <w:rFonts w:ascii="Arial" w:hAnsi="Arial"/>
                <w:sz w:val="18"/>
              </w:rPr>
            </w:pPr>
          </w:p>
        </w:tc>
      </w:tr>
      <w:tr w:rsidR="00A300D6" w:rsidRPr="00852B86" w14:paraId="72C06EDA" w14:textId="77777777" w:rsidTr="007B38D9">
        <w:trPr>
          <w:trHeight w:val="92"/>
          <w:jc w:val="center"/>
        </w:trPr>
        <w:tc>
          <w:tcPr>
            <w:tcW w:w="1162" w:type="pct"/>
            <w:gridSpan w:val="2"/>
            <w:vMerge/>
            <w:tcBorders>
              <w:left w:val="single" w:sz="4" w:space="0" w:color="auto"/>
              <w:bottom w:val="single" w:sz="4" w:space="0" w:color="auto"/>
              <w:right w:val="single" w:sz="4" w:space="0" w:color="auto"/>
            </w:tcBorders>
            <w:hideMark/>
          </w:tcPr>
          <w:p w14:paraId="4C769242" w14:textId="77777777" w:rsidR="00A300D6" w:rsidRPr="00852B86" w:rsidRDefault="00A300D6" w:rsidP="0046437B">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BD5C171" w14:textId="77777777" w:rsidR="00A300D6" w:rsidRPr="00852B86" w:rsidRDefault="00A300D6" w:rsidP="007B38D9">
            <w:pPr>
              <w:keepNext/>
              <w:keepLines/>
              <w:spacing w:after="0"/>
              <w:rPr>
                <w:rFonts w:ascii="Arial" w:hAnsi="Arial"/>
                <w:sz w:val="18"/>
              </w:rPr>
            </w:pPr>
            <w:r w:rsidRPr="00852B86">
              <w:rPr>
                <w:rFonts w:ascii="Arial" w:hAnsi="Arial"/>
                <w:sz w:val="18"/>
              </w:rPr>
              <w:t>Config 3, 6</w:t>
            </w:r>
          </w:p>
        </w:tc>
        <w:tc>
          <w:tcPr>
            <w:tcW w:w="722" w:type="pct"/>
            <w:vMerge/>
            <w:tcBorders>
              <w:left w:val="single" w:sz="4" w:space="0" w:color="auto"/>
              <w:bottom w:val="single" w:sz="4" w:space="0" w:color="auto"/>
              <w:right w:val="single" w:sz="4" w:space="0" w:color="auto"/>
            </w:tcBorders>
            <w:hideMark/>
          </w:tcPr>
          <w:p w14:paraId="526B1997" w14:textId="77777777" w:rsidR="00A300D6" w:rsidRPr="00852B86" w:rsidRDefault="00A300D6"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C19456" w14:textId="77777777" w:rsidR="00A300D6" w:rsidRPr="00852B86" w:rsidRDefault="00A300D6" w:rsidP="007B38D9">
            <w:pPr>
              <w:keepNext/>
              <w:keepLines/>
              <w:spacing w:after="0"/>
              <w:jc w:val="center"/>
              <w:rPr>
                <w:rFonts w:ascii="Arial" w:hAnsi="Arial"/>
                <w:sz w:val="18"/>
              </w:rPr>
            </w:pPr>
            <w:r w:rsidRPr="00852B86">
              <w:rPr>
                <w:rFonts w:ascii="Arial" w:hAnsi="Arial"/>
                <w:sz w:val="18"/>
              </w:rPr>
              <w:t>40: NRB,c = 106</w:t>
            </w:r>
          </w:p>
        </w:tc>
        <w:tc>
          <w:tcPr>
            <w:tcW w:w="1057" w:type="pct"/>
            <w:tcBorders>
              <w:top w:val="single" w:sz="4" w:space="0" w:color="auto"/>
              <w:left w:val="single" w:sz="4" w:space="0" w:color="auto"/>
              <w:bottom w:val="single" w:sz="4" w:space="0" w:color="auto"/>
              <w:right w:val="single" w:sz="4" w:space="0" w:color="auto"/>
            </w:tcBorders>
          </w:tcPr>
          <w:p w14:paraId="2A64A952" w14:textId="77777777" w:rsidR="00A300D6" w:rsidRPr="00852B86" w:rsidRDefault="00A300D6" w:rsidP="007B38D9">
            <w:pPr>
              <w:keepNext/>
              <w:keepLines/>
              <w:spacing w:after="0"/>
              <w:jc w:val="center"/>
              <w:rPr>
                <w:rFonts w:ascii="Arial" w:hAnsi="Arial"/>
                <w:sz w:val="18"/>
              </w:rPr>
            </w:pPr>
          </w:p>
        </w:tc>
      </w:tr>
      <w:tr w:rsidR="0046437B" w:rsidRPr="00852B86" w14:paraId="1D347D5B"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5B6986A6" w14:textId="77777777" w:rsidR="0046437B" w:rsidRPr="00852B86" w:rsidRDefault="0046437B" w:rsidP="0046437B">
            <w:pPr>
              <w:rPr>
                <w:rFonts w:ascii="Arial" w:hAnsi="Arial"/>
                <w:sz w:val="18"/>
              </w:rPr>
            </w:pPr>
            <w:r w:rsidRPr="00852B86">
              <w:rPr>
                <w:rFonts w:ascii="Arial" w:hAnsi="Arial"/>
                <w:sz w:val="18"/>
              </w:rPr>
              <w:t>D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A5F660B"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38DAA8BC"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7880E23" w14:textId="77777777" w:rsidR="0046437B" w:rsidRPr="00852B86" w:rsidRDefault="0046437B" w:rsidP="007B38D9">
            <w:pPr>
              <w:keepNext/>
              <w:keepLines/>
              <w:spacing w:after="0"/>
              <w:jc w:val="center"/>
              <w:rPr>
                <w:rFonts w:ascii="Arial" w:hAnsi="Arial"/>
                <w:sz w:val="18"/>
              </w:rPr>
            </w:pPr>
            <w:r w:rsidRPr="00852B86">
              <w:rPr>
                <w:rFonts w:ascii="Arial" w:hAnsi="Arial"/>
                <w:sz w:val="18"/>
              </w:rPr>
              <w:t>DLBWP.0.1</w:t>
            </w:r>
          </w:p>
        </w:tc>
        <w:tc>
          <w:tcPr>
            <w:tcW w:w="1057" w:type="pct"/>
            <w:tcBorders>
              <w:top w:val="single" w:sz="4" w:space="0" w:color="auto"/>
              <w:left w:val="single" w:sz="4" w:space="0" w:color="auto"/>
              <w:bottom w:val="single" w:sz="4" w:space="0" w:color="auto"/>
              <w:right w:val="single" w:sz="4" w:space="0" w:color="auto"/>
            </w:tcBorders>
          </w:tcPr>
          <w:p w14:paraId="79932662" w14:textId="77777777" w:rsidR="0046437B" w:rsidRPr="00852B86" w:rsidRDefault="0046437B" w:rsidP="007B38D9">
            <w:pPr>
              <w:keepNext/>
              <w:keepLines/>
              <w:spacing w:after="0"/>
              <w:jc w:val="center"/>
              <w:rPr>
                <w:rFonts w:ascii="Arial" w:hAnsi="Arial"/>
                <w:sz w:val="18"/>
              </w:rPr>
            </w:pPr>
          </w:p>
        </w:tc>
      </w:tr>
      <w:tr w:rsidR="0046437B" w:rsidRPr="00852B86" w14:paraId="548B6FC6"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1B9DA5D" w14:textId="77777777" w:rsidR="0046437B" w:rsidRPr="00852B86" w:rsidRDefault="0046437B" w:rsidP="0046437B">
            <w:pPr>
              <w:rPr>
                <w:rFonts w:ascii="Arial" w:hAnsi="Arial"/>
                <w:sz w:val="18"/>
              </w:rPr>
            </w:pPr>
            <w:r w:rsidRPr="00852B86">
              <w:rPr>
                <w:rFonts w:ascii="Arial" w:hAnsi="Arial"/>
                <w:sz w:val="18"/>
              </w:rPr>
              <w:t>D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51FACE24"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1DC3294D"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31440DE" w14:textId="77777777" w:rsidR="0046437B" w:rsidRPr="00852B86" w:rsidRDefault="0046437B" w:rsidP="007B38D9">
            <w:pPr>
              <w:keepNext/>
              <w:keepLines/>
              <w:spacing w:after="0"/>
              <w:jc w:val="center"/>
              <w:rPr>
                <w:rFonts w:ascii="Arial" w:hAnsi="Arial"/>
                <w:sz w:val="18"/>
              </w:rPr>
            </w:pPr>
            <w:r w:rsidRPr="00852B86">
              <w:rPr>
                <w:rFonts w:ascii="Arial" w:hAnsi="Arial"/>
                <w:sz w:val="18"/>
              </w:rPr>
              <w:t>DLBWP.1.1</w:t>
            </w:r>
          </w:p>
        </w:tc>
        <w:tc>
          <w:tcPr>
            <w:tcW w:w="1057" w:type="pct"/>
            <w:tcBorders>
              <w:top w:val="single" w:sz="4" w:space="0" w:color="auto"/>
              <w:left w:val="single" w:sz="4" w:space="0" w:color="auto"/>
              <w:bottom w:val="single" w:sz="4" w:space="0" w:color="auto"/>
              <w:right w:val="single" w:sz="4" w:space="0" w:color="auto"/>
            </w:tcBorders>
          </w:tcPr>
          <w:p w14:paraId="1B0972F2" w14:textId="77777777" w:rsidR="0046437B" w:rsidRPr="00852B86" w:rsidRDefault="0046437B" w:rsidP="007B38D9">
            <w:pPr>
              <w:keepNext/>
              <w:keepLines/>
              <w:spacing w:after="0"/>
              <w:jc w:val="center"/>
              <w:rPr>
                <w:rFonts w:ascii="Arial" w:hAnsi="Arial"/>
                <w:sz w:val="18"/>
              </w:rPr>
            </w:pPr>
          </w:p>
        </w:tc>
      </w:tr>
      <w:tr w:rsidR="0046437B" w:rsidRPr="00852B86" w14:paraId="4514E8D1"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044BF22C" w14:textId="77777777" w:rsidR="0046437B" w:rsidRPr="00852B86" w:rsidRDefault="0046437B" w:rsidP="0046437B">
            <w:pPr>
              <w:rPr>
                <w:rFonts w:ascii="Arial" w:hAnsi="Arial"/>
                <w:sz w:val="18"/>
              </w:rPr>
            </w:pPr>
            <w:r w:rsidRPr="00852B86">
              <w:rPr>
                <w:rFonts w:ascii="Arial" w:hAnsi="Arial"/>
                <w:sz w:val="18"/>
              </w:rPr>
              <w:t>UL initial BWP configuration</w:t>
            </w:r>
          </w:p>
        </w:tc>
        <w:tc>
          <w:tcPr>
            <w:tcW w:w="977" w:type="pct"/>
            <w:tcBorders>
              <w:top w:val="single" w:sz="4" w:space="0" w:color="auto"/>
              <w:left w:val="single" w:sz="4" w:space="0" w:color="auto"/>
              <w:bottom w:val="single" w:sz="4" w:space="0" w:color="auto"/>
              <w:right w:val="single" w:sz="4" w:space="0" w:color="auto"/>
            </w:tcBorders>
            <w:hideMark/>
          </w:tcPr>
          <w:p w14:paraId="70964365"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4FA4697C"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16F942F" w14:textId="77777777" w:rsidR="0046437B" w:rsidRPr="00852B86" w:rsidRDefault="0046437B" w:rsidP="007B38D9">
            <w:pPr>
              <w:keepNext/>
              <w:keepLines/>
              <w:spacing w:after="0"/>
              <w:jc w:val="center"/>
              <w:rPr>
                <w:rFonts w:ascii="Arial" w:hAnsi="Arial"/>
                <w:sz w:val="18"/>
              </w:rPr>
            </w:pPr>
            <w:r w:rsidRPr="00852B86">
              <w:rPr>
                <w:rFonts w:ascii="Arial" w:hAnsi="Arial"/>
                <w:sz w:val="18"/>
              </w:rPr>
              <w:t>ULBWP.0.1</w:t>
            </w:r>
          </w:p>
        </w:tc>
        <w:tc>
          <w:tcPr>
            <w:tcW w:w="1057" w:type="pct"/>
            <w:tcBorders>
              <w:top w:val="single" w:sz="4" w:space="0" w:color="auto"/>
              <w:left w:val="single" w:sz="4" w:space="0" w:color="auto"/>
              <w:bottom w:val="single" w:sz="4" w:space="0" w:color="auto"/>
              <w:right w:val="single" w:sz="4" w:space="0" w:color="auto"/>
            </w:tcBorders>
          </w:tcPr>
          <w:p w14:paraId="6094BC9E" w14:textId="77777777" w:rsidR="0046437B" w:rsidRPr="00852B86" w:rsidRDefault="0046437B" w:rsidP="007B38D9">
            <w:pPr>
              <w:keepNext/>
              <w:keepLines/>
              <w:spacing w:after="0"/>
              <w:jc w:val="center"/>
              <w:rPr>
                <w:rFonts w:ascii="Arial" w:hAnsi="Arial"/>
                <w:sz w:val="18"/>
              </w:rPr>
            </w:pPr>
          </w:p>
        </w:tc>
      </w:tr>
      <w:tr w:rsidR="0046437B" w:rsidRPr="00852B86" w14:paraId="288665B0" w14:textId="77777777" w:rsidTr="0046437B">
        <w:trPr>
          <w:trHeight w:val="92"/>
          <w:jc w:val="center"/>
        </w:trPr>
        <w:tc>
          <w:tcPr>
            <w:tcW w:w="1162" w:type="pct"/>
            <w:gridSpan w:val="2"/>
            <w:tcBorders>
              <w:top w:val="nil"/>
              <w:left w:val="single" w:sz="4" w:space="0" w:color="auto"/>
              <w:bottom w:val="single" w:sz="4" w:space="0" w:color="auto"/>
              <w:right w:val="single" w:sz="4" w:space="0" w:color="auto"/>
            </w:tcBorders>
            <w:hideMark/>
          </w:tcPr>
          <w:p w14:paraId="4E347796" w14:textId="77777777" w:rsidR="0046437B" w:rsidRPr="00852B86" w:rsidRDefault="0046437B" w:rsidP="0046437B">
            <w:pPr>
              <w:rPr>
                <w:rFonts w:ascii="Arial" w:hAnsi="Arial"/>
                <w:sz w:val="18"/>
              </w:rPr>
            </w:pPr>
            <w:r w:rsidRPr="00852B86">
              <w:rPr>
                <w:rFonts w:ascii="Arial" w:hAnsi="Arial"/>
                <w:sz w:val="18"/>
              </w:rPr>
              <w:t>UL dedicated BWP configuration</w:t>
            </w:r>
          </w:p>
        </w:tc>
        <w:tc>
          <w:tcPr>
            <w:tcW w:w="977" w:type="pct"/>
            <w:tcBorders>
              <w:top w:val="single" w:sz="4" w:space="0" w:color="auto"/>
              <w:left w:val="single" w:sz="4" w:space="0" w:color="auto"/>
              <w:bottom w:val="single" w:sz="4" w:space="0" w:color="auto"/>
              <w:right w:val="single" w:sz="4" w:space="0" w:color="auto"/>
            </w:tcBorders>
            <w:hideMark/>
          </w:tcPr>
          <w:p w14:paraId="4DDC9147" w14:textId="77777777" w:rsidR="0046437B" w:rsidRPr="00852B86" w:rsidRDefault="0046437B"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hideMark/>
          </w:tcPr>
          <w:p w14:paraId="21BE3E31" w14:textId="77777777" w:rsidR="0046437B" w:rsidRPr="00852B86" w:rsidRDefault="0046437B" w:rsidP="0046437B">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A6498C6" w14:textId="77777777" w:rsidR="0046437B" w:rsidRPr="00852B86" w:rsidRDefault="0046437B" w:rsidP="007B38D9">
            <w:pPr>
              <w:keepNext/>
              <w:keepLines/>
              <w:spacing w:after="0"/>
              <w:jc w:val="center"/>
              <w:rPr>
                <w:rFonts w:ascii="Arial" w:hAnsi="Arial"/>
                <w:sz w:val="18"/>
              </w:rPr>
            </w:pPr>
            <w:r w:rsidRPr="00852B86">
              <w:rPr>
                <w:rFonts w:ascii="Arial" w:hAnsi="Arial"/>
                <w:sz w:val="18"/>
              </w:rPr>
              <w:t>ULBWP.1.1</w:t>
            </w:r>
          </w:p>
        </w:tc>
        <w:tc>
          <w:tcPr>
            <w:tcW w:w="1057" w:type="pct"/>
            <w:tcBorders>
              <w:top w:val="single" w:sz="4" w:space="0" w:color="auto"/>
              <w:left w:val="single" w:sz="4" w:space="0" w:color="auto"/>
              <w:bottom w:val="single" w:sz="4" w:space="0" w:color="auto"/>
              <w:right w:val="single" w:sz="4" w:space="0" w:color="auto"/>
            </w:tcBorders>
          </w:tcPr>
          <w:p w14:paraId="20459589" w14:textId="77777777" w:rsidR="0046437B" w:rsidRPr="00852B86" w:rsidRDefault="0046437B" w:rsidP="007B38D9">
            <w:pPr>
              <w:keepNext/>
              <w:keepLines/>
              <w:spacing w:after="0"/>
              <w:jc w:val="center"/>
              <w:rPr>
                <w:rFonts w:ascii="Arial" w:hAnsi="Arial"/>
                <w:sz w:val="18"/>
              </w:rPr>
            </w:pPr>
          </w:p>
        </w:tc>
      </w:tr>
      <w:tr w:rsidR="00335CD4" w:rsidRPr="00852B86" w14:paraId="682856FD"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6AF28589" w14:textId="77777777" w:rsidR="00335CD4" w:rsidRPr="00852B86" w:rsidRDefault="00335CD4">
            <w:pPr>
              <w:keepNext/>
              <w:keepLines/>
              <w:spacing w:after="0"/>
              <w:rPr>
                <w:rFonts w:ascii="Arial" w:hAnsi="Arial"/>
                <w:sz w:val="18"/>
              </w:rPr>
            </w:pPr>
            <w:r w:rsidRPr="00852B86">
              <w:rPr>
                <w:rFonts w:ascii="Arial" w:hAnsi="Arial"/>
                <w:sz w:val="18"/>
              </w:rPr>
              <w:t>TDD Configuration</w:t>
            </w:r>
          </w:p>
        </w:tc>
        <w:tc>
          <w:tcPr>
            <w:tcW w:w="977" w:type="pct"/>
            <w:tcBorders>
              <w:top w:val="single" w:sz="4" w:space="0" w:color="auto"/>
              <w:left w:val="single" w:sz="4" w:space="0" w:color="auto"/>
              <w:bottom w:val="single" w:sz="4" w:space="0" w:color="auto"/>
              <w:right w:val="single" w:sz="4" w:space="0" w:color="auto"/>
            </w:tcBorders>
            <w:hideMark/>
          </w:tcPr>
          <w:p w14:paraId="74F9D5AC"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2F871FE5"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DF6A22" w14:textId="77777777" w:rsidR="00335CD4" w:rsidRPr="00852B86" w:rsidRDefault="00335CD4">
            <w:pPr>
              <w:keepNext/>
              <w:keepLines/>
              <w:spacing w:after="0"/>
              <w:jc w:val="center"/>
              <w:rPr>
                <w:rFonts w:ascii="Arial" w:hAnsi="Arial"/>
                <w:sz w:val="18"/>
              </w:rPr>
            </w:pPr>
            <w:r w:rsidRPr="00852B86">
              <w:rPr>
                <w:rFonts w:ascii="Arial" w:hAnsi="Arial"/>
                <w:sz w:val="18"/>
              </w:rPr>
              <w:t>Not Applicable</w:t>
            </w:r>
          </w:p>
        </w:tc>
        <w:tc>
          <w:tcPr>
            <w:tcW w:w="1057" w:type="pct"/>
            <w:tcBorders>
              <w:top w:val="single" w:sz="4" w:space="0" w:color="auto"/>
              <w:left w:val="single" w:sz="4" w:space="0" w:color="auto"/>
              <w:bottom w:val="single" w:sz="4" w:space="0" w:color="auto"/>
              <w:right w:val="single" w:sz="4" w:space="0" w:color="auto"/>
            </w:tcBorders>
          </w:tcPr>
          <w:p w14:paraId="2EF7814E" w14:textId="77777777" w:rsidR="00335CD4" w:rsidRPr="00852B86" w:rsidRDefault="00335CD4">
            <w:pPr>
              <w:keepNext/>
              <w:keepLines/>
              <w:spacing w:after="0"/>
              <w:jc w:val="center"/>
              <w:rPr>
                <w:rFonts w:ascii="Arial" w:hAnsi="Arial"/>
                <w:sz w:val="18"/>
              </w:rPr>
            </w:pPr>
          </w:p>
        </w:tc>
      </w:tr>
      <w:tr w:rsidR="00335CD4" w:rsidRPr="00852B86" w14:paraId="4BC4DA7B"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6E9E16F4"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41E36FD3"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D45BBC2"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40CD9C" w14:textId="77777777" w:rsidR="00335CD4" w:rsidRPr="00852B86" w:rsidRDefault="00335CD4">
            <w:pPr>
              <w:keepNext/>
              <w:keepLines/>
              <w:spacing w:after="0"/>
              <w:jc w:val="center"/>
              <w:rPr>
                <w:rFonts w:ascii="Arial" w:hAnsi="Arial"/>
                <w:sz w:val="18"/>
              </w:rPr>
            </w:pPr>
            <w:r w:rsidRPr="00852B86">
              <w:rPr>
                <w:rFonts w:ascii="Arial" w:hAnsi="Arial"/>
                <w:sz w:val="18"/>
              </w:rPr>
              <w:t>TDDConf.1.1</w:t>
            </w:r>
          </w:p>
        </w:tc>
        <w:tc>
          <w:tcPr>
            <w:tcW w:w="1057" w:type="pct"/>
            <w:tcBorders>
              <w:top w:val="single" w:sz="4" w:space="0" w:color="auto"/>
              <w:left w:val="single" w:sz="4" w:space="0" w:color="auto"/>
              <w:bottom w:val="single" w:sz="4" w:space="0" w:color="auto"/>
              <w:right w:val="single" w:sz="4" w:space="0" w:color="auto"/>
            </w:tcBorders>
          </w:tcPr>
          <w:p w14:paraId="5C1C7BC3" w14:textId="77777777" w:rsidR="00335CD4" w:rsidRPr="00852B86" w:rsidRDefault="00335CD4">
            <w:pPr>
              <w:keepNext/>
              <w:keepLines/>
              <w:spacing w:after="0"/>
              <w:jc w:val="center"/>
              <w:rPr>
                <w:rFonts w:ascii="Arial" w:hAnsi="Arial"/>
                <w:sz w:val="18"/>
              </w:rPr>
            </w:pPr>
          </w:p>
        </w:tc>
      </w:tr>
      <w:tr w:rsidR="00335CD4" w:rsidRPr="00852B86" w14:paraId="5AA1C55D"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59FE7713"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122AFE4E"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66AA71E"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99E6E5" w14:textId="77777777" w:rsidR="00335CD4" w:rsidRPr="00852B86" w:rsidRDefault="00335CD4">
            <w:pPr>
              <w:keepNext/>
              <w:keepLines/>
              <w:spacing w:after="0"/>
              <w:jc w:val="center"/>
              <w:rPr>
                <w:rFonts w:ascii="Arial" w:hAnsi="Arial"/>
                <w:sz w:val="18"/>
              </w:rPr>
            </w:pPr>
            <w:r w:rsidRPr="00852B86">
              <w:rPr>
                <w:rFonts w:ascii="Arial" w:hAnsi="Arial"/>
                <w:sz w:val="18"/>
              </w:rPr>
              <w:t>TDDConf.2.1</w:t>
            </w:r>
          </w:p>
        </w:tc>
        <w:tc>
          <w:tcPr>
            <w:tcW w:w="1057" w:type="pct"/>
            <w:tcBorders>
              <w:top w:val="single" w:sz="4" w:space="0" w:color="auto"/>
              <w:left w:val="single" w:sz="4" w:space="0" w:color="auto"/>
              <w:bottom w:val="single" w:sz="4" w:space="0" w:color="auto"/>
              <w:right w:val="single" w:sz="4" w:space="0" w:color="auto"/>
            </w:tcBorders>
          </w:tcPr>
          <w:p w14:paraId="6F3B8D1F" w14:textId="77777777" w:rsidR="00335CD4" w:rsidRPr="00852B86" w:rsidRDefault="00335CD4">
            <w:pPr>
              <w:keepNext/>
              <w:keepLines/>
              <w:spacing w:after="0"/>
              <w:jc w:val="center"/>
              <w:rPr>
                <w:rFonts w:ascii="Arial" w:hAnsi="Arial"/>
                <w:sz w:val="18"/>
              </w:rPr>
            </w:pPr>
          </w:p>
        </w:tc>
      </w:tr>
      <w:tr w:rsidR="00335CD4" w:rsidRPr="00852B86" w14:paraId="50546803" w14:textId="77777777" w:rsidTr="00335CD4">
        <w:trPr>
          <w:trHeight w:val="189"/>
          <w:jc w:val="center"/>
        </w:trPr>
        <w:tc>
          <w:tcPr>
            <w:tcW w:w="1162" w:type="pct"/>
            <w:gridSpan w:val="2"/>
            <w:tcBorders>
              <w:top w:val="single" w:sz="4" w:space="0" w:color="auto"/>
              <w:left w:val="single" w:sz="4" w:space="0" w:color="auto"/>
              <w:bottom w:val="nil"/>
              <w:right w:val="single" w:sz="4" w:space="0" w:color="auto"/>
            </w:tcBorders>
            <w:hideMark/>
          </w:tcPr>
          <w:p w14:paraId="0B1D583B" w14:textId="44FDD50A" w:rsidR="00335CD4" w:rsidRPr="00852B86" w:rsidRDefault="00335CD4">
            <w:pPr>
              <w:keepNext/>
              <w:keepLines/>
              <w:spacing w:after="0"/>
              <w:rPr>
                <w:rFonts w:ascii="Arial" w:hAnsi="Arial"/>
                <w:sz w:val="18"/>
              </w:rPr>
            </w:pPr>
            <w:r w:rsidRPr="00852B86">
              <w:rPr>
                <w:rFonts w:ascii="Arial" w:hAnsi="Arial"/>
                <w:sz w:val="18"/>
              </w:rPr>
              <w:t>CORESET</w:t>
            </w:r>
          </w:p>
        </w:tc>
        <w:tc>
          <w:tcPr>
            <w:tcW w:w="977" w:type="pct"/>
            <w:tcBorders>
              <w:top w:val="single" w:sz="4" w:space="0" w:color="auto"/>
              <w:left w:val="single" w:sz="4" w:space="0" w:color="auto"/>
              <w:bottom w:val="single" w:sz="4" w:space="0" w:color="auto"/>
              <w:right w:val="single" w:sz="4" w:space="0" w:color="auto"/>
            </w:tcBorders>
            <w:hideMark/>
          </w:tcPr>
          <w:p w14:paraId="7FCE81EF"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305B980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4E2FA50" w14:textId="77777777" w:rsidR="00335CD4" w:rsidRPr="00852B86" w:rsidRDefault="00335CD4">
            <w:pPr>
              <w:keepNext/>
              <w:keepLines/>
              <w:spacing w:after="0"/>
              <w:jc w:val="center"/>
              <w:rPr>
                <w:rFonts w:ascii="Arial" w:hAnsi="Arial"/>
                <w:sz w:val="18"/>
              </w:rPr>
            </w:pPr>
            <w:r w:rsidRPr="00852B86">
              <w:rPr>
                <w:rFonts w:ascii="Arial" w:hAnsi="Arial"/>
                <w:sz w:val="18"/>
              </w:rPr>
              <w:t>CR.1.1 FDD</w:t>
            </w:r>
          </w:p>
        </w:tc>
        <w:tc>
          <w:tcPr>
            <w:tcW w:w="1057" w:type="pct"/>
            <w:tcBorders>
              <w:top w:val="single" w:sz="4" w:space="0" w:color="auto"/>
              <w:left w:val="single" w:sz="4" w:space="0" w:color="auto"/>
              <w:bottom w:val="nil"/>
              <w:right w:val="single" w:sz="4" w:space="0" w:color="auto"/>
            </w:tcBorders>
            <w:hideMark/>
          </w:tcPr>
          <w:p w14:paraId="52A99F63" w14:textId="0ECC67C5" w:rsidR="00335CD4" w:rsidRPr="00852B86" w:rsidRDefault="00335CD4">
            <w:pPr>
              <w:keepNext/>
              <w:keepLines/>
              <w:spacing w:after="0"/>
              <w:jc w:val="center"/>
              <w:rPr>
                <w:rFonts w:ascii="Arial" w:hAnsi="Arial"/>
                <w:sz w:val="18"/>
              </w:rPr>
            </w:pPr>
            <w:r w:rsidRPr="00852B86">
              <w:rPr>
                <w:rFonts w:ascii="Arial" w:hAnsi="Arial"/>
                <w:sz w:val="18"/>
              </w:rPr>
              <w:t>A.</w:t>
            </w:r>
            <w:r w:rsidR="00A300D6" w:rsidRPr="00852B86" w:rsidDel="00A300D6">
              <w:rPr>
                <w:rFonts w:ascii="Arial" w:hAnsi="Arial"/>
                <w:sz w:val="18"/>
              </w:rPr>
              <w:t xml:space="preserve"> </w:t>
            </w:r>
            <w:r w:rsidRPr="00852B86">
              <w:rPr>
                <w:rFonts w:ascii="Arial" w:hAnsi="Arial"/>
                <w:sz w:val="18"/>
              </w:rPr>
              <w:t>1.2</w:t>
            </w:r>
          </w:p>
        </w:tc>
      </w:tr>
      <w:tr w:rsidR="00335CD4" w:rsidRPr="00852B86" w14:paraId="32B3881F" w14:textId="77777777" w:rsidTr="00335CD4">
        <w:trPr>
          <w:trHeight w:val="189"/>
          <w:jc w:val="center"/>
        </w:trPr>
        <w:tc>
          <w:tcPr>
            <w:tcW w:w="1162" w:type="pct"/>
            <w:gridSpan w:val="2"/>
            <w:tcBorders>
              <w:top w:val="nil"/>
              <w:left w:val="single" w:sz="4" w:space="0" w:color="auto"/>
              <w:bottom w:val="nil"/>
              <w:right w:val="single" w:sz="4" w:space="0" w:color="auto"/>
            </w:tcBorders>
            <w:vAlign w:val="center"/>
            <w:hideMark/>
          </w:tcPr>
          <w:p w14:paraId="51272D21" w14:textId="77777777" w:rsidR="00335CD4" w:rsidRPr="00852B86" w:rsidRDefault="00335CD4">
            <w:pPr>
              <w:keepNext/>
              <w:keepLines/>
              <w:spacing w:after="0"/>
              <w:rPr>
                <w:rFonts w:ascii="Arial" w:hAnsi="Arial"/>
                <w:sz w:val="18"/>
              </w:rPr>
            </w:pPr>
            <w:r w:rsidRPr="00852B86">
              <w:rPr>
                <w:rFonts w:ascii="Arial" w:hAnsi="Arial"/>
                <w:sz w:val="18"/>
              </w:rPr>
              <w:t>Reference Channel</w:t>
            </w:r>
          </w:p>
        </w:tc>
        <w:tc>
          <w:tcPr>
            <w:tcW w:w="977" w:type="pct"/>
            <w:tcBorders>
              <w:top w:val="single" w:sz="4" w:space="0" w:color="auto"/>
              <w:left w:val="single" w:sz="4" w:space="0" w:color="auto"/>
              <w:bottom w:val="single" w:sz="4" w:space="0" w:color="auto"/>
              <w:right w:val="single" w:sz="4" w:space="0" w:color="auto"/>
            </w:tcBorders>
            <w:hideMark/>
          </w:tcPr>
          <w:p w14:paraId="66FB365C"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E614C6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5BDC5BF" w14:textId="77777777" w:rsidR="00335CD4" w:rsidRPr="00852B86" w:rsidRDefault="00335CD4">
            <w:pPr>
              <w:keepNext/>
              <w:keepLines/>
              <w:spacing w:after="0"/>
              <w:jc w:val="center"/>
              <w:rPr>
                <w:rFonts w:ascii="Arial" w:hAnsi="Arial"/>
                <w:sz w:val="18"/>
              </w:rPr>
            </w:pPr>
            <w:r w:rsidRPr="00852B86">
              <w:rPr>
                <w:rFonts w:ascii="Arial" w:hAnsi="Arial"/>
                <w:sz w:val="18"/>
              </w:rPr>
              <w:t>CR.1.1 TDD</w:t>
            </w:r>
          </w:p>
        </w:tc>
        <w:tc>
          <w:tcPr>
            <w:tcW w:w="1057" w:type="pct"/>
            <w:tcBorders>
              <w:top w:val="nil"/>
              <w:left w:val="single" w:sz="4" w:space="0" w:color="auto"/>
              <w:bottom w:val="nil"/>
              <w:right w:val="single" w:sz="4" w:space="0" w:color="auto"/>
            </w:tcBorders>
            <w:hideMark/>
          </w:tcPr>
          <w:p w14:paraId="5C57E330" w14:textId="77777777" w:rsidR="00335CD4" w:rsidRPr="00852B86" w:rsidRDefault="00335CD4">
            <w:pPr>
              <w:rPr>
                <w:rFonts w:ascii="Arial" w:hAnsi="Arial"/>
                <w:sz w:val="18"/>
              </w:rPr>
            </w:pPr>
          </w:p>
        </w:tc>
      </w:tr>
      <w:tr w:rsidR="00335CD4" w:rsidRPr="00852B86" w14:paraId="3C69FD3A" w14:textId="77777777" w:rsidTr="00335CD4">
        <w:trPr>
          <w:trHeight w:val="189"/>
          <w:jc w:val="center"/>
        </w:trPr>
        <w:tc>
          <w:tcPr>
            <w:tcW w:w="1162" w:type="pct"/>
            <w:gridSpan w:val="2"/>
            <w:tcBorders>
              <w:top w:val="nil"/>
              <w:left w:val="single" w:sz="4" w:space="0" w:color="auto"/>
              <w:bottom w:val="single" w:sz="4" w:space="0" w:color="auto"/>
              <w:right w:val="single" w:sz="4" w:space="0" w:color="auto"/>
            </w:tcBorders>
            <w:vAlign w:val="center"/>
            <w:hideMark/>
          </w:tcPr>
          <w:p w14:paraId="2C79E561" w14:textId="77777777" w:rsidR="00335CD4" w:rsidRPr="00852B86"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5B618517"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73BAEC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7ADDA71" w14:textId="77777777" w:rsidR="00335CD4" w:rsidRPr="00852B86" w:rsidRDefault="00335CD4">
            <w:pPr>
              <w:keepNext/>
              <w:keepLines/>
              <w:spacing w:after="0"/>
              <w:jc w:val="center"/>
              <w:rPr>
                <w:rFonts w:ascii="Arial" w:hAnsi="Arial"/>
                <w:sz w:val="18"/>
              </w:rPr>
            </w:pPr>
            <w:r w:rsidRPr="00852B86">
              <w:rPr>
                <w:rFonts w:ascii="Arial" w:hAnsi="Arial"/>
                <w:sz w:val="18"/>
              </w:rPr>
              <w:t>CR.2.1 TDD</w:t>
            </w:r>
          </w:p>
        </w:tc>
        <w:tc>
          <w:tcPr>
            <w:tcW w:w="1057" w:type="pct"/>
            <w:tcBorders>
              <w:top w:val="nil"/>
              <w:left w:val="single" w:sz="4" w:space="0" w:color="auto"/>
              <w:bottom w:val="single" w:sz="4" w:space="0" w:color="auto"/>
              <w:right w:val="single" w:sz="4" w:space="0" w:color="auto"/>
            </w:tcBorders>
            <w:hideMark/>
          </w:tcPr>
          <w:p w14:paraId="43A21770" w14:textId="77777777" w:rsidR="00335CD4" w:rsidRPr="00852B86" w:rsidRDefault="00335CD4">
            <w:pPr>
              <w:rPr>
                <w:rFonts w:ascii="Arial" w:hAnsi="Arial"/>
                <w:sz w:val="18"/>
              </w:rPr>
            </w:pPr>
          </w:p>
        </w:tc>
      </w:tr>
      <w:tr w:rsidR="00335CD4" w:rsidRPr="00852B86" w14:paraId="0EFA79D1" w14:textId="77777777" w:rsidTr="00335CD4">
        <w:trPr>
          <w:trHeight w:val="125"/>
          <w:jc w:val="center"/>
        </w:trPr>
        <w:tc>
          <w:tcPr>
            <w:tcW w:w="1162" w:type="pct"/>
            <w:gridSpan w:val="2"/>
            <w:tcBorders>
              <w:top w:val="single" w:sz="4" w:space="0" w:color="auto"/>
              <w:left w:val="single" w:sz="4" w:space="0" w:color="auto"/>
              <w:bottom w:val="nil"/>
              <w:right w:val="single" w:sz="4" w:space="0" w:color="auto"/>
            </w:tcBorders>
            <w:hideMark/>
          </w:tcPr>
          <w:p w14:paraId="4924763B" w14:textId="77777777" w:rsidR="00335CD4" w:rsidRPr="00852B86" w:rsidRDefault="00335CD4">
            <w:pPr>
              <w:keepNext/>
              <w:keepLines/>
              <w:spacing w:after="0"/>
              <w:rPr>
                <w:rFonts w:ascii="Arial" w:hAnsi="Arial"/>
                <w:sz w:val="18"/>
              </w:rPr>
            </w:pPr>
            <w:r w:rsidRPr="00852B86">
              <w:rPr>
                <w:rFonts w:ascii="Arial" w:hAnsi="Arial"/>
                <w:sz w:val="18"/>
              </w:rPr>
              <w:t>SSB Configuration</w:t>
            </w:r>
          </w:p>
        </w:tc>
        <w:tc>
          <w:tcPr>
            <w:tcW w:w="977" w:type="pct"/>
            <w:tcBorders>
              <w:top w:val="single" w:sz="4" w:space="0" w:color="auto"/>
              <w:left w:val="single" w:sz="4" w:space="0" w:color="auto"/>
              <w:bottom w:val="single" w:sz="4" w:space="0" w:color="auto"/>
              <w:right w:val="single" w:sz="4" w:space="0" w:color="auto"/>
            </w:tcBorders>
            <w:hideMark/>
          </w:tcPr>
          <w:p w14:paraId="16D89F4F"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F64666E"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9BA3D70" w14:textId="77777777" w:rsidR="00335CD4" w:rsidRPr="00852B86" w:rsidRDefault="00335CD4">
            <w:pPr>
              <w:keepNext/>
              <w:keepLines/>
              <w:spacing w:after="0"/>
              <w:jc w:val="center"/>
              <w:rPr>
                <w:rFonts w:ascii="Arial" w:hAnsi="Arial"/>
                <w:sz w:val="18"/>
              </w:rPr>
            </w:pPr>
            <w:r w:rsidRPr="00852B86">
              <w:rPr>
                <w:rFonts w:ascii="Arial" w:hAnsi="Arial"/>
                <w:bCs/>
                <w:sz w:val="18"/>
              </w:rPr>
              <w:t>SSB.1 FR1</w:t>
            </w:r>
          </w:p>
        </w:tc>
        <w:tc>
          <w:tcPr>
            <w:tcW w:w="1057" w:type="pct"/>
            <w:tcBorders>
              <w:top w:val="single" w:sz="4" w:space="0" w:color="auto"/>
              <w:left w:val="single" w:sz="4" w:space="0" w:color="auto"/>
              <w:bottom w:val="nil"/>
              <w:right w:val="single" w:sz="4" w:space="0" w:color="auto"/>
            </w:tcBorders>
            <w:hideMark/>
          </w:tcPr>
          <w:p w14:paraId="18D3C35D" w14:textId="52B59D73" w:rsidR="00335CD4" w:rsidRPr="00852B86" w:rsidRDefault="00335CD4">
            <w:pPr>
              <w:keepNext/>
              <w:keepLines/>
              <w:spacing w:after="0"/>
              <w:jc w:val="center"/>
              <w:rPr>
                <w:rFonts w:ascii="Arial" w:hAnsi="Arial"/>
                <w:sz w:val="18"/>
              </w:rPr>
            </w:pPr>
            <w:r w:rsidRPr="00852B86">
              <w:rPr>
                <w:rFonts w:ascii="Arial" w:hAnsi="Arial"/>
                <w:sz w:val="18"/>
              </w:rPr>
              <w:t>A.3</w:t>
            </w:r>
          </w:p>
        </w:tc>
      </w:tr>
      <w:tr w:rsidR="00335CD4" w:rsidRPr="00852B86" w14:paraId="087EBBA6" w14:textId="77777777" w:rsidTr="00335CD4">
        <w:trPr>
          <w:trHeight w:val="123"/>
          <w:jc w:val="center"/>
        </w:trPr>
        <w:tc>
          <w:tcPr>
            <w:tcW w:w="1162" w:type="pct"/>
            <w:gridSpan w:val="2"/>
            <w:tcBorders>
              <w:top w:val="nil"/>
              <w:left w:val="single" w:sz="4" w:space="0" w:color="auto"/>
              <w:bottom w:val="nil"/>
              <w:right w:val="single" w:sz="4" w:space="0" w:color="auto"/>
            </w:tcBorders>
            <w:vAlign w:val="center"/>
            <w:hideMark/>
          </w:tcPr>
          <w:p w14:paraId="3A1FEECA"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76188722"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260515B2"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C1E0856" w14:textId="77777777" w:rsidR="00335CD4" w:rsidRPr="00852B86" w:rsidRDefault="00335CD4">
            <w:pPr>
              <w:keepNext/>
              <w:keepLines/>
              <w:spacing w:after="0"/>
              <w:jc w:val="center"/>
              <w:rPr>
                <w:rFonts w:ascii="Arial" w:hAnsi="Arial"/>
                <w:sz w:val="18"/>
              </w:rPr>
            </w:pPr>
            <w:r w:rsidRPr="00852B86">
              <w:rPr>
                <w:rFonts w:ascii="Arial" w:hAnsi="Arial"/>
                <w:bCs/>
                <w:sz w:val="18"/>
              </w:rPr>
              <w:t>SSB.1 FR1</w:t>
            </w:r>
          </w:p>
        </w:tc>
        <w:tc>
          <w:tcPr>
            <w:tcW w:w="1057" w:type="pct"/>
            <w:tcBorders>
              <w:top w:val="nil"/>
              <w:left w:val="single" w:sz="4" w:space="0" w:color="auto"/>
              <w:bottom w:val="nil"/>
              <w:right w:val="single" w:sz="4" w:space="0" w:color="auto"/>
            </w:tcBorders>
            <w:hideMark/>
          </w:tcPr>
          <w:p w14:paraId="17328756" w14:textId="77777777" w:rsidR="00335CD4" w:rsidRPr="00852B86" w:rsidRDefault="00335CD4">
            <w:pPr>
              <w:rPr>
                <w:rFonts w:ascii="Arial" w:hAnsi="Arial"/>
                <w:sz w:val="18"/>
              </w:rPr>
            </w:pPr>
          </w:p>
        </w:tc>
      </w:tr>
      <w:tr w:rsidR="00335CD4" w:rsidRPr="00852B86" w14:paraId="4A4F51ED" w14:textId="77777777" w:rsidTr="00335CD4">
        <w:trPr>
          <w:trHeight w:val="123"/>
          <w:jc w:val="center"/>
        </w:trPr>
        <w:tc>
          <w:tcPr>
            <w:tcW w:w="1162" w:type="pct"/>
            <w:gridSpan w:val="2"/>
            <w:tcBorders>
              <w:top w:val="nil"/>
              <w:left w:val="single" w:sz="4" w:space="0" w:color="auto"/>
              <w:bottom w:val="single" w:sz="4" w:space="0" w:color="auto"/>
              <w:right w:val="single" w:sz="4" w:space="0" w:color="auto"/>
            </w:tcBorders>
            <w:vAlign w:val="center"/>
            <w:hideMark/>
          </w:tcPr>
          <w:p w14:paraId="00F174C6" w14:textId="77777777" w:rsidR="00335CD4" w:rsidRPr="00852B86" w:rsidRDefault="00335CD4">
            <w:pPr>
              <w:spacing w:after="0"/>
              <w:rPr>
                <w:rFonts w:ascii="CG Times (WN)" w:hAnsi="CG Times (WN)"/>
                <w:lang w:eastAsia="en-GB"/>
              </w:rPr>
            </w:pPr>
          </w:p>
        </w:tc>
        <w:tc>
          <w:tcPr>
            <w:tcW w:w="977" w:type="pct"/>
            <w:tcBorders>
              <w:top w:val="single" w:sz="4" w:space="0" w:color="auto"/>
              <w:left w:val="single" w:sz="4" w:space="0" w:color="auto"/>
              <w:bottom w:val="single" w:sz="4" w:space="0" w:color="auto"/>
              <w:right w:val="single" w:sz="4" w:space="0" w:color="auto"/>
            </w:tcBorders>
            <w:hideMark/>
          </w:tcPr>
          <w:p w14:paraId="4A197C83"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4ECA8A5A"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B2A7F0E" w14:textId="77777777" w:rsidR="00335CD4" w:rsidRPr="00852B86" w:rsidRDefault="00335CD4">
            <w:pPr>
              <w:keepNext/>
              <w:keepLines/>
              <w:spacing w:after="0"/>
              <w:jc w:val="center"/>
              <w:rPr>
                <w:rFonts w:ascii="Arial" w:hAnsi="Arial"/>
                <w:sz w:val="18"/>
              </w:rPr>
            </w:pPr>
            <w:r w:rsidRPr="00852B86">
              <w:rPr>
                <w:rFonts w:ascii="Arial" w:hAnsi="Arial"/>
                <w:bCs/>
                <w:sz w:val="18"/>
              </w:rPr>
              <w:t>SSB.2 FR1</w:t>
            </w:r>
          </w:p>
        </w:tc>
        <w:tc>
          <w:tcPr>
            <w:tcW w:w="1057" w:type="pct"/>
            <w:tcBorders>
              <w:top w:val="nil"/>
              <w:left w:val="single" w:sz="4" w:space="0" w:color="auto"/>
              <w:bottom w:val="single" w:sz="4" w:space="0" w:color="auto"/>
              <w:right w:val="single" w:sz="4" w:space="0" w:color="auto"/>
            </w:tcBorders>
            <w:hideMark/>
          </w:tcPr>
          <w:p w14:paraId="38590631" w14:textId="77777777" w:rsidR="00335CD4" w:rsidRPr="00852B86" w:rsidRDefault="00335CD4">
            <w:pPr>
              <w:rPr>
                <w:rFonts w:ascii="Arial" w:hAnsi="Arial"/>
                <w:sz w:val="18"/>
              </w:rPr>
            </w:pPr>
          </w:p>
        </w:tc>
      </w:tr>
      <w:tr w:rsidR="00A300D6" w:rsidRPr="00852B86" w14:paraId="0C0F53A3" w14:textId="77777777" w:rsidTr="00A300D6">
        <w:trPr>
          <w:trHeight w:val="123"/>
          <w:jc w:val="center"/>
        </w:trPr>
        <w:tc>
          <w:tcPr>
            <w:tcW w:w="1162" w:type="pct"/>
            <w:gridSpan w:val="2"/>
            <w:tcBorders>
              <w:top w:val="nil"/>
              <w:left w:val="single" w:sz="4" w:space="0" w:color="auto"/>
              <w:bottom w:val="single" w:sz="4" w:space="0" w:color="auto"/>
              <w:right w:val="single" w:sz="4" w:space="0" w:color="auto"/>
            </w:tcBorders>
            <w:vAlign w:val="center"/>
          </w:tcPr>
          <w:p w14:paraId="68734621" w14:textId="77777777" w:rsidR="00A300D6" w:rsidRPr="00852B86" w:rsidRDefault="00A300D6" w:rsidP="00A300D6">
            <w:pPr>
              <w:spacing w:after="0"/>
              <w:rPr>
                <w:rFonts w:ascii="CG Times (WN)" w:hAnsi="CG Times (WN)"/>
                <w:lang w:eastAsia="en-GB"/>
              </w:rPr>
            </w:pPr>
            <w:r w:rsidRPr="00852B86">
              <w:rPr>
                <w:rFonts w:ascii="CG Times (WN)" w:hAnsi="CG Times (WN)"/>
                <w:lang w:eastAsia="en-GB"/>
              </w:rPr>
              <w:t>SMTC Configuration</w:t>
            </w:r>
          </w:p>
        </w:tc>
        <w:tc>
          <w:tcPr>
            <w:tcW w:w="977" w:type="pct"/>
            <w:tcBorders>
              <w:top w:val="single" w:sz="4" w:space="0" w:color="auto"/>
              <w:left w:val="single" w:sz="4" w:space="0" w:color="auto"/>
              <w:bottom w:val="single" w:sz="4" w:space="0" w:color="auto"/>
              <w:right w:val="single" w:sz="4" w:space="0" w:color="auto"/>
            </w:tcBorders>
          </w:tcPr>
          <w:p w14:paraId="295649A4" w14:textId="77777777" w:rsidR="00A300D6" w:rsidRPr="00852B86" w:rsidRDefault="00A300D6" w:rsidP="007B38D9">
            <w:pPr>
              <w:keepNext/>
              <w:keepLines/>
              <w:spacing w:after="0"/>
              <w:rPr>
                <w:rFonts w:ascii="Arial" w:hAnsi="Arial"/>
                <w:sz w:val="18"/>
              </w:rPr>
            </w:pPr>
            <w:r w:rsidRPr="00852B86">
              <w:rPr>
                <w:rFonts w:ascii="Arial" w:hAnsi="Arial"/>
                <w:sz w:val="18"/>
              </w:rPr>
              <w:t>Config 1, 2, 3, 4, 5, 6</w:t>
            </w:r>
          </w:p>
        </w:tc>
        <w:tc>
          <w:tcPr>
            <w:tcW w:w="722" w:type="pct"/>
            <w:tcBorders>
              <w:top w:val="nil"/>
              <w:left w:val="single" w:sz="4" w:space="0" w:color="auto"/>
              <w:bottom w:val="single" w:sz="4" w:space="0" w:color="auto"/>
              <w:right w:val="single" w:sz="4" w:space="0" w:color="auto"/>
            </w:tcBorders>
          </w:tcPr>
          <w:p w14:paraId="6E53D066" w14:textId="77777777" w:rsidR="00A300D6" w:rsidRPr="00852B86" w:rsidRDefault="00A300D6" w:rsidP="00A300D6">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tcPr>
          <w:p w14:paraId="206EBF42" w14:textId="77777777" w:rsidR="00A300D6" w:rsidRPr="00852B86" w:rsidRDefault="00A300D6" w:rsidP="007B38D9">
            <w:pPr>
              <w:keepNext/>
              <w:keepLines/>
              <w:spacing w:after="0"/>
              <w:jc w:val="center"/>
              <w:rPr>
                <w:rFonts w:ascii="Arial" w:hAnsi="Arial"/>
                <w:bCs/>
                <w:sz w:val="18"/>
              </w:rPr>
            </w:pPr>
            <w:r w:rsidRPr="00852B86">
              <w:rPr>
                <w:rFonts w:ascii="Arial" w:hAnsi="Arial"/>
                <w:bCs/>
                <w:sz w:val="18"/>
              </w:rPr>
              <w:t>SMTC.1</w:t>
            </w:r>
          </w:p>
        </w:tc>
        <w:tc>
          <w:tcPr>
            <w:tcW w:w="1057" w:type="pct"/>
            <w:tcBorders>
              <w:top w:val="nil"/>
              <w:left w:val="single" w:sz="4" w:space="0" w:color="auto"/>
              <w:bottom w:val="single" w:sz="4" w:space="0" w:color="auto"/>
              <w:right w:val="single" w:sz="4" w:space="0" w:color="auto"/>
            </w:tcBorders>
          </w:tcPr>
          <w:p w14:paraId="53AC1786" w14:textId="77777777" w:rsidR="00A300D6" w:rsidRPr="00852B86" w:rsidRDefault="00A300D6" w:rsidP="00CA38E0">
            <w:pPr>
              <w:jc w:val="center"/>
              <w:rPr>
                <w:rFonts w:ascii="Arial" w:hAnsi="Arial"/>
                <w:sz w:val="18"/>
              </w:rPr>
            </w:pPr>
            <w:r w:rsidRPr="00852B86">
              <w:rPr>
                <w:rFonts w:ascii="Arial" w:hAnsi="Arial"/>
                <w:sz w:val="18"/>
              </w:rPr>
              <w:t>A.4</w:t>
            </w:r>
          </w:p>
        </w:tc>
      </w:tr>
      <w:tr w:rsidR="00335CD4" w:rsidRPr="00852B86" w14:paraId="7C3E8B01" w14:textId="77777777" w:rsidTr="00335CD4">
        <w:trPr>
          <w:trHeight w:val="105"/>
          <w:jc w:val="center"/>
        </w:trPr>
        <w:tc>
          <w:tcPr>
            <w:tcW w:w="1162" w:type="pct"/>
            <w:gridSpan w:val="2"/>
            <w:tcBorders>
              <w:top w:val="nil"/>
              <w:left w:val="single" w:sz="4" w:space="0" w:color="auto"/>
              <w:bottom w:val="nil"/>
              <w:right w:val="single" w:sz="4" w:space="0" w:color="auto"/>
            </w:tcBorders>
            <w:hideMark/>
          </w:tcPr>
          <w:p w14:paraId="7A701C75" w14:textId="440B677C" w:rsidR="00335CD4" w:rsidRPr="00852B86" w:rsidRDefault="00335CD4">
            <w:pPr>
              <w:keepNext/>
              <w:keepLines/>
              <w:spacing w:after="0"/>
              <w:rPr>
                <w:rFonts w:ascii="Arial" w:hAnsi="Arial"/>
                <w:sz w:val="18"/>
              </w:rPr>
            </w:pPr>
            <w:r w:rsidRPr="00852B86">
              <w:rPr>
                <w:rFonts w:ascii="Arial" w:hAnsi="Arial"/>
                <w:sz w:val="18"/>
              </w:rPr>
              <w:t>PDSCH/PDCCH</w:t>
            </w:r>
          </w:p>
        </w:tc>
        <w:tc>
          <w:tcPr>
            <w:tcW w:w="977" w:type="pct"/>
            <w:tcBorders>
              <w:top w:val="single" w:sz="4" w:space="0" w:color="auto"/>
              <w:left w:val="single" w:sz="4" w:space="0" w:color="auto"/>
              <w:bottom w:val="single" w:sz="4" w:space="0" w:color="auto"/>
              <w:right w:val="single" w:sz="4" w:space="0" w:color="auto"/>
            </w:tcBorders>
            <w:hideMark/>
          </w:tcPr>
          <w:p w14:paraId="3A00B588" w14:textId="77777777" w:rsidR="00335CD4" w:rsidRPr="00852B86" w:rsidRDefault="00335CD4">
            <w:pPr>
              <w:keepNext/>
              <w:keepLines/>
              <w:spacing w:after="0"/>
              <w:rPr>
                <w:rFonts w:ascii="Arial" w:hAnsi="Arial"/>
                <w:sz w:val="18"/>
              </w:rPr>
            </w:pPr>
            <w:r w:rsidRPr="00852B86">
              <w:rPr>
                <w:rFonts w:ascii="Arial" w:hAnsi="Arial"/>
                <w:sz w:val="18"/>
              </w:rPr>
              <w:t>Config 1, 2, 4, 5</w:t>
            </w:r>
          </w:p>
        </w:tc>
        <w:tc>
          <w:tcPr>
            <w:tcW w:w="722" w:type="pct"/>
            <w:tcBorders>
              <w:top w:val="nil"/>
              <w:left w:val="single" w:sz="4" w:space="0" w:color="auto"/>
              <w:bottom w:val="nil"/>
              <w:right w:val="single" w:sz="4" w:space="0" w:color="auto"/>
            </w:tcBorders>
          </w:tcPr>
          <w:p w14:paraId="4840F427" w14:textId="6CEA67C6" w:rsidR="00335CD4" w:rsidRPr="00852B86" w:rsidRDefault="001633A5">
            <w:pPr>
              <w:keepNext/>
              <w:keepLines/>
              <w:spacing w:after="0"/>
              <w:jc w:val="center"/>
              <w:rPr>
                <w:rFonts w:ascii="Arial" w:hAnsi="Arial"/>
                <w:sz w:val="18"/>
              </w:rPr>
            </w:pPr>
            <w:r w:rsidRPr="00852B86">
              <w:rPr>
                <w:rFonts w:ascii="Arial" w:hAnsi="Arial"/>
                <w:sz w:val="18"/>
                <w:lang w:eastAsia="zh-CN"/>
              </w:rPr>
              <w:t>kHz</w:t>
            </w:r>
          </w:p>
        </w:tc>
        <w:tc>
          <w:tcPr>
            <w:tcW w:w="1082" w:type="pct"/>
            <w:tcBorders>
              <w:top w:val="single" w:sz="4" w:space="0" w:color="auto"/>
              <w:left w:val="single" w:sz="4" w:space="0" w:color="auto"/>
              <w:bottom w:val="single" w:sz="4" w:space="0" w:color="auto"/>
              <w:right w:val="single" w:sz="4" w:space="0" w:color="auto"/>
            </w:tcBorders>
            <w:hideMark/>
          </w:tcPr>
          <w:p w14:paraId="7EE35C86" w14:textId="1C66170D" w:rsidR="00335CD4" w:rsidRPr="00852B86" w:rsidRDefault="00335CD4">
            <w:pPr>
              <w:keepNext/>
              <w:keepLines/>
              <w:spacing w:after="0"/>
              <w:jc w:val="center"/>
              <w:rPr>
                <w:rFonts w:ascii="Arial" w:hAnsi="Arial"/>
                <w:sz w:val="18"/>
              </w:rPr>
            </w:pPr>
            <w:r w:rsidRPr="00852B86">
              <w:rPr>
                <w:rFonts w:ascii="Arial" w:hAnsi="Arial"/>
                <w:sz w:val="18"/>
              </w:rPr>
              <w:t>15</w:t>
            </w:r>
          </w:p>
        </w:tc>
        <w:tc>
          <w:tcPr>
            <w:tcW w:w="1057" w:type="pct"/>
            <w:tcBorders>
              <w:top w:val="nil"/>
              <w:left w:val="single" w:sz="4" w:space="0" w:color="auto"/>
              <w:bottom w:val="single" w:sz="4" w:space="0" w:color="auto"/>
              <w:right w:val="single" w:sz="4" w:space="0" w:color="auto"/>
            </w:tcBorders>
          </w:tcPr>
          <w:p w14:paraId="73617125" w14:textId="77777777" w:rsidR="00335CD4" w:rsidRPr="00852B86" w:rsidRDefault="00335CD4">
            <w:pPr>
              <w:keepNext/>
              <w:keepLines/>
              <w:spacing w:after="0"/>
              <w:jc w:val="center"/>
              <w:rPr>
                <w:rFonts w:ascii="Arial" w:hAnsi="Arial"/>
                <w:sz w:val="18"/>
              </w:rPr>
            </w:pPr>
          </w:p>
        </w:tc>
      </w:tr>
      <w:tr w:rsidR="00335CD4" w:rsidRPr="00852B86" w14:paraId="41F57E86" w14:textId="77777777" w:rsidTr="00335CD4">
        <w:trPr>
          <w:trHeight w:val="105"/>
          <w:jc w:val="center"/>
        </w:trPr>
        <w:tc>
          <w:tcPr>
            <w:tcW w:w="1162" w:type="pct"/>
            <w:gridSpan w:val="2"/>
            <w:tcBorders>
              <w:top w:val="nil"/>
              <w:left w:val="single" w:sz="4" w:space="0" w:color="auto"/>
              <w:bottom w:val="single" w:sz="4" w:space="0" w:color="auto"/>
              <w:right w:val="single" w:sz="4" w:space="0" w:color="auto"/>
            </w:tcBorders>
            <w:hideMark/>
          </w:tcPr>
          <w:p w14:paraId="06679B3B" w14:textId="77777777" w:rsidR="00335CD4" w:rsidRPr="00852B86" w:rsidRDefault="00335CD4">
            <w:pPr>
              <w:keepNext/>
              <w:keepLines/>
              <w:spacing w:after="0"/>
              <w:rPr>
                <w:rFonts w:ascii="Arial" w:hAnsi="Arial"/>
                <w:sz w:val="18"/>
              </w:rPr>
            </w:pPr>
            <w:r w:rsidRPr="00852B86">
              <w:rPr>
                <w:rFonts w:ascii="Arial" w:hAnsi="Arial"/>
                <w:sz w:val="18"/>
              </w:rPr>
              <w:t>subcarrier spacing</w:t>
            </w:r>
          </w:p>
        </w:tc>
        <w:tc>
          <w:tcPr>
            <w:tcW w:w="977" w:type="pct"/>
            <w:tcBorders>
              <w:top w:val="single" w:sz="4" w:space="0" w:color="auto"/>
              <w:left w:val="single" w:sz="4" w:space="0" w:color="auto"/>
              <w:bottom w:val="single" w:sz="4" w:space="0" w:color="auto"/>
              <w:right w:val="single" w:sz="4" w:space="0" w:color="auto"/>
            </w:tcBorders>
            <w:hideMark/>
          </w:tcPr>
          <w:p w14:paraId="4FBACF45"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4CAE63AE"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932ED57" w14:textId="138F1223" w:rsidR="00335CD4" w:rsidRPr="00852B86" w:rsidRDefault="00335CD4">
            <w:pPr>
              <w:keepNext/>
              <w:keepLines/>
              <w:spacing w:after="0"/>
              <w:jc w:val="center"/>
              <w:rPr>
                <w:rFonts w:ascii="Arial" w:hAnsi="Arial"/>
                <w:sz w:val="18"/>
              </w:rPr>
            </w:pPr>
            <w:r w:rsidRPr="00852B86">
              <w:rPr>
                <w:rFonts w:ascii="Arial" w:hAnsi="Arial"/>
                <w:sz w:val="18"/>
              </w:rPr>
              <w:t>30</w:t>
            </w:r>
          </w:p>
        </w:tc>
        <w:tc>
          <w:tcPr>
            <w:tcW w:w="1057" w:type="pct"/>
            <w:tcBorders>
              <w:top w:val="nil"/>
              <w:left w:val="single" w:sz="4" w:space="0" w:color="auto"/>
              <w:bottom w:val="single" w:sz="4" w:space="0" w:color="auto"/>
              <w:right w:val="single" w:sz="4" w:space="0" w:color="auto"/>
            </w:tcBorders>
          </w:tcPr>
          <w:p w14:paraId="11C8085C" w14:textId="77777777" w:rsidR="00335CD4" w:rsidRPr="00852B86" w:rsidRDefault="00335CD4">
            <w:pPr>
              <w:keepNext/>
              <w:keepLines/>
              <w:spacing w:after="0"/>
              <w:jc w:val="center"/>
              <w:rPr>
                <w:rFonts w:ascii="Arial" w:hAnsi="Arial"/>
                <w:sz w:val="18"/>
              </w:rPr>
            </w:pPr>
          </w:p>
        </w:tc>
      </w:tr>
      <w:tr w:rsidR="00335CD4" w:rsidRPr="00852B86" w14:paraId="5E6C73F6" w14:textId="77777777" w:rsidTr="00335CD4">
        <w:trPr>
          <w:trHeight w:val="105"/>
          <w:jc w:val="center"/>
        </w:trPr>
        <w:tc>
          <w:tcPr>
            <w:tcW w:w="1162" w:type="pct"/>
            <w:gridSpan w:val="2"/>
            <w:vMerge w:val="restart"/>
            <w:tcBorders>
              <w:top w:val="nil"/>
              <w:left w:val="single" w:sz="4" w:space="0" w:color="auto"/>
              <w:bottom w:val="single" w:sz="4" w:space="0" w:color="auto"/>
              <w:right w:val="single" w:sz="4" w:space="0" w:color="auto"/>
            </w:tcBorders>
            <w:hideMark/>
          </w:tcPr>
          <w:p w14:paraId="0203B100" w14:textId="77777777" w:rsidR="00335CD4" w:rsidRPr="00852B86" w:rsidRDefault="00335CD4">
            <w:pPr>
              <w:keepNext/>
              <w:keepLines/>
              <w:spacing w:after="0"/>
              <w:rPr>
                <w:rFonts w:ascii="Arial" w:hAnsi="Arial"/>
                <w:sz w:val="18"/>
              </w:rPr>
            </w:pPr>
            <w:r w:rsidRPr="00852B86">
              <w:rPr>
                <w:rFonts w:ascii="Arial" w:hAnsi="Arial"/>
                <w:sz w:val="18"/>
              </w:rPr>
              <w:t>PRACH Configuration</w:t>
            </w:r>
          </w:p>
        </w:tc>
        <w:tc>
          <w:tcPr>
            <w:tcW w:w="977" w:type="pct"/>
            <w:tcBorders>
              <w:top w:val="single" w:sz="4" w:space="0" w:color="auto"/>
              <w:left w:val="single" w:sz="4" w:space="0" w:color="auto"/>
              <w:bottom w:val="single" w:sz="4" w:space="0" w:color="auto"/>
              <w:right w:val="single" w:sz="4" w:space="0" w:color="auto"/>
            </w:tcBorders>
            <w:hideMark/>
          </w:tcPr>
          <w:p w14:paraId="62AA0A11" w14:textId="77777777" w:rsidR="00335CD4" w:rsidRPr="00852B86" w:rsidRDefault="00335CD4">
            <w:pPr>
              <w:keepNext/>
              <w:keepLines/>
              <w:spacing w:after="0"/>
              <w:rPr>
                <w:rFonts w:ascii="Arial" w:hAnsi="Arial"/>
                <w:sz w:val="18"/>
              </w:rPr>
            </w:pPr>
            <w:r w:rsidRPr="00852B86">
              <w:rPr>
                <w:rFonts w:ascii="Arial" w:hAnsi="Arial"/>
                <w:sz w:val="18"/>
              </w:rPr>
              <w:t>Config 1, 2, 4, 5</w:t>
            </w:r>
          </w:p>
        </w:tc>
        <w:tc>
          <w:tcPr>
            <w:tcW w:w="722" w:type="pct"/>
            <w:tcBorders>
              <w:top w:val="nil"/>
              <w:left w:val="single" w:sz="4" w:space="0" w:color="auto"/>
              <w:bottom w:val="single" w:sz="4" w:space="0" w:color="auto"/>
              <w:right w:val="single" w:sz="4" w:space="0" w:color="auto"/>
            </w:tcBorders>
          </w:tcPr>
          <w:p w14:paraId="30510971"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FE407AC" w14:textId="72B775F8" w:rsidR="00335CD4" w:rsidRPr="00852B86" w:rsidRDefault="001633A5">
            <w:pPr>
              <w:keepNext/>
              <w:keepLines/>
              <w:spacing w:after="0"/>
              <w:jc w:val="center"/>
              <w:rPr>
                <w:rFonts w:ascii="Arial" w:hAnsi="Arial"/>
                <w:sz w:val="18"/>
              </w:rPr>
            </w:pPr>
            <w:r w:rsidRPr="00852B86">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5A07203C" w14:textId="48483DEA" w:rsidR="00335CD4" w:rsidRPr="00852B86" w:rsidRDefault="001633A5">
            <w:pPr>
              <w:keepNext/>
              <w:keepLines/>
              <w:spacing w:after="0"/>
              <w:jc w:val="center"/>
              <w:rPr>
                <w:rFonts w:ascii="Arial" w:hAnsi="Arial"/>
                <w:sz w:val="18"/>
              </w:rPr>
            </w:pPr>
            <w:r w:rsidRPr="00852B86">
              <w:rPr>
                <w:rFonts w:ascii="Arial" w:hAnsi="Arial"/>
                <w:sz w:val="18"/>
              </w:rPr>
              <w:t>Table A.7.1-1</w:t>
            </w:r>
          </w:p>
        </w:tc>
      </w:tr>
      <w:tr w:rsidR="00335CD4" w:rsidRPr="00852B86" w14:paraId="6A6AA8DD" w14:textId="77777777" w:rsidTr="00335CD4">
        <w:trPr>
          <w:trHeight w:val="105"/>
          <w:jc w:val="center"/>
        </w:trPr>
        <w:tc>
          <w:tcPr>
            <w:tcW w:w="0" w:type="auto"/>
            <w:gridSpan w:val="2"/>
            <w:vMerge/>
            <w:tcBorders>
              <w:top w:val="nil"/>
              <w:left w:val="single" w:sz="4" w:space="0" w:color="auto"/>
              <w:bottom w:val="single" w:sz="4" w:space="0" w:color="auto"/>
              <w:right w:val="single" w:sz="4" w:space="0" w:color="auto"/>
            </w:tcBorders>
            <w:vAlign w:val="center"/>
            <w:hideMark/>
          </w:tcPr>
          <w:p w14:paraId="01A9A03A" w14:textId="77777777" w:rsidR="00335CD4" w:rsidRPr="00852B86" w:rsidRDefault="00335CD4">
            <w:pPr>
              <w:spacing w:after="0"/>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3748E36"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tcPr>
          <w:p w14:paraId="09808FD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41B6228" w14:textId="0335A036" w:rsidR="00335CD4" w:rsidRPr="00852B86" w:rsidRDefault="001633A5">
            <w:pPr>
              <w:keepNext/>
              <w:keepLines/>
              <w:spacing w:after="0"/>
              <w:jc w:val="center"/>
              <w:rPr>
                <w:rFonts w:ascii="Arial" w:hAnsi="Arial"/>
                <w:sz w:val="18"/>
              </w:rPr>
            </w:pPr>
            <w:r w:rsidRPr="00852B86">
              <w:rPr>
                <w:rFonts w:ascii="Arial" w:hAnsi="Arial"/>
                <w:sz w:val="18"/>
              </w:rPr>
              <w:t>PRACH.2 FR1</w:t>
            </w:r>
          </w:p>
        </w:tc>
        <w:tc>
          <w:tcPr>
            <w:tcW w:w="1057" w:type="pct"/>
            <w:tcBorders>
              <w:top w:val="nil"/>
              <w:left w:val="single" w:sz="4" w:space="0" w:color="auto"/>
              <w:bottom w:val="single" w:sz="4" w:space="0" w:color="auto"/>
              <w:right w:val="single" w:sz="4" w:space="0" w:color="auto"/>
            </w:tcBorders>
          </w:tcPr>
          <w:p w14:paraId="499168B4" w14:textId="5EAFC5C5" w:rsidR="00335CD4" w:rsidRPr="00852B86" w:rsidRDefault="001633A5">
            <w:pPr>
              <w:keepNext/>
              <w:keepLines/>
              <w:spacing w:after="0"/>
              <w:jc w:val="center"/>
              <w:rPr>
                <w:rFonts w:ascii="Arial" w:hAnsi="Arial"/>
                <w:sz w:val="18"/>
              </w:rPr>
            </w:pPr>
            <w:r w:rsidRPr="00852B86">
              <w:rPr>
                <w:rFonts w:ascii="Arial" w:hAnsi="Arial"/>
                <w:sz w:val="18"/>
              </w:rPr>
              <w:t>Table A.7.1-1</w:t>
            </w:r>
          </w:p>
        </w:tc>
      </w:tr>
      <w:tr w:rsidR="00335CD4" w:rsidRPr="00852B86" w14:paraId="21E04F5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8DD2092" w14:textId="77777777" w:rsidR="00335CD4" w:rsidRPr="00852B86" w:rsidRDefault="00335CD4">
            <w:pPr>
              <w:keepNext/>
              <w:keepLines/>
              <w:spacing w:after="0"/>
              <w:rPr>
                <w:rFonts w:ascii="Arial" w:hAnsi="Arial"/>
                <w:sz w:val="18"/>
              </w:rPr>
            </w:pPr>
            <w:r w:rsidRPr="00852B86">
              <w:rPr>
                <w:rFonts w:ascii="Arial" w:hAnsi="Arial"/>
                <w:sz w:val="18"/>
              </w:rPr>
              <w:t>csi-RS-Index assigned as beam failure detection RS in set q</w:t>
            </w:r>
            <w:r w:rsidRPr="00852B86">
              <w:rPr>
                <w:rFonts w:ascii="Arial" w:hAnsi="Arial"/>
                <w:sz w:val="18"/>
                <w:vertAlign w:val="subscript"/>
              </w:rPr>
              <w:t xml:space="preserve">0 </w:t>
            </w:r>
            <w:r w:rsidRPr="00852B86">
              <w:rPr>
                <w:rFonts w:ascii="Arial" w:hAnsi="Arial"/>
                <w:sz w:val="18"/>
              </w:rPr>
              <w:t>in activated SCell</w:t>
            </w:r>
          </w:p>
        </w:tc>
        <w:tc>
          <w:tcPr>
            <w:tcW w:w="722" w:type="pct"/>
            <w:tcBorders>
              <w:top w:val="single" w:sz="4" w:space="0" w:color="auto"/>
              <w:left w:val="single" w:sz="4" w:space="0" w:color="auto"/>
              <w:bottom w:val="single" w:sz="4" w:space="0" w:color="auto"/>
              <w:right w:val="single" w:sz="4" w:space="0" w:color="auto"/>
            </w:tcBorders>
          </w:tcPr>
          <w:p w14:paraId="7637454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6A60A8"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290AE42D" w14:textId="77777777" w:rsidR="00335CD4" w:rsidRPr="00852B86" w:rsidRDefault="00335CD4">
            <w:pPr>
              <w:keepNext/>
              <w:keepLines/>
              <w:spacing w:after="0"/>
              <w:jc w:val="center"/>
              <w:rPr>
                <w:rFonts w:ascii="Arial" w:hAnsi="Arial"/>
                <w:sz w:val="18"/>
              </w:rPr>
            </w:pPr>
          </w:p>
        </w:tc>
      </w:tr>
      <w:tr w:rsidR="00335CD4" w:rsidRPr="00852B86" w14:paraId="606B9E5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55090E7" w14:textId="77777777" w:rsidR="00335CD4" w:rsidRPr="00852B86" w:rsidRDefault="00335CD4">
            <w:pPr>
              <w:keepNext/>
              <w:keepLines/>
              <w:spacing w:after="0"/>
              <w:rPr>
                <w:rFonts w:ascii="Arial" w:hAnsi="Arial"/>
                <w:sz w:val="18"/>
              </w:rPr>
            </w:pPr>
            <w:r w:rsidRPr="00852B86">
              <w:rPr>
                <w:rFonts w:ascii="Arial" w:hAnsi="Arial"/>
                <w:sz w:val="18"/>
              </w:rPr>
              <w:t>OCNG parameters</w:t>
            </w:r>
          </w:p>
        </w:tc>
        <w:tc>
          <w:tcPr>
            <w:tcW w:w="722" w:type="pct"/>
            <w:tcBorders>
              <w:top w:val="single" w:sz="4" w:space="0" w:color="auto"/>
              <w:left w:val="single" w:sz="4" w:space="0" w:color="auto"/>
              <w:bottom w:val="single" w:sz="4" w:space="0" w:color="auto"/>
              <w:right w:val="single" w:sz="4" w:space="0" w:color="auto"/>
            </w:tcBorders>
          </w:tcPr>
          <w:p w14:paraId="6ED3AEA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9E03A79" w14:textId="77777777" w:rsidR="00335CD4" w:rsidRPr="00852B86" w:rsidRDefault="00335CD4">
            <w:pPr>
              <w:keepNext/>
              <w:keepLines/>
              <w:spacing w:after="0"/>
              <w:jc w:val="center"/>
              <w:rPr>
                <w:rFonts w:ascii="Arial" w:hAnsi="Arial"/>
                <w:sz w:val="18"/>
              </w:rPr>
            </w:pPr>
            <w:r w:rsidRPr="00852B86">
              <w:rPr>
                <w:rFonts w:ascii="Arial" w:hAnsi="Arial"/>
                <w:sz w:val="18"/>
              </w:rPr>
              <w:t>OP.1</w:t>
            </w:r>
          </w:p>
        </w:tc>
        <w:tc>
          <w:tcPr>
            <w:tcW w:w="1057" w:type="pct"/>
            <w:tcBorders>
              <w:top w:val="single" w:sz="4" w:space="0" w:color="auto"/>
              <w:left w:val="single" w:sz="4" w:space="0" w:color="auto"/>
              <w:bottom w:val="single" w:sz="4" w:space="0" w:color="auto"/>
              <w:right w:val="single" w:sz="4" w:space="0" w:color="auto"/>
            </w:tcBorders>
            <w:hideMark/>
          </w:tcPr>
          <w:p w14:paraId="3A300CE6" w14:textId="01FB0150" w:rsidR="00335CD4" w:rsidRPr="00852B86" w:rsidRDefault="00335CD4">
            <w:pPr>
              <w:keepNext/>
              <w:keepLines/>
              <w:spacing w:after="0"/>
              <w:jc w:val="center"/>
              <w:rPr>
                <w:rFonts w:ascii="Arial" w:hAnsi="Arial"/>
                <w:sz w:val="18"/>
              </w:rPr>
            </w:pPr>
            <w:r w:rsidRPr="00852B86">
              <w:rPr>
                <w:rFonts w:ascii="Arial" w:hAnsi="Arial"/>
                <w:sz w:val="18"/>
              </w:rPr>
              <w:t>A.2.1</w:t>
            </w:r>
          </w:p>
        </w:tc>
      </w:tr>
      <w:tr w:rsidR="00335CD4" w:rsidRPr="00852B86" w14:paraId="5BBD1F50"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BA6075C" w14:textId="3C0526FC" w:rsidR="00335CD4" w:rsidRPr="00852B86" w:rsidRDefault="00335CD4">
            <w:pPr>
              <w:keepNext/>
              <w:keepLines/>
              <w:spacing w:after="0"/>
              <w:rPr>
                <w:rFonts w:ascii="Arial" w:hAnsi="Arial"/>
                <w:sz w:val="18"/>
              </w:rPr>
            </w:pPr>
            <w:r w:rsidRPr="00852B86">
              <w:rPr>
                <w:rFonts w:ascii="Arial" w:hAnsi="Arial"/>
                <w:sz w:val="18"/>
              </w:rPr>
              <w:t>CP length</w:t>
            </w:r>
          </w:p>
        </w:tc>
        <w:tc>
          <w:tcPr>
            <w:tcW w:w="722" w:type="pct"/>
            <w:tcBorders>
              <w:top w:val="single" w:sz="4" w:space="0" w:color="auto"/>
              <w:left w:val="single" w:sz="4" w:space="0" w:color="auto"/>
              <w:bottom w:val="single" w:sz="4" w:space="0" w:color="auto"/>
              <w:right w:val="single" w:sz="4" w:space="0" w:color="auto"/>
            </w:tcBorders>
          </w:tcPr>
          <w:p w14:paraId="4B751E2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7128DD1" w14:textId="77777777" w:rsidR="00335CD4" w:rsidRPr="00852B86" w:rsidRDefault="00335CD4">
            <w:pPr>
              <w:keepNext/>
              <w:keepLines/>
              <w:spacing w:after="0"/>
              <w:jc w:val="center"/>
              <w:rPr>
                <w:rFonts w:ascii="Arial" w:hAnsi="Arial"/>
                <w:sz w:val="18"/>
              </w:rPr>
            </w:pPr>
            <w:r w:rsidRPr="00852B86">
              <w:rPr>
                <w:rFonts w:ascii="Arial" w:hAnsi="Arial"/>
                <w:sz w:val="18"/>
              </w:rPr>
              <w:t>Normal</w:t>
            </w:r>
          </w:p>
        </w:tc>
        <w:tc>
          <w:tcPr>
            <w:tcW w:w="1057" w:type="pct"/>
            <w:tcBorders>
              <w:top w:val="single" w:sz="4" w:space="0" w:color="auto"/>
              <w:left w:val="single" w:sz="4" w:space="0" w:color="auto"/>
              <w:bottom w:val="single" w:sz="4" w:space="0" w:color="auto"/>
              <w:right w:val="single" w:sz="4" w:space="0" w:color="auto"/>
            </w:tcBorders>
          </w:tcPr>
          <w:p w14:paraId="4DD767FC" w14:textId="77777777" w:rsidR="00335CD4" w:rsidRPr="00852B86" w:rsidRDefault="00335CD4">
            <w:pPr>
              <w:keepNext/>
              <w:keepLines/>
              <w:spacing w:after="0"/>
              <w:jc w:val="center"/>
              <w:rPr>
                <w:rFonts w:ascii="Arial" w:hAnsi="Arial"/>
                <w:sz w:val="18"/>
              </w:rPr>
            </w:pPr>
          </w:p>
        </w:tc>
      </w:tr>
      <w:tr w:rsidR="00335CD4" w:rsidRPr="00852B86" w14:paraId="7FC6121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1672811" w14:textId="77777777" w:rsidR="00335CD4" w:rsidRPr="00852B86" w:rsidRDefault="00335CD4">
            <w:pPr>
              <w:keepNext/>
              <w:keepLines/>
              <w:spacing w:after="0"/>
              <w:rPr>
                <w:rFonts w:ascii="Arial" w:hAnsi="Arial"/>
                <w:sz w:val="18"/>
              </w:rPr>
            </w:pPr>
            <w:r w:rsidRPr="00852B86">
              <w:rPr>
                <w:rFonts w:ascii="Arial" w:hAnsi="Arial"/>
                <w:sz w:val="18"/>
              </w:rPr>
              <w:t>Correlation Matrix and Antenna Configuration</w:t>
            </w:r>
          </w:p>
        </w:tc>
        <w:tc>
          <w:tcPr>
            <w:tcW w:w="722" w:type="pct"/>
            <w:tcBorders>
              <w:top w:val="single" w:sz="4" w:space="0" w:color="auto"/>
              <w:left w:val="single" w:sz="4" w:space="0" w:color="auto"/>
              <w:bottom w:val="single" w:sz="4" w:space="0" w:color="auto"/>
              <w:right w:val="single" w:sz="4" w:space="0" w:color="auto"/>
            </w:tcBorders>
          </w:tcPr>
          <w:p w14:paraId="6D78CC25"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E3C9B95" w14:textId="77777777" w:rsidR="00335CD4" w:rsidRPr="00852B86" w:rsidRDefault="00335CD4">
            <w:pPr>
              <w:keepNext/>
              <w:keepLines/>
              <w:spacing w:after="0"/>
              <w:jc w:val="center"/>
              <w:rPr>
                <w:rFonts w:ascii="Arial" w:hAnsi="Arial"/>
                <w:sz w:val="18"/>
              </w:rPr>
            </w:pPr>
            <w:r w:rsidRPr="00852B86">
              <w:rPr>
                <w:rFonts w:ascii="Arial" w:hAnsi="Arial"/>
                <w:sz w:val="18"/>
              </w:rPr>
              <w:t>2x2 Low</w:t>
            </w:r>
          </w:p>
        </w:tc>
        <w:tc>
          <w:tcPr>
            <w:tcW w:w="1057" w:type="pct"/>
            <w:tcBorders>
              <w:top w:val="single" w:sz="4" w:space="0" w:color="auto"/>
              <w:left w:val="single" w:sz="4" w:space="0" w:color="auto"/>
              <w:bottom w:val="single" w:sz="4" w:space="0" w:color="auto"/>
              <w:right w:val="single" w:sz="4" w:space="0" w:color="auto"/>
            </w:tcBorders>
          </w:tcPr>
          <w:p w14:paraId="062976FA" w14:textId="77777777" w:rsidR="00335CD4" w:rsidRPr="00852B86" w:rsidRDefault="00335CD4">
            <w:pPr>
              <w:keepNext/>
              <w:keepLines/>
              <w:spacing w:after="0"/>
              <w:jc w:val="center"/>
              <w:rPr>
                <w:rFonts w:ascii="Arial" w:hAnsi="Arial"/>
                <w:sz w:val="18"/>
              </w:rPr>
            </w:pPr>
          </w:p>
        </w:tc>
      </w:tr>
      <w:tr w:rsidR="00335CD4" w:rsidRPr="00852B86" w14:paraId="60357D5D" w14:textId="77777777" w:rsidTr="00335CD4">
        <w:trPr>
          <w:trHeight w:val="164"/>
          <w:jc w:val="center"/>
        </w:trPr>
        <w:tc>
          <w:tcPr>
            <w:tcW w:w="1162" w:type="pct"/>
            <w:gridSpan w:val="2"/>
            <w:tcBorders>
              <w:top w:val="single" w:sz="4" w:space="0" w:color="auto"/>
              <w:left w:val="single" w:sz="4" w:space="0" w:color="auto"/>
              <w:bottom w:val="nil"/>
              <w:right w:val="single" w:sz="4" w:space="0" w:color="auto"/>
            </w:tcBorders>
            <w:hideMark/>
          </w:tcPr>
          <w:p w14:paraId="6CB1AC56" w14:textId="2CB5585B" w:rsidR="00335CD4" w:rsidRPr="00852B86" w:rsidRDefault="00335CD4">
            <w:pPr>
              <w:keepNext/>
              <w:keepLines/>
              <w:spacing w:after="0"/>
              <w:rPr>
                <w:rFonts w:ascii="Arial" w:hAnsi="Arial"/>
                <w:sz w:val="18"/>
              </w:rPr>
            </w:pPr>
            <w:r w:rsidRPr="00852B86">
              <w:rPr>
                <w:rFonts w:ascii="Arial" w:hAnsi="Arial"/>
                <w:sz w:val="18"/>
              </w:rPr>
              <w:t>Beam failure</w:t>
            </w:r>
          </w:p>
        </w:tc>
        <w:tc>
          <w:tcPr>
            <w:tcW w:w="977" w:type="pct"/>
            <w:tcBorders>
              <w:top w:val="single" w:sz="4" w:space="0" w:color="auto"/>
              <w:left w:val="single" w:sz="4" w:space="0" w:color="auto"/>
              <w:bottom w:val="single" w:sz="4" w:space="0" w:color="auto"/>
              <w:right w:val="single" w:sz="4" w:space="0" w:color="auto"/>
            </w:tcBorders>
            <w:hideMark/>
          </w:tcPr>
          <w:p w14:paraId="772D5C4B" w14:textId="77777777" w:rsidR="00335CD4" w:rsidRPr="00852B86" w:rsidRDefault="00335CD4">
            <w:pPr>
              <w:keepNext/>
              <w:keepLines/>
              <w:spacing w:after="0"/>
              <w:rPr>
                <w:rFonts w:ascii="Arial" w:hAnsi="Arial"/>
                <w:sz w:val="18"/>
              </w:rPr>
            </w:pPr>
            <w:r w:rsidRPr="00852B86">
              <w:rPr>
                <w:rFonts w:ascii="Arial" w:hAnsi="Arial"/>
                <w:sz w:val="18"/>
              </w:rPr>
              <w:t>DCI format</w:t>
            </w:r>
          </w:p>
        </w:tc>
        <w:tc>
          <w:tcPr>
            <w:tcW w:w="722" w:type="pct"/>
            <w:tcBorders>
              <w:top w:val="single" w:sz="4" w:space="0" w:color="auto"/>
              <w:left w:val="single" w:sz="4" w:space="0" w:color="auto"/>
              <w:bottom w:val="single" w:sz="4" w:space="0" w:color="auto"/>
              <w:right w:val="single" w:sz="4" w:space="0" w:color="auto"/>
            </w:tcBorders>
          </w:tcPr>
          <w:p w14:paraId="223AAF98"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06F27EB" w14:textId="77777777" w:rsidR="00335CD4" w:rsidRPr="00852B86" w:rsidRDefault="00335CD4">
            <w:pPr>
              <w:keepNext/>
              <w:keepLines/>
              <w:spacing w:after="0"/>
              <w:jc w:val="center"/>
              <w:rPr>
                <w:rFonts w:ascii="Arial" w:hAnsi="Arial"/>
                <w:sz w:val="18"/>
              </w:rPr>
            </w:pPr>
            <w:r w:rsidRPr="00852B86">
              <w:rPr>
                <w:rFonts w:ascii="Arial" w:hAnsi="Arial"/>
                <w:sz w:val="18"/>
              </w:rPr>
              <w:t>1-0</w:t>
            </w:r>
          </w:p>
        </w:tc>
        <w:tc>
          <w:tcPr>
            <w:tcW w:w="1057" w:type="pct"/>
            <w:tcBorders>
              <w:top w:val="single" w:sz="4" w:space="0" w:color="auto"/>
              <w:left w:val="single" w:sz="4" w:space="0" w:color="auto"/>
              <w:bottom w:val="single" w:sz="4" w:space="0" w:color="auto"/>
              <w:right w:val="single" w:sz="4" w:space="0" w:color="auto"/>
            </w:tcBorders>
          </w:tcPr>
          <w:p w14:paraId="035B4A13" w14:textId="77777777" w:rsidR="00335CD4" w:rsidRPr="00852B86" w:rsidRDefault="00335CD4">
            <w:pPr>
              <w:keepNext/>
              <w:keepLines/>
              <w:spacing w:after="0"/>
              <w:jc w:val="center"/>
              <w:rPr>
                <w:rFonts w:ascii="Arial" w:hAnsi="Arial"/>
                <w:sz w:val="18"/>
              </w:rPr>
            </w:pPr>
          </w:p>
        </w:tc>
      </w:tr>
      <w:tr w:rsidR="00335CD4" w:rsidRPr="00852B86" w14:paraId="4AA10EE3" w14:textId="77777777" w:rsidTr="00335CD4">
        <w:trPr>
          <w:trHeight w:val="352"/>
          <w:jc w:val="center"/>
        </w:trPr>
        <w:tc>
          <w:tcPr>
            <w:tcW w:w="1162" w:type="pct"/>
            <w:gridSpan w:val="2"/>
            <w:tcBorders>
              <w:top w:val="nil"/>
              <w:left w:val="single" w:sz="4" w:space="0" w:color="auto"/>
              <w:bottom w:val="nil"/>
              <w:right w:val="single" w:sz="4" w:space="0" w:color="auto"/>
            </w:tcBorders>
            <w:hideMark/>
          </w:tcPr>
          <w:p w14:paraId="7F17370B" w14:textId="77777777" w:rsidR="00335CD4" w:rsidRPr="00852B86" w:rsidRDefault="00335CD4">
            <w:pPr>
              <w:keepNext/>
              <w:keepLines/>
              <w:spacing w:after="0"/>
              <w:rPr>
                <w:rFonts w:ascii="Arial" w:hAnsi="Arial"/>
                <w:sz w:val="18"/>
              </w:rPr>
            </w:pPr>
            <w:r w:rsidRPr="00852B86">
              <w:rPr>
                <w:rFonts w:ascii="Arial" w:hAnsi="Arial"/>
                <w:sz w:val="18"/>
              </w:rPr>
              <w:t>detection transmission parameters</w:t>
            </w:r>
          </w:p>
        </w:tc>
        <w:tc>
          <w:tcPr>
            <w:tcW w:w="977" w:type="pct"/>
            <w:tcBorders>
              <w:top w:val="single" w:sz="4" w:space="0" w:color="auto"/>
              <w:left w:val="single" w:sz="4" w:space="0" w:color="auto"/>
              <w:bottom w:val="single" w:sz="4" w:space="0" w:color="auto"/>
              <w:right w:val="single" w:sz="4" w:space="0" w:color="auto"/>
            </w:tcBorders>
            <w:hideMark/>
          </w:tcPr>
          <w:p w14:paraId="38A78E2B" w14:textId="77777777" w:rsidR="00335CD4" w:rsidRPr="00852B86" w:rsidRDefault="00335CD4">
            <w:pPr>
              <w:keepNext/>
              <w:keepLines/>
              <w:spacing w:after="0"/>
              <w:rPr>
                <w:rFonts w:ascii="Arial" w:hAnsi="Arial"/>
                <w:sz w:val="18"/>
              </w:rPr>
            </w:pPr>
            <w:r w:rsidRPr="00852B86">
              <w:rPr>
                <w:rFonts w:ascii="Arial" w:hAnsi="Arial"/>
                <w:sz w:val="18"/>
              </w:rPr>
              <w:t>Number of Control OFDM symbols</w:t>
            </w:r>
          </w:p>
        </w:tc>
        <w:tc>
          <w:tcPr>
            <w:tcW w:w="722" w:type="pct"/>
            <w:tcBorders>
              <w:top w:val="single" w:sz="4" w:space="0" w:color="auto"/>
              <w:left w:val="single" w:sz="4" w:space="0" w:color="auto"/>
              <w:bottom w:val="single" w:sz="4" w:space="0" w:color="auto"/>
              <w:right w:val="single" w:sz="4" w:space="0" w:color="auto"/>
            </w:tcBorders>
          </w:tcPr>
          <w:p w14:paraId="0F05D420"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DA7948E" w14:textId="77777777" w:rsidR="00335CD4" w:rsidRPr="00852B86" w:rsidRDefault="00335CD4">
            <w:pPr>
              <w:keepNext/>
              <w:keepLines/>
              <w:spacing w:after="0"/>
              <w:jc w:val="center"/>
              <w:rPr>
                <w:rFonts w:ascii="Arial" w:hAnsi="Arial"/>
                <w:sz w:val="18"/>
              </w:rPr>
            </w:pPr>
            <w:r w:rsidRPr="00852B86">
              <w:rPr>
                <w:rFonts w:ascii="Arial" w:hAnsi="Arial"/>
                <w:sz w:val="18"/>
              </w:rPr>
              <w:t>2</w:t>
            </w:r>
          </w:p>
        </w:tc>
        <w:tc>
          <w:tcPr>
            <w:tcW w:w="1057" w:type="pct"/>
            <w:tcBorders>
              <w:top w:val="single" w:sz="4" w:space="0" w:color="auto"/>
              <w:left w:val="single" w:sz="4" w:space="0" w:color="auto"/>
              <w:bottom w:val="single" w:sz="4" w:space="0" w:color="auto"/>
              <w:right w:val="single" w:sz="4" w:space="0" w:color="auto"/>
            </w:tcBorders>
          </w:tcPr>
          <w:p w14:paraId="50FB0FFC" w14:textId="77777777" w:rsidR="00335CD4" w:rsidRPr="00852B86" w:rsidRDefault="00335CD4">
            <w:pPr>
              <w:keepNext/>
              <w:keepLines/>
              <w:spacing w:after="0"/>
              <w:jc w:val="center"/>
              <w:rPr>
                <w:rFonts w:ascii="Arial" w:hAnsi="Arial"/>
                <w:sz w:val="18"/>
              </w:rPr>
            </w:pPr>
          </w:p>
        </w:tc>
      </w:tr>
      <w:tr w:rsidR="00335CD4" w:rsidRPr="00852B86" w14:paraId="1CAE0ED4" w14:textId="77777777" w:rsidTr="00335CD4">
        <w:trPr>
          <w:trHeight w:val="176"/>
          <w:jc w:val="center"/>
        </w:trPr>
        <w:tc>
          <w:tcPr>
            <w:tcW w:w="1162" w:type="pct"/>
            <w:gridSpan w:val="2"/>
            <w:tcBorders>
              <w:top w:val="nil"/>
              <w:left w:val="single" w:sz="4" w:space="0" w:color="auto"/>
              <w:bottom w:val="nil"/>
              <w:right w:val="single" w:sz="4" w:space="0" w:color="auto"/>
            </w:tcBorders>
            <w:hideMark/>
          </w:tcPr>
          <w:p w14:paraId="1FC4FA3A"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2C03BCA" w14:textId="77777777" w:rsidR="00335CD4" w:rsidRPr="00852B86" w:rsidRDefault="00335CD4">
            <w:pPr>
              <w:keepNext/>
              <w:keepLines/>
              <w:spacing w:after="0"/>
              <w:rPr>
                <w:rFonts w:ascii="Arial" w:hAnsi="Arial"/>
                <w:sz w:val="18"/>
              </w:rPr>
            </w:pPr>
            <w:r w:rsidRPr="00852B86">
              <w:rPr>
                <w:rFonts w:ascii="Arial" w:hAnsi="Arial"/>
                <w:sz w:val="18"/>
              </w:rPr>
              <w:t xml:space="preserve">Aggregation level </w:t>
            </w:r>
          </w:p>
        </w:tc>
        <w:tc>
          <w:tcPr>
            <w:tcW w:w="722" w:type="pct"/>
            <w:tcBorders>
              <w:top w:val="single" w:sz="4" w:space="0" w:color="auto"/>
              <w:left w:val="single" w:sz="4" w:space="0" w:color="auto"/>
              <w:bottom w:val="single" w:sz="4" w:space="0" w:color="auto"/>
              <w:right w:val="single" w:sz="4" w:space="0" w:color="auto"/>
            </w:tcBorders>
            <w:hideMark/>
          </w:tcPr>
          <w:p w14:paraId="03C2A17B" w14:textId="77777777" w:rsidR="00335CD4" w:rsidRPr="00852B86" w:rsidRDefault="00335CD4">
            <w:pPr>
              <w:keepNext/>
              <w:keepLines/>
              <w:spacing w:after="0"/>
              <w:jc w:val="center"/>
              <w:rPr>
                <w:rFonts w:ascii="Arial" w:hAnsi="Arial"/>
                <w:sz w:val="18"/>
              </w:rPr>
            </w:pPr>
            <w:r w:rsidRPr="00852B86">
              <w:rPr>
                <w:rFonts w:ascii="Arial" w:hAnsi="Arial"/>
                <w:sz w:val="18"/>
              </w:rPr>
              <w:t>CCE</w:t>
            </w:r>
          </w:p>
        </w:tc>
        <w:tc>
          <w:tcPr>
            <w:tcW w:w="1082" w:type="pct"/>
            <w:tcBorders>
              <w:top w:val="single" w:sz="4" w:space="0" w:color="auto"/>
              <w:left w:val="single" w:sz="4" w:space="0" w:color="auto"/>
              <w:bottom w:val="single" w:sz="4" w:space="0" w:color="auto"/>
              <w:right w:val="single" w:sz="4" w:space="0" w:color="auto"/>
            </w:tcBorders>
            <w:hideMark/>
          </w:tcPr>
          <w:p w14:paraId="5CB9B124" w14:textId="77777777" w:rsidR="00335CD4" w:rsidRPr="00852B86" w:rsidRDefault="00335CD4">
            <w:pPr>
              <w:keepNext/>
              <w:keepLines/>
              <w:spacing w:after="0"/>
              <w:jc w:val="center"/>
              <w:rPr>
                <w:rFonts w:ascii="Arial" w:hAnsi="Arial"/>
                <w:sz w:val="18"/>
              </w:rPr>
            </w:pPr>
            <w:r w:rsidRPr="00852B86">
              <w:rPr>
                <w:rFonts w:ascii="Arial" w:hAnsi="Arial"/>
                <w:sz w:val="18"/>
              </w:rPr>
              <w:t>8</w:t>
            </w:r>
          </w:p>
        </w:tc>
        <w:tc>
          <w:tcPr>
            <w:tcW w:w="1057" w:type="pct"/>
            <w:tcBorders>
              <w:top w:val="single" w:sz="4" w:space="0" w:color="auto"/>
              <w:left w:val="single" w:sz="4" w:space="0" w:color="auto"/>
              <w:bottom w:val="single" w:sz="4" w:space="0" w:color="auto"/>
              <w:right w:val="single" w:sz="4" w:space="0" w:color="auto"/>
            </w:tcBorders>
          </w:tcPr>
          <w:p w14:paraId="5ACD9A87" w14:textId="77777777" w:rsidR="00335CD4" w:rsidRPr="00852B86" w:rsidRDefault="00335CD4">
            <w:pPr>
              <w:keepNext/>
              <w:keepLines/>
              <w:spacing w:after="0"/>
              <w:jc w:val="center"/>
              <w:rPr>
                <w:rFonts w:ascii="Arial" w:hAnsi="Arial"/>
                <w:sz w:val="18"/>
              </w:rPr>
            </w:pPr>
          </w:p>
        </w:tc>
      </w:tr>
      <w:tr w:rsidR="00335CD4" w:rsidRPr="00852B86" w14:paraId="006DC490" w14:textId="77777777" w:rsidTr="00335CD4">
        <w:trPr>
          <w:trHeight w:val="872"/>
          <w:jc w:val="center"/>
        </w:trPr>
        <w:tc>
          <w:tcPr>
            <w:tcW w:w="1162" w:type="pct"/>
            <w:gridSpan w:val="2"/>
            <w:tcBorders>
              <w:top w:val="nil"/>
              <w:left w:val="single" w:sz="4" w:space="0" w:color="auto"/>
              <w:bottom w:val="nil"/>
              <w:right w:val="single" w:sz="4" w:space="0" w:color="auto"/>
            </w:tcBorders>
            <w:hideMark/>
          </w:tcPr>
          <w:p w14:paraId="5C7B901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0B52A6BC" w14:textId="77777777" w:rsidR="00335CD4" w:rsidRPr="00852B86" w:rsidRDefault="00335CD4">
            <w:pPr>
              <w:keepNext/>
              <w:keepLines/>
              <w:spacing w:after="0"/>
              <w:rPr>
                <w:rFonts w:ascii="Arial" w:hAnsi="Arial"/>
                <w:sz w:val="18"/>
              </w:rPr>
            </w:pPr>
            <w:r w:rsidRPr="00852B86">
              <w:rPr>
                <w:rFonts w:ascii="Arial" w:eastAsia="?? ??" w:hAnsi="Arial"/>
                <w:sz w:val="18"/>
              </w:rPr>
              <w:t>Ratio of hypothetical PDCCH RE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7CD32381"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4B060852"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417A0064" w14:textId="77777777" w:rsidR="00335CD4" w:rsidRPr="00852B86" w:rsidRDefault="00335CD4">
            <w:pPr>
              <w:keepNext/>
              <w:keepLines/>
              <w:spacing w:after="0"/>
              <w:jc w:val="center"/>
              <w:rPr>
                <w:rFonts w:ascii="Arial" w:hAnsi="Arial"/>
                <w:sz w:val="18"/>
              </w:rPr>
            </w:pPr>
          </w:p>
        </w:tc>
      </w:tr>
      <w:tr w:rsidR="00335CD4" w:rsidRPr="00852B86" w14:paraId="3B1C9563" w14:textId="77777777" w:rsidTr="00335CD4">
        <w:trPr>
          <w:trHeight w:val="859"/>
          <w:jc w:val="center"/>
        </w:trPr>
        <w:tc>
          <w:tcPr>
            <w:tcW w:w="1162" w:type="pct"/>
            <w:gridSpan w:val="2"/>
            <w:tcBorders>
              <w:top w:val="nil"/>
              <w:left w:val="single" w:sz="4" w:space="0" w:color="auto"/>
              <w:bottom w:val="nil"/>
              <w:right w:val="single" w:sz="4" w:space="0" w:color="auto"/>
            </w:tcBorders>
            <w:hideMark/>
          </w:tcPr>
          <w:p w14:paraId="0E1A7FB0"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29A13F55" w14:textId="77777777" w:rsidR="00335CD4" w:rsidRPr="00852B86" w:rsidRDefault="00335CD4">
            <w:pPr>
              <w:keepNext/>
              <w:keepLines/>
              <w:spacing w:after="0"/>
              <w:rPr>
                <w:rFonts w:ascii="Arial" w:hAnsi="Arial"/>
                <w:sz w:val="18"/>
              </w:rPr>
            </w:pPr>
            <w:r w:rsidRPr="00852B86">
              <w:rPr>
                <w:rFonts w:ascii="Arial" w:eastAsia="?? ??" w:hAnsi="Arial"/>
                <w:sz w:val="18"/>
              </w:rPr>
              <w:t>Ratio of hypothetical PDCCH DMRS energy to average CSI-RS RE energy</w:t>
            </w:r>
          </w:p>
        </w:tc>
        <w:tc>
          <w:tcPr>
            <w:tcW w:w="722" w:type="pct"/>
            <w:tcBorders>
              <w:top w:val="single" w:sz="4" w:space="0" w:color="auto"/>
              <w:left w:val="single" w:sz="4" w:space="0" w:color="auto"/>
              <w:bottom w:val="single" w:sz="4" w:space="0" w:color="auto"/>
              <w:right w:val="single" w:sz="4" w:space="0" w:color="auto"/>
            </w:tcBorders>
            <w:hideMark/>
          </w:tcPr>
          <w:p w14:paraId="2A076E4B"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1082" w:type="pct"/>
            <w:tcBorders>
              <w:top w:val="single" w:sz="4" w:space="0" w:color="auto"/>
              <w:left w:val="single" w:sz="4" w:space="0" w:color="auto"/>
              <w:bottom w:val="single" w:sz="4" w:space="0" w:color="auto"/>
              <w:right w:val="single" w:sz="4" w:space="0" w:color="auto"/>
            </w:tcBorders>
            <w:hideMark/>
          </w:tcPr>
          <w:p w14:paraId="7A1EFD3C"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11E5E205" w14:textId="77777777" w:rsidR="00335CD4" w:rsidRPr="00852B86" w:rsidRDefault="00335CD4">
            <w:pPr>
              <w:keepNext/>
              <w:keepLines/>
              <w:spacing w:after="0"/>
              <w:jc w:val="center"/>
              <w:rPr>
                <w:rFonts w:ascii="Arial" w:hAnsi="Arial"/>
                <w:sz w:val="18"/>
              </w:rPr>
            </w:pPr>
          </w:p>
        </w:tc>
      </w:tr>
      <w:tr w:rsidR="00335CD4" w:rsidRPr="00852B86" w14:paraId="3D21D541" w14:textId="77777777" w:rsidTr="00335CD4">
        <w:trPr>
          <w:trHeight w:val="379"/>
          <w:jc w:val="center"/>
        </w:trPr>
        <w:tc>
          <w:tcPr>
            <w:tcW w:w="1162" w:type="pct"/>
            <w:gridSpan w:val="2"/>
            <w:tcBorders>
              <w:top w:val="nil"/>
              <w:left w:val="single" w:sz="4" w:space="0" w:color="auto"/>
              <w:bottom w:val="nil"/>
              <w:right w:val="single" w:sz="4" w:space="0" w:color="auto"/>
            </w:tcBorders>
            <w:hideMark/>
          </w:tcPr>
          <w:p w14:paraId="529BB9F3"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B3987F4" w14:textId="77777777" w:rsidR="00335CD4" w:rsidRPr="00852B86" w:rsidRDefault="00335CD4">
            <w:pPr>
              <w:keepNext/>
              <w:keepLines/>
              <w:spacing w:after="0"/>
              <w:rPr>
                <w:rFonts w:ascii="Arial" w:eastAsia="?? ??" w:hAnsi="Arial"/>
                <w:sz w:val="18"/>
              </w:rPr>
            </w:pPr>
            <w:r w:rsidRPr="00852B86">
              <w:rPr>
                <w:rFonts w:ascii="Arial" w:eastAsia="?? ??" w:hAnsi="Arial"/>
                <w:sz w:val="18"/>
              </w:rPr>
              <w:t>DMRS precoder granularity</w:t>
            </w:r>
          </w:p>
        </w:tc>
        <w:tc>
          <w:tcPr>
            <w:tcW w:w="722" w:type="pct"/>
            <w:tcBorders>
              <w:top w:val="single" w:sz="4" w:space="0" w:color="auto"/>
              <w:left w:val="single" w:sz="4" w:space="0" w:color="auto"/>
              <w:bottom w:val="single" w:sz="4" w:space="0" w:color="auto"/>
              <w:right w:val="single" w:sz="4" w:space="0" w:color="auto"/>
            </w:tcBorders>
          </w:tcPr>
          <w:p w14:paraId="29216BF7" w14:textId="77777777" w:rsidR="00335CD4" w:rsidRPr="00852B86"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37B1C9" w14:textId="77777777" w:rsidR="00335CD4" w:rsidRPr="00852B86" w:rsidRDefault="00335CD4">
            <w:pPr>
              <w:keepNext/>
              <w:keepLines/>
              <w:spacing w:after="0"/>
              <w:jc w:val="center"/>
              <w:rPr>
                <w:rFonts w:ascii="Arial" w:eastAsiaTheme="minorEastAsia" w:hAnsi="Arial"/>
                <w:sz w:val="18"/>
              </w:rPr>
            </w:pPr>
            <w:r w:rsidRPr="00852B86">
              <w:rPr>
                <w:rFonts w:ascii="Arial" w:eastAsia="?? ??" w:hAnsi="Arial"/>
                <w:sz w:val="18"/>
              </w:rPr>
              <w:t>REG bundle size</w:t>
            </w:r>
          </w:p>
        </w:tc>
        <w:tc>
          <w:tcPr>
            <w:tcW w:w="1057" w:type="pct"/>
            <w:tcBorders>
              <w:top w:val="single" w:sz="4" w:space="0" w:color="auto"/>
              <w:left w:val="single" w:sz="4" w:space="0" w:color="auto"/>
              <w:bottom w:val="single" w:sz="4" w:space="0" w:color="auto"/>
              <w:right w:val="single" w:sz="4" w:space="0" w:color="auto"/>
            </w:tcBorders>
          </w:tcPr>
          <w:p w14:paraId="2DAC1156" w14:textId="77777777" w:rsidR="00335CD4" w:rsidRPr="00852B86" w:rsidRDefault="00335CD4">
            <w:pPr>
              <w:keepNext/>
              <w:keepLines/>
              <w:spacing w:after="0"/>
              <w:jc w:val="center"/>
              <w:rPr>
                <w:rFonts w:ascii="Arial" w:eastAsia="?? ??" w:hAnsi="Arial"/>
                <w:sz w:val="18"/>
              </w:rPr>
            </w:pPr>
          </w:p>
        </w:tc>
      </w:tr>
      <w:tr w:rsidR="00335CD4" w:rsidRPr="00852B86" w14:paraId="355685A3" w14:textId="77777777" w:rsidTr="00335CD4">
        <w:trPr>
          <w:trHeight w:val="188"/>
          <w:jc w:val="center"/>
        </w:trPr>
        <w:tc>
          <w:tcPr>
            <w:tcW w:w="1162" w:type="pct"/>
            <w:gridSpan w:val="2"/>
            <w:tcBorders>
              <w:top w:val="nil"/>
              <w:left w:val="single" w:sz="4" w:space="0" w:color="auto"/>
              <w:bottom w:val="single" w:sz="4" w:space="0" w:color="auto"/>
              <w:right w:val="single" w:sz="4" w:space="0" w:color="auto"/>
            </w:tcBorders>
            <w:hideMark/>
          </w:tcPr>
          <w:p w14:paraId="55FEF441" w14:textId="77777777" w:rsidR="00335CD4" w:rsidRPr="00852B86" w:rsidRDefault="00335CD4">
            <w:pPr>
              <w:rPr>
                <w:rFonts w:ascii="Arial" w:eastAsia="?? ??" w:hAnsi="Arial"/>
                <w:sz w:val="18"/>
              </w:rPr>
            </w:pPr>
          </w:p>
        </w:tc>
        <w:tc>
          <w:tcPr>
            <w:tcW w:w="977" w:type="pct"/>
            <w:tcBorders>
              <w:top w:val="single" w:sz="4" w:space="0" w:color="auto"/>
              <w:left w:val="single" w:sz="4" w:space="0" w:color="auto"/>
              <w:bottom w:val="single" w:sz="4" w:space="0" w:color="auto"/>
              <w:right w:val="single" w:sz="4" w:space="0" w:color="auto"/>
            </w:tcBorders>
            <w:vAlign w:val="center"/>
            <w:hideMark/>
          </w:tcPr>
          <w:p w14:paraId="30ED530E" w14:textId="77777777" w:rsidR="00335CD4" w:rsidRPr="00852B86" w:rsidRDefault="00335CD4">
            <w:pPr>
              <w:keepNext/>
              <w:keepLines/>
              <w:spacing w:after="0"/>
              <w:rPr>
                <w:rFonts w:ascii="Arial" w:eastAsia="?? ??" w:hAnsi="Arial"/>
                <w:sz w:val="18"/>
              </w:rPr>
            </w:pPr>
            <w:r w:rsidRPr="00852B86">
              <w:rPr>
                <w:rFonts w:ascii="Arial" w:eastAsia="?? ??" w:hAnsi="Arial"/>
                <w:sz w:val="18"/>
              </w:rPr>
              <w:t>REG bundle size</w:t>
            </w:r>
          </w:p>
        </w:tc>
        <w:tc>
          <w:tcPr>
            <w:tcW w:w="722" w:type="pct"/>
            <w:tcBorders>
              <w:top w:val="single" w:sz="4" w:space="0" w:color="auto"/>
              <w:left w:val="single" w:sz="4" w:space="0" w:color="auto"/>
              <w:bottom w:val="single" w:sz="4" w:space="0" w:color="auto"/>
              <w:right w:val="single" w:sz="4" w:space="0" w:color="auto"/>
            </w:tcBorders>
          </w:tcPr>
          <w:p w14:paraId="1B981A14" w14:textId="77777777" w:rsidR="00335CD4" w:rsidRPr="00852B86" w:rsidRDefault="00335CD4">
            <w:pPr>
              <w:keepNext/>
              <w:keepLines/>
              <w:spacing w:after="0"/>
              <w:jc w:val="center"/>
              <w:rPr>
                <w:rFonts w:ascii="Arial" w:eastAsia="?? ??"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52D2A83" w14:textId="77777777" w:rsidR="00335CD4" w:rsidRPr="00852B86" w:rsidRDefault="00335CD4">
            <w:pPr>
              <w:keepNext/>
              <w:keepLines/>
              <w:spacing w:after="0"/>
              <w:jc w:val="center"/>
              <w:rPr>
                <w:rFonts w:ascii="Arial" w:eastAsiaTheme="minorEastAsia" w:hAnsi="Arial"/>
                <w:sz w:val="18"/>
              </w:rPr>
            </w:pPr>
            <w:r w:rsidRPr="00852B86">
              <w:rPr>
                <w:rFonts w:ascii="Arial" w:hAnsi="Arial"/>
                <w:sz w:val="18"/>
              </w:rPr>
              <w:t>6</w:t>
            </w:r>
          </w:p>
        </w:tc>
        <w:tc>
          <w:tcPr>
            <w:tcW w:w="1057" w:type="pct"/>
            <w:tcBorders>
              <w:top w:val="single" w:sz="4" w:space="0" w:color="auto"/>
              <w:left w:val="single" w:sz="4" w:space="0" w:color="auto"/>
              <w:bottom w:val="single" w:sz="4" w:space="0" w:color="auto"/>
              <w:right w:val="single" w:sz="4" w:space="0" w:color="auto"/>
            </w:tcBorders>
          </w:tcPr>
          <w:p w14:paraId="20C4B4BD" w14:textId="77777777" w:rsidR="00335CD4" w:rsidRPr="00852B86" w:rsidRDefault="00335CD4">
            <w:pPr>
              <w:keepNext/>
              <w:keepLines/>
              <w:spacing w:after="0"/>
              <w:jc w:val="center"/>
              <w:rPr>
                <w:rFonts w:ascii="Arial" w:hAnsi="Arial"/>
                <w:sz w:val="18"/>
              </w:rPr>
            </w:pPr>
          </w:p>
        </w:tc>
      </w:tr>
      <w:tr w:rsidR="00335CD4" w:rsidRPr="00852B86" w14:paraId="05B4B5F2"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535182EC" w14:textId="77777777" w:rsidR="00335CD4" w:rsidRPr="00852B86" w:rsidRDefault="00335CD4">
            <w:pPr>
              <w:keepNext/>
              <w:keepLines/>
              <w:spacing w:after="0"/>
              <w:rPr>
                <w:rFonts w:ascii="Arial" w:hAnsi="Arial"/>
                <w:sz w:val="18"/>
              </w:rPr>
            </w:pPr>
            <w:r w:rsidRPr="00852B86">
              <w:rPr>
                <w:rFonts w:ascii="Arial" w:hAnsi="Arial"/>
                <w:sz w:val="18"/>
              </w:rPr>
              <w:t>DRX</w:t>
            </w:r>
          </w:p>
        </w:tc>
        <w:tc>
          <w:tcPr>
            <w:tcW w:w="722" w:type="pct"/>
            <w:tcBorders>
              <w:top w:val="single" w:sz="4" w:space="0" w:color="auto"/>
              <w:left w:val="single" w:sz="4" w:space="0" w:color="auto"/>
              <w:bottom w:val="single" w:sz="4" w:space="0" w:color="auto"/>
              <w:right w:val="single" w:sz="4" w:space="0" w:color="auto"/>
            </w:tcBorders>
          </w:tcPr>
          <w:p w14:paraId="79188739"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3D08A0B3" w14:textId="77777777" w:rsidR="00335CD4" w:rsidRPr="00852B86" w:rsidRDefault="00335CD4">
            <w:pPr>
              <w:keepNext/>
              <w:keepLines/>
              <w:spacing w:after="0"/>
              <w:jc w:val="center"/>
              <w:rPr>
                <w:rFonts w:ascii="Arial" w:hAnsi="Arial"/>
                <w:iCs/>
                <w:sz w:val="18"/>
              </w:rPr>
            </w:pPr>
            <w:r w:rsidRPr="00852B86">
              <w:rPr>
                <w:rFonts w:ascii="Arial" w:hAnsi="Arial"/>
                <w:iCs/>
                <w:sz w:val="18"/>
              </w:rPr>
              <w:t>OFF</w:t>
            </w:r>
          </w:p>
        </w:tc>
        <w:tc>
          <w:tcPr>
            <w:tcW w:w="1057" w:type="pct"/>
            <w:tcBorders>
              <w:top w:val="single" w:sz="4" w:space="0" w:color="auto"/>
              <w:left w:val="single" w:sz="4" w:space="0" w:color="auto"/>
              <w:bottom w:val="single" w:sz="4" w:space="0" w:color="auto"/>
              <w:right w:val="single" w:sz="4" w:space="0" w:color="auto"/>
            </w:tcBorders>
          </w:tcPr>
          <w:p w14:paraId="0F09CAC6" w14:textId="77777777" w:rsidR="00335CD4" w:rsidRPr="00852B86" w:rsidRDefault="00335CD4">
            <w:pPr>
              <w:keepNext/>
              <w:keepLines/>
              <w:spacing w:after="0"/>
              <w:jc w:val="center"/>
              <w:rPr>
                <w:rFonts w:ascii="Arial" w:hAnsi="Arial"/>
                <w:i/>
                <w:iCs/>
                <w:sz w:val="18"/>
              </w:rPr>
            </w:pPr>
          </w:p>
        </w:tc>
      </w:tr>
      <w:tr w:rsidR="00335CD4" w:rsidRPr="00852B86" w14:paraId="7D06A1C8"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0B4B83E" w14:textId="527F1908" w:rsidR="00335CD4" w:rsidRPr="00852B86" w:rsidRDefault="00335CD4">
            <w:pPr>
              <w:keepNext/>
              <w:keepLines/>
              <w:spacing w:after="0"/>
              <w:rPr>
                <w:rFonts w:ascii="Arial" w:hAnsi="Arial"/>
                <w:sz w:val="18"/>
              </w:rPr>
            </w:pPr>
            <w:r w:rsidRPr="00852B86">
              <w:rPr>
                <w:rFonts w:ascii="Arial" w:hAnsi="Arial"/>
                <w:sz w:val="18"/>
              </w:rPr>
              <w:t>Gap pattern ID</w:t>
            </w:r>
          </w:p>
        </w:tc>
        <w:tc>
          <w:tcPr>
            <w:tcW w:w="722" w:type="pct"/>
            <w:tcBorders>
              <w:top w:val="single" w:sz="4" w:space="0" w:color="auto"/>
              <w:left w:val="single" w:sz="4" w:space="0" w:color="auto"/>
              <w:bottom w:val="single" w:sz="4" w:space="0" w:color="auto"/>
              <w:right w:val="single" w:sz="4" w:space="0" w:color="auto"/>
            </w:tcBorders>
          </w:tcPr>
          <w:p w14:paraId="300CE643"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9EA539B" w14:textId="77777777" w:rsidR="00335CD4" w:rsidRPr="00852B86" w:rsidRDefault="00335CD4">
            <w:pPr>
              <w:keepNext/>
              <w:keepLines/>
              <w:spacing w:after="0"/>
              <w:jc w:val="center"/>
              <w:rPr>
                <w:rFonts w:ascii="Arial" w:hAnsi="Arial"/>
                <w:iCs/>
                <w:sz w:val="18"/>
              </w:rPr>
            </w:pPr>
            <w:r w:rsidRPr="00852B86">
              <w:rPr>
                <w:rFonts w:ascii="Arial" w:hAnsi="Arial"/>
                <w:iCs/>
                <w:sz w:val="18"/>
              </w:rPr>
              <w:t>N.A.</w:t>
            </w:r>
          </w:p>
        </w:tc>
        <w:tc>
          <w:tcPr>
            <w:tcW w:w="1057" w:type="pct"/>
            <w:tcBorders>
              <w:top w:val="single" w:sz="4" w:space="0" w:color="auto"/>
              <w:left w:val="single" w:sz="4" w:space="0" w:color="auto"/>
              <w:bottom w:val="single" w:sz="4" w:space="0" w:color="auto"/>
              <w:right w:val="single" w:sz="4" w:space="0" w:color="auto"/>
            </w:tcBorders>
          </w:tcPr>
          <w:p w14:paraId="2D9660A7" w14:textId="77777777" w:rsidR="00335CD4" w:rsidRPr="00852B86" w:rsidRDefault="00335CD4">
            <w:pPr>
              <w:keepNext/>
              <w:keepLines/>
              <w:spacing w:after="0"/>
              <w:jc w:val="center"/>
              <w:rPr>
                <w:rFonts w:ascii="Arial" w:hAnsi="Arial"/>
                <w:iCs/>
                <w:sz w:val="18"/>
              </w:rPr>
            </w:pPr>
          </w:p>
        </w:tc>
      </w:tr>
      <w:tr w:rsidR="00335CD4" w:rsidRPr="00852B86" w14:paraId="7C029A06"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27981ED" w14:textId="77777777" w:rsidR="00335CD4" w:rsidRPr="00852B86" w:rsidRDefault="00335CD4">
            <w:pPr>
              <w:keepNext/>
              <w:keepLines/>
              <w:spacing w:after="0"/>
              <w:rPr>
                <w:rFonts w:ascii="Arial" w:hAnsi="Arial"/>
                <w:sz w:val="18"/>
              </w:rPr>
            </w:pPr>
            <w:r w:rsidRPr="00852B86">
              <w:rPr>
                <w:rFonts w:ascii="Arial" w:hAnsi="Arial"/>
                <w:sz w:val="18"/>
              </w:rPr>
              <w:t>schedulingRequestID-BFR-SCell-r16</w:t>
            </w:r>
          </w:p>
        </w:tc>
        <w:tc>
          <w:tcPr>
            <w:tcW w:w="722" w:type="pct"/>
            <w:tcBorders>
              <w:top w:val="single" w:sz="4" w:space="0" w:color="auto"/>
              <w:left w:val="single" w:sz="4" w:space="0" w:color="auto"/>
              <w:bottom w:val="single" w:sz="4" w:space="0" w:color="auto"/>
              <w:right w:val="single" w:sz="4" w:space="0" w:color="auto"/>
            </w:tcBorders>
          </w:tcPr>
          <w:p w14:paraId="0A7A15C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8A21B03" w14:textId="77777777" w:rsidR="00335CD4" w:rsidRPr="00852B86" w:rsidRDefault="00335CD4">
            <w:pPr>
              <w:keepNext/>
              <w:keepLines/>
              <w:spacing w:after="0"/>
              <w:jc w:val="center"/>
              <w:rPr>
                <w:rFonts w:ascii="Arial" w:hAnsi="Arial"/>
                <w:iCs/>
                <w:sz w:val="18"/>
              </w:rPr>
            </w:pPr>
            <w:r w:rsidRPr="00852B86">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4DF2F089" w14:textId="77777777" w:rsidR="00335CD4" w:rsidRPr="00852B86" w:rsidRDefault="00335CD4">
            <w:pPr>
              <w:keepNext/>
              <w:keepLines/>
              <w:spacing w:after="0"/>
              <w:jc w:val="center"/>
              <w:rPr>
                <w:rFonts w:ascii="Arial" w:hAnsi="Arial"/>
                <w:iCs/>
                <w:sz w:val="18"/>
              </w:rPr>
            </w:pPr>
            <w:r w:rsidRPr="00852B86">
              <w:rPr>
                <w:rFonts w:ascii="Arial" w:hAnsi="Arial"/>
                <w:iCs/>
                <w:sz w:val="18"/>
              </w:rPr>
              <w:t>When the field is absent, the random access procedure will be triggered for SCell BFR</w:t>
            </w:r>
          </w:p>
        </w:tc>
      </w:tr>
      <w:tr w:rsidR="00335CD4" w:rsidRPr="00852B86" w14:paraId="2EB75C2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0ADBE4D3" w14:textId="77777777" w:rsidR="00335CD4" w:rsidRPr="00852B86" w:rsidRDefault="00335CD4">
            <w:pPr>
              <w:keepNext/>
              <w:keepLines/>
              <w:spacing w:after="0"/>
              <w:rPr>
                <w:rFonts w:ascii="Arial" w:hAnsi="Arial"/>
                <w:sz w:val="18"/>
              </w:rPr>
            </w:pPr>
            <w:r w:rsidRPr="00852B86">
              <w:rPr>
                <w:rFonts w:ascii="Arial" w:hAnsi="Arial"/>
                <w:sz w:val="18"/>
              </w:rPr>
              <w:t>SSB Index assigned as CBD RS (q1) in activated SCell</w:t>
            </w:r>
          </w:p>
        </w:tc>
        <w:tc>
          <w:tcPr>
            <w:tcW w:w="722" w:type="pct"/>
            <w:tcBorders>
              <w:top w:val="single" w:sz="4" w:space="0" w:color="auto"/>
              <w:left w:val="single" w:sz="4" w:space="0" w:color="auto"/>
              <w:bottom w:val="single" w:sz="4" w:space="0" w:color="auto"/>
              <w:right w:val="single" w:sz="4" w:space="0" w:color="auto"/>
            </w:tcBorders>
          </w:tcPr>
          <w:p w14:paraId="30E623E2"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7FB558B" w14:textId="77777777" w:rsidR="00335CD4" w:rsidRPr="00852B86" w:rsidRDefault="00335CD4">
            <w:pPr>
              <w:keepNext/>
              <w:keepLines/>
              <w:spacing w:after="0"/>
              <w:jc w:val="center"/>
              <w:rPr>
                <w:rFonts w:ascii="Arial" w:hAnsi="Arial"/>
                <w:iCs/>
                <w:sz w:val="18"/>
              </w:rPr>
            </w:pPr>
            <w:r w:rsidRPr="00852B86">
              <w:rPr>
                <w:rFonts w:ascii="Arial" w:hAnsi="Arial"/>
                <w:iCs/>
                <w:sz w:val="18"/>
              </w:rPr>
              <w:t>0</w:t>
            </w:r>
          </w:p>
        </w:tc>
        <w:tc>
          <w:tcPr>
            <w:tcW w:w="1057" w:type="pct"/>
            <w:tcBorders>
              <w:top w:val="single" w:sz="4" w:space="0" w:color="auto"/>
              <w:left w:val="single" w:sz="4" w:space="0" w:color="auto"/>
              <w:bottom w:val="single" w:sz="4" w:space="0" w:color="auto"/>
              <w:right w:val="single" w:sz="4" w:space="0" w:color="auto"/>
            </w:tcBorders>
            <w:hideMark/>
          </w:tcPr>
          <w:p w14:paraId="500D7110" w14:textId="77777777" w:rsidR="00335CD4" w:rsidRPr="00852B86" w:rsidRDefault="00335CD4">
            <w:pPr>
              <w:rPr>
                <w:rFonts w:ascii="Arial" w:hAnsi="Arial"/>
                <w:iCs/>
                <w:sz w:val="18"/>
              </w:rPr>
            </w:pPr>
          </w:p>
        </w:tc>
      </w:tr>
      <w:tr w:rsidR="00335CD4" w:rsidRPr="00852B86" w14:paraId="448D891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B577992" w14:textId="77777777" w:rsidR="00335CD4" w:rsidRPr="00852B86" w:rsidRDefault="00335CD4">
            <w:pPr>
              <w:keepNext/>
              <w:keepLines/>
              <w:spacing w:after="0"/>
              <w:rPr>
                <w:rFonts w:ascii="Arial" w:hAnsi="Arial"/>
                <w:sz w:val="18"/>
              </w:rPr>
            </w:pPr>
            <w:r w:rsidRPr="00852B86">
              <w:rPr>
                <w:rFonts w:ascii="Arial" w:hAnsi="Arial"/>
                <w:sz w:val="18"/>
              </w:rPr>
              <w:t>rlmInSyncOutOfSyncThreshold</w:t>
            </w:r>
          </w:p>
        </w:tc>
        <w:tc>
          <w:tcPr>
            <w:tcW w:w="722" w:type="pct"/>
            <w:tcBorders>
              <w:top w:val="single" w:sz="4" w:space="0" w:color="auto"/>
              <w:left w:val="single" w:sz="4" w:space="0" w:color="auto"/>
              <w:bottom w:val="single" w:sz="4" w:space="0" w:color="auto"/>
              <w:right w:val="single" w:sz="4" w:space="0" w:color="auto"/>
            </w:tcBorders>
          </w:tcPr>
          <w:p w14:paraId="75DFA65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FFE0CD6" w14:textId="77777777" w:rsidR="00335CD4" w:rsidRPr="00852B86" w:rsidRDefault="00335CD4">
            <w:pPr>
              <w:keepNext/>
              <w:keepLines/>
              <w:spacing w:after="0"/>
              <w:jc w:val="center"/>
              <w:rPr>
                <w:rFonts w:ascii="Arial" w:hAnsi="Arial"/>
                <w:iCs/>
                <w:sz w:val="18"/>
              </w:rPr>
            </w:pPr>
            <w:r w:rsidRPr="00852B86">
              <w:rPr>
                <w:rFonts w:ascii="Arial" w:hAnsi="Arial"/>
                <w:iCs/>
                <w:sz w:val="18"/>
              </w:rPr>
              <w:t>absent</w:t>
            </w:r>
          </w:p>
        </w:tc>
        <w:tc>
          <w:tcPr>
            <w:tcW w:w="1057" w:type="pct"/>
            <w:tcBorders>
              <w:top w:val="single" w:sz="4" w:space="0" w:color="auto"/>
              <w:left w:val="single" w:sz="4" w:space="0" w:color="auto"/>
              <w:bottom w:val="single" w:sz="4" w:space="0" w:color="auto"/>
              <w:right w:val="single" w:sz="4" w:space="0" w:color="auto"/>
            </w:tcBorders>
            <w:hideMark/>
          </w:tcPr>
          <w:p w14:paraId="703F397E" w14:textId="2125A924" w:rsidR="00335CD4" w:rsidRPr="00852B86" w:rsidRDefault="00335CD4">
            <w:pPr>
              <w:keepNext/>
              <w:keepLines/>
              <w:spacing w:after="0"/>
              <w:jc w:val="center"/>
              <w:rPr>
                <w:rFonts w:ascii="Arial" w:hAnsi="Arial"/>
                <w:iCs/>
                <w:sz w:val="18"/>
              </w:rPr>
            </w:pPr>
            <w:r w:rsidRPr="00852B86">
              <w:rPr>
                <w:rFonts w:ascii="Arial" w:hAnsi="Arial"/>
                <w:iCs/>
                <w:sz w:val="18"/>
              </w:rPr>
              <w:t>When the field is absent, the UE applies the value 0. (</w:t>
            </w:r>
            <w:r w:rsidR="001633A5" w:rsidRPr="00852B86">
              <w:rPr>
                <w:rFonts w:ascii="Arial" w:hAnsi="Arial"/>
                <w:iCs/>
                <w:sz w:val="18"/>
              </w:rPr>
              <w:t xml:space="preserve">TS 38.133 [6] </w:t>
            </w:r>
            <w:r w:rsidRPr="00852B86">
              <w:rPr>
                <w:rFonts w:ascii="Arial" w:hAnsi="Arial"/>
                <w:iCs/>
                <w:sz w:val="18"/>
              </w:rPr>
              <w:t>Table 8.1.1-1).</w:t>
            </w:r>
          </w:p>
        </w:tc>
      </w:tr>
      <w:tr w:rsidR="00335CD4" w:rsidRPr="00852B86" w14:paraId="2F018FE6" w14:textId="77777777" w:rsidTr="00335CD4">
        <w:trPr>
          <w:trHeight w:val="210"/>
          <w:jc w:val="center"/>
        </w:trPr>
        <w:tc>
          <w:tcPr>
            <w:tcW w:w="1050" w:type="pct"/>
            <w:tcBorders>
              <w:top w:val="single" w:sz="4" w:space="0" w:color="auto"/>
              <w:left w:val="single" w:sz="4" w:space="0" w:color="auto"/>
              <w:bottom w:val="nil"/>
              <w:right w:val="single" w:sz="4" w:space="0" w:color="auto"/>
            </w:tcBorders>
            <w:hideMark/>
          </w:tcPr>
          <w:p w14:paraId="04D1FE92" w14:textId="77777777" w:rsidR="00335CD4" w:rsidRPr="00852B86" w:rsidRDefault="00335CD4">
            <w:pPr>
              <w:keepNext/>
              <w:keepLines/>
              <w:spacing w:after="0"/>
              <w:rPr>
                <w:rFonts w:ascii="Arial" w:hAnsi="Arial"/>
                <w:sz w:val="18"/>
              </w:rPr>
            </w:pPr>
            <w:r w:rsidRPr="00852B86">
              <w:rPr>
                <w:rFonts w:ascii="Arial" w:hAnsi="Arial"/>
                <w:sz w:val="18"/>
              </w:rPr>
              <w:t>rsrp-</w:t>
            </w:r>
          </w:p>
        </w:tc>
        <w:tc>
          <w:tcPr>
            <w:tcW w:w="1089" w:type="pct"/>
            <w:gridSpan w:val="2"/>
            <w:tcBorders>
              <w:top w:val="single" w:sz="4" w:space="0" w:color="auto"/>
              <w:left w:val="single" w:sz="4" w:space="0" w:color="auto"/>
              <w:bottom w:val="single" w:sz="4" w:space="0" w:color="auto"/>
              <w:right w:val="single" w:sz="4" w:space="0" w:color="auto"/>
            </w:tcBorders>
            <w:hideMark/>
          </w:tcPr>
          <w:p w14:paraId="071FE323" w14:textId="77777777" w:rsidR="00335CD4" w:rsidRPr="00852B86" w:rsidRDefault="00335CD4">
            <w:pPr>
              <w:keepNext/>
              <w:keepLines/>
              <w:spacing w:after="0"/>
              <w:rPr>
                <w:rFonts w:ascii="Arial" w:hAnsi="Arial"/>
                <w:sz w:val="18"/>
              </w:rPr>
            </w:pPr>
            <w:r w:rsidRPr="00852B86">
              <w:rPr>
                <w:rFonts w:ascii="Arial" w:hAnsi="Arial"/>
                <w:sz w:val="18"/>
                <w:lang w:eastAsia="zh-CN"/>
              </w:rPr>
              <w:t>Config 1, 2, 4, 5</w:t>
            </w:r>
          </w:p>
        </w:tc>
        <w:tc>
          <w:tcPr>
            <w:tcW w:w="722" w:type="pct"/>
            <w:tcBorders>
              <w:top w:val="single" w:sz="4" w:space="0" w:color="auto"/>
              <w:left w:val="single" w:sz="4" w:space="0" w:color="auto"/>
              <w:bottom w:val="nil"/>
              <w:right w:val="single" w:sz="4" w:space="0" w:color="auto"/>
            </w:tcBorders>
            <w:hideMark/>
          </w:tcPr>
          <w:p w14:paraId="6D595CC0" w14:textId="77777777" w:rsidR="00335CD4" w:rsidRPr="00852B86" w:rsidRDefault="00335CD4">
            <w:pPr>
              <w:keepNext/>
              <w:keepLines/>
              <w:spacing w:after="0"/>
              <w:jc w:val="center"/>
              <w:rPr>
                <w:rFonts w:ascii="Arial" w:hAnsi="Arial"/>
                <w:sz w:val="18"/>
              </w:rPr>
            </w:pPr>
            <w:r w:rsidRPr="00852B86">
              <w:rPr>
                <w:rFonts w:ascii="Arial" w:hAnsi="Arial"/>
                <w:iCs/>
                <w:sz w:val="18"/>
              </w:rPr>
              <w:t xml:space="preserve">dBm/SCS </w:t>
            </w:r>
          </w:p>
        </w:tc>
        <w:tc>
          <w:tcPr>
            <w:tcW w:w="1082" w:type="pct"/>
            <w:tcBorders>
              <w:top w:val="single" w:sz="4" w:space="0" w:color="auto"/>
              <w:left w:val="single" w:sz="4" w:space="0" w:color="auto"/>
              <w:bottom w:val="single" w:sz="4" w:space="0" w:color="auto"/>
              <w:right w:val="single" w:sz="4" w:space="0" w:color="auto"/>
            </w:tcBorders>
            <w:hideMark/>
          </w:tcPr>
          <w:p w14:paraId="184823F2" w14:textId="77777777" w:rsidR="00335CD4" w:rsidRPr="00852B86" w:rsidRDefault="00335CD4">
            <w:pPr>
              <w:keepNext/>
              <w:keepLines/>
              <w:spacing w:after="0"/>
              <w:jc w:val="center"/>
              <w:rPr>
                <w:rFonts w:ascii="Arial" w:hAnsi="Arial"/>
                <w:sz w:val="18"/>
              </w:rPr>
            </w:pPr>
            <w:r w:rsidRPr="00852B86">
              <w:rPr>
                <w:rFonts w:ascii="Arial" w:hAnsi="Arial"/>
                <w:iCs/>
                <w:sz w:val="18"/>
                <w:lang w:eastAsia="zh-CN"/>
              </w:rPr>
              <w:t>-</w:t>
            </w:r>
            <w:r w:rsidRPr="00852B86">
              <w:rPr>
                <w:rFonts w:ascii="Arial" w:hAnsi="Arial"/>
                <w:iCs/>
                <w:sz w:val="18"/>
              </w:rPr>
              <w:t>98</w:t>
            </w:r>
          </w:p>
        </w:tc>
        <w:tc>
          <w:tcPr>
            <w:tcW w:w="1057" w:type="pct"/>
            <w:tcBorders>
              <w:top w:val="single" w:sz="4" w:space="0" w:color="auto"/>
              <w:left w:val="single" w:sz="4" w:space="0" w:color="auto"/>
              <w:bottom w:val="nil"/>
              <w:right w:val="single" w:sz="4" w:space="0" w:color="auto"/>
            </w:tcBorders>
            <w:hideMark/>
          </w:tcPr>
          <w:p w14:paraId="2297A780" w14:textId="77777777" w:rsidR="00335CD4" w:rsidRPr="00852B86" w:rsidRDefault="00335CD4">
            <w:pPr>
              <w:keepNext/>
              <w:keepLines/>
              <w:spacing w:after="0"/>
              <w:jc w:val="center"/>
              <w:rPr>
                <w:rFonts w:ascii="Arial" w:hAnsi="Arial"/>
                <w:iCs/>
                <w:sz w:val="18"/>
              </w:rPr>
            </w:pPr>
            <w:r w:rsidRPr="00852B86">
              <w:rPr>
                <w:rFonts w:ascii="Arial" w:hAnsi="Arial"/>
                <w:sz w:val="18"/>
              </w:rPr>
              <w:t xml:space="preserve">Threshold used </w:t>
            </w:r>
          </w:p>
        </w:tc>
      </w:tr>
      <w:tr w:rsidR="00335CD4" w:rsidRPr="00852B86" w14:paraId="3B9032AF" w14:textId="77777777" w:rsidTr="00335CD4">
        <w:trPr>
          <w:trHeight w:val="210"/>
          <w:jc w:val="center"/>
        </w:trPr>
        <w:tc>
          <w:tcPr>
            <w:tcW w:w="1050" w:type="pct"/>
            <w:tcBorders>
              <w:top w:val="nil"/>
              <w:left w:val="single" w:sz="4" w:space="0" w:color="auto"/>
              <w:bottom w:val="single" w:sz="4" w:space="0" w:color="auto"/>
              <w:right w:val="single" w:sz="4" w:space="0" w:color="auto"/>
            </w:tcBorders>
            <w:hideMark/>
          </w:tcPr>
          <w:p w14:paraId="69FA3F72" w14:textId="431717FF" w:rsidR="00335CD4" w:rsidRPr="00852B86" w:rsidRDefault="00335CD4">
            <w:pPr>
              <w:keepNext/>
              <w:keepLines/>
              <w:spacing w:after="0"/>
              <w:rPr>
                <w:rFonts w:ascii="Arial" w:hAnsi="Arial"/>
                <w:sz w:val="18"/>
              </w:rPr>
            </w:pPr>
            <w:r w:rsidRPr="00852B86">
              <w:rPr>
                <w:rFonts w:ascii="Arial" w:hAnsi="Arial"/>
                <w:sz w:val="18"/>
              </w:rPr>
              <w:t>Threshold</w:t>
            </w:r>
            <w:r w:rsidR="001633A5" w:rsidRPr="00852B86">
              <w:rPr>
                <w:rFonts w:ascii="Arial" w:hAnsi="Arial"/>
                <w:sz w:val="18"/>
              </w:rPr>
              <w:t>BFR</w:t>
            </w:r>
            <w:r w:rsidRPr="00852B86">
              <w:rPr>
                <w:rFonts w:ascii="Arial" w:hAnsi="Arial"/>
                <w:sz w:val="18"/>
              </w:rPr>
              <w:t>SSB</w:t>
            </w:r>
          </w:p>
        </w:tc>
        <w:tc>
          <w:tcPr>
            <w:tcW w:w="1089" w:type="pct"/>
            <w:gridSpan w:val="2"/>
            <w:tcBorders>
              <w:top w:val="single" w:sz="4" w:space="0" w:color="auto"/>
              <w:left w:val="single" w:sz="4" w:space="0" w:color="auto"/>
              <w:bottom w:val="single" w:sz="4" w:space="0" w:color="auto"/>
              <w:right w:val="single" w:sz="4" w:space="0" w:color="auto"/>
            </w:tcBorders>
            <w:hideMark/>
          </w:tcPr>
          <w:p w14:paraId="4060F0E6" w14:textId="77777777" w:rsidR="00335CD4" w:rsidRPr="00852B86" w:rsidRDefault="00335CD4">
            <w:pPr>
              <w:keepNext/>
              <w:keepLines/>
              <w:spacing w:after="0"/>
              <w:rPr>
                <w:rFonts w:ascii="Arial" w:hAnsi="Arial"/>
                <w:sz w:val="18"/>
              </w:rPr>
            </w:pPr>
            <w:r w:rsidRPr="00852B86">
              <w:rPr>
                <w:rFonts w:ascii="Arial" w:hAnsi="Arial"/>
                <w:sz w:val="18"/>
                <w:lang w:eastAsia="zh-CN"/>
              </w:rPr>
              <w:t>Config 3, 6</w:t>
            </w:r>
          </w:p>
        </w:tc>
        <w:tc>
          <w:tcPr>
            <w:tcW w:w="722" w:type="pct"/>
            <w:tcBorders>
              <w:top w:val="nil"/>
              <w:left w:val="single" w:sz="4" w:space="0" w:color="auto"/>
              <w:bottom w:val="single" w:sz="4" w:space="0" w:color="auto"/>
              <w:right w:val="single" w:sz="4" w:space="0" w:color="auto"/>
            </w:tcBorders>
            <w:hideMark/>
          </w:tcPr>
          <w:p w14:paraId="62068464" w14:textId="77777777" w:rsidR="00335CD4" w:rsidRPr="00852B86" w:rsidRDefault="00335CD4">
            <w:pPr>
              <w:keepNext/>
              <w:keepLines/>
              <w:spacing w:after="0"/>
              <w:jc w:val="center"/>
              <w:rPr>
                <w:rFonts w:ascii="Arial" w:hAnsi="Arial"/>
                <w:iCs/>
                <w:sz w:val="18"/>
              </w:rPr>
            </w:pPr>
            <w:r w:rsidRPr="00852B86">
              <w:rPr>
                <w:rFonts w:ascii="Arial" w:hAnsi="Arial"/>
                <w:iCs/>
                <w:sz w:val="18"/>
              </w:rPr>
              <w:t>kHz</w:t>
            </w:r>
          </w:p>
        </w:tc>
        <w:tc>
          <w:tcPr>
            <w:tcW w:w="1082" w:type="pct"/>
            <w:tcBorders>
              <w:top w:val="single" w:sz="4" w:space="0" w:color="auto"/>
              <w:left w:val="single" w:sz="4" w:space="0" w:color="auto"/>
              <w:bottom w:val="single" w:sz="4" w:space="0" w:color="auto"/>
              <w:right w:val="single" w:sz="4" w:space="0" w:color="auto"/>
            </w:tcBorders>
            <w:hideMark/>
          </w:tcPr>
          <w:p w14:paraId="2F11CC31" w14:textId="77777777" w:rsidR="00335CD4" w:rsidRPr="00852B86" w:rsidRDefault="00335CD4">
            <w:pPr>
              <w:keepNext/>
              <w:keepLines/>
              <w:spacing w:after="0"/>
              <w:jc w:val="center"/>
              <w:rPr>
                <w:rFonts w:ascii="Arial" w:hAnsi="Arial"/>
                <w:iCs/>
                <w:sz w:val="18"/>
                <w:lang w:eastAsia="zh-CN"/>
              </w:rPr>
            </w:pPr>
            <w:r w:rsidRPr="00852B86">
              <w:rPr>
                <w:rFonts w:ascii="Arial" w:hAnsi="Arial"/>
                <w:iCs/>
                <w:sz w:val="18"/>
                <w:lang w:eastAsia="zh-CN"/>
              </w:rPr>
              <w:t>-95</w:t>
            </w:r>
          </w:p>
        </w:tc>
        <w:tc>
          <w:tcPr>
            <w:tcW w:w="1057" w:type="pct"/>
            <w:tcBorders>
              <w:top w:val="nil"/>
              <w:left w:val="single" w:sz="4" w:space="0" w:color="auto"/>
              <w:bottom w:val="single" w:sz="4" w:space="0" w:color="auto"/>
              <w:right w:val="single" w:sz="4" w:space="0" w:color="auto"/>
            </w:tcBorders>
            <w:hideMark/>
          </w:tcPr>
          <w:p w14:paraId="58D341CD" w14:textId="77777777" w:rsidR="00335CD4" w:rsidRPr="00852B86" w:rsidRDefault="00335CD4">
            <w:pPr>
              <w:keepNext/>
              <w:keepLines/>
              <w:spacing w:after="0"/>
              <w:jc w:val="center"/>
              <w:rPr>
                <w:rFonts w:ascii="Arial" w:hAnsi="Arial"/>
                <w:sz w:val="18"/>
              </w:rPr>
            </w:pPr>
            <w:r w:rsidRPr="00852B86">
              <w:rPr>
                <w:rFonts w:ascii="Arial" w:hAnsi="Arial"/>
                <w:sz w:val="18"/>
              </w:rPr>
              <w:t>for Q</w:t>
            </w:r>
            <w:r w:rsidRPr="00852B86">
              <w:rPr>
                <w:rFonts w:ascii="Arial" w:hAnsi="Arial"/>
                <w:sz w:val="18"/>
                <w:vertAlign w:val="subscript"/>
              </w:rPr>
              <w:t>in_LR_SSB</w:t>
            </w:r>
          </w:p>
        </w:tc>
      </w:tr>
      <w:tr w:rsidR="00335CD4" w:rsidRPr="00852B86" w14:paraId="16F044DC" w14:textId="77777777" w:rsidTr="00335CD4">
        <w:trPr>
          <w:trHeight w:val="340"/>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F53BEB" w14:textId="77777777" w:rsidR="00335CD4" w:rsidRPr="00852B86" w:rsidRDefault="00335CD4">
            <w:pPr>
              <w:keepNext/>
              <w:keepLines/>
              <w:spacing w:after="0"/>
              <w:rPr>
                <w:rFonts w:ascii="Arial" w:hAnsi="Arial"/>
                <w:sz w:val="18"/>
              </w:rPr>
            </w:pPr>
            <w:r w:rsidRPr="00852B86">
              <w:rPr>
                <w:rFonts w:ascii="Arial" w:hAnsi="Arial"/>
                <w:sz w:val="18"/>
              </w:rPr>
              <w:t>powerControlOffsetSS</w:t>
            </w:r>
          </w:p>
        </w:tc>
        <w:tc>
          <w:tcPr>
            <w:tcW w:w="722" w:type="pct"/>
            <w:tcBorders>
              <w:top w:val="single" w:sz="4" w:space="0" w:color="auto"/>
              <w:left w:val="single" w:sz="4" w:space="0" w:color="auto"/>
              <w:bottom w:val="single" w:sz="4" w:space="0" w:color="auto"/>
              <w:right w:val="single" w:sz="4" w:space="0" w:color="auto"/>
            </w:tcBorders>
          </w:tcPr>
          <w:p w14:paraId="4C085FC4"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84EC149" w14:textId="77777777" w:rsidR="00335CD4" w:rsidRPr="00852B86" w:rsidRDefault="00335CD4">
            <w:pPr>
              <w:keepNext/>
              <w:keepLines/>
              <w:spacing w:after="0"/>
              <w:jc w:val="center"/>
              <w:rPr>
                <w:rFonts w:ascii="Arial" w:hAnsi="Arial"/>
                <w:iCs/>
                <w:sz w:val="18"/>
              </w:rPr>
            </w:pPr>
            <w:r w:rsidRPr="00852B86">
              <w:rPr>
                <w:rFonts w:ascii="Arial" w:hAnsi="Arial"/>
                <w:sz w:val="18"/>
              </w:rPr>
              <w:t>db0</w:t>
            </w:r>
          </w:p>
        </w:tc>
        <w:tc>
          <w:tcPr>
            <w:tcW w:w="1057" w:type="pct"/>
            <w:tcBorders>
              <w:top w:val="single" w:sz="4" w:space="0" w:color="auto"/>
              <w:left w:val="single" w:sz="4" w:space="0" w:color="auto"/>
              <w:bottom w:val="single" w:sz="4" w:space="0" w:color="auto"/>
              <w:right w:val="single" w:sz="4" w:space="0" w:color="auto"/>
            </w:tcBorders>
            <w:hideMark/>
          </w:tcPr>
          <w:p w14:paraId="0059FA9F" w14:textId="77777777" w:rsidR="00335CD4" w:rsidRPr="00852B86" w:rsidRDefault="00335CD4">
            <w:pPr>
              <w:keepNext/>
              <w:keepLines/>
              <w:spacing w:after="0"/>
              <w:jc w:val="center"/>
              <w:rPr>
                <w:rFonts w:ascii="Arial" w:hAnsi="Arial"/>
                <w:sz w:val="18"/>
              </w:rPr>
            </w:pPr>
            <w:r w:rsidRPr="00852B86">
              <w:rPr>
                <w:rFonts w:ascii="Arial" w:hAnsi="Arial"/>
                <w:sz w:val="18"/>
              </w:rPr>
              <w:t>Used for deriving rsrp-ThresholdCSI-RS</w:t>
            </w:r>
          </w:p>
        </w:tc>
      </w:tr>
      <w:tr w:rsidR="00335CD4" w:rsidRPr="00852B86" w14:paraId="2BA012D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A8E6E03" w14:textId="77777777" w:rsidR="00335CD4" w:rsidRPr="00852B86" w:rsidRDefault="00335CD4">
            <w:pPr>
              <w:keepNext/>
              <w:keepLines/>
              <w:spacing w:after="0"/>
              <w:rPr>
                <w:rFonts w:ascii="Arial" w:hAnsi="Arial"/>
                <w:sz w:val="18"/>
              </w:rPr>
            </w:pPr>
            <w:r w:rsidRPr="00852B86">
              <w:rPr>
                <w:rFonts w:ascii="Arial" w:hAnsi="Arial"/>
                <w:sz w:val="18"/>
              </w:rPr>
              <w:t>beamFailureInstanceMaxCount</w:t>
            </w:r>
          </w:p>
        </w:tc>
        <w:tc>
          <w:tcPr>
            <w:tcW w:w="722" w:type="pct"/>
            <w:tcBorders>
              <w:top w:val="single" w:sz="4" w:space="0" w:color="auto"/>
              <w:left w:val="single" w:sz="4" w:space="0" w:color="auto"/>
              <w:bottom w:val="single" w:sz="4" w:space="0" w:color="auto"/>
              <w:right w:val="single" w:sz="4" w:space="0" w:color="auto"/>
            </w:tcBorders>
          </w:tcPr>
          <w:p w14:paraId="651F32E0" w14:textId="77777777" w:rsidR="00335CD4" w:rsidRPr="00852B86"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78EF99D6" w14:textId="77777777" w:rsidR="00335CD4" w:rsidRPr="00852B86" w:rsidRDefault="00335CD4">
            <w:pPr>
              <w:keepNext/>
              <w:keepLines/>
              <w:spacing w:after="0"/>
              <w:jc w:val="center"/>
              <w:rPr>
                <w:rFonts w:ascii="Arial" w:hAnsi="Arial"/>
                <w:iCs/>
                <w:sz w:val="18"/>
              </w:rPr>
            </w:pPr>
            <w:r w:rsidRPr="00852B86">
              <w:rPr>
                <w:rFonts w:ascii="Arial" w:hAnsi="Arial"/>
                <w:iCs/>
                <w:sz w:val="18"/>
                <w:lang w:eastAsia="zh-CN"/>
              </w:rPr>
              <w:t>n1</w:t>
            </w:r>
          </w:p>
        </w:tc>
        <w:tc>
          <w:tcPr>
            <w:tcW w:w="1057" w:type="pct"/>
            <w:tcBorders>
              <w:top w:val="single" w:sz="4" w:space="0" w:color="auto"/>
              <w:left w:val="single" w:sz="4" w:space="0" w:color="auto"/>
              <w:bottom w:val="single" w:sz="4" w:space="0" w:color="auto"/>
              <w:right w:val="single" w:sz="4" w:space="0" w:color="auto"/>
            </w:tcBorders>
            <w:hideMark/>
          </w:tcPr>
          <w:p w14:paraId="1AEDB0B0" w14:textId="77777777" w:rsidR="00335CD4" w:rsidRPr="00852B86" w:rsidRDefault="00335CD4">
            <w:pPr>
              <w:keepNext/>
              <w:keepLines/>
              <w:spacing w:after="0"/>
              <w:jc w:val="center"/>
              <w:rPr>
                <w:rFonts w:ascii="Arial" w:hAnsi="Arial"/>
                <w:iCs/>
                <w:sz w:val="18"/>
              </w:rPr>
            </w:pPr>
            <w:r w:rsidRPr="00852B86">
              <w:rPr>
                <w:rFonts w:ascii="Arial" w:hAnsi="Arial"/>
                <w:iCs/>
                <w:sz w:val="18"/>
              </w:rPr>
              <w:t>see TS 38.321 [7], clause 5.17</w:t>
            </w:r>
          </w:p>
        </w:tc>
      </w:tr>
      <w:tr w:rsidR="00335CD4" w:rsidRPr="00852B86" w14:paraId="4156CCDD"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36FFF08A" w14:textId="77777777" w:rsidR="00335CD4" w:rsidRPr="00852B86" w:rsidRDefault="00335CD4">
            <w:pPr>
              <w:keepNext/>
              <w:keepLines/>
              <w:spacing w:after="0"/>
              <w:rPr>
                <w:rFonts w:ascii="Arial" w:hAnsi="Arial"/>
                <w:sz w:val="18"/>
              </w:rPr>
            </w:pPr>
            <w:r w:rsidRPr="00852B86">
              <w:rPr>
                <w:rFonts w:ascii="Arial" w:hAnsi="Arial"/>
                <w:sz w:val="18"/>
              </w:rPr>
              <w:t>beamFailureDetectionTimer</w:t>
            </w:r>
          </w:p>
        </w:tc>
        <w:tc>
          <w:tcPr>
            <w:tcW w:w="722" w:type="pct"/>
            <w:tcBorders>
              <w:top w:val="single" w:sz="4" w:space="0" w:color="auto"/>
              <w:left w:val="single" w:sz="4" w:space="0" w:color="auto"/>
              <w:bottom w:val="single" w:sz="4" w:space="0" w:color="auto"/>
              <w:right w:val="single" w:sz="4" w:space="0" w:color="auto"/>
            </w:tcBorders>
          </w:tcPr>
          <w:p w14:paraId="13BBB294" w14:textId="77777777" w:rsidR="00335CD4" w:rsidRPr="00852B86" w:rsidRDefault="00335CD4">
            <w:pPr>
              <w:keepNext/>
              <w:keepLines/>
              <w:spacing w:after="0"/>
              <w:jc w:val="center"/>
              <w:rPr>
                <w:rFonts w:ascii="Arial" w:hAnsi="Arial"/>
                <w:iCs/>
                <w:sz w:val="18"/>
              </w:rPr>
            </w:pPr>
          </w:p>
        </w:tc>
        <w:tc>
          <w:tcPr>
            <w:tcW w:w="1082" w:type="pct"/>
            <w:tcBorders>
              <w:top w:val="single" w:sz="4" w:space="0" w:color="auto"/>
              <w:left w:val="single" w:sz="4" w:space="0" w:color="auto"/>
              <w:bottom w:val="single" w:sz="4" w:space="0" w:color="auto"/>
              <w:right w:val="single" w:sz="4" w:space="0" w:color="auto"/>
            </w:tcBorders>
            <w:hideMark/>
          </w:tcPr>
          <w:p w14:paraId="22BEA671" w14:textId="77777777" w:rsidR="00335CD4" w:rsidRPr="00852B86" w:rsidRDefault="00335CD4">
            <w:pPr>
              <w:keepNext/>
              <w:keepLines/>
              <w:spacing w:after="0"/>
              <w:jc w:val="center"/>
              <w:rPr>
                <w:rFonts w:ascii="Arial" w:hAnsi="Arial"/>
                <w:i/>
                <w:iCs/>
                <w:sz w:val="18"/>
              </w:rPr>
            </w:pPr>
            <w:r w:rsidRPr="00852B86">
              <w:rPr>
                <w:rFonts w:ascii="Arial" w:hAnsi="Arial"/>
                <w:sz w:val="18"/>
              </w:rPr>
              <w:t>pbfd4</w:t>
            </w:r>
          </w:p>
        </w:tc>
        <w:tc>
          <w:tcPr>
            <w:tcW w:w="1057" w:type="pct"/>
            <w:tcBorders>
              <w:top w:val="single" w:sz="4" w:space="0" w:color="auto"/>
              <w:left w:val="single" w:sz="4" w:space="0" w:color="auto"/>
              <w:bottom w:val="single" w:sz="4" w:space="0" w:color="auto"/>
              <w:right w:val="single" w:sz="4" w:space="0" w:color="auto"/>
            </w:tcBorders>
            <w:hideMark/>
          </w:tcPr>
          <w:p w14:paraId="07040C41" w14:textId="77777777" w:rsidR="00335CD4" w:rsidRPr="00852B86" w:rsidRDefault="00335CD4">
            <w:pPr>
              <w:keepNext/>
              <w:keepLines/>
              <w:spacing w:after="0"/>
              <w:jc w:val="center"/>
              <w:rPr>
                <w:rFonts w:ascii="Arial" w:hAnsi="Arial"/>
                <w:sz w:val="18"/>
              </w:rPr>
            </w:pPr>
            <w:r w:rsidRPr="00852B86">
              <w:rPr>
                <w:rFonts w:ascii="Arial" w:hAnsi="Arial"/>
                <w:iCs/>
                <w:sz w:val="18"/>
              </w:rPr>
              <w:t>see TS 38.321 [7], clause 5.17</w:t>
            </w:r>
          </w:p>
        </w:tc>
      </w:tr>
      <w:tr w:rsidR="00335CD4" w:rsidRPr="00852B86" w14:paraId="03A48A89" w14:textId="77777777" w:rsidTr="00335CD4">
        <w:trPr>
          <w:trHeight w:val="186"/>
          <w:jc w:val="center"/>
        </w:trPr>
        <w:tc>
          <w:tcPr>
            <w:tcW w:w="1162" w:type="pct"/>
            <w:gridSpan w:val="2"/>
            <w:tcBorders>
              <w:top w:val="single" w:sz="4" w:space="0" w:color="auto"/>
              <w:left w:val="single" w:sz="4" w:space="0" w:color="auto"/>
              <w:bottom w:val="nil"/>
              <w:right w:val="single" w:sz="4" w:space="0" w:color="auto"/>
            </w:tcBorders>
            <w:hideMark/>
          </w:tcPr>
          <w:p w14:paraId="39FE1D6A" w14:textId="029C6379" w:rsidR="00335CD4" w:rsidRPr="00852B86" w:rsidRDefault="00335CD4">
            <w:pPr>
              <w:keepNext/>
              <w:keepLines/>
              <w:spacing w:after="0"/>
              <w:rPr>
                <w:rFonts w:ascii="Arial" w:hAnsi="Arial"/>
                <w:sz w:val="18"/>
              </w:rPr>
            </w:pPr>
            <w:r w:rsidRPr="00852B86">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64BB5142"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01294472"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33795F" w14:textId="77777777" w:rsidR="00335CD4" w:rsidRPr="00852B86" w:rsidRDefault="00335CD4">
            <w:pPr>
              <w:keepNext/>
              <w:keepLines/>
              <w:spacing w:after="0"/>
              <w:jc w:val="center"/>
              <w:rPr>
                <w:rFonts w:ascii="Arial" w:hAnsi="Arial"/>
                <w:sz w:val="18"/>
              </w:rPr>
            </w:pPr>
            <w:r w:rsidRPr="00852B86">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7CC3EE93" w14:textId="3B4FE77F" w:rsidR="00335CD4" w:rsidRPr="00852B86" w:rsidRDefault="00335CD4">
            <w:pPr>
              <w:keepNext/>
              <w:keepLines/>
              <w:spacing w:after="0"/>
              <w:jc w:val="center"/>
              <w:rPr>
                <w:rFonts w:ascii="Arial" w:hAnsi="Arial"/>
                <w:sz w:val="18"/>
              </w:rPr>
            </w:pPr>
            <w:r w:rsidRPr="00852B86">
              <w:rPr>
                <w:rFonts w:ascii="Arial" w:hAnsi="Arial"/>
                <w:sz w:val="18"/>
              </w:rPr>
              <w:t>A.</w:t>
            </w:r>
            <w:r w:rsidR="003F2612" w:rsidRPr="00852B86">
              <w:rPr>
                <w:rFonts w:ascii="Arial" w:hAnsi="Arial"/>
                <w:sz w:val="18"/>
              </w:rPr>
              <w:t>1.4</w:t>
            </w:r>
          </w:p>
        </w:tc>
      </w:tr>
      <w:tr w:rsidR="00335CD4" w:rsidRPr="00852B86" w14:paraId="0626D87C"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5A634EB5" w14:textId="77777777" w:rsidR="00335CD4" w:rsidRPr="00852B86" w:rsidRDefault="00335CD4">
            <w:pPr>
              <w:keepNext/>
              <w:keepLines/>
              <w:spacing w:after="0"/>
              <w:rPr>
                <w:rFonts w:ascii="Arial" w:hAnsi="Arial"/>
                <w:sz w:val="18"/>
              </w:rPr>
            </w:pPr>
            <w:r w:rsidRPr="00852B86">
              <w:rPr>
                <w:rFonts w:ascii="Arial" w:hAnsi="Arial"/>
                <w:sz w:val="18"/>
              </w:rPr>
              <w:t>configuration for q</w:t>
            </w:r>
            <w:r w:rsidRPr="00852B86">
              <w:rPr>
                <w:rFonts w:ascii="Arial" w:hAnsi="Arial"/>
                <w:sz w:val="18"/>
                <w:vertAlign w:val="subscript"/>
              </w:rPr>
              <w:t>0</w:t>
            </w:r>
          </w:p>
        </w:tc>
        <w:tc>
          <w:tcPr>
            <w:tcW w:w="977" w:type="pct"/>
            <w:tcBorders>
              <w:top w:val="single" w:sz="4" w:space="0" w:color="auto"/>
              <w:left w:val="single" w:sz="4" w:space="0" w:color="auto"/>
              <w:bottom w:val="single" w:sz="4" w:space="0" w:color="auto"/>
              <w:right w:val="single" w:sz="4" w:space="0" w:color="auto"/>
            </w:tcBorders>
            <w:hideMark/>
          </w:tcPr>
          <w:p w14:paraId="2ECF64A6"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6555078C"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A0F7E7F" w14:textId="77777777" w:rsidR="00335CD4" w:rsidRPr="00852B86" w:rsidRDefault="00335CD4">
            <w:pPr>
              <w:keepNext/>
              <w:keepLines/>
              <w:spacing w:after="0"/>
              <w:jc w:val="center"/>
              <w:rPr>
                <w:rFonts w:ascii="Arial" w:hAnsi="Arial"/>
                <w:sz w:val="18"/>
              </w:rPr>
            </w:pPr>
            <w:r w:rsidRPr="00852B86">
              <w:rPr>
                <w:rFonts w:ascii="Arial" w:hAnsi="Arial"/>
                <w:sz w:val="18"/>
              </w:rPr>
              <w:t>CSI-RS.1.2 TDD</w:t>
            </w:r>
          </w:p>
        </w:tc>
        <w:tc>
          <w:tcPr>
            <w:tcW w:w="1057" w:type="pct"/>
            <w:tcBorders>
              <w:top w:val="nil"/>
              <w:left w:val="single" w:sz="4" w:space="0" w:color="auto"/>
              <w:bottom w:val="nil"/>
              <w:right w:val="single" w:sz="4" w:space="0" w:color="auto"/>
            </w:tcBorders>
            <w:hideMark/>
          </w:tcPr>
          <w:p w14:paraId="0F74928D" w14:textId="77777777" w:rsidR="00335CD4" w:rsidRPr="00852B86" w:rsidRDefault="00335CD4">
            <w:pPr>
              <w:rPr>
                <w:rFonts w:ascii="Arial" w:hAnsi="Arial"/>
                <w:sz w:val="18"/>
              </w:rPr>
            </w:pPr>
          </w:p>
        </w:tc>
      </w:tr>
      <w:tr w:rsidR="00335CD4" w:rsidRPr="00852B86" w14:paraId="49D4EAE8"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1B4BB570" w14:textId="72D5FA27" w:rsidR="00335CD4" w:rsidRPr="00852B86" w:rsidRDefault="008C06BE" w:rsidP="00CA38E0">
            <w:pPr>
              <w:keepNext/>
              <w:keepLines/>
              <w:spacing w:after="0"/>
              <w:rPr>
                <w:rFonts w:ascii="CG Times (WN)" w:hAnsi="CG Times (WN)"/>
                <w:lang w:eastAsia="en-GB"/>
              </w:rPr>
            </w:pPr>
            <w:r w:rsidRPr="00852B86">
              <w:rPr>
                <w:rFonts w:ascii="Arial" w:hAnsi="Arial"/>
                <w:sz w:val="18"/>
              </w:rPr>
              <w:t>in activated SCell</w:t>
            </w:r>
          </w:p>
        </w:tc>
        <w:tc>
          <w:tcPr>
            <w:tcW w:w="977" w:type="pct"/>
            <w:tcBorders>
              <w:top w:val="single" w:sz="4" w:space="0" w:color="auto"/>
              <w:left w:val="single" w:sz="4" w:space="0" w:color="auto"/>
              <w:bottom w:val="single" w:sz="4" w:space="0" w:color="auto"/>
              <w:right w:val="single" w:sz="4" w:space="0" w:color="auto"/>
            </w:tcBorders>
            <w:hideMark/>
          </w:tcPr>
          <w:p w14:paraId="427C397E"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32B66C45"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B645036" w14:textId="77777777" w:rsidR="00335CD4" w:rsidRPr="00852B86" w:rsidRDefault="00335CD4">
            <w:pPr>
              <w:keepNext/>
              <w:keepLines/>
              <w:spacing w:after="0"/>
              <w:jc w:val="center"/>
              <w:rPr>
                <w:rFonts w:ascii="Arial" w:hAnsi="Arial"/>
                <w:sz w:val="18"/>
              </w:rPr>
            </w:pPr>
            <w:r w:rsidRPr="00852B86">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7265E37B" w14:textId="77777777" w:rsidR="00335CD4" w:rsidRPr="00852B86" w:rsidRDefault="00335CD4">
            <w:pPr>
              <w:rPr>
                <w:rFonts w:ascii="Arial" w:hAnsi="Arial"/>
                <w:sz w:val="18"/>
              </w:rPr>
            </w:pPr>
          </w:p>
        </w:tc>
      </w:tr>
      <w:tr w:rsidR="00335CD4" w:rsidRPr="00852B86" w14:paraId="768FBB92"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08449EA0" w14:textId="336321B3" w:rsidR="00335CD4" w:rsidRPr="00852B86" w:rsidRDefault="00335CD4">
            <w:pPr>
              <w:keepNext/>
              <w:keepLines/>
              <w:spacing w:after="0"/>
              <w:rPr>
                <w:rFonts w:ascii="Arial" w:hAnsi="Arial"/>
                <w:sz w:val="18"/>
              </w:rPr>
            </w:pPr>
            <w:r w:rsidRPr="00852B86">
              <w:rPr>
                <w:rFonts w:ascii="Arial" w:hAnsi="Arial"/>
                <w:sz w:val="18"/>
              </w:rPr>
              <w:t>CSI-RS</w:t>
            </w:r>
          </w:p>
        </w:tc>
        <w:tc>
          <w:tcPr>
            <w:tcW w:w="977" w:type="pct"/>
            <w:tcBorders>
              <w:top w:val="single" w:sz="4" w:space="0" w:color="auto"/>
              <w:left w:val="single" w:sz="4" w:space="0" w:color="auto"/>
              <w:bottom w:val="single" w:sz="4" w:space="0" w:color="auto"/>
              <w:right w:val="single" w:sz="4" w:space="0" w:color="auto"/>
            </w:tcBorders>
            <w:hideMark/>
          </w:tcPr>
          <w:p w14:paraId="4B861985"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728DE26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8335026" w14:textId="77777777" w:rsidR="00335CD4" w:rsidRPr="00852B86" w:rsidRDefault="00335CD4">
            <w:pPr>
              <w:keepNext/>
              <w:keepLines/>
              <w:spacing w:after="0"/>
              <w:jc w:val="center"/>
              <w:rPr>
                <w:rFonts w:ascii="Arial" w:hAnsi="Arial"/>
                <w:sz w:val="18"/>
              </w:rPr>
            </w:pPr>
            <w:r w:rsidRPr="00852B86">
              <w:rPr>
                <w:rFonts w:ascii="Arial" w:hAnsi="Arial"/>
                <w:sz w:val="18"/>
              </w:rPr>
              <w:t>CSI-RS.1.1 FDD</w:t>
            </w:r>
          </w:p>
        </w:tc>
        <w:tc>
          <w:tcPr>
            <w:tcW w:w="1057" w:type="pct"/>
            <w:tcBorders>
              <w:top w:val="single" w:sz="4" w:space="0" w:color="auto"/>
              <w:left w:val="single" w:sz="4" w:space="0" w:color="auto"/>
              <w:bottom w:val="nil"/>
              <w:right w:val="single" w:sz="4" w:space="0" w:color="auto"/>
            </w:tcBorders>
            <w:hideMark/>
          </w:tcPr>
          <w:p w14:paraId="7396ADA0" w14:textId="0370CF9B" w:rsidR="00335CD4" w:rsidRPr="00852B86" w:rsidRDefault="00335CD4">
            <w:pPr>
              <w:keepNext/>
              <w:keepLines/>
              <w:spacing w:after="0"/>
              <w:jc w:val="center"/>
              <w:rPr>
                <w:rFonts w:ascii="Arial" w:hAnsi="Arial"/>
                <w:sz w:val="18"/>
              </w:rPr>
            </w:pPr>
            <w:r w:rsidRPr="00852B86">
              <w:rPr>
                <w:rFonts w:ascii="Arial" w:hAnsi="Arial"/>
                <w:sz w:val="18"/>
              </w:rPr>
              <w:t>A.</w:t>
            </w:r>
            <w:r w:rsidR="008C06BE" w:rsidRPr="00852B86">
              <w:rPr>
                <w:rFonts w:ascii="Arial" w:hAnsi="Arial"/>
                <w:sz w:val="18"/>
              </w:rPr>
              <w:t>1.4</w:t>
            </w:r>
          </w:p>
        </w:tc>
      </w:tr>
      <w:tr w:rsidR="00335CD4" w:rsidRPr="00852B86" w14:paraId="4363542D"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031BD856" w14:textId="77777777" w:rsidR="00335CD4" w:rsidRPr="00852B86" w:rsidRDefault="00335CD4">
            <w:pPr>
              <w:keepNext/>
              <w:keepLines/>
              <w:spacing w:after="0"/>
              <w:rPr>
                <w:rFonts w:ascii="Arial" w:hAnsi="Arial"/>
                <w:sz w:val="18"/>
              </w:rPr>
            </w:pPr>
            <w:r w:rsidRPr="00852B86">
              <w:rPr>
                <w:rFonts w:ascii="Arial" w:hAnsi="Arial"/>
                <w:sz w:val="18"/>
              </w:rPr>
              <w:t>configuration for</w:t>
            </w:r>
          </w:p>
        </w:tc>
        <w:tc>
          <w:tcPr>
            <w:tcW w:w="977" w:type="pct"/>
            <w:tcBorders>
              <w:top w:val="single" w:sz="4" w:space="0" w:color="auto"/>
              <w:left w:val="single" w:sz="4" w:space="0" w:color="auto"/>
              <w:bottom w:val="single" w:sz="4" w:space="0" w:color="auto"/>
              <w:right w:val="single" w:sz="4" w:space="0" w:color="auto"/>
            </w:tcBorders>
            <w:hideMark/>
          </w:tcPr>
          <w:p w14:paraId="5E471E4D"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69625F9E"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DFB139A" w14:textId="77777777" w:rsidR="00335CD4" w:rsidRPr="00852B86" w:rsidRDefault="00335CD4">
            <w:pPr>
              <w:keepNext/>
              <w:keepLines/>
              <w:spacing w:after="0"/>
              <w:jc w:val="center"/>
              <w:rPr>
                <w:rFonts w:ascii="Arial" w:hAnsi="Arial"/>
                <w:sz w:val="18"/>
              </w:rPr>
            </w:pPr>
            <w:r w:rsidRPr="00852B86">
              <w:rPr>
                <w:rFonts w:ascii="Arial" w:hAnsi="Arial"/>
                <w:sz w:val="18"/>
              </w:rPr>
              <w:t>CSI-RS.1.1 TDD</w:t>
            </w:r>
          </w:p>
        </w:tc>
        <w:tc>
          <w:tcPr>
            <w:tcW w:w="1057" w:type="pct"/>
            <w:tcBorders>
              <w:top w:val="nil"/>
              <w:left w:val="single" w:sz="4" w:space="0" w:color="auto"/>
              <w:bottom w:val="nil"/>
              <w:right w:val="single" w:sz="4" w:space="0" w:color="auto"/>
            </w:tcBorders>
            <w:hideMark/>
          </w:tcPr>
          <w:p w14:paraId="242BE7AB" w14:textId="77777777" w:rsidR="00335CD4" w:rsidRPr="00852B86" w:rsidRDefault="00335CD4">
            <w:pPr>
              <w:rPr>
                <w:rFonts w:ascii="Arial" w:hAnsi="Arial"/>
                <w:sz w:val="18"/>
              </w:rPr>
            </w:pPr>
          </w:p>
        </w:tc>
      </w:tr>
      <w:tr w:rsidR="00335CD4" w:rsidRPr="00852B86" w14:paraId="4C35A1D2"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4A12002" w14:textId="77777777" w:rsidR="00335CD4" w:rsidRPr="00852B86" w:rsidRDefault="00335CD4">
            <w:pPr>
              <w:keepNext/>
              <w:keepLines/>
              <w:spacing w:after="0"/>
              <w:rPr>
                <w:rFonts w:ascii="Arial" w:hAnsi="Arial"/>
                <w:sz w:val="18"/>
              </w:rPr>
            </w:pPr>
            <w:r w:rsidRPr="00852B86">
              <w:rPr>
                <w:rFonts w:ascii="Arial" w:hAnsi="Arial"/>
                <w:sz w:val="18"/>
              </w:rPr>
              <w:t>CSI reporting</w:t>
            </w:r>
          </w:p>
        </w:tc>
        <w:tc>
          <w:tcPr>
            <w:tcW w:w="977" w:type="pct"/>
            <w:tcBorders>
              <w:top w:val="single" w:sz="4" w:space="0" w:color="auto"/>
              <w:left w:val="single" w:sz="4" w:space="0" w:color="auto"/>
              <w:bottom w:val="single" w:sz="4" w:space="0" w:color="auto"/>
              <w:right w:val="single" w:sz="4" w:space="0" w:color="auto"/>
            </w:tcBorders>
            <w:hideMark/>
          </w:tcPr>
          <w:p w14:paraId="4455C884"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29FA36FD"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7F1C42E0" w14:textId="77777777" w:rsidR="00335CD4" w:rsidRPr="00852B86" w:rsidRDefault="00335CD4">
            <w:pPr>
              <w:keepNext/>
              <w:keepLines/>
              <w:spacing w:after="0"/>
              <w:jc w:val="center"/>
              <w:rPr>
                <w:rFonts w:ascii="Arial" w:hAnsi="Arial"/>
                <w:sz w:val="18"/>
              </w:rPr>
            </w:pPr>
            <w:r w:rsidRPr="00852B86">
              <w:rPr>
                <w:rFonts w:ascii="Arial" w:hAnsi="Arial"/>
                <w:sz w:val="18"/>
              </w:rPr>
              <w:t>CSI-RS.2.1 TDD</w:t>
            </w:r>
          </w:p>
        </w:tc>
        <w:tc>
          <w:tcPr>
            <w:tcW w:w="1057" w:type="pct"/>
            <w:tcBorders>
              <w:top w:val="nil"/>
              <w:left w:val="single" w:sz="4" w:space="0" w:color="auto"/>
              <w:bottom w:val="single" w:sz="4" w:space="0" w:color="auto"/>
              <w:right w:val="single" w:sz="4" w:space="0" w:color="auto"/>
            </w:tcBorders>
            <w:hideMark/>
          </w:tcPr>
          <w:p w14:paraId="7A3E89B3" w14:textId="77777777" w:rsidR="00335CD4" w:rsidRPr="00852B86" w:rsidRDefault="00335CD4">
            <w:pPr>
              <w:rPr>
                <w:rFonts w:ascii="Arial" w:hAnsi="Arial"/>
                <w:sz w:val="18"/>
              </w:rPr>
            </w:pPr>
          </w:p>
        </w:tc>
      </w:tr>
      <w:tr w:rsidR="00335CD4" w:rsidRPr="00852B86" w14:paraId="162C43B1"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hideMark/>
          </w:tcPr>
          <w:p w14:paraId="408DD0A0" w14:textId="77777777" w:rsidR="00335CD4" w:rsidRPr="00852B86" w:rsidRDefault="00335CD4">
            <w:pPr>
              <w:keepNext/>
              <w:keepLines/>
              <w:spacing w:after="0"/>
              <w:rPr>
                <w:rFonts w:ascii="Arial" w:hAnsi="Arial"/>
                <w:sz w:val="18"/>
              </w:rPr>
            </w:pPr>
            <w:r w:rsidRPr="00852B86">
              <w:rPr>
                <w:rFonts w:ascii="Arial" w:hAnsi="Arial"/>
                <w:sz w:val="18"/>
                <w:lang w:eastAsia="zh-CN"/>
              </w:rPr>
              <w:t>T</w:t>
            </w:r>
            <w:r w:rsidRPr="00852B86">
              <w:rPr>
                <w:rFonts w:ascii="Arial" w:hAnsi="Arial"/>
                <w:sz w:val="18"/>
              </w:rPr>
              <w:t>RS configuration</w:t>
            </w:r>
          </w:p>
        </w:tc>
        <w:tc>
          <w:tcPr>
            <w:tcW w:w="977" w:type="pct"/>
            <w:tcBorders>
              <w:top w:val="single" w:sz="4" w:space="0" w:color="auto"/>
              <w:left w:val="single" w:sz="4" w:space="0" w:color="auto"/>
              <w:bottom w:val="single" w:sz="4" w:space="0" w:color="auto"/>
              <w:right w:val="single" w:sz="4" w:space="0" w:color="auto"/>
            </w:tcBorders>
            <w:hideMark/>
          </w:tcPr>
          <w:p w14:paraId="1B897413"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single" w:sz="4" w:space="0" w:color="auto"/>
              <w:right w:val="single" w:sz="4" w:space="0" w:color="auto"/>
            </w:tcBorders>
          </w:tcPr>
          <w:p w14:paraId="0336D09A"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68ED534C" w14:textId="77777777" w:rsidR="00335CD4" w:rsidRPr="00852B86" w:rsidRDefault="00335CD4">
            <w:pPr>
              <w:keepNext/>
              <w:keepLines/>
              <w:spacing w:after="0"/>
              <w:jc w:val="center"/>
              <w:rPr>
                <w:rFonts w:ascii="Arial" w:hAnsi="Arial"/>
                <w:sz w:val="18"/>
              </w:rPr>
            </w:pPr>
            <w:r w:rsidRPr="00852B86">
              <w:rPr>
                <w:rFonts w:ascii="Arial" w:hAnsi="Arial"/>
                <w:sz w:val="18"/>
              </w:rPr>
              <w:t>TRS.1.1 FDD</w:t>
            </w:r>
          </w:p>
        </w:tc>
        <w:tc>
          <w:tcPr>
            <w:tcW w:w="1057" w:type="pct"/>
            <w:tcBorders>
              <w:top w:val="single" w:sz="4" w:space="0" w:color="auto"/>
              <w:left w:val="single" w:sz="4" w:space="0" w:color="auto"/>
              <w:bottom w:val="single" w:sz="4" w:space="0" w:color="auto"/>
              <w:right w:val="single" w:sz="4" w:space="0" w:color="auto"/>
            </w:tcBorders>
          </w:tcPr>
          <w:p w14:paraId="73A18305" w14:textId="77777777" w:rsidR="00335CD4" w:rsidRPr="00852B86" w:rsidRDefault="00335CD4">
            <w:pPr>
              <w:keepNext/>
              <w:keepLines/>
              <w:spacing w:after="0"/>
              <w:jc w:val="center"/>
              <w:rPr>
                <w:rFonts w:ascii="Arial" w:hAnsi="Arial"/>
                <w:sz w:val="18"/>
              </w:rPr>
            </w:pPr>
          </w:p>
        </w:tc>
      </w:tr>
      <w:tr w:rsidR="00335CD4" w:rsidRPr="00852B86" w14:paraId="4BF6F288"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3B2D8DEE"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5DAAB8E1"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single" w:sz="4" w:space="0" w:color="auto"/>
              <w:left w:val="single" w:sz="4" w:space="0" w:color="auto"/>
              <w:bottom w:val="single" w:sz="4" w:space="0" w:color="auto"/>
              <w:right w:val="single" w:sz="4" w:space="0" w:color="auto"/>
            </w:tcBorders>
          </w:tcPr>
          <w:p w14:paraId="79836C46"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1DD9FC8" w14:textId="77777777" w:rsidR="00335CD4" w:rsidRPr="00852B86" w:rsidRDefault="00335CD4">
            <w:pPr>
              <w:keepNext/>
              <w:keepLines/>
              <w:spacing w:after="0"/>
              <w:jc w:val="center"/>
              <w:rPr>
                <w:rFonts w:ascii="Arial" w:hAnsi="Arial"/>
                <w:sz w:val="18"/>
              </w:rPr>
            </w:pPr>
            <w:r w:rsidRPr="00852B86">
              <w:rPr>
                <w:rFonts w:ascii="Arial" w:hAnsi="Arial"/>
                <w:sz w:val="18"/>
              </w:rPr>
              <w:t>TRS.1.1 TDD</w:t>
            </w:r>
          </w:p>
        </w:tc>
        <w:tc>
          <w:tcPr>
            <w:tcW w:w="1057" w:type="pct"/>
            <w:tcBorders>
              <w:top w:val="single" w:sz="4" w:space="0" w:color="auto"/>
              <w:left w:val="single" w:sz="4" w:space="0" w:color="auto"/>
              <w:bottom w:val="single" w:sz="4" w:space="0" w:color="auto"/>
              <w:right w:val="single" w:sz="4" w:space="0" w:color="auto"/>
            </w:tcBorders>
          </w:tcPr>
          <w:p w14:paraId="6E479A4A" w14:textId="77777777" w:rsidR="00335CD4" w:rsidRPr="00852B86" w:rsidRDefault="00335CD4">
            <w:pPr>
              <w:keepNext/>
              <w:keepLines/>
              <w:spacing w:after="0"/>
              <w:jc w:val="center"/>
              <w:rPr>
                <w:rFonts w:ascii="Arial" w:hAnsi="Arial"/>
                <w:sz w:val="18"/>
              </w:rPr>
            </w:pPr>
          </w:p>
        </w:tc>
      </w:tr>
      <w:tr w:rsidR="00335CD4" w:rsidRPr="00852B86" w14:paraId="682962B7"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5BC329BD" w14:textId="77777777" w:rsidR="00335CD4" w:rsidRPr="00852B86" w:rsidRDefault="00335CD4">
            <w:pPr>
              <w:rPr>
                <w:rFonts w:ascii="Arial" w:hAnsi="Arial"/>
                <w:sz w:val="18"/>
              </w:rPr>
            </w:pPr>
          </w:p>
        </w:tc>
        <w:tc>
          <w:tcPr>
            <w:tcW w:w="977" w:type="pct"/>
            <w:tcBorders>
              <w:top w:val="single" w:sz="4" w:space="0" w:color="auto"/>
              <w:left w:val="single" w:sz="4" w:space="0" w:color="auto"/>
              <w:bottom w:val="single" w:sz="4" w:space="0" w:color="auto"/>
              <w:right w:val="single" w:sz="4" w:space="0" w:color="auto"/>
            </w:tcBorders>
            <w:hideMark/>
          </w:tcPr>
          <w:p w14:paraId="69252BCC"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single" w:sz="4" w:space="0" w:color="auto"/>
              <w:left w:val="single" w:sz="4" w:space="0" w:color="auto"/>
              <w:bottom w:val="single" w:sz="4" w:space="0" w:color="auto"/>
              <w:right w:val="single" w:sz="4" w:space="0" w:color="auto"/>
            </w:tcBorders>
          </w:tcPr>
          <w:p w14:paraId="520E1FC7"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02E5FA00" w14:textId="77777777" w:rsidR="00335CD4" w:rsidRPr="00852B86" w:rsidRDefault="00335CD4">
            <w:pPr>
              <w:keepNext/>
              <w:keepLines/>
              <w:spacing w:after="0"/>
              <w:jc w:val="center"/>
              <w:rPr>
                <w:rFonts w:ascii="Arial" w:hAnsi="Arial"/>
                <w:sz w:val="18"/>
              </w:rPr>
            </w:pPr>
            <w:r w:rsidRPr="00852B86">
              <w:rPr>
                <w:rFonts w:ascii="Arial" w:hAnsi="Arial"/>
                <w:sz w:val="18"/>
              </w:rPr>
              <w:t>TRS.1.2 TDD</w:t>
            </w:r>
          </w:p>
        </w:tc>
        <w:tc>
          <w:tcPr>
            <w:tcW w:w="1057" w:type="pct"/>
            <w:tcBorders>
              <w:top w:val="single" w:sz="4" w:space="0" w:color="auto"/>
              <w:left w:val="single" w:sz="4" w:space="0" w:color="auto"/>
              <w:bottom w:val="single" w:sz="4" w:space="0" w:color="auto"/>
              <w:right w:val="single" w:sz="4" w:space="0" w:color="auto"/>
            </w:tcBorders>
          </w:tcPr>
          <w:p w14:paraId="4BB48A45" w14:textId="77777777" w:rsidR="00335CD4" w:rsidRPr="00852B86" w:rsidRDefault="00335CD4">
            <w:pPr>
              <w:keepNext/>
              <w:keepLines/>
              <w:spacing w:after="0"/>
              <w:jc w:val="center"/>
              <w:rPr>
                <w:rFonts w:ascii="Arial" w:hAnsi="Arial"/>
                <w:sz w:val="18"/>
              </w:rPr>
            </w:pPr>
          </w:p>
        </w:tc>
      </w:tr>
      <w:tr w:rsidR="00335CD4" w:rsidRPr="00852B86" w14:paraId="7F0A118C" w14:textId="77777777" w:rsidTr="00335CD4">
        <w:trPr>
          <w:trHeight w:val="185"/>
          <w:jc w:val="center"/>
        </w:trPr>
        <w:tc>
          <w:tcPr>
            <w:tcW w:w="1162" w:type="pct"/>
            <w:gridSpan w:val="2"/>
            <w:tcBorders>
              <w:top w:val="single" w:sz="4" w:space="0" w:color="auto"/>
              <w:left w:val="single" w:sz="4" w:space="0" w:color="auto"/>
              <w:bottom w:val="nil"/>
              <w:right w:val="single" w:sz="4" w:space="0" w:color="auto"/>
            </w:tcBorders>
            <w:vAlign w:val="center"/>
            <w:hideMark/>
          </w:tcPr>
          <w:p w14:paraId="16BCFBAC" w14:textId="7D10A524" w:rsidR="00335CD4" w:rsidRPr="00852B86" w:rsidRDefault="00335CD4">
            <w:pPr>
              <w:keepNext/>
              <w:keepLines/>
              <w:spacing w:after="0"/>
              <w:rPr>
                <w:rFonts w:ascii="Arial" w:hAnsi="Arial"/>
                <w:sz w:val="18"/>
              </w:rPr>
            </w:pPr>
            <w:r w:rsidRPr="00852B86">
              <w:rPr>
                <w:rFonts w:ascii="Arial" w:hAnsi="Arial"/>
                <w:sz w:val="18"/>
              </w:rPr>
              <w:t>csi-RS-Index</w:t>
            </w:r>
          </w:p>
        </w:tc>
        <w:tc>
          <w:tcPr>
            <w:tcW w:w="977" w:type="pct"/>
            <w:tcBorders>
              <w:top w:val="single" w:sz="4" w:space="0" w:color="auto"/>
              <w:left w:val="single" w:sz="4" w:space="0" w:color="auto"/>
              <w:bottom w:val="single" w:sz="4" w:space="0" w:color="auto"/>
              <w:right w:val="single" w:sz="4" w:space="0" w:color="auto"/>
            </w:tcBorders>
            <w:hideMark/>
          </w:tcPr>
          <w:p w14:paraId="6B0FAC41"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722" w:type="pct"/>
            <w:tcBorders>
              <w:top w:val="single" w:sz="4" w:space="0" w:color="auto"/>
              <w:left w:val="single" w:sz="4" w:space="0" w:color="auto"/>
              <w:bottom w:val="nil"/>
              <w:right w:val="single" w:sz="4" w:space="0" w:color="auto"/>
            </w:tcBorders>
          </w:tcPr>
          <w:p w14:paraId="53503159"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4682075C" w14:textId="77777777" w:rsidR="00335CD4" w:rsidRPr="00852B86" w:rsidRDefault="00335CD4">
            <w:pPr>
              <w:keepNext/>
              <w:keepLines/>
              <w:spacing w:after="0"/>
              <w:jc w:val="center"/>
              <w:rPr>
                <w:rFonts w:ascii="Arial" w:hAnsi="Arial"/>
                <w:sz w:val="18"/>
              </w:rPr>
            </w:pPr>
            <w:r w:rsidRPr="00852B86">
              <w:rPr>
                <w:rFonts w:ascii="Arial" w:hAnsi="Arial"/>
                <w:sz w:val="18"/>
              </w:rPr>
              <w:t>CSI-RS.1.2 FDD</w:t>
            </w:r>
          </w:p>
        </w:tc>
        <w:tc>
          <w:tcPr>
            <w:tcW w:w="1057" w:type="pct"/>
            <w:tcBorders>
              <w:top w:val="single" w:sz="4" w:space="0" w:color="auto"/>
              <w:left w:val="single" w:sz="4" w:space="0" w:color="auto"/>
              <w:bottom w:val="nil"/>
              <w:right w:val="single" w:sz="4" w:space="0" w:color="auto"/>
            </w:tcBorders>
            <w:hideMark/>
          </w:tcPr>
          <w:p w14:paraId="05614112" w14:textId="19D916F9" w:rsidR="00335CD4" w:rsidRPr="00852B86" w:rsidRDefault="00335CD4">
            <w:pPr>
              <w:keepNext/>
              <w:keepLines/>
              <w:spacing w:after="0"/>
              <w:jc w:val="center"/>
              <w:rPr>
                <w:rFonts w:ascii="Arial" w:hAnsi="Arial"/>
                <w:sz w:val="18"/>
              </w:rPr>
            </w:pPr>
            <w:r w:rsidRPr="00852B86">
              <w:rPr>
                <w:rFonts w:ascii="Arial" w:hAnsi="Arial"/>
                <w:sz w:val="18"/>
              </w:rPr>
              <w:t>A.</w:t>
            </w:r>
            <w:r w:rsidR="008C06BE" w:rsidRPr="00852B86">
              <w:rPr>
                <w:rFonts w:ascii="Arial" w:hAnsi="Arial"/>
                <w:sz w:val="18"/>
              </w:rPr>
              <w:t>1.4</w:t>
            </w:r>
          </w:p>
        </w:tc>
      </w:tr>
      <w:tr w:rsidR="00335CD4" w:rsidRPr="00852B86" w14:paraId="3D0E319A" w14:textId="77777777" w:rsidTr="00335CD4">
        <w:trPr>
          <w:trHeight w:val="185"/>
          <w:jc w:val="center"/>
        </w:trPr>
        <w:tc>
          <w:tcPr>
            <w:tcW w:w="1162" w:type="pct"/>
            <w:gridSpan w:val="2"/>
            <w:tcBorders>
              <w:top w:val="nil"/>
              <w:left w:val="single" w:sz="4" w:space="0" w:color="auto"/>
              <w:bottom w:val="nil"/>
              <w:right w:val="single" w:sz="4" w:space="0" w:color="auto"/>
            </w:tcBorders>
            <w:vAlign w:val="center"/>
            <w:hideMark/>
          </w:tcPr>
          <w:p w14:paraId="40502909" w14:textId="77777777" w:rsidR="00335CD4" w:rsidRPr="00852B86" w:rsidRDefault="00335CD4">
            <w:pPr>
              <w:keepNext/>
              <w:keepLines/>
              <w:spacing w:after="0"/>
              <w:rPr>
                <w:rFonts w:ascii="Arial" w:hAnsi="Arial"/>
                <w:sz w:val="18"/>
              </w:rPr>
            </w:pPr>
            <w:r w:rsidRPr="00852B86">
              <w:rPr>
                <w:rFonts w:ascii="Arial" w:hAnsi="Arial"/>
                <w:sz w:val="18"/>
              </w:rPr>
              <w:t>assigned as RLM</w:t>
            </w:r>
          </w:p>
        </w:tc>
        <w:tc>
          <w:tcPr>
            <w:tcW w:w="977" w:type="pct"/>
            <w:tcBorders>
              <w:top w:val="single" w:sz="4" w:space="0" w:color="auto"/>
              <w:left w:val="single" w:sz="4" w:space="0" w:color="auto"/>
              <w:bottom w:val="single" w:sz="4" w:space="0" w:color="auto"/>
              <w:right w:val="single" w:sz="4" w:space="0" w:color="auto"/>
            </w:tcBorders>
            <w:hideMark/>
          </w:tcPr>
          <w:p w14:paraId="5E431DCD"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722" w:type="pct"/>
            <w:tcBorders>
              <w:top w:val="nil"/>
              <w:left w:val="single" w:sz="4" w:space="0" w:color="auto"/>
              <w:bottom w:val="nil"/>
              <w:right w:val="single" w:sz="4" w:space="0" w:color="auto"/>
            </w:tcBorders>
            <w:hideMark/>
          </w:tcPr>
          <w:p w14:paraId="4FDB3204"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271A968D" w14:textId="77777777" w:rsidR="00335CD4" w:rsidRPr="00852B86" w:rsidRDefault="00335CD4">
            <w:pPr>
              <w:keepNext/>
              <w:keepLines/>
              <w:spacing w:after="0"/>
              <w:jc w:val="center"/>
              <w:rPr>
                <w:rFonts w:ascii="Arial" w:hAnsi="Arial"/>
                <w:sz w:val="18"/>
              </w:rPr>
            </w:pPr>
            <w:r w:rsidRPr="00852B86">
              <w:rPr>
                <w:rFonts w:ascii="Arial" w:hAnsi="Arial"/>
                <w:sz w:val="18"/>
              </w:rPr>
              <w:t>CSI-RS.1.2 TDD</w:t>
            </w:r>
          </w:p>
        </w:tc>
        <w:tc>
          <w:tcPr>
            <w:tcW w:w="1057" w:type="pct"/>
            <w:tcBorders>
              <w:top w:val="nil"/>
              <w:left w:val="single" w:sz="4" w:space="0" w:color="auto"/>
              <w:bottom w:val="nil"/>
              <w:right w:val="single" w:sz="4" w:space="0" w:color="auto"/>
            </w:tcBorders>
            <w:hideMark/>
          </w:tcPr>
          <w:p w14:paraId="420E638F" w14:textId="77777777" w:rsidR="00335CD4" w:rsidRPr="00852B86" w:rsidRDefault="00335CD4">
            <w:pPr>
              <w:rPr>
                <w:rFonts w:ascii="Arial" w:hAnsi="Arial"/>
                <w:sz w:val="18"/>
              </w:rPr>
            </w:pPr>
          </w:p>
        </w:tc>
      </w:tr>
      <w:tr w:rsidR="00335CD4" w:rsidRPr="00852B86" w14:paraId="2DE92ECA" w14:textId="77777777" w:rsidTr="00335CD4">
        <w:trPr>
          <w:trHeight w:val="185"/>
          <w:jc w:val="center"/>
        </w:trPr>
        <w:tc>
          <w:tcPr>
            <w:tcW w:w="1162" w:type="pct"/>
            <w:gridSpan w:val="2"/>
            <w:tcBorders>
              <w:top w:val="nil"/>
              <w:left w:val="single" w:sz="4" w:space="0" w:color="auto"/>
              <w:bottom w:val="single" w:sz="4" w:space="0" w:color="auto"/>
              <w:right w:val="single" w:sz="4" w:space="0" w:color="auto"/>
            </w:tcBorders>
            <w:vAlign w:val="center"/>
            <w:hideMark/>
          </w:tcPr>
          <w:p w14:paraId="6491B3D0" w14:textId="1BB686E1" w:rsidR="00335CD4" w:rsidRPr="00852B86" w:rsidRDefault="00335CD4">
            <w:pPr>
              <w:keepNext/>
              <w:keepLines/>
              <w:spacing w:after="0"/>
              <w:rPr>
                <w:rFonts w:ascii="Arial" w:hAnsi="Arial"/>
                <w:sz w:val="18"/>
              </w:rPr>
            </w:pPr>
            <w:r w:rsidRPr="00852B86">
              <w:rPr>
                <w:rFonts w:ascii="Arial" w:hAnsi="Arial"/>
                <w:sz w:val="18"/>
              </w:rPr>
              <w:t>RS</w:t>
            </w:r>
            <w:r w:rsidR="008C06BE" w:rsidRPr="00852B86">
              <w:rPr>
                <w:rFonts w:ascii="Arial" w:hAnsi="Arial"/>
                <w:sz w:val="18"/>
              </w:rPr>
              <w:t xml:space="preserve"> in PSCell</w:t>
            </w:r>
          </w:p>
        </w:tc>
        <w:tc>
          <w:tcPr>
            <w:tcW w:w="977" w:type="pct"/>
            <w:tcBorders>
              <w:top w:val="single" w:sz="4" w:space="0" w:color="auto"/>
              <w:left w:val="single" w:sz="4" w:space="0" w:color="auto"/>
              <w:bottom w:val="single" w:sz="4" w:space="0" w:color="auto"/>
              <w:right w:val="single" w:sz="4" w:space="0" w:color="auto"/>
            </w:tcBorders>
            <w:hideMark/>
          </w:tcPr>
          <w:p w14:paraId="44AC2EB8"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722" w:type="pct"/>
            <w:tcBorders>
              <w:top w:val="nil"/>
              <w:left w:val="single" w:sz="4" w:space="0" w:color="auto"/>
              <w:bottom w:val="single" w:sz="4" w:space="0" w:color="auto"/>
              <w:right w:val="single" w:sz="4" w:space="0" w:color="auto"/>
            </w:tcBorders>
            <w:hideMark/>
          </w:tcPr>
          <w:p w14:paraId="1C8921DC" w14:textId="77777777" w:rsidR="00335CD4" w:rsidRPr="00852B86" w:rsidRDefault="00335CD4">
            <w:pP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53E4C6AB" w14:textId="77777777" w:rsidR="00335CD4" w:rsidRPr="00852B86" w:rsidRDefault="00335CD4">
            <w:pPr>
              <w:keepNext/>
              <w:keepLines/>
              <w:spacing w:after="0"/>
              <w:jc w:val="center"/>
              <w:rPr>
                <w:rFonts w:ascii="Arial" w:hAnsi="Arial"/>
                <w:sz w:val="18"/>
              </w:rPr>
            </w:pPr>
            <w:r w:rsidRPr="00852B86">
              <w:rPr>
                <w:rFonts w:ascii="Arial" w:hAnsi="Arial"/>
                <w:sz w:val="18"/>
              </w:rPr>
              <w:t>CSI-RS.2.2 TDD</w:t>
            </w:r>
          </w:p>
        </w:tc>
        <w:tc>
          <w:tcPr>
            <w:tcW w:w="1057" w:type="pct"/>
            <w:tcBorders>
              <w:top w:val="nil"/>
              <w:left w:val="single" w:sz="4" w:space="0" w:color="auto"/>
              <w:bottom w:val="single" w:sz="4" w:space="0" w:color="auto"/>
              <w:right w:val="single" w:sz="4" w:space="0" w:color="auto"/>
            </w:tcBorders>
            <w:hideMark/>
          </w:tcPr>
          <w:p w14:paraId="0AA66E7C" w14:textId="77777777" w:rsidR="00335CD4" w:rsidRPr="00852B86" w:rsidRDefault="00335CD4">
            <w:pPr>
              <w:rPr>
                <w:rFonts w:ascii="Arial" w:hAnsi="Arial"/>
                <w:sz w:val="18"/>
              </w:rPr>
            </w:pPr>
          </w:p>
        </w:tc>
      </w:tr>
      <w:tr w:rsidR="00335CD4" w:rsidRPr="00852B86" w14:paraId="49665CB5"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65B4C782"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310 Timer</w:t>
            </w:r>
          </w:p>
        </w:tc>
        <w:tc>
          <w:tcPr>
            <w:tcW w:w="722" w:type="pct"/>
            <w:tcBorders>
              <w:top w:val="single" w:sz="4" w:space="0" w:color="auto"/>
              <w:left w:val="single" w:sz="4" w:space="0" w:color="auto"/>
              <w:bottom w:val="single" w:sz="4" w:space="0" w:color="auto"/>
              <w:right w:val="single" w:sz="4" w:space="0" w:color="auto"/>
            </w:tcBorders>
            <w:hideMark/>
          </w:tcPr>
          <w:p w14:paraId="6356B50B" w14:textId="77777777" w:rsidR="00335CD4" w:rsidRPr="00852B86" w:rsidRDefault="00335CD4">
            <w:pPr>
              <w:keepNext/>
              <w:keepLines/>
              <w:spacing w:after="0"/>
              <w:jc w:val="center"/>
              <w:rPr>
                <w:rFonts w:ascii="Arial" w:hAnsi="Arial"/>
                <w:sz w:val="18"/>
                <w:lang w:eastAsia="zh-CN"/>
              </w:rPr>
            </w:pPr>
            <w:r w:rsidRPr="00852B86">
              <w:rPr>
                <w:rFonts w:ascii="Arial" w:hAnsi="Arial"/>
                <w:sz w:val="18"/>
                <w:lang w:eastAsia="zh-CN"/>
              </w:rPr>
              <w:t>ms</w:t>
            </w:r>
          </w:p>
        </w:tc>
        <w:tc>
          <w:tcPr>
            <w:tcW w:w="1082" w:type="pct"/>
            <w:tcBorders>
              <w:top w:val="single" w:sz="4" w:space="0" w:color="auto"/>
              <w:left w:val="single" w:sz="4" w:space="0" w:color="auto"/>
              <w:bottom w:val="single" w:sz="4" w:space="0" w:color="auto"/>
              <w:right w:val="single" w:sz="4" w:space="0" w:color="auto"/>
            </w:tcBorders>
            <w:hideMark/>
          </w:tcPr>
          <w:p w14:paraId="106C59A4" w14:textId="77777777" w:rsidR="00335CD4" w:rsidRPr="00852B86" w:rsidRDefault="00335CD4">
            <w:pPr>
              <w:keepNext/>
              <w:keepLines/>
              <w:spacing w:after="0"/>
              <w:jc w:val="center"/>
              <w:rPr>
                <w:rFonts w:ascii="Arial" w:hAnsi="Arial"/>
                <w:sz w:val="18"/>
                <w:lang w:eastAsia="zh-CN"/>
              </w:rPr>
            </w:pPr>
            <w:r w:rsidRPr="00852B86">
              <w:rPr>
                <w:rFonts w:ascii="Arial" w:hAnsi="Arial"/>
                <w:sz w:val="18"/>
                <w:lang w:eastAsia="zh-CN"/>
              </w:rPr>
              <w:t>1000</w:t>
            </w:r>
          </w:p>
        </w:tc>
        <w:tc>
          <w:tcPr>
            <w:tcW w:w="1057" w:type="pct"/>
            <w:tcBorders>
              <w:top w:val="single" w:sz="4" w:space="0" w:color="auto"/>
              <w:left w:val="single" w:sz="4" w:space="0" w:color="auto"/>
              <w:bottom w:val="single" w:sz="4" w:space="0" w:color="auto"/>
              <w:right w:val="single" w:sz="4" w:space="0" w:color="auto"/>
            </w:tcBorders>
          </w:tcPr>
          <w:p w14:paraId="27B7989C" w14:textId="77777777" w:rsidR="00335CD4" w:rsidRPr="00852B86" w:rsidRDefault="00335CD4">
            <w:pPr>
              <w:keepNext/>
              <w:keepLines/>
              <w:spacing w:after="0"/>
              <w:jc w:val="center"/>
              <w:rPr>
                <w:rFonts w:ascii="Arial" w:hAnsi="Arial"/>
                <w:sz w:val="18"/>
              </w:rPr>
            </w:pPr>
          </w:p>
        </w:tc>
      </w:tr>
      <w:tr w:rsidR="00335CD4" w:rsidRPr="00852B86" w14:paraId="35A4F24A" w14:textId="77777777" w:rsidTr="00335CD4">
        <w:trPr>
          <w:trHeight w:val="185"/>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6FF62E4"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N310</w:t>
            </w:r>
          </w:p>
        </w:tc>
        <w:tc>
          <w:tcPr>
            <w:tcW w:w="722" w:type="pct"/>
            <w:tcBorders>
              <w:top w:val="single" w:sz="4" w:space="0" w:color="auto"/>
              <w:left w:val="single" w:sz="4" w:space="0" w:color="auto"/>
              <w:bottom w:val="single" w:sz="4" w:space="0" w:color="auto"/>
              <w:right w:val="single" w:sz="4" w:space="0" w:color="auto"/>
            </w:tcBorders>
          </w:tcPr>
          <w:p w14:paraId="3E81CE8C" w14:textId="77777777" w:rsidR="00335CD4" w:rsidRPr="00852B86" w:rsidRDefault="00335CD4">
            <w:pPr>
              <w:keepNext/>
              <w:keepLines/>
              <w:spacing w:after="0"/>
              <w:jc w:val="center"/>
              <w:rPr>
                <w:rFonts w:ascii="Arial" w:hAnsi="Arial"/>
                <w:sz w:val="18"/>
              </w:rPr>
            </w:pPr>
          </w:p>
        </w:tc>
        <w:tc>
          <w:tcPr>
            <w:tcW w:w="1082" w:type="pct"/>
            <w:tcBorders>
              <w:top w:val="single" w:sz="4" w:space="0" w:color="auto"/>
              <w:left w:val="single" w:sz="4" w:space="0" w:color="auto"/>
              <w:bottom w:val="single" w:sz="4" w:space="0" w:color="auto"/>
              <w:right w:val="single" w:sz="4" w:space="0" w:color="auto"/>
            </w:tcBorders>
            <w:hideMark/>
          </w:tcPr>
          <w:p w14:paraId="14DDA54E" w14:textId="77777777" w:rsidR="00335CD4" w:rsidRPr="00852B86" w:rsidRDefault="00335CD4">
            <w:pPr>
              <w:keepNext/>
              <w:keepLines/>
              <w:spacing w:after="0"/>
              <w:jc w:val="center"/>
              <w:rPr>
                <w:rFonts w:ascii="Arial" w:hAnsi="Arial" w:cs="Arial"/>
                <w:sz w:val="18"/>
                <w:szCs w:val="18"/>
                <w:lang w:eastAsia="zh-CN"/>
              </w:rPr>
            </w:pPr>
            <w:r w:rsidRPr="00852B86">
              <w:rPr>
                <w:rFonts w:ascii="Arial" w:hAnsi="Arial" w:cs="Arial"/>
                <w:sz w:val="18"/>
                <w:szCs w:val="18"/>
                <w:lang w:eastAsia="zh-CN"/>
              </w:rPr>
              <w:t>2</w:t>
            </w:r>
          </w:p>
        </w:tc>
        <w:tc>
          <w:tcPr>
            <w:tcW w:w="1057" w:type="pct"/>
            <w:tcBorders>
              <w:top w:val="single" w:sz="4" w:space="0" w:color="auto"/>
              <w:left w:val="single" w:sz="4" w:space="0" w:color="auto"/>
              <w:bottom w:val="single" w:sz="4" w:space="0" w:color="auto"/>
              <w:right w:val="single" w:sz="4" w:space="0" w:color="auto"/>
            </w:tcBorders>
          </w:tcPr>
          <w:p w14:paraId="161B7003" w14:textId="77777777" w:rsidR="00335CD4" w:rsidRPr="00852B86" w:rsidRDefault="00335CD4">
            <w:pPr>
              <w:keepNext/>
              <w:keepLines/>
              <w:spacing w:after="0"/>
              <w:jc w:val="center"/>
              <w:rPr>
                <w:rFonts w:ascii="Arial" w:hAnsi="Arial" w:cs="Arial"/>
                <w:iCs/>
                <w:sz w:val="18"/>
                <w:szCs w:val="18"/>
                <w:lang w:eastAsia="zh-CN"/>
              </w:rPr>
            </w:pPr>
          </w:p>
        </w:tc>
      </w:tr>
      <w:tr w:rsidR="00335CD4" w:rsidRPr="00852B86" w14:paraId="5FE9885E"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3EFDA80" w14:textId="77777777" w:rsidR="00335CD4" w:rsidRPr="00852B86" w:rsidRDefault="00335CD4">
            <w:pPr>
              <w:keepNext/>
              <w:keepLines/>
              <w:spacing w:after="0"/>
              <w:rPr>
                <w:rFonts w:ascii="Arial" w:hAnsi="Arial"/>
                <w:sz w:val="18"/>
              </w:rPr>
            </w:pPr>
            <w:r w:rsidRPr="00852B86">
              <w:rPr>
                <w:rFonts w:ascii="Arial" w:hAnsi="Arial"/>
                <w:sz w:val="18"/>
              </w:rPr>
              <w:t>T1</w:t>
            </w:r>
          </w:p>
        </w:tc>
        <w:tc>
          <w:tcPr>
            <w:tcW w:w="722" w:type="pct"/>
            <w:tcBorders>
              <w:top w:val="single" w:sz="4" w:space="0" w:color="auto"/>
              <w:left w:val="single" w:sz="4" w:space="0" w:color="auto"/>
              <w:bottom w:val="single" w:sz="4" w:space="0" w:color="auto"/>
              <w:right w:val="single" w:sz="4" w:space="0" w:color="auto"/>
            </w:tcBorders>
            <w:hideMark/>
          </w:tcPr>
          <w:p w14:paraId="739E1D44"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13D59F75" w14:textId="77777777" w:rsidR="00335CD4" w:rsidRPr="00852B86" w:rsidRDefault="00335CD4">
            <w:pPr>
              <w:keepNext/>
              <w:keepLines/>
              <w:spacing w:after="0"/>
              <w:jc w:val="center"/>
              <w:rPr>
                <w:rFonts w:ascii="Arial" w:hAnsi="Arial"/>
                <w:sz w:val="18"/>
              </w:rPr>
            </w:pPr>
            <w:r w:rsidRPr="00852B86">
              <w:rPr>
                <w:rFonts w:ascii="Arial" w:hAnsi="Arial"/>
                <w:sz w:val="18"/>
              </w:rPr>
              <w:t>1</w:t>
            </w:r>
          </w:p>
        </w:tc>
        <w:tc>
          <w:tcPr>
            <w:tcW w:w="1057" w:type="pct"/>
            <w:tcBorders>
              <w:top w:val="single" w:sz="4" w:space="0" w:color="auto"/>
              <w:left w:val="single" w:sz="4" w:space="0" w:color="auto"/>
              <w:bottom w:val="single" w:sz="4" w:space="0" w:color="auto"/>
              <w:right w:val="single" w:sz="4" w:space="0" w:color="auto"/>
            </w:tcBorders>
            <w:hideMark/>
          </w:tcPr>
          <w:p w14:paraId="055318C2" w14:textId="4708A2FF" w:rsidR="00335CD4" w:rsidRPr="00852B86" w:rsidRDefault="00335CD4">
            <w:pPr>
              <w:keepNext/>
              <w:keepLines/>
              <w:spacing w:after="0"/>
              <w:jc w:val="center"/>
              <w:rPr>
                <w:rFonts w:ascii="Arial" w:hAnsi="Arial"/>
                <w:sz w:val="18"/>
              </w:rPr>
            </w:pPr>
            <w:r w:rsidRPr="00852B86">
              <w:rPr>
                <w:rFonts w:ascii="Arial" w:hAnsi="Arial"/>
                <w:sz w:val="18"/>
              </w:rPr>
              <w:t>During this time the UE shall be fully synchronized to cell 1</w:t>
            </w:r>
          </w:p>
        </w:tc>
      </w:tr>
      <w:tr w:rsidR="00335CD4" w:rsidRPr="00852B86" w14:paraId="006313E5" w14:textId="77777777" w:rsidTr="00335CD4">
        <w:trPr>
          <w:trHeight w:val="176"/>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1D215957" w14:textId="77777777" w:rsidR="00335CD4" w:rsidRPr="00852B86" w:rsidRDefault="00335CD4">
            <w:pPr>
              <w:keepNext/>
              <w:keepLines/>
              <w:spacing w:after="0"/>
              <w:rPr>
                <w:rFonts w:ascii="Arial" w:hAnsi="Arial"/>
                <w:sz w:val="18"/>
              </w:rPr>
            </w:pPr>
            <w:r w:rsidRPr="00852B86">
              <w:rPr>
                <w:rFonts w:ascii="Arial" w:hAnsi="Arial"/>
                <w:sz w:val="18"/>
              </w:rPr>
              <w:t>T2</w:t>
            </w:r>
          </w:p>
        </w:tc>
        <w:tc>
          <w:tcPr>
            <w:tcW w:w="722" w:type="pct"/>
            <w:tcBorders>
              <w:top w:val="single" w:sz="4" w:space="0" w:color="auto"/>
              <w:left w:val="single" w:sz="4" w:space="0" w:color="auto"/>
              <w:bottom w:val="single" w:sz="4" w:space="0" w:color="auto"/>
              <w:right w:val="single" w:sz="4" w:space="0" w:color="auto"/>
            </w:tcBorders>
            <w:hideMark/>
          </w:tcPr>
          <w:p w14:paraId="236D1442"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AAEDD8D" w14:textId="77777777" w:rsidR="00335CD4" w:rsidRPr="00852B86" w:rsidRDefault="00335CD4">
            <w:pPr>
              <w:keepNext/>
              <w:keepLines/>
              <w:spacing w:after="0"/>
              <w:jc w:val="center"/>
              <w:rPr>
                <w:rFonts w:ascii="Arial" w:hAnsi="Arial"/>
                <w:sz w:val="18"/>
              </w:rPr>
            </w:pPr>
            <w:r w:rsidRPr="00852B86">
              <w:rPr>
                <w:rFonts w:ascii="Arial" w:hAnsi="Arial"/>
                <w:sz w:val="18"/>
              </w:rPr>
              <w:t>0.18</w:t>
            </w:r>
          </w:p>
        </w:tc>
        <w:tc>
          <w:tcPr>
            <w:tcW w:w="1057" w:type="pct"/>
            <w:tcBorders>
              <w:top w:val="single" w:sz="4" w:space="0" w:color="auto"/>
              <w:left w:val="single" w:sz="4" w:space="0" w:color="auto"/>
              <w:bottom w:val="single" w:sz="4" w:space="0" w:color="auto"/>
              <w:right w:val="single" w:sz="4" w:space="0" w:color="auto"/>
            </w:tcBorders>
          </w:tcPr>
          <w:p w14:paraId="11763F32" w14:textId="77777777" w:rsidR="00335CD4" w:rsidRPr="00852B86" w:rsidRDefault="00335CD4">
            <w:pPr>
              <w:keepNext/>
              <w:keepLines/>
              <w:spacing w:after="0"/>
              <w:jc w:val="center"/>
              <w:rPr>
                <w:rFonts w:ascii="Arial" w:hAnsi="Arial"/>
                <w:sz w:val="18"/>
              </w:rPr>
            </w:pPr>
          </w:p>
        </w:tc>
      </w:tr>
      <w:tr w:rsidR="00335CD4" w:rsidRPr="00852B86" w14:paraId="76CDB8AA"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73FEEA8A" w14:textId="77777777" w:rsidR="00335CD4" w:rsidRPr="00852B86" w:rsidRDefault="00335CD4">
            <w:pPr>
              <w:keepNext/>
              <w:keepLines/>
              <w:spacing w:after="0"/>
              <w:rPr>
                <w:rFonts w:ascii="Arial" w:hAnsi="Arial"/>
                <w:sz w:val="18"/>
              </w:rPr>
            </w:pPr>
            <w:r w:rsidRPr="00852B86">
              <w:rPr>
                <w:rFonts w:ascii="Arial" w:hAnsi="Arial"/>
                <w:sz w:val="18"/>
              </w:rPr>
              <w:t>T3</w:t>
            </w:r>
          </w:p>
        </w:tc>
        <w:tc>
          <w:tcPr>
            <w:tcW w:w="722" w:type="pct"/>
            <w:tcBorders>
              <w:top w:val="single" w:sz="4" w:space="0" w:color="auto"/>
              <w:left w:val="single" w:sz="4" w:space="0" w:color="auto"/>
              <w:bottom w:val="single" w:sz="4" w:space="0" w:color="auto"/>
              <w:right w:val="single" w:sz="4" w:space="0" w:color="auto"/>
            </w:tcBorders>
            <w:hideMark/>
          </w:tcPr>
          <w:p w14:paraId="1578B2BD"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526DAF3C" w14:textId="77777777" w:rsidR="00335CD4" w:rsidRPr="00852B86" w:rsidRDefault="00335CD4">
            <w:pPr>
              <w:keepNext/>
              <w:keepLines/>
              <w:spacing w:after="0"/>
              <w:jc w:val="center"/>
              <w:rPr>
                <w:rFonts w:ascii="Arial" w:hAnsi="Arial"/>
                <w:sz w:val="18"/>
              </w:rPr>
            </w:pPr>
            <w:r w:rsidRPr="00852B86">
              <w:rPr>
                <w:rFonts w:ascii="Arial" w:hAnsi="Arial"/>
                <w:sz w:val="18"/>
              </w:rPr>
              <w:t>0.14</w:t>
            </w:r>
          </w:p>
        </w:tc>
        <w:tc>
          <w:tcPr>
            <w:tcW w:w="1057" w:type="pct"/>
            <w:tcBorders>
              <w:top w:val="single" w:sz="4" w:space="0" w:color="auto"/>
              <w:left w:val="single" w:sz="4" w:space="0" w:color="auto"/>
              <w:bottom w:val="single" w:sz="4" w:space="0" w:color="auto"/>
              <w:right w:val="single" w:sz="4" w:space="0" w:color="auto"/>
            </w:tcBorders>
          </w:tcPr>
          <w:p w14:paraId="54E881F0" w14:textId="77777777" w:rsidR="00335CD4" w:rsidRPr="00852B86" w:rsidRDefault="00335CD4">
            <w:pPr>
              <w:keepNext/>
              <w:keepLines/>
              <w:spacing w:after="0"/>
              <w:jc w:val="center"/>
              <w:rPr>
                <w:rFonts w:ascii="Arial" w:hAnsi="Arial"/>
                <w:sz w:val="18"/>
              </w:rPr>
            </w:pPr>
          </w:p>
        </w:tc>
      </w:tr>
      <w:tr w:rsidR="00335CD4" w:rsidRPr="00852B86" w14:paraId="1E0E5247"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4D3241DA"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4</w:t>
            </w:r>
          </w:p>
        </w:tc>
        <w:tc>
          <w:tcPr>
            <w:tcW w:w="722" w:type="pct"/>
            <w:tcBorders>
              <w:top w:val="single" w:sz="4" w:space="0" w:color="auto"/>
              <w:left w:val="single" w:sz="4" w:space="0" w:color="auto"/>
              <w:bottom w:val="single" w:sz="4" w:space="0" w:color="auto"/>
              <w:right w:val="single" w:sz="4" w:space="0" w:color="auto"/>
            </w:tcBorders>
            <w:hideMark/>
          </w:tcPr>
          <w:p w14:paraId="1C1517D9"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0409687"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1057" w:type="pct"/>
            <w:tcBorders>
              <w:top w:val="single" w:sz="4" w:space="0" w:color="auto"/>
              <w:left w:val="single" w:sz="4" w:space="0" w:color="auto"/>
              <w:bottom w:val="single" w:sz="4" w:space="0" w:color="auto"/>
              <w:right w:val="single" w:sz="4" w:space="0" w:color="auto"/>
            </w:tcBorders>
          </w:tcPr>
          <w:p w14:paraId="78DBA9CF" w14:textId="77777777" w:rsidR="00335CD4" w:rsidRPr="00852B86" w:rsidRDefault="00335CD4">
            <w:pPr>
              <w:keepNext/>
              <w:keepLines/>
              <w:spacing w:after="0"/>
              <w:jc w:val="center"/>
              <w:rPr>
                <w:rFonts w:ascii="Arial" w:hAnsi="Arial"/>
                <w:sz w:val="18"/>
              </w:rPr>
            </w:pPr>
          </w:p>
        </w:tc>
      </w:tr>
      <w:tr w:rsidR="00335CD4" w:rsidRPr="00852B86" w14:paraId="35DACA02"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6772CCF" w14:textId="77777777" w:rsidR="00335CD4" w:rsidRPr="00852B86" w:rsidRDefault="00335CD4">
            <w:pPr>
              <w:keepNext/>
              <w:keepLines/>
              <w:spacing w:after="0"/>
              <w:rPr>
                <w:rFonts w:ascii="Arial" w:hAnsi="Arial"/>
                <w:sz w:val="18"/>
                <w:lang w:eastAsia="zh-CN"/>
              </w:rPr>
            </w:pPr>
            <w:r w:rsidRPr="00852B86">
              <w:rPr>
                <w:rFonts w:ascii="Arial" w:hAnsi="Arial"/>
                <w:sz w:val="18"/>
                <w:lang w:eastAsia="zh-CN"/>
              </w:rPr>
              <w:t>T5</w:t>
            </w:r>
          </w:p>
        </w:tc>
        <w:tc>
          <w:tcPr>
            <w:tcW w:w="722" w:type="pct"/>
            <w:tcBorders>
              <w:top w:val="single" w:sz="4" w:space="0" w:color="auto"/>
              <w:left w:val="single" w:sz="4" w:space="0" w:color="auto"/>
              <w:bottom w:val="single" w:sz="4" w:space="0" w:color="auto"/>
              <w:right w:val="single" w:sz="4" w:space="0" w:color="auto"/>
            </w:tcBorders>
            <w:hideMark/>
          </w:tcPr>
          <w:p w14:paraId="44FED1D2"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7EC45035" w14:textId="77777777" w:rsidR="00335CD4" w:rsidRPr="00852B86" w:rsidRDefault="00335CD4">
            <w:pPr>
              <w:keepNext/>
              <w:keepLines/>
              <w:spacing w:after="0"/>
              <w:jc w:val="center"/>
              <w:rPr>
                <w:rFonts w:ascii="Arial" w:hAnsi="Arial"/>
                <w:sz w:val="18"/>
              </w:rPr>
            </w:pPr>
            <w:r w:rsidRPr="00852B86">
              <w:rPr>
                <w:rFonts w:ascii="Arial" w:hAnsi="Arial"/>
                <w:sz w:val="18"/>
              </w:rPr>
              <w:t>0.17</w:t>
            </w:r>
          </w:p>
        </w:tc>
        <w:tc>
          <w:tcPr>
            <w:tcW w:w="1057" w:type="pct"/>
            <w:tcBorders>
              <w:top w:val="single" w:sz="4" w:space="0" w:color="auto"/>
              <w:left w:val="single" w:sz="4" w:space="0" w:color="auto"/>
              <w:bottom w:val="single" w:sz="4" w:space="0" w:color="auto"/>
              <w:right w:val="single" w:sz="4" w:space="0" w:color="auto"/>
            </w:tcBorders>
          </w:tcPr>
          <w:p w14:paraId="4C46092C" w14:textId="77777777" w:rsidR="00335CD4" w:rsidRPr="00852B86" w:rsidRDefault="00335CD4">
            <w:pPr>
              <w:keepNext/>
              <w:keepLines/>
              <w:spacing w:after="0"/>
              <w:jc w:val="center"/>
              <w:rPr>
                <w:rFonts w:ascii="Arial" w:hAnsi="Arial"/>
                <w:sz w:val="18"/>
              </w:rPr>
            </w:pPr>
          </w:p>
        </w:tc>
      </w:tr>
      <w:tr w:rsidR="00335CD4" w:rsidRPr="00852B86" w14:paraId="13C71265" w14:textId="77777777" w:rsidTr="00335CD4">
        <w:trPr>
          <w:trHeight w:val="164"/>
          <w:jc w:val="center"/>
        </w:trPr>
        <w:tc>
          <w:tcPr>
            <w:tcW w:w="2139" w:type="pct"/>
            <w:gridSpan w:val="3"/>
            <w:tcBorders>
              <w:top w:val="single" w:sz="4" w:space="0" w:color="auto"/>
              <w:left w:val="single" w:sz="4" w:space="0" w:color="auto"/>
              <w:bottom w:val="single" w:sz="4" w:space="0" w:color="auto"/>
              <w:right w:val="single" w:sz="4" w:space="0" w:color="auto"/>
            </w:tcBorders>
            <w:hideMark/>
          </w:tcPr>
          <w:p w14:paraId="25846D38" w14:textId="77777777" w:rsidR="00335CD4" w:rsidRPr="00852B86" w:rsidRDefault="00335CD4">
            <w:pPr>
              <w:keepNext/>
              <w:keepLines/>
              <w:spacing w:after="0"/>
              <w:rPr>
                <w:rFonts w:ascii="Arial" w:hAnsi="Arial"/>
                <w:sz w:val="18"/>
              </w:rPr>
            </w:pPr>
            <w:r w:rsidRPr="00852B86">
              <w:rPr>
                <w:rFonts w:ascii="Arial" w:hAnsi="Arial"/>
                <w:sz w:val="18"/>
              </w:rPr>
              <w:t>D1</w:t>
            </w:r>
          </w:p>
        </w:tc>
        <w:tc>
          <w:tcPr>
            <w:tcW w:w="722" w:type="pct"/>
            <w:tcBorders>
              <w:top w:val="single" w:sz="4" w:space="0" w:color="auto"/>
              <w:left w:val="single" w:sz="4" w:space="0" w:color="auto"/>
              <w:bottom w:val="single" w:sz="4" w:space="0" w:color="auto"/>
              <w:right w:val="single" w:sz="4" w:space="0" w:color="auto"/>
            </w:tcBorders>
            <w:hideMark/>
          </w:tcPr>
          <w:p w14:paraId="645EC38D" w14:textId="77777777" w:rsidR="00335CD4" w:rsidRPr="00852B86" w:rsidRDefault="00335CD4">
            <w:pPr>
              <w:keepNext/>
              <w:keepLines/>
              <w:spacing w:after="0"/>
              <w:jc w:val="center"/>
              <w:rPr>
                <w:rFonts w:ascii="Arial" w:hAnsi="Arial"/>
                <w:sz w:val="18"/>
              </w:rPr>
            </w:pPr>
            <w:r w:rsidRPr="00852B86">
              <w:rPr>
                <w:rFonts w:ascii="Arial" w:hAnsi="Arial"/>
                <w:sz w:val="18"/>
              </w:rPr>
              <w:t>s</w:t>
            </w:r>
          </w:p>
        </w:tc>
        <w:tc>
          <w:tcPr>
            <w:tcW w:w="1082" w:type="pct"/>
            <w:tcBorders>
              <w:top w:val="single" w:sz="4" w:space="0" w:color="auto"/>
              <w:left w:val="single" w:sz="4" w:space="0" w:color="auto"/>
              <w:bottom w:val="single" w:sz="4" w:space="0" w:color="auto"/>
              <w:right w:val="single" w:sz="4" w:space="0" w:color="auto"/>
            </w:tcBorders>
            <w:hideMark/>
          </w:tcPr>
          <w:p w14:paraId="2280D9A2" w14:textId="77777777" w:rsidR="00335CD4" w:rsidRPr="00852B86" w:rsidRDefault="00335CD4">
            <w:pPr>
              <w:keepNext/>
              <w:keepLines/>
              <w:spacing w:after="0"/>
              <w:jc w:val="center"/>
              <w:rPr>
                <w:rFonts w:ascii="Arial" w:hAnsi="Arial"/>
                <w:sz w:val="18"/>
              </w:rPr>
            </w:pPr>
            <w:r w:rsidRPr="00852B86">
              <w:rPr>
                <w:rFonts w:ascii="Arial" w:hAnsi="Arial"/>
                <w:sz w:val="18"/>
              </w:rPr>
              <w:t>0.13</w:t>
            </w:r>
          </w:p>
        </w:tc>
        <w:tc>
          <w:tcPr>
            <w:tcW w:w="1057" w:type="pct"/>
            <w:tcBorders>
              <w:top w:val="single" w:sz="4" w:space="0" w:color="auto"/>
              <w:left w:val="single" w:sz="4" w:space="0" w:color="auto"/>
              <w:bottom w:val="single" w:sz="4" w:space="0" w:color="auto"/>
              <w:right w:val="single" w:sz="4" w:space="0" w:color="auto"/>
            </w:tcBorders>
          </w:tcPr>
          <w:p w14:paraId="4429D46C" w14:textId="77777777" w:rsidR="00335CD4" w:rsidRPr="00852B86" w:rsidRDefault="00335CD4">
            <w:pPr>
              <w:keepNext/>
              <w:keepLines/>
              <w:spacing w:after="0"/>
              <w:jc w:val="center"/>
              <w:rPr>
                <w:rFonts w:ascii="Arial" w:hAnsi="Arial"/>
                <w:sz w:val="18"/>
              </w:rPr>
            </w:pPr>
          </w:p>
        </w:tc>
      </w:tr>
      <w:tr w:rsidR="00335CD4" w:rsidRPr="00852B86" w14:paraId="07793608" w14:textId="77777777" w:rsidTr="00335CD4">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57197A64"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UE-specific PDCCH is not transmitted after T1 starts.</w:t>
            </w:r>
          </w:p>
        </w:tc>
      </w:tr>
    </w:tbl>
    <w:p w14:paraId="501A935E" w14:textId="77777777" w:rsidR="00335CD4" w:rsidRPr="00852B86" w:rsidRDefault="00335CD4" w:rsidP="00335CD4">
      <w:pPr>
        <w:rPr>
          <w:lang w:eastAsia="zh-TW"/>
        </w:rPr>
      </w:pPr>
    </w:p>
    <w:p w14:paraId="26945B69" w14:textId="77777777" w:rsidR="00335CD4" w:rsidRPr="00852B86" w:rsidRDefault="00335CD4" w:rsidP="00335CD4">
      <w:pPr>
        <w:pStyle w:val="H6"/>
      </w:pPr>
      <w:r w:rsidRPr="00852B86">
        <w:t>4.5.5.</w:t>
      </w:r>
      <w:r w:rsidRPr="00852B86">
        <w:rPr>
          <w:lang w:eastAsia="zh-TW"/>
        </w:rPr>
        <w:t>5</w:t>
      </w:r>
      <w:r w:rsidRPr="00852B86">
        <w:t>.4.2</w:t>
      </w:r>
      <w:r w:rsidRPr="00852B86">
        <w:tab/>
        <w:t>Test procedure</w:t>
      </w:r>
    </w:p>
    <w:p w14:paraId="248391F4" w14:textId="1206680E" w:rsidR="00335CD4" w:rsidRPr="00852B86" w:rsidRDefault="00335CD4" w:rsidP="00335CD4">
      <w:pPr>
        <w:rPr>
          <w:lang w:eastAsia="zh-TW"/>
        </w:rPr>
      </w:pPr>
      <w:r w:rsidRPr="00852B86">
        <w:rPr>
          <w:lang w:eastAsia="zh-TW"/>
        </w:rPr>
        <w:t>Same test procedure as described in section 4.5.5.3.4.2, except following exception and step</w:t>
      </w:r>
      <w:r w:rsidR="008C06BE" w:rsidRPr="00852B86">
        <w:rPr>
          <w:lang w:eastAsia="zh-TW"/>
        </w:rPr>
        <w:t>s 7 and</w:t>
      </w:r>
      <w:r w:rsidRPr="00852B86">
        <w:rPr>
          <w:lang w:eastAsia="zh-TW"/>
        </w:rPr>
        <w:t xml:space="preserve"> 8:</w:t>
      </w:r>
    </w:p>
    <w:p w14:paraId="74BCF071" w14:textId="77777777" w:rsidR="00992796" w:rsidRPr="00852B86" w:rsidRDefault="00335CD4" w:rsidP="00992796">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not enabled.</w:t>
      </w:r>
    </w:p>
    <w:p w14:paraId="0F611E5B" w14:textId="77777777" w:rsidR="00992796" w:rsidRPr="00852B86" w:rsidRDefault="00992796" w:rsidP="00992796">
      <w:pPr>
        <w:pStyle w:val="B10"/>
        <w:ind w:left="284" w:firstLine="0"/>
      </w:pPr>
      <w:r w:rsidRPr="00852B86">
        <w:t>7.</w:t>
      </w:r>
      <w:r w:rsidRPr="00852B86">
        <w:tab/>
        <w:t>If the SS:</w:t>
      </w:r>
    </w:p>
    <w:p w14:paraId="1BD653EA" w14:textId="77777777" w:rsidR="00992796" w:rsidRPr="00852B86" w:rsidRDefault="00992796" w:rsidP="00992796">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085DFD18" w14:textId="77777777" w:rsidR="00992796" w:rsidRPr="00852B86" w:rsidRDefault="00992796" w:rsidP="00992796">
      <w:pPr>
        <w:pStyle w:val="B2"/>
      </w:pPr>
      <w:r w:rsidRPr="00852B86">
        <w:t>and</w:t>
      </w:r>
    </w:p>
    <w:p w14:paraId="18C34754" w14:textId="77777777" w:rsidR="00992796" w:rsidRPr="00852B86" w:rsidRDefault="00992796" w:rsidP="00992796">
      <w:pPr>
        <w:pStyle w:val="B2"/>
      </w:pPr>
      <w:r w:rsidRPr="00852B86">
        <w:t>b) does not detect preamble on the PCell before time point B</w:t>
      </w:r>
    </w:p>
    <w:p w14:paraId="1694318B" w14:textId="77777777" w:rsidR="00992796" w:rsidRPr="00852B86" w:rsidRDefault="00992796" w:rsidP="00992796">
      <w:pPr>
        <w:pStyle w:val="B2"/>
      </w:pPr>
      <w:r w:rsidRPr="00852B86">
        <w:t>and</w:t>
      </w:r>
    </w:p>
    <w:p w14:paraId="4E3D54AC" w14:textId="77777777" w:rsidR="00992796" w:rsidRPr="00852B86" w:rsidRDefault="00992796" w:rsidP="00992796">
      <w:pPr>
        <w:pStyle w:val="B2"/>
      </w:pPr>
      <w:r w:rsidRPr="00852B86">
        <w:t>c) detects preamble on the preconfigured PRACH resource before time point F (D1 after the start of T5).</w:t>
      </w:r>
    </w:p>
    <w:p w14:paraId="21E626A6" w14:textId="77777777" w:rsidR="00992796" w:rsidRPr="00852B86" w:rsidRDefault="00992796" w:rsidP="00992796">
      <w:pPr>
        <w:pStyle w:val="B2"/>
        <w:rPr>
          <w:lang w:eastAsia="zh-CN"/>
        </w:rPr>
      </w:pPr>
      <w:r w:rsidRPr="00852B86">
        <w:rPr>
          <w:lang w:eastAsia="zh-CN"/>
        </w:rPr>
        <w:t>And</w:t>
      </w:r>
    </w:p>
    <w:p w14:paraId="156571D1" w14:textId="77777777" w:rsidR="00992796" w:rsidRPr="00852B86" w:rsidRDefault="00992796" w:rsidP="00992796">
      <w:pPr>
        <w:pStyle w:val="B2"/>
        <w:rPr>
          <w:lang w:eastAsia="zh-CN"/>
        </w:rPr>
      </w:pPr>
      <w:r w:rsidRPr="00852B86">
        <w:rPr>
          <w:lang w:eastAsia="zh-CN"/>
        </w:rPr>
        <w:t xml:space="preserve">d) SS transmits a RAR to UE after receiving the preamble transmitted by the UE. SS detects the </w:t>
      </w:r>
      <w:r w:rsidRPr="00852B86">
        <w:t>MAC-CE on the PCell transmitted by the UE providing the index for the activated SCell, and the index for the SSB provided by higher layer</w:t>
      </w:r>
      <w:r w:rsidRPr="00852B86">
        <w:rPr>
          <w:lang w:eastAsia="zh-CN"/>
        </w:rPr>
        <w:t>.</w:t>
      </w:r>
    </w:p>
    <w:p w14:paraId="6FCC2BA6" w14:textId="77777777" w:rsidR="00992796" w:rsidRPr="00852B86" w:rsidRDefault="00992796" w:rsidP="00992796">
      <w:pPr>
        <w:pStyle w:val="B2"/>
      </w:pPr>
      <w:r w:rsidRPr="00852B86">
        <w:t>the number of successful tests is increased by one.</w:t>
      </w:r>
    </w:p>
    <w:p w14:paraId="66830A11" w14:textId="06B37F83" w:rsidR="00335CD4" w:rsidRPr="00852B86" w:rsidRDefault="00992796" w:rsidP="00992796">
      <w:r w:rsidRPr="00852B86">
        <w:t>Otherwise the number of failed tests is increased by one.</w:t>
      </w:r>
    </w:p>
    <w:p w14:paraId="4C261281" w14:textId="77777777" w:rsidR="00335CD4" w:rsidRPr="00852B86" w:rsidRDefault="00335CD4" w:rsidP="00335CD4">
      <w:pPr>
        <w:pStyle w:val="B10"/>
        <w:ind w:left="284" w:firstLine="0"/>
      </w:pPr>
      <w:r w:rsidRPr="00852B86">
        <w:t>8.</w:t>
      </w:r>
      <w:r w:rsidRPr="00852B86">
        <w:tab/>
      </w:r>
      <w:r w:rsidRPr="00852B86">
        <w:rPr>
          <w:rFonts w:eastAsia="??"/>
        </w:rPr>
        <w:t xml:space="preserve">If the iteration or random access procedure for BFD fails, the SS shall first attempt to release and add the </w:t>
      </w:r>
      <w:r w:rsidRPr="00852B86">
        <w:rPr>
          <w:lang w:eastAsia="zh-TW"/>
        </w:rPr>
        <w:t xml:space="preserve">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6BA0C104" w14:textId="77777777" w:rsidR="00335CD4" w:rsidRPr="00852B86" w:rsidRDefault="00335CD4" w:rsidP="00335CD4">
      <w:pPr>
        <w:pStyle w:val="H6"/>
      </w:pPr>
      <w:r w:rsidRPr="00852B86">
        <w:t>4.5.5.</w:t>
      </w:r>
      <w:r w:rsidRPr="00852B86">
        <w:rPr>
          <w:lang w:eastAsia="zh-TW"/>
        </w:rPr>
        <w:t>5</w:t>
      </w:r>
      <w:r w:rsidRPr="00852B86">
        <w:t>.4.3</w:t>
      </w:r>
      <w:r w:rsidRPr="00852B86">
        <w:tab/>
        <w:t>Message contents</w:t>
      </w:r>
    </w:p>
    <w:p w14:paraId="1119B4B6" w14:textId="63E67523" w:rsidR="00335CD4" w:rsidRPr="00852B86" w:rsidRDefault="00335CD4" w:rsidP="00510C5D">
      <w:pPr>
        <w:overflowPunct/>
        <w:autoSpaceDE/>
        <w:autoSpaceDN/>
        <w:adjustRightInd/>
        <w:textAlignment w:val="auto"/>
        <w:rPr>
          <w:rFonts w:eastAsiaTheme="minorEastAsia"/>
          <w:lang w:eastAsia="sv-SE"/>
        </w:rPr>
      </w:pPr>
      <w:r w:rsidRPr="00852B86">
        <w:rPr>
          <w:rFonts w:eastAsiaTheme="minorEastAsia"/>
          <w:lang w:eastAsia="sv-SE"/>
        </w:rPr>
        <w:t>Same message contents as described in section 4.5.5.3.4.3 with following exceptions:</w:t>
      </w:r>
    </w:p>
    <w:p w14:paraId="22366025" w14:textId="77777777" w:rsidR="00335CD4" w:rsidRPr="00852B86" w:rsidRDefault="00335CD4" w:rsidP="00335CD4">
      <w:pPr>
        <w:pStyle w:val="TH"/>
        <w:rPr>
          <w:rFonts w:cs="v4.2.0"/>
        </w:rPr>
      </w:pPr>
      <w:r w:rsidRPr="00852B86">
        <w:rPr>
          <w:rFonts w:cs="v4.2.0"/>
        </w:rPr>
        <w:t>Table 4.5.5.</w:t>
      </w:r>
      <w:r w:rsidRPr="00852B86">
        <w:rPr>
          <w:rFonts w:cs="v4.2.0"/>
          <w:lang w:eastAsia="zh-TW"/>
        </w:rPr>
        <w:t>5</w:t>
      </w:r>
      <w:r w:rsidRPr="00852B86">
        <w:rPr>
          <w:rFonts w:cs="v4.2.0"/>
        </w:rPr>
        <w:t xml:space="preserve">.4.3-1: Common Exception messages for </w:t>
      </w:r>
      <w:r w:rsidRPr="00852B86">
        <w:t>EN-DC FR1 CSI-RS-based beam failure detection and</w:t>
      </w:r>
      <w:r w:rsidRPr="00852B86">
        <w:rPr>
          <w:lang w:eastAsia="zh-TW"/>
        </w:rPr>
        <w:t xml:space="preserve"> </w:t>
      </w:r>
      <w:r w:rsidRPr="00852B86">
        <w:t>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335CD4" w:rsidRPr="00852B86" w14:paraId="475F5180" w14:textId="77777777" w:rsidTr="00335CD4">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B131D7F" w14:textId="77777777" w:rsidR="00335CD4" w:rsidRPr="00852B86" w:rsidRDefault="00335CD4">
            <w:pPr>
              <w:pStyle w:val="TAH"/>
            </w:pPr>
            <w:r w:rsidRPr="00852B86">
              <w:t>Default Message Contents</w:t>
            </w:r>
          </w:p>
        </w:tc>
      </w:tr>
      <w:tr w:rsidR="00335CD4" w:rsidRPr="00852B86" w14:paraId="49511D8B" w14:textId="77777777" w:rsidTr="00335CD4">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EC67677" w14:textId="77777777" w:rsidR="00335CD4" w:rsidRPr="00852B86" w:rsidRDefault="00335CD4">
            <w:pPr>
              <w:pStyle w:val="TAL"/>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0EBB7A57" w14:textId="77777777" w:rsidR="00335CD4" w:rsidRPr="00852B86" w:rsidRDefault="00335CD4">
            <w:pPr>
              <w:pStyle w:val="TAL"/>
            </w:pPr>
          </w:p>
        </w:tc>
      </w:tr>
      <w:tr w:rsidR="00335CD4" w:rsidRPr="00852B86" w14:paraId="7F626624" w14:textId="77777777" w:rsidTr="00335CD4">
        <w:trPr>
          <w:cantSplit/>
          <w:trHeight w:val="466"/>
          <w:jc w:val="center"/>
        </w:trPr>
        <w:tc>
          <w:tcPr>
            <w:tcW w:w="3896" w:type="dxa"/>
            <w:tcBorders>
              <w:top w:val="single" w:sz="4" w:space="0" w:color="auto"/>
              <w:left w:val="single" w:sz="4" w:space="0" w:color="auto"/>
              <w:bottom w:val="single" w:sz="4" w:space="0" w:color="auto"/>
              <w:right w:val="single" w:sz="4" w:space="0" w:color="auto"/>
            </w:tcBorders>
            <w:hideMark/>
          </w:tcPr>
          <w:p w14:paraId="47E73157" w14:textId="77777777" w:rsidR="00335CD4" w:rsidRPr="00852B86" w:rsidRDefault="00335CD4">
            <w:pPr>
              <w:pStyle w:val="TAL"/>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0B5CBA43" w14:textId="77777777" w:rsidR="00335CD4" w:rsidRPr="00852B86" w:rsidRDefault="00335CD4">
            <w:pPr>
              <w:pStyle w:val="TAL"/>
            </w:pPr>
            <w:r w:rsidRPr="00852B86">
              <w:t xml:space="preserve">Table H.3.1-10 with Condition </w:t>
            </w:r>
            <w:r w:rsidRPr="00852B86">
              <w:rPr>
                <w:lang w:eastAsia="zh-TW"/>
              </w:rPr>
              <w:t>SSB CBD</w:t>
            </w:r>
          </w:p>
        </w:tc>
      </w:tr>
    </w:tbl>
    <w:p w14:paraId="7CF5700E" w14:textId="77777777" w:rsidR="00335CD4" w:rsidRPr="00852B86" w:rsidRDefault="00335CD4" w:rsidP="002A717D">
      <w:pPr>
        <w:rPr>
          <w:lang w:eastAsia="zh-TW"/>
        </w:rPr>
      </w:pPr>
    </w:p>
    <w:p w14:paraId="6ED8C863" w14:textId="77777777" w:rsidR="00335CD4" w:rsidRPr="00852B86" w:rsidRDefault="00335CD4" w:rsidP="00335CD4">
      <w:pPr>
        <w:pStyle w:val="H6"/>
      </w:pPr>
      <w:r w:rsidRPr="00852B86">
        <w:t>4.5.5.</w:t>
      </w:r>
      <w:r w:rsidRPr="00852B86">
        <w:rPr>
          <w:lang w:eastAsia="zh-TW"/>
        </w:rPr>
        <w:t>5</w:t>
      </w:r>
      <w:r w:rsidRPr="00852B86">
        <w:t>.5</w:t>
      </w:r>
      <w:r w:rsidRPr="00852B86">
        <w:tab/>
        <w:t>Test requirements</w:t>
      </w:r>
    </w:p>
    <w:p w14:paraId="0D8C6F2F" w14:textId="1480FC7E" w:rsidR="00335CD4" w:rsidRPr="00852B86" w:rsidRDefault="00335CD4" w:rsidP="00532C1E">
      <w:pPr>
        <w:pStyle w:val="TH"/>
      </w:pPr>
      <w:r w:rsidRPr="00852B86">
        <w:t>Table 4.5.5.5.</w:t>
      </w:r>
      <w:r w:rsidRPr="00852B86">
        <w:rPr>
          <w:lang w:eastAsia="zh-TW"/>
        </w:rPr>
        <w:t>5-</w:t>
      </w:r>
      <w:r w:rsidRPr="00852B86">
        <w:t>1: Cell specific test parameters for FR1 PSCell and SCell for beam failure detection and link recovery testing in non-DRX mode</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1417"/>
        <w:gridCol w:w="1134"/>
        <w:gridCol w:w="992"/>
        <w:gridCol w:w="748"/>
        <w:gridCol w:w="1236"/>
        <w:gridCol w:w="851"/>
        <w:gridCol w:w="850"/>
        <w:gridCol w:w="851"/>
      </w:tblGrid>
      <w:tr w:rsidR="00335CD4" w:rsidRPr="00852B86" w14:paraId="380AE8E5" w14:textId="77777777" w:rsidTr="00700E61">
        <w:trPr>
          <w:cantSplit/>
          <w:trHeight w:val="184"/>
          <w:jc w:val="center"/>
        </w:trPr>
        <w:tc>
          <w:tcPr>
            <w:tcW w:w="3253" w:type="dxa"/>
            <w:gridSpan w:val="2"/>
            <w:tcBorders>
              <w:top w:val="single" w:sz="4" w:space="0" w:color="auto"/>
              <w:left w:val="single" w:sz="4" w:space="0" w:color="auto"/>
              <w:bottom w:val="nil"/>
              <w:right w:val="single" w:sz="4" w:space="0" w:color="auto"/>
            </w:tcBorders>
            <w:hideMark/>
          </w:tcPr>
          <w:p w14:paraId="5F92233B" w14:textId="77777777" w:rsidR="00335CD4" w:rsidRPr="00852B86" w:rsidRDefault="00335CD4">
            <w:pPr>
              <w:keepNext/>
              <w:keepLines/>
              <w:spacing w:after="0"/>
              <w:jc w:val="center"/>
              <w:rPr>
                <w:rFonts w:ascii="Arial" w:hAnsi="Arial"/>
                <w:b/>
                <w:sz w:val="18"/>
              </w:rPr>
            </w:pPr>
            <w:r w:rsidRPr="00852B86">
              <w:rPr>
                <w:rFonts w:ascii="Arial" w:hAnsi="Arial"/>
                <w:b/>
                <w:sz w:val="18"/>
              </w:rPr>
              <w:t>Parameter</w:t>
            </w:r>
          </w:p>
        </w:tc>
        <w:tc>
          <w:tcPr>
            <w:tcW w:w="1134" w:type="dxa"/>
            <w:tcBorders>
              <w:top w:val="single" w:sz="4" w:space="0" w:color="auto"/>
              <w:left w:val="single" w:sz="4" w:space="0" w:color="auto"/>
              <w:bottom w:val="nil"/>
              <w:right w:val="single" w:sz="4" w:space="0" w:color="auto"/>
            </w:tcBorders>
            <w:hideMark/>
          </w:tcPr>
          <w:p w14:paraId="045E8161" w14:textId="77777777" w:rsidR="00335CD4" w:rsidRPr="00852B86" w:rsidRDefault="00335CD4">
            <w:pPr>
              <w:keepNext/>
              <w:keepLines/>
              <w:spacing w:after="0"/>
              <w:jc w:val="center"/>
              <w:rPr>
                <w:rFonts w:ascii="Arial" w:hAnsi="Arial"/>
                <w:b/>
                <w:sz w:val="18"/>
              </w:rPr>
            </w:pPr>
            <w:r w:rsidRPr="00852B86">
              <w:rPr>
                <w:rFonts w:ascii="Arial" w:hAnsi="Arial"/>
                <w:b/>
                <w:sz w:val="18"/>
              </w:rPr>
              <w:t>Unit</w:t>
            </w:r>
          </w:p>
        </w:tc>
        <w:tc>
          <w:tcPr>
            <w:tcW w:w="992" w:type="dxa"/>
            <w:tcBorders>
              <w:top w:val="single" w:sz="4" w:space="0" w:color="auto"/>
              <w:left w:val="single" w:sz="4" w:space="0" w:color="auto"/>
              <w:bottom w:val="single" w:sz="4" w:space="0" w:color="auto"/>
              <w:right w:val="single" w:sz="4" w:space="0" w:color="auto"/>
            </w:tcBorders>
            <w:hideMark/>
          </w:tcPr>
          <w:p w14:paraId="38960BC7" w14:textId="77777777" w:rsidR="00335CD4" w:rsidRPr="00852B86" w:rsidRDefault="00335CD4">
            <w:pPr>
              <w:keepNext/>
              <w:keepLines/>
              <w:spacing w:after="0"/>
              <w:jc w:val="center"/>
              <w:rPr>
                <w:rFonts w:ascii="Arial" w:hAnsi="Arial"/>
                <w:b/>
                <w:sz w:val="18"/>
              </w:rPr>
            </w:pPr>
            <w:r w:rsidRPr="00852B86">
              <w:rPr>
                <w:rFonts w:ascii="Arial" w:hAnsi="Arial"/>
                <w:b/>
                <w:sz w:val="18"/>
              </w:rPr>
              <w:t>Cell2</w:t>
            </w:r>
          </w:p>
        </w:tc>
        <w:tc>
          <w:tcPr>
            <w:tcW w:w="4536" w:type="dxa"/>
            <w:gridSpan w:val="5"/>
            <w:tcBorders>
              <w:top w:val="single" w:sz="4" w:space="0" w:color="auto"/>
              <w:left w:val="single" w:sz="4" w:space="0" w:color="auto"/>
              <w:bottom w:val="single" w:sz="4" w:space="0" w:color="auto"/>
              <w:right w:val="single" w:sz="4" w:space="0" w:color="auto"/>
            </w:tcBorders>
            <w:hideMark/>
          </w:tcPr>
          <w:p w14:paraId="6F4EAB34" w14:textId="77777777" w:rsidR="00335CD4" w:rsidRPr="00852B86" w:rsidRDefault="00335CD4">
            <w:pPr>
              <w:keepNext/>
              <w:keepLines/>
              <w:spacing w:after="0"/>
              <w:jc w:val="center"/>
              <w:rPr>
                <w:rFonts w:ascii="Arial" w:hAnsi="Arial"/>
                <w:b/>
                <w:sz w:val="18"/>
              </w:rPr>
            </w:pPr>
            <w:r w:rsidRPr="00852B86">
              <w:rPr>
                <w:rFonts w:ascii="Arial" w:hAnsi="Arial"/>
                <w:b/>
                <w:sz w:val="18"/>
              </w:rPr>
              <w:t>Test 1 Cell3</w:t>
            </w:r>
          </w:p>
        </w:tc>
      </w:tr>
      <w:tr w:rsidR="00335CD4" w:rsidRPr="00852B86" w14:paraId="4BABBAD4" w14:textId="77777777" w:rsidTr="00700E61">
        <w:trPr>
          <w:cantSplit/>
          <w:trHeight w:val="184"/>
          <w:jc w:val="center"/>
        </w:trPr>
        <w:tc>
          <w:tcPr>
            <w:tcW w:w="3253" w:type="dxa"/>
            <w:gridSpan w:val="2"/>
            <w:tcBorders>
              <w:top w:val="nil"/>
              <w:left w:val="single" w:sz="4" w:space="0" w:color="auto"/>
              <w:bottom w:val="single" w:sz="4" w:space="0" w:color="auto"/>
              <w:right w:val="single" w:sz="4" w:space="0" w:color="auto"/>
            </w:tcBorders>
            <w:vAlign w:val="center"/>
            <w:hideMark/>
          </w:tcPr>
          <w:p w14:paraId="15956E8A" w14:textId="77777777" w:rsidR="00335CD4" w:rsidRPr="00852B86" w:rsidRDefault="00335CD4">
            <w:pPr>
              <w:rPr>
                <w:rFonts w:ascii="Arial" w:hAnsi="Arial"/>
                <w:b/>
                <w:sz w:val="18"/>
              </w:rPr>
            </w:pPr>
          </w:p>
        </w:tc>
        <w:tc>
          <w:tcPr>
            <w:tcW w:w="1134" w:type="dxa"/>
            <w:tcBorders>
              <w:top w:val="nil"/>
              <w:left w:val="single" w:sz="4" w:space="0" w:color="auto"/>
              <w:bottom w:val="single" w:sz="4" w:space="0" w:color="auto"/>
              <w:right w:val="single" w:sz="4" w:space="0" w:color="auto"/>
            </w:tcBorders>
            <w:vAlign w:val="center"/>
            <w:hideMark/>
          </w:tcPr>
          <w:p w14:paraId="20BE5357" w14:textId="77777777" w:rsidR="00335CD4" w:rsidRPr="00852B86" w:rsidRDefault="00335CD4">
            <w:pPr>
              <w:spacing w:after="0"/>
              <w:rPr>
                <w:rFonts w:ascii="CG Times (WN)" w:hAnsi="CG Times (WN)"/>
                <w:lang w:eastAsia="en-GB"/>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08FF4B7" w14:textId="77777777" w:rsidR="00335CD4" w:rsidRPr="00852B86" w:rsidRDefault="00335CD4">
            <w:pPr>
              <w:keepNext/>
              <w:keepLines/>
              <w:spacing w:after="0"/>
              <w:jc w:val="center"/>
              <w:rPr>
                <w:rFonts w:ascii="Arial" w:hAnsi="Arial"/>
                <w:b/>
                <w:sz w:val="18"/>
              </w:rPr>
            </w:pPr>
            <w:r w:rsidRPr="00852B86">
              <w:rPr>
                <w:rFonts w:ascii="Arial" w:hAnsi="Arial"/>
                <w:b/>
                <w:sz w:val="18"/>
              </w:rPr>
              <w:t>T1 to T5</w:t>
            </w:r>
          </w:p>
        </w:tc>
        <w:tc>
          <w:tcPr>
            <w:tcW w:w="748" w:type="dxa"/>
            <w:tcBorders>
              <w:top w:val="single" w:sz="4" w:space="0" w:color="auto"/>
              <w:left w:val="single" w:sz="4" w:space="0" w:color="auto"/>
              <w:bottom w:val="single" w:sz="4" w:space="0" w:color="auto"/>
              <w:right w:val="single" w:sz="4" w:space="0" w:color="auto"/>
            </w:tcBorders>
            <w:hideMark/>
          </w:tcPr>
          <w:p w14:paraId="6DABEE97" w14:textId="77777777" w:rsidR="00335CD4" w:rsidRPr="00852B86" w:rsidRDefault="00335CD4">
            <w:pPr>
              <w:keepNext/>
              <w:keepLines/>
              <w:spacing w:after="0"/>
              <w:jc w:val="center"/>
              <w:rPr>
                <w:rFonts w:ascii="Arial" w:hAnsi="Arial"/>
                <w:b/>
                <w:sz w:val="18"/>
              </w:rPr>
            </w:pPr>
            <w:r w:rsidRPr="00852B86">
              <w:rPr>
                <w:rFonts w:ascii="Arial" w:hAnsi="Arial"/>
                <w:b/>
                <w:sz w:val="18"/>
              </w:rPr>
              <w:t>T1</w:t>
            </w:r>
          </w:p>
        </w:tc>
        <w:tc>
          <w:tcPr>
            <w:tcW w:w="1236" w:type="dxa"/>
            <w:tcBorders>
              <w:top w:val="single" w:sz="4" w:space="0" w:color="auto"/>
              <w:left w:val="single" w:sz="4" w:space="0" w:color="auto"/>
              <w:bottom w:val="single" w:sz="4" w:space="0" w:color="auto"/>
              <w:right w:val="single" w:sz="4" w:space="0" w:color="auto"/>
            </w:tcBorders>
            <w:hideMark/>
          </w:tcPr>
          <w:p w14:paraId="77ECF616" w14:textId="77777777" w:rsidR="00335CD4" w:rsidRPr="00852B86" w:rsidRDefault="00335CD4">
            <w:pPr>
              <w:keepNext/>
              <w:keepLines/>
              <w:spacing w:after="0"/>
              <w:jc w:val="center"/>
              <w:rPr>
                <w:rFonts w:ascii="Arial" w:hAnsi="Arial"/>
                <w:b/>
                <w:sz w:val="18"/>
              </w:rPr>
            </w:pPr>
            <w:r w:rsidRPr="00852B86">
              <w:rPr>
                <w:rFonts w:ascii="Arial" w:hAnsi="Arial"/>
                <w:b/>
                <w:sz w:val="18"/>
              </w:rPr>
              <w:t>T2</w:t>
            </w:r>
          </w:p>
        </w:tc>
        <w:tc>
          <w:tcPr>
            <w:tcW w:w="851" w:type="dxa"/>
            <w:tcBorders>
              <w:top w:val="single" w:sz="4" w:space="0" w:color="auto"/>
              <w:left w:val="single" w:sz="4" w:space="0" w:color="auto"/>
              <w:bottom w:val="single" w:sz="4" w:space="0" w:color="auto"/>
              <w:right w:val="single" w:sz="4" w:space="0" w:color="auto"/>
            </w:tcBorders>
            <w:hideMark/>
          </w:tcPr>
          <w:p w14:paraId="58A9A519" w14:textId="77777777" w:rsidR="00335CD4" w:rsidRPr="00852B86" w:rsidRDefault="00335CD4">
            <w:pPr>
              <w:keepNext/>
              <w:keepLines/>
              <w:spacing w:after="0"/>
              <w:jc w:val="center"/>
              <w:rPr>
                <w:rFonts w:ascii="Arial" w:hAnsi="Arial"/>
                <w:b/>
                <w:sz w:val="18"/>
              </w:rPr>
            </w:pPr>
            <w:r w:rsidRPr="00852B86">
              <w:rPr>
                <w:rFonts w:ascii="Arial" w:hAnsi="Arial"/>
                <w:b/>
                <w:sz w:val="18"/>
              </w:rPr>
              <w:t>T3</w:t>
            </w:r>
          </w:p>
        </w:tc>
        <w:tc>
          <w:tcPr>
            <w:tcW w:w="850" w:type="dxa"/>
            <w:tcBorders>
              <w:top w:val="single" w:sz="4" w:space="0" w:color="auto"/>
              <w:left w:val="single" w:sz="4" w:space="0" w:color="auto"/>
              <w:bottom w:val="single" w:sz="4" w:space="0" w:color="auto"/>
              <w:right w:val="single" w:sz="4" w:space="0" w:color="auto"/>
            </w:tcBorders>
            <w:hideMark/>
          </w:tcPr>
          <w:p w14:paraId="7F2F9AB4" w14:textId="77777777" w:rsidR="00335CD4" w:rsidRPr="00852B86" w:rsidRDefault="00335CD4">
            <w:pPr>
              <w:keepNext/>
              <w:keepLines/>
              <w:spacing w:after="0"/>
              <w:jc w:val="center"/>
              <w:rPr>
                <w:rFonts w:ascii="Arial" w:hAnsi="Arial"/>
                <w:b/>
                <w:sz w:val="18"/>
              </w:rPr>
            </w:pPr>
            <w:r w:rsidRPr="00852B86">
              <w:rPr>
                <w:rFonts w:ascii="Arial" w:hAnsi="Arial"/>
                <w:b/>
                <w:sz w:val="18"/>
              </w:rPr>
              <w:t>T4</w:t>
            </w:r>
          </w:p>
        </w:tc>
        <w:tc>
          <w:tcPr>
            <w:tcW w:w="851" w:type="dxa"/>
            <w:tcBorders>
              <w:top w:val="single" w:sz="4" w:space="0" w:color="auto"/>
              <w:left w:val="single" w:sz="4" w:space="0" w:color="auto"/>
              <w:bottom w:val="single" w:sz="4" w:space="0" w:color="auto"/>
              <w:right w:val="single" w:sz="4" w:space="0" w:color="auto"/>
            </w:tcBorders>
            <w:hideMark/>
          </w:tcPr>
          <w:p w14:paraId="604ED770" w14:textId="77777777" w:rsidR="00335CD4" w:rsidRPr="00852B86" w:rsidRDefault="00335CD4">
            <w:pPr>
              <w:keepNext/>
              <w:keepLines/>
              <w:spacing w:after="0"/>
              <w:jc w:val="center"/>
              <w:rPr>
                <w:rFonts w:ascii="Arial" w:hAnsi="Arial"/>
                <w:b/>
                <w:sz w:val="18"/>
              </w:rPr>
            </w:pPr>
            <w:r w:rsidRPr="00852B86">
              <w:rPr>
                <w:rFonts w:ascii="Arial" w:hAnsi="Arial"/>
                <w:b/>
                <w:sz w:val="18"/>
              </w:rPr>
              <w:t>T5</w:t>
            </w:r>
          </w:p>
        </w:tc>
      </w:tr>
      <w:tr w:rsidR="00335CD4" w:rsidRPr="00852B86" w14:paraId="74EA265A" w14:textId="77777777" w:rsidTr="00700E61">
        <w:trPr>
          <w:cantSplit/>
          <w:trHeight w:val="270"/>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62B3A60"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CCH DMRS to SSS</w:t>
            </w:r>
          </w:p>
        </w:tc>
        <w:tc>
          <w:tcPr>
            <w:tcW w:w="1134" w:type="dxa"/>
            <w:tcBorders>
              <w:top w:val="single" w:sz="4" w:space="0" w:color="auto"/>
              <w:left w:val="single" w:sz="4" w:space="0" w:color="auto"/>
              <w:bottom w:val="single" w:sz="4" w:space="0" w:color="auto"/>
              <w:right w:val="single" w:sz="4" w:space="0" w:color="auto"/>
            </w:tcBorders>
            <w:hideMark/>
          </w:tcPr>
          <w:p w14:paraId="136B22CF"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nil"/>
              <w:right w:val="single" w:sz="4" w:space="0" w:color="auto"/>
            </w:tcBorders>
          </w:tcPr>
          <w:p w14:paraId="10231FF1" w14:textId="77777777" w:rsidR="00335CD4" w:rsidRPr="00852B86" w:rsidRDefault="00335CD4">
            <w:pPr>
              <w:keepNext/>
              <w:keepLines/>
              <w:spacing w:after="0"/>
              <w:jc w:val="center"/>
              <w:rPr>
                <w:rFonts w:ascii="Arial" w:hAnsi="Arial"/>
                <w:sz w:val="18"/>
              </w:rPr>
            </w:pPr>
          </w:p>
        </w:tc>
        <w:tc>
          <w:tcPr>
            <w:tcW w:w="4536" w:type="dxa"/>
            <w:gridSpan w:val="5"/>
            <w:tcBorders>
              <w:top w:val="single" w:sz="4" w:space="0" w:color="auto"/>
              <w:left w:val="single" w:sz="4" w:space="0" w:color="auto"/>
              <w:bottom w:val="nil"/>
              <w:right w:val="single" w:sz="4" w:space="0" w:color="auto"/>
            </w:tcBorders>
            <w:vAlign w:val="center"/>
            <w:hideMark/>
          </w:tcPr>
          <w:p w14:paraId="2E8D11A1" w14:textId="77777777" w:rsidR="00335CD4" w:rsidRPr="00852B86" w:rsidRDefault="00335CD4">
            <w:pPr>
              <w:rPr>
                <w:rFonts w:ascii="Arial" w:hAnsi="Arial"/>
                <w:sz w:val="18"/>
              </w:rPr>
            </w:pPr>
          </w:p>
        </w:tc>
      </w:tr>
      <w:tr w:rsidR="00335CD4" w:rsidRPr="00852B86" w14:paraId="7436F830"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55CE34DE"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CCH to PDCCH DMRS</w:t>
            </w:r>
          </w:p>
        </w:tc>
        <w:tc>
          <w:tcPr>
            <w:tcW w:w="1134" w:type="dxa"/>
            <w:tcBorders>
              <w:top w:val="single" w:sz="4" w:space="0" w:color="auto"/>
              <w:left w:val="single" w:sz="4" w:space="0" w:color="auto"/>
              <w:bottom w:val="single" w:sz="4" w:space="0" w:color="auto"/>
              <w:right w:val="single" w:sz="4" w:space="0" w:color="auto"/>
            </w:tcBorders>
            <w:hideMark/>
          </w:tcPr>
          <w:p w14:paraId="62CF1152"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3CD86D7A"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55ECB05E" w14:textId="77777777" w:rsidR="00335CD4" w:rsidRPr="00852B86" w:rsidRDefault="00335CD4">
            <w:pPr>
              <w:rPr>
                <w:rFonts w:ascii="Arial" w:hAnsi="Arial"/>
                <w:sz w:val="18"/>
              </w:rPr>
            </w:pPr>
          </w:p>
        </w:tc>
      </w:tr>
      <w:tr w:rsidR="00335CD4" w:rsidRPr="00852B86" w14:paraId="0636431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7BDC34CE"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BCH DMRS to SSS</w:t>
            </w:r>
          </w:p>
        </w:tc>
        <w:tc>
          <w:tcPr>
            <w:tcW w:w="1134" w:type="dxa"/>
            <w:tcBorders>
              <w:top w:val="single" w:sz="4" w:space="0" w:color="auto"/>
              <w:left w:val="single" w:sz="4" w:space="0" w:color="auto"/>
              <w:bottom w:val="single" w:sz="4" w:space="0" w:color="auto"/>
              <w:right w:val="single" w:sz="4" w:space="0" w:color="auto"/>
            </w:tcBorders>
            <w:hideMark/>
          </w:tcPr>
          <w:p w14:paraId="49E2CE47"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1D1054FC"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698FD33" w14:textId="77777777" w:rsidR="00335CD4" w:rsidRPr="00852B86" w:rsidRDefault="00335CD4">
            <w:pPr>
              <w:rPr>
                <w:rFonts w:ascii="Arial" w:hAnsi="Arial"/>
                <w:sz w:val="18"/>
              </w:rPr>
            </w:pPr>
          </w:p>
        </w:tc>
      </w:tr>
      <w:tr w:rsidR="00335CD4" w:rsidRPr="00852B86" w14:paraId="5030304F"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AB91169"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BCH to PBCH DMRS</w:t>
            </w:r>
          </w:p>
        </w:tc>
        <w:tc>
          <w:tcPr>
            <w:tcW w:w="1134" w:type="dxa"/>
            <w:tcBorders>
              <w:top w:val="single" w:sz="4" w:space="0" w:color="auto"/>
              <w:left w:val="single" w:sz="4" w:space="0" w:color="auto"/>
              <w:bottom w:val="single" w:sz="4" w:space="0" w:color="auto"/>
              <w:right w:val="single" w:sz="4" w:space="0" w:color="auto"/>
            </w:tcBorders>
            <w:hideMark/>
          </w:tcPr>
          <w:p w14:paraId="58DDE899"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54310E4C"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78FE55D8" w14:textId="77777777" w:rsidR="00335CD4" w:rsidRPr="00852B86" w:rsidRDefault="00335CD4">
            <w:pPr>
              <w:rPr>
                <w:rFonts w:ascii="Arial" w:hAnsi="Arial"/>
                <w:sz w:val="18"/>
              </w:rPr>
            </w:pPr>
          </w:p>
        </w:tc>
      </w:tr>
      <w:tr w:rsidR="00335CD4" w:rsidRPr="00852B86" w14:paraId="0F123208" w14:textId="77777777" w:rsidTr="00700E61">
        <w:trPr>
          <w:cantSplit/>
          <w:trHeight w:val="174"/>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63BA35D1"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SS to SSS</w:t>
            </w:r>
          </w:p>
        </w:tc>
        <w:tc>
          <w:tcPr>
            <w:tcW w:w="1134" w:type="dxa"/>
            <w:tcBorders>
              <w:top w:val="single" w:sz="4" w:space="0" w:color="auto"/>
              <w:left w:val="single" w:sz="4" w:space="0" w:color="auto"/>
              <w:bottom w:val="single" w:sz="4" w:space="0" w:color="auto"/>
              <w:right w:val="single" w:sz="4" w:space="0" w:color="auto"/>
            </w:tcBorders>
            <w:hideMark/>
          </w:tcPr>
          <w:p w14:paraId="79AF7B13"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hideMark/>
          </w:tcPr>
          <w:p w14:paraId="5C11742C"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c>
          <w:tcPr>
            <w:tcW w:w="4536" w:type="dxa"/>
            <w:gridSpan w:val="5"/>
            <w:tcBorders>
              <w:top w:val="nil"/>
              <w:left w:val="single" w:sz="4" w:space="0" w:color="auto"/>
              <w:bottom w:val="nil"/>
              <w:right w:val="single" w:sz="4" w:space="0" w:color="auto"/>
            </w:tcBorders>
            <w:vAlign w:val="center"/>
            <w:hideMark/>
          </w:tcPr>
          <w:p w14:paraId="24A2A7F5" w14:textId="77777777" w:rsidR="00335CD4" w:rsidRPr="00852B86" w:rsidRDefault="00335CD4">
            <w:pPr>
              <w:keepNext/>
              <w:keepLines/>
              <w:spacing w:after="0"/>
              <w:jc w:val="center"/>
              <w:rPr>
                <w:rFonts w:ascii="Arial" w:hAnsi="Arial"/>
                <w:sz w:val="18"/>
              </w:rPr>
            </w:pPr>
            <w:r w:rsidRPr="00852B86">
              <w:rPr>
                <w:rFonts w:ascii="Arial" w:hAnsi="Arial"/>
                <w:sz w:val="18"/>
              </w:rPr>
              <w:t>0</w:t>
            </w:r>
          </w:p>
        </w:tc>
      </w:tr>
      <w:tr w:rsidR="00335CD4" w:rsidRPr="00852B86" w14:paraId="2DABBF3B"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48161015" w14:textId="77777777" w:rsidR="00335CD4" w:rsidRPr="00852B86" w:rsidRDefault="00335CD4">
            <w:pPr>
              <w:keepNext/>
              <w:keepLines/>
              <w:spacing w:after="0"/>
              <w:rPr>
                <w:rFonts w:ascii="Arial" w:hAnsi="Arial"/>
                <w:sz w:val="18"/>
              </w:rPr>
            </w:pPr>
            <w:r w:rsidRPr="00852B86">
              <w:rPr>
                <w:rFonts w:ascii="Arial" w:hAnsi="Arial"/>
                <w:sz w:val="18"/>
                <w:lang w:eastAsia="ja-JP"/>
              </w:rPr>
              <w:t xml:space="preserve">EPRE ratio of PDSCH DMRS to SSS </w:t>
            </w:r>
          </w:p>
        </w:tc>
        <w:tc>
          <w:tcPr>
            <w:tcW w:w="1134" w:type="dxa"/>
            <w:tcBorders>
              <w:top w:val="single" w:sz="4" w:space="0" w:color="auto"/>
              <w:left w:val="single" w:sz="4" w:space="0" w:color="auto"/>
              <w:bottom w:val="single" w:sz="4" w:space="0" w:color="auto"/>
              <w:right w:val="single" w:sz="4" w:space="0" w:color="auto"/>
            </w:tcBorders>
            <w:hideMark/>
          </w:tcPr>
          <w:p w14:paraId="1173D1CB"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23441C42"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06FCDCB5" w14:textId="77777777" w:rsidR="00335CD4" w:rsidRPr="00852B86" w:rsidRDefault="00335CD4">
            <w:pPr>
              <w:rPr>
                <w:rFonts w:ascii="Arial" w:hAnsi="Arial"/>
                <w:sz w:val="18"/>
              </w:rPr>
            </w:pPr>
          </w:p>
        </w:tc>
      </w:tr>
      <w:tr w:rsidR="00335CD4" w:rsidRPr="00852B86" w14:paraId="3AE552A0"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30D40C1B"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PDSCH to PDSCH DMRS</w:t>
            </w:r>
          </w:p>
        </w:tc>
        <w:tc>
          <w:tcPr>
            <w:tcW w:w="1134" w:type="dxa"/>
            <w:tcBorders>
              <w:top w:val="single" w:sz="4" w:space="0" w:color="auto"/>
              <w:left w:val="single" w:sz="4" w:space="0" w:color="auto"/>
              <w:bottom w:val="single" w:sz="4" w:space="0" w:color="auto"/>
              <w:right w:val="single" w:sz="4" w:space="0" w:color="auto"/>
            </w:tcBorders>
            <w:hideMark/>
          </w:tcPr>
          <w:p w14:paraId="51E14133"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498F0FC1"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105C2ADE" w14:textId="77777777" w:rsidR="00335CD4" w:rsidRPr="00852B86" w:rsidRDefault="00335CD4">
            <w:pPr>
              <w:rPr>
                <w:rFonts w:ascii="Arial" w:hAnsi="Arial"/>
                <w:sz w:val="18"/>
              </w:rPr>
            </w:pPr>
          </w:p>
        </w:tc>
      </w:tr>
      <w:tr w:rsidR="00335CD4" w:rsidRPr="00852B86" w14:paraId="56A1BB09"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A9FA503"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OCNG DMRS to SSS</w:t>
            </w:r>
          </w:p>
        </w:tc>
        <w:tc>
          <w:tcPr>
            <w:tcW w:w="1134" w:type="dxa"/>
            <w:tcBorders>
              <w:top w:val="single" w:sz="4" w:space="0" w:color="auto"/>
              <w:left w:val="single" w:sz="4" w:space="0" w:color="auto"/>
              <w:bottom w:val="single" w:sz="4" w:space="0" w:color="auto"/>
              <w:right w:val="single" w:sz="4" w:space="0" w:color="auto"/>
            </w:tcBorders>
            <w:hideMark/>
          </w:tcPr>
          <w:p w14:paraId="298A123F"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nil"/>
              <w:right w:val="single" w:sz="4" w:space="0" w:color="auto"/>
            </w:tcBorders>
          </w:tcPr>
          <w:p w14:paraId="30EAD088"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nil"/>
              <w:right w:val="single" w:sz="4" w:space="0" w:color="auto"/>
            </w:tcBorders>
            <w:vAlign w:val="center"/>
            <w:hideMark/>
          </w:tcPr>
          <w:p w14:paraId="3B4EBC7C" w14:textId="77777777" w:rsidR="00335CD4" w:rsidRPr="00852B86" w:rsidRDefault="00335CD4">
            <w:pPr>
              <w:rPr>
                <w:rFonts w:ascii="Arial" w:hAnsi="Arial"/>
                <w:sz w:val="18"/>
              </w:rPr>
            </w:pPr>
          </w:p>
        </w:tc>
      </w:tr>
      <w:tr w:rsidR="00335CD4" w:rsidRPr="00852B86" w14:paraId="1070F2B7" w14:textId="77777777" w:rsidTr="00700E61">
        <w:trPr>
          <w:cantSplit/>
          <w:trHeight w:val="163"/>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159127E2" w14:textId="77777777" w:rsidR="00335CD4" w:rsidRPr="00852B86" w:rsidRDefault="00335CD4">
            <w:pPr>
              <w:keepNext/>
              <w:keepLines/>
              <w:spacing w:after="0"/>
              <w:rPr>
                <w:rFonts w:ascii="Arial" w:hAnsi="Arial"/>
                <w:sz w:val="18"/>
              </w:rPr>
            </w:pPr>
            <w:r w:rsidRPr="00852B86">
              <w:rPr>
                <w:rFonts w:ascii="Arial" w:hAnsi="Arial"/>
                <w:sz w:val="18"/>
                <w:lang w:eastAsia="ja-JP"/>
              </w:rPr>
              <w:t>EPRE ratio of OCNG to OCNG DMRS</w:t>
            </w:r>
          </w:p>
        </w:tc>
        <w:tc>
          <w:tcPr>
            <w:tcW w:w="1134" w:type="dxa"/>
            <w:tcBorders>
              <w:top w:val="single" w:sz="4" w:space="0" w:color="auto"/>
              <w:left w:val="single" w:sz="4" w:space="0" w:color="auto"/>
              <w:bottom w:val="single" w:sz="4" w:space="0" w:color="auto"/>
              <w:right w:val="single" w:sz="4" w:space="0" w:color="auto"/>
            </w:tcBorders>
            <w:hideMark/>
          </w:tcPr>
          <w:p w14:paraId="7CB3B3E2" w14:textId="77777777" w:rsidR="00335CD4" w:rsidRPr="00852B86" w:rsidRDefault="00335CD4">
            <w:pPr>
              <w:keepNext/>
              <w:keepLines/>
              <w:spacing w:after="0"/>
              <w:jc w:val="center"/>
              <w:rPr>
                <w:rFonts w:ascii="Arial" w:hAnsi="Arial"/>
                <w:sz w:val="18"/>
              </w:rPr>
            </w:pPr>
            <w:r w:rsidRPr="00852B86">
              <w:rPr>
                <w:rFonts w:ascii="Arial" w:hAnsi="Arial"/>
                <w:sz w:val="18"/>
              </w:rPr>
              <w:t>dB</w:t>
            </w:r>
          </w:p>
        </w:tc>
        <w:tc>
          <w:tcPr>
            <w:tcW w:w="992" w:type="dxa"/>
            <w:tcBorders>
              <w:top w:val="nil"/>
              <w:left w:val="single" w:sz="4" w:space="0" w:color="auto"/>
              <w:bottom w:val="single" w:sz="4" w:space="0" w:color="auto"/>
              <w:right w:val="single" w:sz="4" w:space="0" w:color="auto"/>
            </w:tcBorders>
          </w:tcPr>
          <w:p w14:paraId="1508DA71" w14:textId="77777777" w:rsidR="00335CD4" w:rsidRPr="00852B86" w:rsidRDefault="00335CD4">
            <w:pPr>
              <w:keepNext/>
              <w:keepLines/>
              <w:spacing w:after="0"/>
              <w:jc w:val="center"/>
              <w:rPr>
                <w:rFonts w:ascii="Arial" w:hAnsi="Arial"/>
                <w:sz w:val="18"/>
              </w:rPr>
            </w:pPr>
          </w:p>
        </w:tc>
        <w:tc>
          <w:tcPr>
            <w:tcW w:w="4536" w:type="dxa"/>
            <w:gridSpan w:val="5"/>
            <w:tcBorders>
              <w:top w:val="nil"/>
              <w:left w:val="single" w:sz="4" w:space="0" w:color="auto"/>
              <w:bottom w:val="single" w:sz="4" w:space="0" w:color="auto"/>
              <w:right w:val="single" w:sz="4" w:space="0" w:color="auto"/>
            </w:tcBorders>
            <w:vAlign w:val="center"/>
            <w:hideMark/>
          </w:tcPr>
          <w:p w14:paraId="0FB0E5EA" w14:textId="77777777" w:rsidR="00335CD4" w:rsidRPr="00852B86" w:rsidRDefault="00335CD4">
            <w:pPr>
              <w:rPr>
                <w:rFonts w:ascii="Arial" w:hAnsi="Arial"/>
                <w:sz w:val="18"/>
              </w:rPr>
            </w:pPr>
          </w:p>
        </w:tc>
      </w:tr>
      <w:tr w:rsidR="00700E61" w:rsidRPr="00852B86" w14:paraId="0F30D18C"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581C0C81" w14:textId="385301A2" w:rsidR="00700E61" w:rsidRPr="00852B86" w:rsidRDefault="00700E61" w:rsidP="00700E61">
            <w:pPr>
              <w:keepNext/>
              <w:keepLines/>
              <w:spacing w:after="0"/>
              <w:rPr>
                <w:rFonts w:ascii="Arial" w:hAnsi="Arial"/>
                <w:sz w:val="18"/>
              </w:rPr>
            </w:pPr>
            <w:r w:rsidRPr="00852B86">
              <w:rPr>
                <w:rFonts w:ascii="Arial" w:eastAsia="?? ??" w:hAnsi="Arial"/>
                <w:sz w:val="18"/>
              </w:rPr>
              <w:t>SNR_</w:t>
            </w:r>
            <w:r w:rsidR="001675C4" w:rsidRPr="00852B86">
              <w:rPr>
                <w:rFonts w:ascii="Arial" w:eastAsia="?? ??" w:hAnsi="Arial"/>
                <w:sz w:val="18"/>
              </w:rPr>
              <w:t>SSB</w:t>
            </w:r>
            <w:r w:rsidRPr="00852B86">
              <w:rPr>
                <w:rFonts w:ascii="Arial" w:eastAsia="?? ??" w:hAnsi="Arial"/>
                <w:sz w:val="18"/>
              </w:rPr>
              <w:t xml:space="preserve"> of </w:t>
            </w:r>
            <w:r w:rsidRPr="00852B86">
              <w:rPr>
                <w:rFonts w:ascii="Arial" w:hAnsi="Arial"/>
                <w:sz w:val="18"/>
              </w:rPr>
              <w:t>set q</w:t>
            </w:r>
            <w:r w:rsidRPr="00852B86">
              <w:rPr>
                <w:rFonts w:ascii="Arial" w:hAnsi="Arial"/>
                <w:sz w:val="18"/>
                <w:vertAlign w:val="subscript"/>
              </w:rPr>
              <w:t>0</w:t>
            </w:r>
          </w:p>
        </w:tc>
        <w:tc>
          <w:tcPr>
            <w:tcW w:w="1417" w:type="dxa"/>
            <w:tcBorders>
              <w:top w:val="single" w:sz="4" w:space="0" w:color="auto"/>
              <w:left w:val="single" w:sz="4" w:space="0" w:color="auto"/>
              <w:bottom w:val="single" w:sz="4" w:space="0" w:color="auto"/>
              <w:right w:val="single" w:sz="4" w:space="0" w:color="auto"/>
            </w:tcBorders>
            <w:hideMark/>
          </w:tcPr>
          <w:p w14:paraId="47188947"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13574F86"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17927C48" w14:textId="3C491EF1"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B69D43" w14:textId="73B67025"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1DBBFBA4" w14:textId="48644973"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4FB1966C" w14:textId="44930868"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6AE490E3" w14:textId="0818AE4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5D9744A2" w14:textId="4C58A402"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5339F02D"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EE3A167" w14:textId="77777777" w:rsidR="00700E61" w:rsidRPr="00852B86" w:rsidRDefault="00700E61" w:rsidP="00700E61">
            <w:pPr>
              <w:rPr>
                <w:rFonts w:ascii="Arial" w:hAnsi="Arial"/>
                <w:sz w:val="18"/>
                <w:lang w:eastAsia="zh-TW"/>
              </w:rPr>
            </w:pPr>
          </w:p>
        </w:tc>
        <w:tc>
          <w:tcPr>
            <w:tcW w:w="1417" w:type="dxa"/>
            <w:tcBorders>
              <w:top w:val="nil"/>
              <w:left w:val="single" w:sz="4" w:space="0" w:color="auto"/>
              <w:bottom w:val="single" w:sz="4" w:space="0" w:color="auto"/>
              <w:right w:val="single" w:sz="4" w:space="0" w:color="auto"/>
            </w:tcBorders>
            <w:hideMark/>
          </w:tcPr>
          <w:p w14:paraId="5DB3D970"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57A9828A"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D01D4B5" w14:textId="23D7E037"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A49DECC" w14:textId="37E5078C"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2EF5170B" w14:textId="2EB05EA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0B81E029" w14:textId="0E34E04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10812C3C" w14:textId="528F4D2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468ABB22" w14:textId="63148CB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17676117"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70BFCC9B"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0919437C"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293E9230"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07B005F" w14:textId="518D405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748" w:type="dxa"/>
            <w:tcBorders>
              <w:top w:val="single" w:sz="4" w:space="0" w:color="auto"/>
              <w:left w:val="single" w:sz="4" w:space="0" w:color="auto"/>
              <w:bottom w:val="single" w:sz="4" w:space="0" w:color="auto"/>
              <w:right w:val="single" w:sz="4" w:space="0" w:color="auto"/>
            </w:tcBorders>
            <w:hideMark/>
          </w:tcPr>
          <w:p w14:paraId="69CA1A8B" w14:textId="746E7D6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5.8</w:t>
            </w:r>
          </w:p>
        </w:tc>
        <w:tc>
          <w:tcPr>
            <w:tcW w:w="1236" w:type="dxa"/>
            <w:tcBorders>
              <w:top w:val="single" w:sz="4" w:space="0" w:color="auto"/>
              <w:left w:val="single" w:sz="4" w:space="0" w:color="auto"/>
              <w:bottom w:val="single" w:sz="4" w:space="0" w:color="auto"/>
              <w:right w:val="single" w:sz="4" w:space="0" w:color="auto"/>
            </w:tcBorders>
            <w:hideMark/>
          </w:tcPr>
          <w:p w14:paraId="09694521" w14:textId="10C2417B"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2.2</w:t>
            </w:r>
          </w:p>
        </w:tc>
        <w:tc>
          <w:tcPr>
            <w:tcW w:w="851" w:type="dxa"/>
            <w:tcBorders>
              <w:top w:val="single" w:sz="4" w:space="0" w:color="auto"/>
              <w:left w:val="single" w:sz="4" w:space="0" w:color="auto"/>
              <w:bottom w:val="single" w:sz="4" w:space="0" w:color="auto"/>
              <w:right w:val="single" w:sz="4" w:space="0" w:color="auto"/>
            </w:tcBorders>
            <w:hideMark/>
          </w:tcPr>
          <w:p w14:paraId="268DB56B" w14:textId="25803E9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0" w:type="dxa"/>
            <w:tcBorders>
              <w:top w:val="single" w:sz="4" w:space="0" w:color="auto"/>
              <w:left w:val="single" w:sz="4" w:space="0" w:color="auto"/>
              <w:bottom w:val="single" w:sz="4" w:space="0" w:color="auto"/>
              <w:right w:val="single" w:sz="4" w:space="0" w:color="auto"/>
            </w:tcBorders>
            <w:hideMark/>
          </w:tcPr>
          <w:p w14:paraId="257586B7" w14:textId="3A61C77E"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c>
          <w:tcPr>
            <w:tcW w:w="851" w:type="dxa"/>
            <w:tcBorders>
              <w:top w:val="single" w:sz="4" w:space="0" w:color="auto"/>
              <w:left w:val="single" w:sz="4" w:space="0" w:color="auto"/>
              <w:bottom w:val="single" w:sz="4" w:space="0" w:color="auto"/>
              <w:right w:val="single" w:sz="4" w:space="0" w:color="auto"/>
            </w:tcBorders>
            <w:hideMark/>
          </w:tcPr>
          <w:p w14:paraId="28BDE0D7" w14:textId="2C56D89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2.8</w:t>
            </w:r>
          </w:p>
        </w:tc>
      </w:tr>
      <w:tr w:rsidR="00700E61" w:rsidRPr="00852B86" w14:paraId="7035DFE4" w14:textId="77777777" w:rsidTr="00510C5D">
        <w:trPr>
          <w:cantSplit/>
          <w:trHeight w:val="105"/>
          <w:jc w:val="center"/>
        </w:trPr>
        <w:tc>
          <w:tcPr>
            <w:tcW w:w="1836" w:type="dxa"/>
            <w:tcBorders>
              <w:top w:val="single" w:sz="4" w:space="0" w:color="auto"/>
              <w:left w:val="single" w:sz="4" w:space="0" w:color="auto"/>
              <w:bottom w:val="nil"/>
              <w:right w:val="single" w:sz="4" w:space="0" w:color="auto"/>
            </w:tcBorders>
            <w:hideMark/>
          </w:tcPr>
          <w:p w14:paraId="74045FAE" w14:textId="77777777" w:rsidR="00700E61" w:rsidRPr="00852B86" w:rsidRDefault="00700E61" w:rsidP="00700E61">
            <w:pPr>
              <w:keepNext/>
              <w:keepLines/>
              <w:spacing w:after="0"/>
              <w:rPr>
                <w:rFonts w:ascii="Arial" w:hAnsi="Arial"/>
                <w:sz w:val="18"/>
              </w:rPr>
            </w:pPr>
            <w:r w:rsidRPr="00852B86">
              <w:rPr>
                <w:rFonts w:ascii="Arial" w:eastAsia="?? ??" w:hAnsi="Arial"/>
                <w:sz w:val="18"/>
              </w:rPr>
              <w:t>SNR_CSI-RS</w:t>
            </w:r>
            <w:r w:rsidRPr="00852B86">
              <w:rPr>
                <w:rFonts w:ascii="Arial" w:hAnsi="Arial"/>
                <w:sz w:val="18"/>
              </w:rPr>
              <w:t xml:space="preserve"> of set q</w:t>
            </w:r>
            <w:r w:rsidRPr="00852B86">
              <w:rPr>
                <w:rFonts w:ascii="Arial" w:hAnsi="Arial"/>
                <w:sz w:val="18"/>
                <w:vertAlign w:val="subscript"/>
              </w:rPr>
              <w:t>1</w:t>
            </w:r>
          </w:p>
        </w:tc>
        <w:tc>
          <w:tcPr>
            <w:tcW w:w="1417" w:type="dxa"/>
            <w:tcBorders>
              <w:top w:val="single" w:sz="4" w:space="0" w:color="auto"/>
              <w:left w:val="single" w:sz="4" w:space="0" w:color="auto"/>
              <w:bottom w:val="single" w:sz="4" w:space="0" w:color="auto"/>
              <w:right w:val="single" w:sz="4" w:space="0" w:color="auto"/>
            </w:tcBorders>
            <w:hideMark/>
          </w:tcPr>
          <w:p w14:paraId="66D79C7B"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789B07B3"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w:t>
            </w:r>
          </w:p>
        </w:tc>
        <w:tc>
          <w:tcPr>
            <w:tcW w:w="992" w:type="dxa"/>
            <w:tcBorders>
              <w:top w:val="single" w:sz="4" w:space="0" w:color="auto"/>
              <w:left w:val="single" w:sz="4" w:space="0" w:color="auto"/>
              <w:bottom w:val="single" w:sz="4" w:space="0" w:color="auto"/>
              <w:right w:val="single" w:sz="4" w:space="0" w:color="auto"/>
            </w:tcBorders>
            <w:hideMark/>
          </w:tcPr>
          <w:p w14:paraId="6E83693E" w14:textId="6F282AC4"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42695C3F" w14:textId="0500DD2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5F04A5F1" w14:textId="2E05ABC6"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5EEC36" w14:textId="3063275C"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6498AF67" w14:textId="3141C18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08DEFD0" w14:textId="1B560294"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1E13624B" w14:textId="77777777" w:rsidTr="00510C5D">
        <w:trPr>
          <w:cantSplit/>
          <w:trHeight w:val="105"/>
          <w:jc w:val="center"/>
        </w:trPr>
        <w:tc>
          <w:tcPr>
            <w:tcW w:w="1836" w:type="dxa"/>
            <w:tcBorders>
              <w:top w:val="nil"/>
              <w:left w:val="single" w:sz="4" w:space="0" w:color="auto"/>
              <w:bottom w:val="nil"/>
              <w:right w:val="single" w:sz="4" w:space="0" w:color="auto"/>
            </w:tcBorders>
            <w:hideMark/>
          </w:tcPr>
          <w:p w14:paraId="5DDB2C28"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3C39DDF6"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130501A2"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21C6078" w14:textId="1BE3C043"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5ADB369" w14:textId="1EEBB722"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3C8987E" w14:textId="6BD8FA57"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418EC8FA" w14:textId="316A4E0A"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1DC1094C" w14:textId="0790698D"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118E605C" w14:textId="60C59A37"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3BBEAA80" w14:textId="77777777" w:rsidTr="00510C5D">
        <w:trPr>
          <w:cantSplit/>
          <w:trHeight w:val="105"/>
          <w:jc w:val="center"/>
        </w:trPr>
        <w:tc>
          <w:tcPr>
            <w:tcW w:w="1836" w:type="dxa"/>
            <w:tcBorders>
              <w:top w:val="nil"/>
              <w:left w:val="single" w:sz="4" w:space="0" w:color="auto"/>
              <w:bottom w:val="single" w:sz="4" w:space="0" w:color="auto"/>
              <w:right w:val="single" w:sz="4" w:space="0" w:color="auto"/>
            </w:tcBorders>
            <w:hideMark/>
          </w:tcPr>
          <w:p w14:paraId="68AEABEA" w14:textId="77777777" w:rsidR="00700E61" w:rsidRPr="00852B86" w:rsidRDefault="00700E61" w:rsidP="00700E61">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10061397"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542A4AB1" w14:textId="77777777" w:rsidR="00700E61" w:rsidRPr="00852B86" w:rsidRDefault="00700E61" w:rsidP="00700E61">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5804309" w14:textId="597EB34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748" w:type="dxa"/>
            <w:tcBorders>
              <w:top w:val="single" w:sz="4" w:space="0" w:color="auto"/>
              <w:left w:val="single" w:sz="4" w:space="0" w:color="auto"/>
              <w:bottom w:val="single" w:sz="4" w:space="0" w:color="auto"/>
              <w:right w:val="single" w:sz="4" w:space="0" w:color="auto"/>
            </w:tcBorders>
            <w:hideMark/>
          </w:tcPr>
          <w:p w14:paraId="5498AF32" w14:textId="565C881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1236" w:type="dxa"/>
            <w:tcBorders>
              <w:top w:val="single" w:sz="4" w:space="0" w:color="auto"/>
              <w:left w:val="single" w:sz="4" w:space="0" w:color="auto"/>
              <w:bottom w:val="single" w:sz="4" w:space="0" w:color="auto"/>
              <w:right w:val="single" w:sz="4" w:space="0" w:color="auto"/>
            </w:tcBorders>
            <w:hideMark/>
          </w:tcPr>
          <w:p w14:paraId="008605FB" w14:textId="780AF223"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30A0287B" w14:textId="05EDF7A9"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0" w:type="dxa"/>
            <w:tcBorders>
              <w:top w:val="single" w:sz="4" w:space="0" w:color="auto"/>
              <w:left w:val="single" w:sz="4" w:space="0" w:color="auto"/>
              <w:bottom w:val="single" w:sz="4" w:space="0" w:color="auto"/>
              <w:right w:val="single" w:sz="4" w:space="0" w:color="auto"/>
            </w:tcBorders>
            <w:hideMark/>
          </w:tcPr>
          <w:p w14:paraId="0B3DB64D" w14:textId="3E1FADA8"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c>
          <w:tcPr>
            <w:tcW w:w="851" w:type="dxa"/>
            <w:tcBorders>
              <w:top w:val="single" w:sz="4" w:space="0" w:color="auto"/>
              <w:left w:val="single" w:sz="4" w:space="0" w:color="auto"/>
              <w:bottom w:val="single" w:sz="4" w:space="0" w:color="auto"/>
              <w:right w:val="single" w:sz="4" w:space="0" w:color="auto"/>
            </w:tcBorders>
            <w:hideMark/>
          </w:tcPr>
          <w:p w14:paraId="59876F1E" w14:textId="59775FD0" w:rsidR="00700E61" w:rsidRPr="00852B86" w:rsidRDefault="00700E61" w:rsidP="00700E61">
            <w:pPr>
              <w:keepNext/>
              <w:keepLines/>
              <w:spacing w:after="0"/>
              <w:jc w:val="center"/>
              <w:rPr>
                <w:rFonts w:ascii="Arial" w:hAnsi="Arial"/>
                <w:sz w:val="18"/>
                <w:lang w:eastAsia="zh-TW"/>
              </w:rPr>
            </w:pPr>
            <w:r w:rsidRPr="00852B86">
              <w:rPr>
                <w:rFonts w:ascii="Arial" w:hAnsi="Arial" w:cs="Arial"/>
              </w:rPr>
              <w:t>10.2</w:t>
            </w:r>
          </w:p>
        </w:tc>
      </w:tr>
      <w:tr w:rsidR="00700E61" w:rsidRPr="00852B86" w14:paraId="201524E9" w14:textId="77777777" w:rsidTr="00510C5D">
        <w:trPr>
          <w:cantSplit/>
          <w:trHeight w:val="122"/>
          <w:jc w:val="center"/>
        </w:trPr>
        <w:tc>
          <w:tcPr>
            <w:tcW w:w="1836" w:type="dxa"/>
            <w:tcBorders>
              <w:top w:val="single" w:sz="4" w:space="0" w:color="auto"/>
              <w:left w:val="single" w:sz="4" w:space="0" w:color="auto"/>
              <w:bottom w:val="nil"/>
              <w:right w:val="single" w:sz="4" w:space="0" w:color="auto"/>
            </w:tcBorders>
            <w:hideMark/>
          </w:tcPr>
          <w:p w14:paraId="1C9FD581" w14:textId="77777777" w:rsidR="00700E61" w:rsidRPr="00852B86" w:rsidRDefault="00700E61" w:rsidP="00700E61">
            <w:pPr>
              <w:keepNext/>
              <w:keepLines/>
              <w:spacing w:after="0"/>
              <w:rPr>
                <w:rFonts w:ascii="Arial" w:hAnsi="Arial"/>
                <w:sz w:val="18"/>
              </w:rPr>
            </w:pPr>
            <w:r w:rsidRPr="00852B86">
              <w:rPr>
                <w:rFonts w:ascii="Arial" w:eastAsia="?? ??" w:hAnsi="Arial"/>
                <w:sz w:val="18"/>
              </w:rPr>
              <w:t>SSB_RP of set q1</w:t>
            </w:r>
          </w:p>
        </w:tc>
        <w:tc>
          <w:tcPr>
            <w:tcW w:w="1417" w:type="dxa"/>
            <w:tcBorders>
              <w:top w:val="single" w:sz="4" w:space="0" w:color="auto"/>
              <w:left w:val="single" w:sz="4" w:space="0" w:color="auto"/>
              <w:bottom w:val="single" w:sz="4" w:space="0" w:color="auto"/>
              <w:right w:val="single" w:sz="4" w:space="0" w:color="auto"/>
            </w:tcBorders>
            <w:hideMark/>
          </w:tcPr>
          <w:p w14:paraId="3ACE8A02" w14:textId="77777777" w:rsidR="00700E61" w:rsidRPr="00852B86" w:rsidRDefault="00700E61" w:rsidP="00700E61">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209147E5" w14:textId="77777777" w:rsidR="00700E61" w:rsidRPr="00852B86" w:rsidRDefault="00700E61" w:rsidP="00700E61">
            <w:pPr>
              <w:keepNext/>
              <w:keepLines/>
              <w:spacing w:after="0"/>
              <w:jc w:val="center"/>
              <w:rPr>
                <w:rFonts w:ascii="Arial" w:hAnsi="Arial"/>
                <w:sz w:val="18"/>
              </w:rPr>
            </w:pPr>
            <w:r w:rsidRPr="00852B86">
              <w:rPr>
                <w:rFonts w:ascii="Arial" w:hAnsi="Arial"/>
                <w:sz w:val="18"/>
              </w:rPr>
              <w:t>dBm/SCS kHz</w:t>
            </w:r>
          </w:p>
        </w:tc>
        <w:tc>
          <w:tcPr>
            <w:tcW w:w="992" w:type="dxa"/>
            <w:tcBorders>
              <w:top w:val="single" w:sz="4" w:space="0" w:color="auto"/>
              <w:left w:val="single" w:sz="4" w:space="0" w:color="auto"/>
              <w:bottom w:val="single" w:sz="4" w:space="0" w:color="auto"/>
              <w:right w:val="single" w:sz="4" w:space="0" w:color="auto"/>
            </w:tcBorders>
            <w:hideMark/>
          </w:tcPr>
          <w:p w14:paraId="007FD584" w14:textId="444182C1"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432EDAB5" w14:textId="1D6FB78D"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77891C9B" w14:textId="1C81AEC7"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621B5D38" w14:textId="3DF2401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4ED4115F" w14:textId="13B43A44"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38AB5629" w14:textId="28BD8FC9"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r>
      <w:tr w:rsidR="00700E61" w:rsidRPr="00852B86" w14:paraId="6FD717FE" w14:textId="77777777" w:rsidTr="00510C5D">
        <w:trPr>
          <w:cantSplit/>
          <w:trHeight w:val="122"/>
          <w:jc w:val="center"/>
        </w:trPr>
        <w:tc>
          <w:tcPr>
            <w:tcW w:w="1836" w:type="dxa"/>
            <w:tcBorders>
              <w:top w:val="nil"/>
              <w:left w:val="single" w:sz="4" w:space="0" w:color="auto"/>
              <w:bottom w:val="nil"/>
              <w:right w:val="single" w:sz="4" w:space="0" w:color="auto"/>
            </w:tcBorders>
          </w:tcPr>
          <w:p w14:paraId="6635B318" w14:textId="77777777" w:rsidR="00700E61" w:rsidRPr="00852B86"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35247F41" w14:textId="77777777" w:rsidR="00700E61" w:rsidRPr="00852B86" w:rsidRDefault="00700E61" w:rsidP="00700E61">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tcPr>
          <w:p w14:paraId="5432AACB" w14:textId="77777777" w:rsidR="00700E61" w:rsidRPr="00852B86"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6CF00D8" w14:textId="78A3A3E1" w:rsidR="00700E61" w:rsidRPr="00852B86" w:rsidRDefault="00700E61" w:rsidP="00700E61">
            <w:pPr>
              <w:keepNext/>
              <w:keepLines/>
              <w:spacing w:after="0"/>
              <w:jc w:val="center"/>
              <w:rPr>
                <w:rFonts w:ascii="Arial" w:hAnsi="Arial"/>
                <w:sz w:val="18"/>
              </w:rPr>
            </w:pPr>
            <w:r w:rsidRPr="00852B86">
              <w:rPr>
                <w:rFonts w:ascii="Arial" w:eastAsia="MS Mincho" w:hAnsi="Arial" w:cs="Arial"/>
              </w:rPr>
              <w:t>-108.2</w:t>
            </w:r>
          </w:p>
        </w:tc>
        <w:tc>
          <w:tcPr>
            <w:tcW w:w="748" w:type="dxa"/>
            <w:tcBorders>
              <w:top w:val="single" w:sz="4" w:space="0" w:color="auto"/>
              <w:left w:val="single" w:sz="4" w:space="0" w:color="auto"/>
              <w:bottom w:val="single" w:sz="4" w:space="0" w:color="auto"/>
              <w:right w:val="single" w:sz="4" w:space="0" w:color="auto"/>
            </w:tcBorders>
            <w:hideMark/>
          </w:tcPr>
          <w:p w14:paraId="3E6022CE" w14:textId="0D289C4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1236" w:type="dxa"/>
            <w:tcBorders>
              <w:top w:val="single" w:sz="4" w:space="0" w:color="auto"/>
              <w:left w:val="single" w:sz="4" w:space="0" w:color="auto"/>
              <w:bottom w:val="single" w:sz="4" w:space="0" w:color="auto"/>
              <w:right w:val="single" w:sz="4" w:space="0" w:color="auto"/>
            </w:tcBorders>
            <w:hideMark/>
          </w:tcPr>
          <w:p w14:paraId="0924057E" w14:textId="0E648E34"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8.2</w:t>
            </w:r>
          </w:p>
        </w:tc>
        <w:tc>
          <w:tcPr>
            <w:tcW w:w="851" w:type="dxa"/>
            <w:tcBorders>
              <w:top w:val="single" w:sz="4" w:space="0" w:color="auto"/>
              <w:left w:val="single" w:sz="4" w:space="0" w:color="auto"/>
              <w:bottom w:val="single" w:sz="4" w:space="0" w:color="auto"/>
              <w:right w:val="single" w:sz="4" w:space="0" w:color="auto"/>
            </w:tcBorders>
            <w:hideMark/>
          </w:tcPr>
          <w:p w14:paraId="45F35F48" w14:textId="7777926A"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0" w:type="dxa"/>
            <w:tcBorders>
              <w:top w:val="single" w:sz="4" w:space="0" w:color="auto"/>
              <w:left w:val="single" w:sz="4" w:space="0" w:color="auto"/>
              <w:bottom w:val="single" w:sz="4" w:space="0" w:color="auto"/>
              <w:right w:val="single" w:sz="4" w:space="0" w:color="auto"/>
            </w:tcBorders>
            <w:hideMark/>
          </w:tcPr>
          <w:p w14:paraId="249B22F3" w14:textId="3CCD173F"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c>
          <w:tcPr>
            <w:tcW w:w="851" w:type="dxa"/>
            <w:tcBorders>
              <w:top w:val="single" w:sz="4" w:space="0" w:color="auto"/>
              <w:left w:val="single" w:sz="4" w:space="0" w:color="auto"/>
              <w:bottom w:val="single" w:sz="4" w:space="0" w:color="auto"/>
              <w:right w:val="single" w:sz="4" w:space="0" w:color="auto"/>
            </w:tcBorders>
            <w:hideMark/>
          </w:tcPr>
          <w:p w14:paraId="6E989D4A" w14:textId="0F65579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7.8</w:t>
            </w:r>
          </w:p>
        </w:tc>
      </w:tr>
      <w:tr w:rsidR="00700E61" w:rsidRPr="00852B86" w14:paraId="45804F40" w14:textId="77777777" w:rsidTr="00510C5D">
        <w:trPr>
          <w:cantSplit/>
          <w:trHeight w:val="122"/>
          <w:jc w:val="center"/>
        </w:trPr>
        <w:tc>
          <w:tcPr>
            <w:tcW w:w="1836" w:type="dxa"/>
            <w:tcBorders>
              <w:top w:val="nil"/>
              <w:left w:val="single" w:sz="4" w:space="0" w:color="auto"/>
              <w:bottom w:val="single" w:sz="4" w:space="0" w:color="auto"/>
              <w:right w:val="single" w:sz="4" w:space="0" w:color="auto"/>
            </w:tcBorders>
          </w:tcPr>
          <w:p w14:paraId="29C04BB5" w14:textId="77777777" w:rsidR="00700E61" w:rsidRPr="00852B86" w:rsidRDefault="00700E61" w:rsidP="00700E61">
            <w:pPr>
              <w:keepNext/>
              <w:keepLines/>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hideMark/>
          </w:tcPr>
          <w:p w14:paraId="51252FE7" w14:textId="77777777" w:rsidR="00700E61" w:rsidRPr="00852B86" w:rsidRDefault="00700E61" w:rsidP="00700E61">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tcPr>
          <w:p w14:paraId="1AAB7FE5" w14:textId="77777777" w:rsidR="00700E61" w:rsidRPr="00852B86" w:rsidRDefault="00700E61" w:rsidP="00700E61">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05638E7" w14:textId="7ECD16C6"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748" w:type="dxa"/>
            <w:tcBorders>
              <w:top w:val="single" w:sz="4" w:space="0" w:color="auto"/>
              <w:left w:val="single" w:sz="4" w:space="0" w:color="auto"/>
              <w:bottom w:val="single" w:sz="4" w:space="0" w:color="auto"/>
              <w:right w:val="single" w:sz="4" w:space="0" w:color="auto"/>
            </w:tcBorders>
            <w:hideMark/>
          </w:tcPr>
          <w:p w14:paraId="46D1BF0C" w14:textId="3019DACA"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1236" w:type="dxa"/>
            <w:tcBorders>
              <w:top w:val="single" w:sz="4" w:space="0" w:color="auto"/>
              <w:left w:val="single" w:sz="4" w:space="0" w:color="auto"/>
              <w:bottom w:val="single" w:sz="4" w:space="0" w:color="auto"/>
              <w:right w:val="single" w:sz="4" w:space="0" w:color="auto"/>
            </w:tcBorders>
            <w:hideMark/>
          </w:tcPr>
          <w:p w14:paraId="779B13FC" w14:textId="5DA98B22" w:rsidR="00700E61" w:rsidRPr="00852B86" w:rsidRDefault="00700E61" w:rsidP="00700E61">
            <w:pPr>
              <w:keepNext/>
              <w:keepLines/>
              <w:spacing w:after="0"/>
              <w:jc w:val="center"/>
              <w:rPr>
                <w:rFonts w:ascii="Arial" w:hAnsi="Arial"/>
                <w:sz w:val="18"/>
                <w:lang w:eastAsia="zh-TW"/>
              </w:rPr>
            </w:pPr>
            <w:r w:rsidRPr="00852B86">
              <w:rPr>
                <w:rFonts w:ascii="Arial" w:eastAsia="MS Mincho" w:hAnsi="Arial" w:cs="Arial"/>
              </w:rPr>
              <w:t>-105.2</w:t>
            </w:r>
          </w:p>
        </w:tc>
        <w:tc>
          <w:tcPr>
            <w:tcW w:w="851" w:type="dxa"/>
            <w:tcBorders>
              <w:top w:val="single" w:sz="4" w:space="0" w:color="auto"/>
              <w:left w:val="single" w:sz="4" w:space="0" w:color="auto"/>
              <w:bottom w:val="single" w:sz="4" w:space="0" w:color="auto"/>
              <w:right w:val="single" w:sz="4" w:space="0" w:color="auto"/>
            </w:tcBorders>
            <w:hideMark/>
          </w:tcPr>
          <w:p w14:paraId="135AA894" w14:textId="056A74AA"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c>
          <w:tcPr>
            <w:tcW w:w="850" w:type="dxa"/>
            <w:tcBorders>
              <w:top w:val="single" w:sz="4" w:space="0" w:color="auto"/>
              <w:left w:val="single" w:sz="4" w:space="0" w:color="auto"/>
              <w:bottom w:val="single" w:sz="4" w:space="0" w:color="auto"/>
              <w:right w:val="single" w:sz="4" w:space="0" w:color="auto"/>
            </w:tcBorders>
            <w:hideMark/>
          </w:tcPr>
          <w:p w14:paraId="1801FD53" w14:textId="09A41C66"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c>
          <w:tcPr>
            <w:tcW w:w="851" w:type="dxa"/>
            <w:tcBorders>
              <w:top w:val="single" w:sz="4" w:space="0" w:color="auto"/>
              <w:left w:val="single" w:sz="4" w:space="0" w:color="auto"/>
              <w:bottom w:val="single" w:sz="4" w:space="0" w:color="auto"/>
              <w:right w:val="single" w:sz="4" w:space="0" w:color="auto"/>
            </w:tcBorders>
            <w:hideMark/>
          </w:tcPr>
          <w:p w14:paraId="1F601E8A" w14:textId="3C39640F" w:rsidR="00700E61" w:rsidRPr="00852B86" w:rsidRDefault="00700E61" w:rsidP="00700E61">
            <w:pPr>
              <w:keepNext/>
              <w:keepLines/>
              <w:spacing w:after="0"/>
              <w:jc w:val="center"/>
              <w:rPr>
                <w:rFonts w:ascii="Arial" w:hAnsi="Arial"/>
                <w:sz w:val="18"/>
                <w:lang w:eastAsia="zh-TW"/>
              </w:rPr>
            </w:pPr>
            <w:r w:rsidRPr="00852B86">
              <w:rPr>
                <w:rFonts w:ascii="Arial" w:eastAsia="SimSun" w:hAnsi="Arial" w:cs="Arial"/>
              </w:rPr>
              <w:t>-</w:t>
            </w:r>
            <w:r w:rsidRPr="00852B86">
              <w:rPr>
                <w:rFonts w:ascii="Arial" w:eastAsia="MS Mincho" w:hAnsi="Arial" w:cs="Arial"/>
              </w:rPr>
              <w:t>84.8</w:t>
            </w:r>
          </w:p>
        </w:tc>
      </w:tr>
      <w:tr w:rsidR="00335CD4" w:rsidRPr="00852B86" w14:paraId="3DD9563C" w14:textId="77777777" w:rsidTr="00700E61">
        <w:trPr>
          <w:cantSplit/>
          <w:trHeight w:val="122"/>
          <w:jc w:val="center"/>
        </w:trPr>
        <w:tc>
          <w:tcPr>
            <w:tcW w:w="1836" w:type="dxa"/>
            <w:tcBorders>
              <w:top w:val="single" w:sz="4" w:space="0" w:color="auto"/>
              <w:left w:val="single" w:sz="4" w:space="0" w:color="auto"/>
              <w:bottom w:val="nil"/>
              <w:right w:val="single" w:sz="4" w:space="0" w:color="auto"/>
            </w:tcBorders>
            <w:hideMark/>
          </w:tcPr>
          <w:p w14:paraId="666D3027" w14:textId="77777777" w:rsidR="00335CD4" w:rsidRPr="00852B86" w:rsidRDefault="00335CD4">
            <w:pPr>
              <w:keepNext/>
              <w:keepLines/>
              <w:spacing w:after="0"/>
              <w:rPr>
                <w:rFonts w:ascii="Arial" w:hAnsi="Arial"/>
                <w:sz w:val="18"/>
              </w:rPr>
            </w:pPr>
            <w:r w:rsidRPr="00852B86">
              <w:rPr>
                <w:rFonts w:ascii="Arial" w:eastAsiaTheme="minorEastAsia" w:hAnsi="Arial"/>
                <w:position w:val="-12"/>
                <w:sz w:val="18"/>
              </w:rPr>
              <w:object w:dxaOrig="410" w:dyaOrig="410" w14:anchorId="2BBD0D3D">
                <v:shape id="_x0000_i1129" type="#_x0000_t75" style="width:20.4pt;height:20.4pt" o:ole="" fillcolor="window">
                  <v:imagedata r:id="rId55" o:title=""/>
                </v:shape>
                <o:OLEObject Type="Embed" ProgID="Equation.3" ShapeID="_x0000_i1129" DrawAspect="Content" ObjectID="_1781673173" r:id="rId138"/>
              </w:object>
            </w:r>
          </w:p>
        </w:tc>
        <w:tc>
          <w:tcPr>
            <w:tcW w:w="1417" w:type="dxa"/>
            <w:tcBorders>
              <w:top w:val="single" w:sz="4" w:space="0" w:color="auto"/>
              <w:left w:val="single" w:sz="4" w:space="0" w:color="auto"/>
              <w:bottom w:val="single" w:sz="4" w:space="0" w:color="auto"/>
              <w:right w:val="single" w:sz="4" w:space="0" w:color="auto"/>
            </w:tcBorders>
            <w:hideMark/>
          </w:tcPr>
          <w:p w14:paraId="05DD2336" w14:textId="77777777" w:rsidR="00335CD4" w:rsidRPr="00852B86" w:rsidRDefault="00335CD4">
            <w:pPr>
              <w:keepNext/>
              <w:keepLines/>
              <w:spacing w:after="0"/>
              <w:rPr>
                <w:rFonts w:ascii="Arial" w:hAnsi="Arial"/>
                <w:sz w:val="18"/>
              </w:rPr>
            </w:pPr>
            <w:r w:rsidRPr="00852B86">
              <w:rPr>
                <w:rFonts w:ascii="Arial" w:hAnsi="Arial"/>
                <w:sz w:val="18"/>
              </w:rPr>
              <w:t>Config 1, 4</w:t>
            </w:r>
          </w:p>
        </w:tc>
        <w:tc>
          <w:tcPr>
            <w:tcW w:w="1134" w:type="dxa"/>
            <w:tcBorders>
              <w:top w:val="single" w:sz="4" w:space="0" w:color="auto"/>
              <w:left w:val="single" w:sz="4" w:space="0" w:color="auto"/>
              <w:bottom w:val="nil"/>
              <w:right w:val="single" w:sz="4" w:space="0" w:color="auto"/>
            </w:tcBorders>
            <w:hideMark/>
          </w:tcPr>
          <w:p w14:paraId="0F9C7655" w14:textId="77777777" w:rsidR="00335CD4" w:rsidRPr="00852B86" w:rsidRDefault="00335CD4">
            <w:pPr>
              <w:keepNext/>
              <w:keepLines/>
              <w:spacing w:after="0"/>
              <w:jc w:val="center"/>
              <w:rPr>
                <w:rFonts w:ascii="Arial" w:hAnsi="Arial"/>
                <w:sz w:val="18"/>
              </w:rPr>
            </w:pPr>
            <w:r w:rsidRPr="00852B86">
              <w:rPr>
                <w:rFonts w:ascii="Arial" w:hAnsi="Arial"/>
                <w:sz w:val="18"/>
              </w:rPr>
              <w:t>dBm/15 kHz</w:t>
            </w:r>
          </w:p>
        </w:tc>
        <w:tc>
          <w:tcPr>
            <w:tcW w:w="992" w:type="dxa"/>
            <w:tcBorders>
              <w:top w:val="single" w:sz="4" w:space="0" w:color="auto"/>
              <w:left w:val="single" w:sz="4" w:space="0" w:color="auto"/>
              <w:bottom w:val="single" w:sz="4" w:space="0" w:color="auto"/>
              <w:right w:val="single" w:sz="4" w:space="0" w:color="auto"/>
            </w:tcBorders>
            <w:hideMark/>
          </w:tcPr>
          <w:p w14:paraId="007458B3" w14:textId="00C06833"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A7B78E3" w14:textId="706A0A59"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24046636" w14:textId="77777777" w:rsidTr="00700E61">
        <w:trPr>
          <w:cantSplit/>
          <w:trHeight w:val="120"/>
          <w:jc w:val="center"/>
        </w:trPr>
        <w:tc>
          <w:tcPr>
            <w:tcW w:w="1836" w:type="dxa"/>
            <w:tcBorders>
              <w:top w:val="nil"/>
              <w:left w:val="single" w:sz="4" w:space="0" w:color="auto"/>
              <w:bottom w:val="nil"/>
              <w:right w:val="single" w:sz="4" w:space="0" w:color="auto"/>
            </w:tcBorders>
            <w:hideMark/>
          </w:tcPr>
          <w:p w14:paraId="55CE22DC" w14:textId="77777777" w:rsidR="00335CD4" w:rsidRPr="00852B86"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601C3906" w14:textId="77777777" w:rsidR="00335CD4" w:rsidRPr="00852B86" w:rsidRDefault="00335CD4">
            <w:pPr>
              <w:keepNext/>
              <w:keepLines/>
              <w:spacing w:after="0"/>
              <w:rPr>
                <w:rFonts w:ascii="Arial" w:hAnsi="Arial"/>
                <w:sz w:val="18"/>
              </w:rPr>
            </w:pPr>
            <w:r w:rsidRPr="00852B86">
              <w:rPr>
                <w:rFonts w:ascii="Arial" w:hAnsi="Arial"/>
                <w:sz w:val="18"/>
              </w:rPr>
              <w:t>Config 2, 5</w:t>
            </w:r>
          </w:p>
        </w:tc>
        <w:tc>
          <w:tcPr>
            <w:tcW w:w="1134" w:type="dxa"/>
            <w:tcBorders>
              <w:top w:val="nil"/>
              <w:left w:val="single" w:sz="4" w:space="0" w:color="auto"/>
              <w:bottom w:val="nil"/>
              <w:right w:val="single" w:sz="4" w:space="0" w:color="auto"/>
            </w:tcBorders>
            <w:hideMark/>
          </w:tcPr>
          <w:p w14:paraId="35C4729F" w14:textId="77777777" w:rsidR="00335CD4" w:rsidRPr="00852B86"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C6E16A0" w14:textId="77777777" w:rsidR="00335CD4" w:rsidRPr="00852B86" w:rsidRDefault="00335CD4">
            <w:pPr>
              <w:keepNext/>
              <w:keepLines/>
              <w:spacing w:after="0"/>
              <w:jc w:val="center"/>
              <w:rPr>
                <w:rFonts w:ascii="Arial" w:hAnsi="Arial"/>
                <w:sz w:val="18"/>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666E24D" w14:textId="2F1BDD6A"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0103E0E9" w14:textId="77777777" w:rsidTr="00700E61">
        <w:trPr>
          <w:cantSplit/>
          <w:trHeight w:val="120"/>
          <w:jc w:val="center"/>
        </w:trPr>
        <w:tc>
          <w:tcPr>
            <w:tcW w:w="1836" w:type="dxa"/>
            <w:tcBorders>
              <w:top w:val="nil"/>
              <w:left w:val="single" w:sz="4" w:space="0" w:color="auto"/>
              <w:bottom w:val="single" w:sz="4" w:space="0" w:color="auto"/>
              <w:right w:val="single" w:sz="4" w:space="0" w:color="auto"/>
            </w:tcBorders>
            <w:hideMark/>
          </w:tcPr>
          <w:p w14:paraId="57D1EEF9" w14:textId="77777777" w:rsidR="00335CD4" w:rsidRPr="00852B86" w:rsidRDefault="00335CD4">
            <w:pPr>
              <w:rPr>
                <w:rFonts w:ascii="Arial" w:hAnsi="Arial"/>
                <w:sz w:val="18"/>
                <w:lang w:eastAsia="zh-TW"/>
              </w:rPr>
            </w:pPr>
          </w:p>
        </w:tc>
        <w:tc>
          <w:tcPr>
            <w:tcW w:w="1417" w:type="dxa"/>
            <w:tcBorders>
              <w:top w:val="single" w:sz="4" w:space="0" w:color="auto"/>
              <w:left w:val="single" w:sz="4" w:space="0" w:color="auto"/>
              <w:bottom w:val="single" w:sz="4" w:space="0" w:color="auto"/>
              <w:right w:val="single" w:sz="4" w:space="0" w:color="auto"/>
            </w:tcBorders>
            <w:hideMark/>
          </w:tcPr>
          <w:p w14:paraId="2BC999A1" w14:textId="77777777" w:rsidR="00335CD4" w:rsidRPr="00852B86" w:rsidRDefault="00335CD4">
            <w:pPr>
              <w:keepNext/>
              <w:keepLines/>
              <w:spacing w:after="0"/>
              <w:rPr>
                <w:rFonts w:ascii="Arial" w:hAnsi="Arial"/>
                <w:sz w:val="18"/>
              </w:rPr>
            </w:pPr>
            <w:r w:rsidRPr="00852B86">
              <w:rPr>
                <w:rFonts w:ascii="Arial" w:hAnsi="Arial"/>
                <w:sz w:val="18"/>
              </w:rPr>
              <w:t>Config 3, 6</w:t>
            </w:r>
          </w:p>
        </w:tc>
        <w:tc>
          <w:tcPr>
            <w:tcW w:w="1134" w:type="dxa"/>
            <w:tcBorders>
              <w:top w:val="nil"/>
              <w:left w:val="single" w:sz="4" w:space="0" w:color="auto"/>
              <w:bottom w:val="single" w:sz="4" w:space="0" w:color="auto"/>
              <w:right w:val="single" w:sz="4" w:space="0" w:color="auto"/>
            </w:tcBorders>
            <w:hideMark/>
          </w:tcPr>
          <w:p w14:paraId="701780CA" w14:textId="77777777" w:rsidR="00335CD4" w:rsidRPr="00852B86" w:rsidRDefault="00335CD4">
            <w:pP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B4B447" w14:textId="77777777" w:rsidR="00335CD4" w:rsidRPr="00852B86" w:rsidRDefault="00335CD4">
            <w:pPr>
              <w:keepNext/>
              <w:keepLines/>
              <w:spacing w:after="0"/>
              <w:jc w:val="center"/>
              <w:rPr>
                <w:rFonts w:ascii="Arial" w:hAnsi="Arial"/>
                <w:sz w:val="18"/>
              </w:rPr>
            </w:pPr>
            <w:r w:rsidRPr="00852B86">
              <w:rPr>
                <w:rFonts w:ascii="Arial" w:hAnsi="Arial"/>
                <w:sz w:val="18"/>
              </w:rPr>
              <w:t>-98</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3F74DB0A" w14:textId="5B09EBDF" w:rsidR="00335CD4" w:rsidRPr="00852B86" w:rsidRDefault="00335CD4">
            <w:pPr>
              <w:keepNext/>
              <w:keepLines/>
              <w:spacing w:after="0"/>
              <w:jc w:val="center"/>
              <w:rPr>
                <w:rFonts w:ascii="Arial" w:hAnsi="Arial"/>
                <w:sz w:val="18"/>
                <w:lang w:eastAsia="zh-TW"/>
              </w:rPr>
            </w:pPr>
            <w:r w:rsidRPr="00852B86">
              <w:rPr>
                <w:rFonts w:ascii="Arial" w:hAnsi="Arial"/>
                <w:sz w:val="18"/>
              </w:rPr>
              <w:t>-98</w:t>
            </w:r>
          </w:p>
        </w:tc>
      </w:tr>
      <w:tr w:rsidR="00335CD4" w:rsidRPr="00852B86" w14:paraId="76D2919F" w14:textId="77777777" w:rsidTr="00700E61">
        <w:trPr>
          <w:cantSplit/>
          <w:trHeight w:val="199"/>
          <w:jc w:val="center"/>
        </w:trPr>
        <w:tc>
          <w:tcPr>
            <w:tcW w:w="3253" w:type="dxa"/>
            <w:gridSpan w:val="2"/>
            <w:tcBorders>
              <w:top w:val="single" w:sz="4" w:space="0" w:color="auto"/>
              <w:left w:val="single" w:sz="4" w:space="0" w:color="auto"/>
              <w:bottom w:val="single" w:sz="4" w:space="0" w:color="auto"/>
              <w:right w:val="single" w:sz="4" w:space="0" w:color="auto"/>
            </w:tcBorders>
            <w:hideMark/>
          </w:tcPr>
          <w:p w14:paraId="0CD7E8B2" w14:textId="77777777" w:rsidR="00335CD4" w:rsidRPr="00852B86" w:rsidRDefault="00335CD4">
            <w:pPr>
              <w:keepNext/>
              <w:keepLines/>
              <w:spacing w:after="0"/>
              <w:rPr>
                <w:rFonts w:ascii="Arial" w:hAnsi="Arial"/>
                <w:sz w:val="18"/>
              </w:rPr>
            </w:pPr>
            <w:r w:rsidRPr="00852B86">
              <w:rPr>
                <w:rFonts w:ascii="Arial" w:eastAsia="?? ??" w:hAnsi="Arial"/>
                <w:sz w:val="18"/>
              </w:rPr>
              <w:t>Propagation condition</w:t>
            </w:r>
          </w:p>
        </w:tc>
        <w:tc>
          <w:tcPr>
            <w:tcW w:w="1134" w:type="dxa"/>
            <w:tcBorders>
              <w:top w:val="single" w:sz="4" w:space="0" w:color="auto"/>
              <w:left w:val="single" w:sz="4" w:space="0" w:color="auto"/>
              <w:bottom w:val="single" w:sz="4" w:space="0" w:color="auto"/>
              <w:right w:val="single" w:sz="4" w:space="0" w:color="auto"/>
            </w:tcBorders>
          </w:tcPr>
          <w:p w14:paraId="5206A1EC" w14:textId="77777777" w:rsidR="00335CD4" w:rsidRPr="00852B86" w:rsidRDefault="00335CD4">
            <w:pPr>
              <w:keepNext/>
              <w:keepLines/>
              <w:spacing w:after="0"/>
              <w:jc w:val="center"/>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637EB4FC" w14:textId="77777777" w:rsidR="00335CD4" w:rsidRPr="00852B86" w:rsidRDefault="00335CD4">
            <w:pPr>
              <w:keepNext/>
              <w:keepLines/>
              <w:spacing w:after="0"/>
              <w:jc w:val="center"/>
              <w:rPr>
                <w:rFonts w:ascii="Arial" w:hAnsi="Arial"/>
                <w:sz w:val="18"/>
              </w:rPr>
            </w:pPr>
            <w:r w:rsidRPr="00852B86">
              <w:rPr>
                <w:rFonts w:ascii="Arial" w:eastAsia="MS Mincho" w:hAnsi="Arial"/>
                <w:sz w:val="18"/>
              </w:rPr>
              <w:t>TDL-C 300ns 100Hz</w:t>
            </w:r>
          </w:p>
        </w:tc>
        <w:tc>
          <w:tcPr>
            <w:tcW w:w="4536" w:type="dxa"/>
            <w:gridSpan w:val="5"/>
            <w:tcBorders>
              <w:top w:val="single" w:sz="4" w:space="0" w:color="auto"/>
              <w:left w:val="single" w:sz="4" w:space="0" w:color="auto"/>
              <w:bottom w:val="single" w:sz="4" w:space="0" w:color="auto"/>
              <w:right w:val="single" w:sz="4" w:space="0" w:color="auto"/>
            </w:tcBorders>
            <w:vAlign w:val="center"/>
            <w:hideMark/>
          </w:tcPr>
          <w:p w14:paraId="0EF20C67" w14:textId="77777777" w:rsidR="00335CD4" w:rsidRPr="00852B86" w:rsidRDefault="00335CD4">
            <w:pPr>
              <w:keepNext/>
              <w:keepLines/>
              <w:spacing w:after="0"/>
              <w:jc w:val="center"/>
              <w:rPr>
                <w:rFonts w:ascii="Arial" w:eastAsia="MS Mincho" w:hAnsi="Arial"/>
                <w:sz w:val="18"/>
              </w:rPr>
            </w:pPr>
            <w:r w:rsidRPr="00852B86">
              <w:rPr>
                <w:rFonts w:ascii="Arial" w:eastAsia="MS Mincho" w:hAnsi="Arial"/>
                <w:sz w:val="18"/>
              </w:rPr>
              <w:t>TDL-C 300ns 100Hz</w:t>
            </w:r>
          </w:p>
        </w:tc>
      </w:tr>
      <w:tr w:rsidR="00335CD4" w:rsidRPr="00852B86" w14:paraId="3A8C812B" w14:textId="77777777" w:rsidTr="00700E61">
        <w:trPr>
          <w:cantSplit/>
          <w:trHeight w:val="1801"/>
          <w:jc w:val="center"/>
        </w:trPr>
        <w:tc>
          <w:tcPr>
            <w:tcW w:w="9915" w:type="dxa"/>
            <w:gridSpan w:val="9"/>
            <w:tcBorders>
              <w:top w:val="single" w:sz="4" w:space="0" w:color="auto"/>
              <w:left w:val="single" w:sz="4" w:space="0" w:color="auto"/>
              <w:bottom w:val="single" w:sz="4" w:space="0" w:color="auto"/>
              <w:right w:val="single" w:sz="4" w:space="0" w:color="auto"/>
            </w:tcBorders>
            <w:hideMark/>
          </w:tcPr>
          <w:p w14:paraId="07298889" w14:textId="77777777" w:rsidR="00335CD4" w:rsidRPr="00852B86" w:rsidRDefault="00335CD4">
            <w:pPr>
              <w:keepNext/>
              <w:keepLines/>
              <w:spacing w:after="0"/>
              <w:ind w:left="851" w:hanging="851"/>
              <w:rPr>
                <w:rFonts w:ascii="Arial" w:eastAsiaTheme="minorEastAsia" w:hAnsi="Arial"/>
                <w:sz w:val="18"/>
              </w:rPr>
            </w:pPr>
            <w:r w:rsidRPr="00852B86">
              <w:rPr>
                <w:rFonts w:ascii="Arial" w:hAnsi="Arial"/>
                <w:sz w:val="18"/>
              </w:rPr>
              <w:t>Note 1:</w:t>
            </w:r>
            <w:r w:rsidRPr="00852B86">
              <w:rPr>
                <w:rFonts w:ascii="Arial" w:hAnsi="Arial"/>
                <w:sz w:val="18"/>
              </w:rPr>
              <w:tab/>
              <w:t>OCNG shall be used such that the resources in Cell 1 are fully allocated and a constant total transmitted power spectral density is achieved for all OFDM symbols.</w:t>
            </w:r>
          </w:p>
          <w:p w14:paraId="5F67A857"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The uplink resources for CSI reporting are assigned to the UE prior to the start of time period T1.</w:t>
            </w:r>
          </w:p>
          <w:p w14:paraId="26B1F0C4"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NZP CSI-RS resource set configuration for CSI reporting are assigned to the UE prior to the start of time period T1.</w:t>
            </w:r>
          </w:p>
          <w:p w14:paraId="136E5CE8"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Void</w:t>
            </w:r>
          </w:p>
          <w:p w14:paraId="0BEEF19F"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timers and layer 3 filtering related parameters are configured prior to the start of time period T1.</w:t>
            </w:r>
          </w:p>
          <w:p w14:paraId="68B82339"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6:</w:t>
            </w:r>
            <w:r w:rsidRPr="00852B86">
              <w:rPr>
                <w:rFonts w:ascii="Arial" w:hAnsi="Arial"/>
                <w:sz w:val="18"/>
              </w:rPr>
              <w:tab/>
              <w:t>The signal contains PDCCH for UEs other than the device under test as part of OCNG.</w:t>
            </w:r>
          </w:p>
          <w:p w14:paraId="7B2C1FF7"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7:</w:t>
            </w:r>
            <w:r w:rsidRPr="00852B86">
              <w:rPr>
                <w:rFonts w:ascii="Arial" w:hAnsi="Arial"/>
                <w:sz w:val="18"/>
              </w:rPr>
              <w:tab/>
              <w:t>SNR levels correspond to the signal to noise ratio over the REs carrying CSI-RS.</w:t>
            </w:r>
          </w:p>
          <w:p w14:paraId="66D333E6"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8:</w:t>
            </w:r>
            <w:r w:rsidRPr="00852B86">
              <w:rPr>
                <w:rFonts w:ascii="Arial" w:hAnsi="Arial"/>
                <w:sz w:val="18"/>
              </w:rPr>
              <w:tab/>
              <w:t>The SNR in time periods T1, T2, T3, T4 and T5 is denoted as SNR1, SNR2 and SNR3 respectively in figure A.4.5.5.1.1-1.</w:t>
            </w:r>
          </w:p>
          <w:p w14:paraId="4F7AF16B" w14:textId="77777777" w:rsidR="00335CD4" w:rsidRPr="00852B86" w:rsidRDefault="00335CD4">
            <w:pPr>
              <w:keepNext/>
              <w:keepLines/>
              <w:spacing w:after="0"/>
              <w:ind w:left="851" w:hanging="851"/>
              <w:rPr>
                <w:rFonts w:ascii="Arial" w:hAnsi="Arial"/>
                <w:sz w:val="18"/>
              </w:rPr>
            </w:pPr>
            <w:r w:rsidRPr="00852B86">
              <w:rPr>
                <w:rFonts w:ascii="Arial" w:hAnsi="Arial"/>
                <w:sz w:val="18"/>
              </w:rPr>
              <w:t>Note 9:</w:t>
            </w:r>
            <w:r w:rsidRPr="00852B86">
              <w:rPr>
                <w:rFonts w:ascii="Arial" w:eastAsia="MS Mincho" w:hAnsi="Arial"/>
                <w:snapToGrid w:val="0"/>
                <w:sz w:val="18"/>
              </w:rPr>
              <w:tab/>
            </w:r>
            <w:r w:rsidRPr="00852B86">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B442CA8" w14:textId="77777777" w:rsidR="00335CD4" w:rsidRPr="00852B86" w:rsidRDefault="00335CD4" w:rsidP="002A717D">
      <w:pPr>
        <w:rPr>
          <w:lang w:eastAsia="zh-TW"/>
        </w:rPr>
      </w:pPr>
    </w:p>
    <w:p w14:paraId="4172014C" w14:textId="77777777" w:rsidR="00335CD4" w:rsidRPr="00852B86" w:rsidRDefault="00335CD4" w:rsidP="00335CD4">
      <w:pPr>
        <w:jc w:val="both"/>
      </w:pPr>
      <w:r w:rsidRPr="00852B86">
        <w:t xml:space="preserve">The UE behaviour during time durations T1, T2, T3, T4 </w:t>
      </w:r>
      <w:r w:rsidRPr="00852B86">
        <w:rPr>
          <w:lang w:eastAsia="zh-CN"/>
        </w:rPr>
        <w:t xml:space="preserve">and </w:t>
      </w:r>
      <w:r w:rsidRPr="00852B86">
        <w:t>T5 shall be as follows:</w:t>
      </w:r>
    </w:p>
    <w:p w14:paraId="4DA89966" w14:textId="77777777" w:rsidR="00335CD4" w:rsidRPr="00852B86" w:rsidRDefault="00335CD4" w:rsidP="00335CD4">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5811C142" w14:textId="77777777" w:rsidR="00335CD4" w:rsidRPr="00852B86" w:rsidRDefault="00335CD4" w:rsidP="00335CD4">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3C2FEDB3" w14:textId="5BCAA418" w:rsidR="00335CD4" w:rsidRPr="00852B86" w:rsidRDefault="00335CD4" w:rsidP="00335CD4">
      <w:pPr>
        <w:jc w:val="both"/>
      </w:pPr>
      <w:r w:rsidRPr="00852B86">
        <w:t xml:space="preserve">During T3 the UE shall detect beam failure and </w:t>
      </w:r>
      <w:r w:rsidR="002A717D" w:rsidRPr="00852B86">
        <w:t>initiate</w:t>
      </w:r>
      <w:r w:rsidRPr="00852B86">
        <w:t xml:space="preserve"> link recovery. During T4 and T5 the UE measures and evaluate beam candidate from beam candidate set q</w:t>
      </w:r>
      <w:r w:rsidRPr="00852B86">
        <w:rPr>
          <w:vertAlign w:val="subscript"/>
        </w:rPr>
        <w:t>1</w:t>
      </w:r>
      <w:r w:rsidRPr="00852B86">
        <w:t>.</w:t>
      </w:r>
    </w:p>
    <w:p w14:paraId="15BEB503" w14:textId="77777777" w:rsidR="00335CD4" w:rsidRPr="00852B86" w:rsidRDefault="00335CD4" w:rsidP="00335CD4">
      <w:pPr>
        <w:jc w:val="both"/>
      </w:pPr>
      <w:r w:rsidRPr="00852B86">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852B86">
        <w:rPr>
          <w:rFonts w:eastAsia="PMingLiU"/>
          <w:vertAlign w:val="subscript"/>
        </w:rPr>
        <w:t>1</w:t>
      </w:r>
      <w:r w:rsidRPr="00852B86">
        <w:rPr>
          <w:rFonts w:eastAsia="PMingLiU"/>
        </w:rPr>
        <w:t>. The UE shall not transmit preamble earlier than time point B.</w:t>
      </w:r>
    </w:p>
    <w:p w14:paraId="5032E46B" w14:textId="77777777" w:rsidR="00335CD4" w:rsidRPr="00852B86" w:rsidRDefault="00335CD4" w:rsidP="00335CD4">
      <w:pPr>
        <w:jc w:val="both"/>
      </w:pPr>
      <w:r w:rsidRPr="00852B86">
        <w:t>During T5, the System Simulator shall transmit a Random Access Response to UE after the System Simulator receives the preamble from UE. The UE shall transmit the msg.3 containing candidate beam set q1 for SCell BFR if UE receives the Random Access Response.</w:t>
      </w:r>
    </w:p>
    <w:p w14:paraId="4B71BCC7" w14:textId="77777777" w:rsidR="00335CD4" w:rsidRPr="00852B86" w:rsidRDefault="00335CD4" w:rsidP="002A717D">
      <w:pPr>
        <w:jc w:val="both"/>
        <w:rPr>
          <w:lang w:eastAsia="zh-TW"/>
        </w:rPr>
      </w:pPr>
      <w:r w:rsidRPr="00852B86">
        <w:t>Test is concluded once the test equipment has received the initial preamble transmission from the UE. The rate of correct events observed during repeated tests shall be at least 90%.</w:t>
      </w:r>
    </w:p>
    <w:p w14:paraId="7F56DEB0" w14:textId="77777777" w:rsidR="00CE51AE" w:rsidRPr="00852B86" w:rsidRDefault="00CE51AE" w:rsidP="00CE51AE">
      <w:pPr>
        <w:pStyle w:val="Heading4"/>
        <w:rPr>
          <w:lang w:eastAsia="zh-TW"/>
        </w:rPr>
      </w:pPr>
      <w:r w:rsidRPr="00852B86">
        <w:t>4.5.5.</w:t>
      </w:r>
      <w:r w:rsidRPr="00852B86">
        <w:rPr>
          <w:lang w:eastAsia="zh-TW"/>
        </w:rPr>
        <w:t>6</w:t>
      </w:r>
      <w:r w:rsidRPr="00852B86">
        <w:tab/>
      </w:r>
      <w:r w:rsidRPr="00852B86">
        <w:rPr>
          <w:lang w:eastAsia="zh-TW"/>
        </w:rPr>
        <w:t>EN-DC FR1 Scell CSI-RS-based beam failure detection and SSB-based link recovery in DRX</w:t>
      </w:r>
    </w:p>
    <w:p w14:paraId="29153527" w14:textId="77777777" w:rsidR="00CE51AE" w:rsidRPr="00852B86" w:rsidRDefault="00CE51AE" w:rsidP="00CE51AE">
      <w:pPr>
        <w:pStyle w:val="H6"/>
      </w:pPr>
      <w:r w:rsidRPr="00852B86">
        <w:t>4.5.5.</w:t>
      </w:r>
      <w:r w:rsidRPr="00852B86">
        <w:rPr>
          <w:lang w:eastAsia="zh-TW"/>
        </w:rPr>
        <w:t>6</w:t>
      </w:r>
      <w:r w:rsidRPr="00852B86">
        <w:t>.1</w:t>
      </w:r>
      <w:r w:rsidRPr="00852B86">
        <w:tab/>
        <w:t>Test purpose</w:t>
      </w:r>
    </w:p>
    <w:p w14:paraId="2DA4F0B0" w14:textId="160549A1" w:rsidR="00CE51AE" w:rsidRPr="00852B86" w:rsidRDefault="00CE51AE" w:rsidP="00CE51AE">
      <w:pPr>
        <w:rPr>
          <w:lang w:eastAsia="zh-TW"/>
        </w:rPr>
      </w:pPr>
      <w:r w:rsidRPr="00852B86">
        <w:t>The purpose of this test is to verify that the UE properly detects CSI-RS based beam failure in the set q</w:t>
      </w:r>
      <w:r w:rsidRPr="00852B86">
        <w:rPr>
          <w:vertAlign w:val="subscript"/>
        </w:rPr>
        <w:t>0</w:t>
      </w:r>
      <w:r w:rsidRPr="00852B86">
        <w:t xml:space="preserve"> configured for a serving SCell and that the UE performs correct SSB-based link recovery based on beam </w:t>
      </w:r>
      <w:r w:rsidR="002A717D" w:rsidRPr="00852B86">
        <w:t>candidate</w:t>
      </w:r>
      <w:r w:rsidRPr="00852B86">
        <w:t xml:space="preserve"> set q</w:t>
      </w:r>
      <w:r w:rsidRPr="00852B86">
        <w:rPr>
          <w:vertAlign w:val="subscript"/>
        </w:rPr>
        <w:t>1</w:t>
      </w:r>
      <w:r w:rsidRPr="00852B86">
        <w:t xml:space="preserve">. The purpose is to test the downlink monitoring for beam failure detection within the UEs active DL BWP of the SCell without </w:t>
      </w:r>
      <w:r w:rsidRPr="00852B86">
        <w:rPr>
          <w:rFonts w:eastAsia="PMingLiU"/>
          <w:i/>
          <w:color w:val="000000"/>
        </w:rPr>
        <w:t xml:space="preserve">schedulingRequestID-BFR-SCell-r16 </w:t>
      </w:r>
      <w:r w:rsidRPr="00852B86">
        <w:rPr>
          <w:rFonts w:eastAsia="PMingLiU"/>
          <w:color w:val="000000"/>
        </w:rPr>
        <w:t>configuration</w:t>
      </w:r>
      <w:r w:rsidRPr="00852B86">
        <w:t xml:space="preserve">, during the evaluation period, and link recovery, when DRX is used. This test will partly verify the beam failure detection and link recovery for an FR1 serving cell requirements in </w:t>
      </w:r>
      <w:r w:rsidRPr="00852B86">
        <w:rPr>
          <w:lang w:eastAsia="zh-TW"/>
        </w:rPr>
        <w:t xml:space="preserve">TS 38.133 [6] </w:t>
      </w:r>
      <w:r w:rsidRPr="00852B86">
        <w:t>clause 8.5.</w:t>
      </w:r>
    </w:p>
    <w:p w14:paraId="2BB24969" w14:textId="77777777" w:rsidR="00CE51AE" w:rsidRPr="00852B86" w:rsidRDefault="00CE51AE" w:rsidP="00CE51AE">
      <w:pPr>
        <w:pStyle w:val="H6"/>
      </w:pPr>
      <w:r w:rsidRPr="00852B86">
        <w:t>4.5.5.</w:t>
      </w:r>
      <w:r w:rsidRPr="00852B86">
        <w:rPr>
          <w:lang w:eastAsia="zh-TW"/>
        </w:rPr>
        <w:t>6</w:t>
      </w:r>
      <w:r w:rsidRPr="00852B86">
        <w:t>.2</w:t>
      </w:r>
      <w:r w:rsidRPr="00852B86">
        <w:tab/>
        <w:t>Test applicability</w:t>
      </w:r>
    </w:p>
    <w:p w14:paraId="71B700D5" w14:textId="77777777" w:rsidR="00CE51AE" w:rsidRPr="00852B86" w:rsidRDefault="00CE51AE" w:rsidP="00CE51AE">
      <w:pPr>
        <w:rPr>
          <w:lang w:eastAsia="zh-TW"/>
        </w:rPr>
      </w:pPr>
      <w:r w:rsidRPr="00852B86">
        <w:rPr>
          <w:lang w:eastAsia="sv-SE"/>
        </w:rPr>
        <w:t xml:space="preserve">This test applies to all types of </w:t>
      </w:r>
      <w:r w:rsidRPr="00852B86">
        <w:t>E-UTRA UE release 1</w:t>
      </w:r>
      <w:r w:rsidRPr="00852B86">
        <w:rPr>
          <w:lang w:eastAsia="zh-TW"/>
        </w:rPr>
        <w:t>6</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rPr>
          <w:lang w:eastAsia="zh-CN"/>
        </w:rPr>
        <w:t xml:space="preserve"> and long DRX cycle</w:t>
      </w:r>
      <w:r w:rsidRPr="00852B86">
        <w:t>.</w:t>
      </w:r>
    </w:p>
    <w:p w14:paraId="14A7D45B" w14:textId="77777777" w:rsidR="00CE51AE" w:rsidRPr="00852B86" w:rsidRDefault="00CE51AE" w:rsidP="00CE51AE">
      <w:pPr>
        <w:pStyle w:val="H6"/>
      </w:pPr>
      <w:r w:rsidRPr="00852B86">
        <w:t>4.5.5.</w:t>
      </w:r>
      <w:r w:rsidRPr="00852B86">
        <w:rPr>
          <w:lang w:eastAsia="zh-TW"/>
        </w:rPr>
        <w:t>6</w:t>
      </w:r>
      <w:r w:rsidRPr="00852B86">
        <w:t>.3</w:t>
      </w:r>
      <w:r w:rsidRPr="00852B86">
        <w:tab/>
        <w:t>Minimum conformance requirements</w:t>
      </w:r>
    </w:p>
    <w:p w14:paraId="058A6CF8" w14:textId="77777777" w:rsidR="00CE51AE" w:rsidRPr="00852B86" w:rsidRDefault="00CE51AE" w:rsidP="00CE51AE">
      <w:pPr>
        <w:rPr>
          <w:rFonts w:cs="v4.2.0"/>
        </w:rPr>
      </w:pPr>
      <w:r w:rsidRPr="00852B86">
        <w:rPr>
          <w:lang w:eastAsia="sv-SE"/>
        </w:rPr>
        <w:t>The minimum conformance requirements are specified in clause 4.5.5.0.2.</w:t>
      </w:r>
    </w:p>
    <w:p w14:paraId="2A832BA1" w14:textId="77777777" w:rsidR="00CE51AE" w:rsidRPr="00852B86" w:rsidRDefault="00CE51AE" w:rsidP="00CE51AE">
      <w:pPr>
        <w:rPr>
          <w:rFonts w:cs="v4.2.0"/>
        </w:rPr>
      </w:pPr>
      <w:r w:rsidRPr="00852B86">
        <w:rPr>
          <w:rFonts w:cs="v4.2.0"/>
        </w:rPr>
        <w:t xml:space="preserve">The normative reference for this requirement is TS 38.133 [6] clause </w:t>
      </w:r>
      <w:r w:rsidRPr="00852B86">
        <w:rPr>
          <w:lang w:eastAsia="sv-SE"/>
        </w:rPr>
        <w:t>A.4.5.5.4.</w:t>
      </w:r>
    </w:p>
    <w:p w14:paraId="052D888C" w14:textId="77777777" w:rsidR="00CE51AE" w:rsidRPr="00852B86" w:rsidRDefault="00CE51AE" w:rsidP="00CE51AE">
      <w:pPr>
        <w:pStyle w:val="H6"/>
      </w:pPr>
      <w:r w:rsidRPr="00852B86">
        <w:t>4.5.5.</w:t>
      </w:r>
      <w:r w:rsidRPr="00852B86">
        <w:rPr>
          <w:lang w:eastAsia="zh-TW"/>
        </w:rPr>
        <w:t>6</w:t>
      </w:r>
      <w:r w:rsidRPr="00852B86">
        <w:t>.4</w:t>
      </w:r>
      <w:r w:rsidRPr="00852B86">
        <w:tab/>
        <w:t>Test description</w:t>
      </w:r>
    </w:p>
    <w:p w14:paraId="3EDC1A28" w14:textId="77777777" w:rsidR="00CE51AE" w:rsidRPr="00852B86" w:rsidRDefault="00CE51AE" w:rsidP="00CE51AE">
      <w:pPr>
        <w:rPr>
          <w:lang w:eastAsia="zh-TW"/>
        </w:rPr>
      </w:pPr>
      <w:r w:rsidRPr="00852B86">
        <w:t>The test consists of five successive time periods, with time duration of T1, T2, T3, T4 and T5 respectively. Figure 4.5.5.6</w:t>
      </w:r>
      <w:r w:rsidRPr="00852B86">
        <w:rPr>
          <w:lang w:eastAsia="zh-TW"/>
        </w:rPr>
        <w:t>.4</w:t>
      </w:r>
      <w:r w:rsidRPr="00852B86">
        <w:t>.1-1 shows the SNR of the CSI-RS in set q</w:t>
      </w:r>
      <w:r w:rsidRPr="00852B86">
        <w:rPr>
          <w:vertAlign w:val="subscript"/>
        </w:rPr>
        <w:t>0</w:t>
      </w:r>
      <w:r w:rsidRPr="00852B86">
        <w:t xml:space="preserve"> in the active SCell to emulate beam failure. Figure 4.5.5.6</w:t>
      </w:r>
      <w:r w:rsidRPr="00852B86">
        <w:rPr>
          <w:lang w:eastAsia="zh-TW"/>
        </w:rPr>
        <w:t>.4</w:t>
      </w:r>
      <w:r w:rsidRPr="00852B86">
        <w:t>.1-1 additionally shows the variation of the downlink L1-RSRP of the CSI-RS in set q</w:t>
      </w:r>
      <w:r w:rsidRPr="00852B86">
        <w:rPr>
          <w:vertAlign w:val="subscript"/>
        </w:rPr>
        <w:t>1</w:t>
      </w:r>
      <w:r w:rsidRPr="00852B86">
        <w:t xml:space="preserve"> of the candidate beam used for link recovery.</w:t>
      </w:r>
    </w:p>
    <w:p w14:paraId="1CE44C52" w14:textId="77777777" w:rsidR="00CE51AE" w:rsidRPr="00852B86" w:rsidRDefault="00CE51AE" w:rsidP="00CE51AE">
      <w:pPr>
        <w:keepNext/>
        <w:keepLines/>
        <w:spacing w:before="60"/>
        <w:jc w:val="center"/>
        <w:rPr>
          <w:rFonts w:ascii="Arial" w:hAnsi="Arial"/>
          <w:b/>
        </w:rPr>
      </w:pPr>
      <w:r w:rsidRPr="00852B86">
        <w:rPr>
          <w:rFonts w:ascii="Arial" w:hAnsi="Arial"/>
          <w:b/>
          <w:noProof/>
          <w:lang w:eastAsia="zh-TW"/>
        </w:rPr>
        <w:drawing>
          <wp:inline distT="0" distB="0" distL="0" distR="0" wp14:anchorId="68E24A24" wp14:editId="4C43282F">
            <wp:extent cx="5477654" cy="2538339"/>
            <wp:effectExtent l="0" t="0" r="0" b="0"/>
            <wp:docPr id="142"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5501536" cy="2549406"/>
                    </a:xfrm>
                    <a:prstGeom prst="rect">
                      <a:avLst/>
                    </a:prstGeom>
                    <a:noFill/>
                  </pic:spPr>
                </pic:pic>
              </a:graphicData>
            </a:graphic>
          </wp:inline>
        </w:drawing>
      </w:r>
    </w:p>
    <w:p w14:paraId="7D50ACD1" w14:textId="3D275C7D" w:rsidR="00CE51AE" w:rsidRPr="00852B86" w:rsidRDefault="00CE51AE" w:rsidP="00CE51AE">
      <w:pPr>
        <w:keepLines/>
        <w:spacing w:after="240"/>
        <w:jc w:val="center"/>
        <w:rPr>
          <w:rFonts w:ascii="Arial" w:hAnsi="Arial"/>
          <w:b/>
        </w:rPr>
      </w:pPr>
      <w:r w:rsidRPr="00852B86">
        <w:rPr>
          <w:rFonts w:ascii="Arial" w:hAnsi="Arial"/>
          <w:b/>
        </w:rPr>
        <w:t>Figure 4.5.5.6</w:t>
      </w:r>
      <w:r w:rsidRPr="00852B86">
        <w:rPr>
          <w:rFonts w:ascii="Arial" w:hAnsi="Arial"/>
          <w:b/>
          <w:lang w:eastAsia="zh-TW"/>
        </w:rPr>
        <w:t>.4</w:t>
      </w:r>
      <w:r w:rsidRPr="00852B86">
        <w:rPr>
          <w:rFonts w:ascii="Arial" w:hAnsi="Arial"/>
          <w:b/>
        </w:rPr>
        <w:t>.1-1: SNR and L1-RSRP variation for beam failure detection and LR testing for SCell in DRX mode</w:t>
      </w:r>
    </w:p>
    <w:p w14:paraId="2A13FE2E" w14:textId="77777777" w:rsidR="00CE51AE" w:rsidRPr="00852B86" w:rsidRDefault="00CE51AE" w:rsidP="002A717D"/>
    <w:p w14:paraId="1B02D5A0" w14:textId="77777777" w:rsidR="00CE51AE" w:rsidRPr="00852B86" w:rsidRDefault="00CE51AE" w:rsidP="00CE51AE">
      <w:pPr>
        <w:pStyle w:val="H6"/>
      </w:pPr>
      <w:r w:rsidRPr="00852B86">
        <w:t>4.5.5.</w:t>
      </w:r>
      <w:r w:rsidRPr="00852B86">
        <w:rPr>
          <w:lang w:eastAsia="zh-TW"/>
        </w:rPr>
        <w:t>6</w:t>
      </w:r>
      <w:r w:rsidRPr="00852B86">
        <w:t>.4.1</w:t>
      </w:r>
      <w:r w:rsidRPr="00852B86">
        <w:tab/>
        <w:t>Initial conditions</w:t>
      </w:r>
    </w:p>
    <w:p w14:paraId="56CA0CCD" w14:textId="77777777" w:rsidR="00CE51AE" w:rsidRPr="00852B86" w:rsidRDefault="00CE51AE" w:rsidP="00CE51AE">
      <w:pPr>
        <w:rPr>
          <w:lang w:eastAsia="sv-SE"/>
        </w:rPr>
      </w:pPr>
      <w:r w:rsidRPr="00852B86">
        <w:rPr>
          <w:lang w:eastAsia="sv-SE"/>
        </w:rPr>
        <w:t>This test shall be tested using any of the test configurations in Table 4.5.5.</w:t>
      </w:r>
      <w:r w:rsidRPr="00852B86">
        <w:rPr>
          <w:lang w:eastAsia="zh-TW"/>
        </w:rPr>
        <w:t>6</w:t>
      </w:r>
      <w:r w:rsidRPr="00852B86">
        <w:rPr>
          <w:lang w:eastAsia="sv-SE"/>
        </w:rPr>
        <w:t>.4.1-1.</w:t>
      </w:r>
    </w:p>
    <w:p w14:paraId="2059FEB9" w14:textId="77777777" w:rsidR="00CE51AE" w:rsidRPr="00852B86" w:rsidRDefault="00CE51AE" w:rsidP="00532C1E">
      <w:pPr>
        <w:pStyle w:val="TH"/>
      </w:pPr>
      <w:r w:rsidRPr="00852B86">
        <w:t>Table 4.5.5.6</w:t>
      </w:r>
      <w:r w:rsidRPr="00852B86">
        <w:rPr>
          <w:lang w:eastAsia="zh-TW"/>
        </w:rPr>
        <w:t>.4</w:t>
      </w:r>
      <w:r w:rsidRPr="00852B86">
        <w:t>.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CE51AE" w:rsidRPr="00852B86" w14:paraId="3855FF92"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8DC86A"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onfiguration</w:t>
            </w:r>
          </w:p>
        </w:tc>
        <w:tc>
          <w:tcPr>
            <w:tcW w:w="6905" w:type="dxa"/>
            <w:tcBorders>
              <w:top w:val="single" w:sz="4" w:space="0" w:color="auto"/>
              <w:left w:val="single" w:sz="4" w:space="0" w:color="auto"/>
              <w:bottom w:val="single" w:sz="4" w:space="0" w:color="auto"/>
              <w:right w:val="single" w:sz="4" w:space="0" w:color="auto"/>
            </w:tcBorders>
            <w:hideMark/>
          </w:tcPr>
          <w:p w14:paraId="554E4FBE"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Description</w:t>
            </w:r>
          </w:p>
        </w:tc>
      </w:tr>
      <w:tr w:rsidR="00152B39" w:rsidRPr="00852B86" w14:paraId="408CAFE2" w14:textId="77777777" w:rsidTr="00335CD4">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563A4BD2" w14:textId="26176ADA" w:rsidR="00152B39" w:rsidRPr="00852B86" w:rsidRDefault="00152B39" w:rsidP="00152B39">
            <w:pPr>
              <w:keepNext/>
              <w:keepLines/>
              <w:spacing w:after="0"/>
              <w:rPr>
                <w:rFonts w:ascii="Arial" w:hAnsi="Arial"/>
                <w:sz w:val="18"/>
              </w:rPr>
            </w:pPr>
            <w:r w:rsidRPr="00852B86">
              <w:rPr>
                <w:rFonts w:ascii="Arial" w:hAnsi="Arial"/>
                <w:sz w:val="18"/>
                <w:lang w:eastAsia="zh-TW"/>
              </w:rPr>
              <w:t>4.5.5.6-1</w:t>
            </w:r>
          </w:p>
        </w:tc>
        <w:tc>
          <w:tcPr>
            <w:tcW w:w="6905" w:type="dxa"/>
            <w:tcBorders>
              <w:top w:val="single" w:sz="4" w:space="0" w:color="auto"/>
              <w:left w:val="single" w:sz="4" w:space="0" w:color="auto"/>
              <w:bottom w:val="single" w:sz="4" w:space="0" w:color="auto"/>
              <w:right w:val="single" w:sz="4" w:space="0" w:color="auto"/>
            </w:tcBorders>
            <w:hideMark/>
          </w:tcPr>
          <w:p w14:paraId="157B9195" w14:textId="77777777" w:rsidR="00152B39" w:rsidRPr="00852B86" w:rsidRDefault="00152B39" w:rsidP="00152B39">
            <w:pPr>
              <w:keepNext/>
              <w:keepLines/>
              <w:spacing w:after="0"/>
              <w:rPr>
                <w:rFonts w:ascii="Arial" w:hAnsi="Arial"/>
                <w:sz w:val="18"/>
              </w:rPr>
            </w:pPr>
            <w:r w:rsidRPr="00852B86">
              <w:rPr>
                <w:rFonts w:ascii="Arial" w:hAnsi="Arial"/>
                <w:sz w:val="18"/>
              </w:rPr>
              <w:t>LTE FDD, NR 15 kHz SSB SCS, 10 MHz bandwidth, FDD duplex mode</w:t>
            </w:r>
          </w:p>
        </w:tc>
      </w:tr>
      <w:tr w:rsidR="00152B39" w:rsidRPr="00852B86" w14:paraId="55FF1E01"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0445820" w14:textId="6B6B0622" w:rsidR="00152B39" w:rsidRPr="00852B86" w:rsidRDefault="00152B39" w:rsidP="00152B39">
            <w:pPr>
              <w:keepNext/>
              <w:keepLines/>
              <w:spacing w:after="0"/>
              <w:rPr>
                <w:rFonts w:ascii="Arial" w:hAnsi="Arial"/>
                <w:sz w:val="18"/>
              </w:rPr>
            </w:pPr>
            <w:r w:rsidRPr="00852B86">
              <w:rPr>
                <w:rFonts w:ascii="Arial" w:hAnsi="Arial"/>
                <w:sz w:val="18"/>
                <w:lang w:eastAsia="zh-TW"/>
              </w:rPr>
              <w:t>4.5.5.6-2</w:t>
            </w:r>
          </w:p>
        </w:tc>
        <w:tc>
          <w:tcPr>
            <w:tcW w:w="6905" w:type="dxa"/>
            <w:tcBorders>
              <w:top w:val="single" w:sz="4" w:space="0" w:color="auto"/>
              <w:left w:val="single" w:sz="4" w:space="0" w:color="auto"/>
              <w:bottom w:val="single" w:sz="4" w:space="0" w:color="auto"/>
              <w:right w:val="single" w:sz="4" w:space="0" w:color="auto"/>
            </w:tcBorders>
            <w:hideMark/>
          </w:tcPr>
          <w:p w14:paraId="08F5BA77" w14:textId="77777777" w:rsidR="00152B39" w:rsidRPr="00852B86" w:rsidRDefault="00152B39" w:rsidP="00152B39">
            <w:pPr>
              <w:keepNext/>
              <w:keepLines/>
              <w:spacing w:after="0"/>
              <w:rPr>
                <w:rFonts w:ascii="Arial" w:hAnsi="Arial"/>
                <w:sz w:val="18"/>
              </w:rPr>
            </w:pPr>
            <w:r w:rsidRPr="00852B86">
              <w:rPr>
                <w:rFonts w:ascii="Arial" w:hAnsi="Arial"/>
                <w:sz w:val="18"/>
              </w:rPr>
              <w:t>LTE FDD, NR 15 kHz SSB SCS, 10 MHz bandwidth, TDD duplex mode</w:t>
            </w:r>
          </w:p>
        </w:tc>
      </w:tr>
      <w:tr w:rsidR="00152B39" w:rsidRPr="00852B86" w14:paraId="6152F20E"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372EDDBC" w14:textId="03D7377F" w:rsidR="00152B39" w:rsidRPr="00852B86" w:rsidRDefault="00152B39" w:rsidP="00152B39">
            <w:pPr>
              <w:keepNext/>
              <w:keepLines/>
              <w:spacing w:after="0"/>
              <w:rPr>
                <w:rFonts w:ascii="Arial" w:hAnsi="Arial"/>
                <w:sz w:val="18"/>
              </w:rPr>
            </w:pPr>
            <w:r w:rsidRPr="00852B86">
              <w:rPr>
                <w:rFonts w:ascii="Arial" w:hAnsi="Arial"/>
                <w:sz w:val="18"/>
                <w:lang w:eastAsia="zh-TW"/>
              </w:rPr>
              <w:t>4.5.5.6-3</w:t>
            </w:r>
          </w:p>
        </w:tc>
        <w:tc>
          <w:tcPr>
            <w:tcW w:w="6905" w:type="dxa"/>
            <w:tcBorders>
              <w:top w:val="single" w:sz="4" w:space="0" w:color="auto"/>
              <w:left w:val="single" w:sz="4" w:space="0" w:color="auto"/>
              <w:bottom w:val="single" w:sz="4" w:space="0" w:color="auto"/>
              <w:right w:val="single" w:sz="4" w:space="0" w:color="auto"/>
            </w:tcBorders>
            <w:hideMark/>
          </w:tcPr>
          <w:p w14:paraId="1BFD592E" w14:textId="77777777" w:rsidR="00152B39" w:rsidRPr="00852B86" w:rsidRDefault="00152B39" w:rsidP="00152B39">
            <w:pPr>
              <w:keepNext/>
              <w:keepLines/>
              <w:spacing w:after="0"/>
              <w:rPr>
                <w:rFonts w:ascii="Arial" w:hAnsi="Arial"/>
                <w:sz w:val="18"/>
              </w:rPr>
            </w:pPr>
            <w:r w:rsidRPr="00852B86">
              <w:rPr>
                <w:rFonts w:ascii="Arial" w:hAnsi="Arial"/>
                <w:sz w:val="18"/>
              </w:rPr>
              <w:t>LTE FDD, NR 30 kHz SSB SCS, 40 MHz bandwidth, TDD duplex mode</w:t>
            </w:r>
          </w:p>
        </w:tc>
      </w:tr>
      <w:tr w:rsidR="00152B39" w:rsidRPr="00852B86" w14:paraId="1B09BAB8"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61CF3B4" w14:textId="7278C166" w:rsidR="00152B39" w:rsidRPr="00852B86" w:rsidRDefault="00152B39" w:rsidP="00152B39">
            <w:pPr>
              <w:keepNext/>
              <w:keepLines/>
              <w:spacing w:after="0"/>
              <w:rPr>
                <w:rFonts w:ascii="Arial" w:hAnsi="Arial"/>
                <w:sz w:val="18"/>
              </w:rPr>
            </w:pPr>
            <w:r w:rsidRPr="00852B86">
              <w:rPr>
                <w:rFonts w:ascii="Arial" w:hAnsi="Arial"/>
                <w:sz w:val="18"/>
                <w:lang w:eastAsia="zh-TW"/>
              </w:rPr>
              <w:t>4.5.5.6-4</w:t>
            </w:r>
          </w:p>
        </w:tc>
        <w:tc>
          <w:tcPr>
            <w:tcW w:w="6905" w:type="dxa"/>
            <w:tcBorders>
              <w:top w:val="single" w:sz="4" w:space="0" w:color="auto"/>
              <w:left w:val="single" w:sz="4" w:space="0" w:color="auto"/>
              <w:bottom w:val="single" w:sz="4" w:space="0" w:color="auto"/>
              <w:right w:val="single" w:sz="4" w:space="0" w:color="auto"/>
            </w:tcBorders>
            <w:hideMark/>
          </w:tcPr>
          <w:p w14:paraId="5FBE1A74" w14:textId="77777777" w:rsidR="00152B39" w:rsidRPr="00852B86" w:rsidRDefault="00152B39" w:rsidP="00152B39">
            <w:pPr>
              <w:keepNext/>
              <w:keepLines/>
              <w:spacing w:after="0"/>
              <w:rPr>
                <w:rFonts w:ascii="Arial" w:hAnsi="Arial"/>
                <w:sz w:val="18"/>
              </w:rPr>
            </w:pPr>
            <w:r w:rsidRPr="00852B86">
              <w:rPr>
                <w:rFonts w:ascii="Arial" w:hAnsi="Arial"/>
                <w:sz w:val="18"/>
              </w:rPr>
              <w:t>LTE TDD, NR 15 kHz SSB SCS, 10 MHz bandwidth, FDD duplex mode</w:t>
            </w:r>
          </w:p>
        </w:tc>
      </w:tr>
      <w:tr w:rsidR="00152B39" w:rsidRPr="00852B86" w14:paraId="47D7FBF9"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5F4CF1DE" w14:textId="1DA06416" w:rsidR="00152B39" w:rsidRPr="00852B86" w:rsidRDefault="00152B39" w:rsidP="00152B39">
            <w:pPr>
              <w:keepNext/>
              <w:keepLines/>
              <w:spacing w:after="0"/>
              <w:rPr>
                <w:rFonts w:ascii="Arial" w:hAnsi="Arial"/>
                <w:sz w:val="18"/>
              </w:rPr>
            </w:pPr>
            <w:r w:rsidRPr="00852B86">
              <w:rPr>
                <w:rFonts w:ascii="Arial" w:hAnsi="Arial"/>
                <w:sz w:val="18"/>
                <w:lang w:eastAsia="zh-TW"/>
              </w:rPr>
              <w:t>4.5.5.6-5</w:t>
            </w:r>
          </w:p>
        </w:tc>
        <w:tc>
          <w:tcPr>
            <w:tcW w:w="6905" w:type="dxa"/>
            <w:tcBorders>
              <w:top w:val="single" w:sz="4" w:space="0" w:color="auto"/>
              <w:left w:val="single" w:sz="4" w:space="0" w:color="auto"/>
              <w:bottom w:val="single" w:sz="4" w:space="0" w:color="auto"/>
              <w:right w:val="single" w:sz="4" w:space="0" w:color="auto"/>
            </w:tcBorders>
            <w:hideMark/>
          </w:tcPr>
          <w:p w14:paraId="25E7C75D" w14:textId="77777777" w:rsidR="00152B39" w:rsidRPr="00852B86" w:rsidRDefault="00152B39" w:rsidP="00152B39">
            <w:pPr>
              <w:keepNext/>
              <w:keepLines/>
              <w:spacing w:after="0"/>
              <w:rPr>
                <w:rFonts w:ascii="Arial" w:hAnsi="Arial"/>
                <w:sz w:val="18"/>
              </w:rPr>
            </w:pPr>
            <w:r w:rsidRPr="00852B86">
              <w:rPr>
                <w:rFonts w:ascii="Arial" w:hAnsi="Arial"/>
                <w:sz w:val="18"/>
              </w:rPr>
              <w:t>LTE TDD, NR 15 kHz SSB SCS, 10 MHz bandwidth, TDD duplex mode</w:t>
            </w:r>
          </w:p>
        </w:tc>
      </w:tr>
      <w:tr w:rsidR="00152B39" w:rsidRPr="00852B86" w14:paraId="504F9004" w14:textId="77777777" w:rsidTr="00335CD4">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43EA5A58" w14:textId="2D2C678D" w:rsidR="00152B39" w:rsidRPr="00852B86" w:rsidRDefault="00152B39" w:rsidP="00152B39">
            <w:pPr>
              <w:keepNext/>
              <w:keepLines/>
              <w:spacing w:after="0"/>
              <w:rPr>
                <w:rFonts w:ascii="Arial" w:hAnsi="Arial"/>
                <w:sz w:val="18"/>
              </w:rPr>
            </w:pPr>
            <w:r w:rsidRPr="00852B86">
              <w:rPr>
                <w:rFonts w:ascii="Arial" w:hAnsi="Arial"/>
                <w:sz w:val="18"/>
                <w:lang w:eastAsia="zh-TW"/>
              </w:rPr>
              <w:t>4.5.5.6-6</w:t>
            </w:r>
          </w:p>
        </w:tc>
        <w:tc>
          <w:tcPr>
            <w:tcW w:w="6905" w:type="dxa"/>
            <w:tcBorders>
              <w:top w:val="single" w:sz="4" w:space="0" w:color="auto"/>
              <w:left w:val="single" w:sz="4" w:space="0" w:color="auto"/>
              <w:bottom w:val="single" w:sz="4" w:space="0" w:color="auto"/>
              <w:right w:val="single" w:sz="4" w:space="0" w:color="auto"/>
            </w:tcBorders>
            <w:hideMark/>
          </w:tcPr>
          <w:p w14:paraId="1098C879" w14:textId="77777777" w:rsidR="00152B39" w:rsidRPr="00852B86" w:rsidRDefault="00152B39" w:rsidP="00152B39">
            <w:pPr>
              <w:keepNext/>
              <w:keepLines/>
              <w:spacing w:after="0"/>
              <w:rPr>
                <w:rFonts w:ascii="Arial" w:hAnsi="Arial"/>
                <w:sz w:val="18"/>
              </w:rPr>
            </w:pPr>
            <w:r w:rsidRPr="00852B86">
              <w:rPr>
                <w:rFonts w:ascii="Arial" w:hAnsi="Arial"/>
                <w:sz w:val="18"/>
              </w:rPr>
              <w:t>LTE TDD, NR 30 kHz SSB SCS, 40 MHz bandwidth, TDD duplex mode</w:t>
            </w:r>
          </w:p>
        </w:tc>
      </w:tr>
      <w:tr w:rsidR="00CE51AE" w:rsidRPr="00852B86" w14:paraId="28E090EA" w14:textId="77777777" w:rsidTr="00335CD4">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1754BCED" w14:textId="0332565A" w:rsidR="00CE51AE" w:rsidRPr="00852B86" w:rsidRDefault="00CE51AE" w:rsidP="00335CD4">
            <w:pPr>
              <w:keepNext/>
              <w:keepLines/>
              <w:spacing w:after="0"/>
              <w:ind w:left="851" w:hanging="851"/>
              <w:rPr>
                <w:rFonts w:ascii="Arial" w:hAnsi="Arial"/>
                <w:sz w:val="18"/>
              </w:rPr>
            </w:pPr>
            <w:r w:rsidRPr="00852B86">
              <w:rPr>
                <w:rFonts w:ascii="Arial" w:hAnsi="Arial"/>
                <w:sz w:val="18"/>
              </w:rPr>
              <w:t>Note:</w:t>
            </w:r>
            <w:r w:rsidRPr="00852B86">
              <w:rPr>
                <w:rFonts w:ascii="Arial" w:hAnsi="Arial"/>
                <w:snapToGrid w:val="0"/>
                <w:sz w:val="18"/>
                <w:lang w:eastAsia="zh-CN"/>
              </w:rPr>
              <w:tab/>
            </w:r>
            <w:r w:rsidRPr="00852B86">
              <w:rPr>
                <w:rFonts w:ascii="Arial" w:hAnsi="Arial"/>
                <w:sz w:val="18"/>
              </w:rPr>
              <w:t>The UE is only required to pass in one of the supported test configurations in FR1</w:t>
            </w:r>
          </w:p>
        </w:tc>
      </w:tr>
    </w:tbl>
    <w:p w14:paraId="4A24190E" w14:textId="77777777" w:rsidR="00CE51AE" w:rsidRPr="00852B86" w:rsidRDefault="00CE51AE" w:rsidP="00CE51AE">
      <w:pPr>
        <w:rPr>
          <w:lang w:eastAsia="zh-TW"/>
        </w:rPr>
      </w:pPr>
    </w:p>
    <w:p w14:paraId="65E202D4" w14:textId="77777777" w:rsidR="00CE51AE" w:rsidRPr="00852B86" w:rsidRDefault="00CE51AE" w:rsidP="00CE51AE">
      <w:pPr>
        <w:rPr>
          <w:lang w:eastAsia="sv-SE"/>
        </w:rPr>
      </w:pPr>
      <w:r w:rsidRPr="00852B86">
        <w:rPr>
          <w:lang w:eastAsia="sv-SE"/>
        </w:rPr>
        <w:t>Configure the test equipment and the DUT according to the parameters in Table 4.5.5.</w:t>
      </w:r>
      <w:r w:rsidRPr="00852B86">
        <w:rPr>
          <w:lang w:eastAsia="zh-TW"/>
        </w:rPr>
        <w:t>6</w:t>
      </w:r>
      <w:r w:rsidRPr="00852B86">
        <w:rPr>
          <w:lang w:eastAsia="sv-SE"/>
        </w:rPr>
        <w:t>.4.1-2.</w:t>
      </w:r>
    </w:p>
    <w:p w14:paraId="2A936991" w14:textId="77777777" w:rsidR="00CE51AE" w:rsidRPr="00852B86" w:rsidRDefault="00CE51AE" w:rsidP="00CE51AE">
      <w:pPr>
        <w:pStyle w:val="TH"/>
      </w:pPr>
      <w:r w:rsidRPr="00852B86">
        <w:t>Table 4.5.5.</w:t>
      </w:r>
      <w:r w:rsidRPr="00852B86">
        <w:rPr>
          <w:lang w:eastAsia="zh-TW"/>
        </w:rPr>
        <w:t>6</w:t>
      </w:r>
      <w:r w:rsidRPr="00852B86">
        <w:t>.4.1-2: Initial conditions for EN-DC FR1</w:t>
      </w:r>
      <w:r w:rsidRPr="00852B86">
        <w:rPr>
          <w:lang w:eastAsia="zh-TW"/>
        </w:rPr>
        <w:t xml:space="preserve"> SCell</w:t>
      </w:r>
      <w:r w:rsidRPr="00852B86">
        <w:t xml:space="preserve">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E51AE" w:rsidRPr="00852B86" w14:paraId="025B91C8" w14:textId="77777777" w:rsidTr="00335CD4">
        <w:trPr>
          <w:jc w:val="center"/>
        </w:trPr>
        <w:tc>
          <w:tcPr>
            <w:tcW w:w="1701" w:type="dxa"/>
            <w:shd w:val="clear" w:color="auto" w:fill="auto"/>
          </w:tcPr>
          <w:p w14:paraId="74459E63" w14:textId="77777777" w:rsidR="00CE51AE" w:rsidRPr="00852B86" w:rsidRDefault="00CE51AE" w:rsidP="00335CD4">
            <w:pPr>
              <w:pStyle w:val="TAH"/>
            </w:pPr>
            <w:r w:rsidRPr="00852B86">
              <w:t>Parameter</w:t>
            </w:r>
          </w:p>
        </w:tc>
        <w:tc>
          <w:tcPr>
            <w:tcW w:w="3943" w:type="dxa"/>
            <w:gridSpan w:val="2"/>
            <w:shd w:val="clear" w:color="auto" w:fill="auto"/>
          </w:tcPr>
          <w:p w14:paraId="2DDA3D71" w14:textId="77777777" w:rsidR="00CE51AE" w:rsidRPr="00852B86" w:rsidRDefault="00CE51AE" w:rsidP="00335CD4">
            <w:pPr>
              <w:pStyle w:val="TAH"/>
            </w:pPr>
            <w:r w:rsidRPr="00852B86">
              <w:t>Value</w:t>
            </w:r>
          </w:p>
        </w:tc>
        <w:tc>
          <w:tcPr>
            <w:tcW w:w="3961" w:type="dxa"/>
          </w:tcPr>
          <w:p w14:paraId="2873ED19" w14:textId="77777777" w:rsidR="00CE51AE" w:rsidRPr="00852B86" w:rsidRDefault="00CE51AE" w:rsidP="00335CD4">
            <w:pPr>
              <w:pStyle w:val="TAH"/>
            </w:pPr>
            <w:r w:rsidRPr="00852B86">
              <w:t>Comment</w:t>
            </w:r>
          </w:p>
        </w:tc>
      </w:tr>
      <w:tr w:rsidR="00CE51AE" w:rsidRPr="00852B86" w14:paraId="2D301385" w14:textId="77777777" w:rsidTr="00335CD4">
        <w:trPr>
          <w:jc w:val="center"/>
        </w:trPr>
        <w:tc>
          <w:tcPr>
            <w:tcW w:w="1701" w:type="dxa"/>
            <w:shd w:val="clear" w:color="auto" w:fill="auto"/>
          </w:tcPr>
          <w:p w14:paraId="0DF453E4" w14:textId="77777777" w:rsidR="00CE51AE" w:rsidRPr="00852B86" w:rsidRDefault="00CE51AE" w:rsidP="00335CD4">
            <w:pPr>
              <w:pStyle w:val="TAL"/>
            </w:pPr>
            <w:r w:rsidRPr="00852B86">
              <w:t>Test environment</w:t>
            </w:r>
          </w:p>
        </w:tc>
        <w:tc>
          <w:tcPr>
            <w:tcW w:w="3943" w:type="dxa"/>
            <w:gridSpan w:val="2"/>
            <w:shd w:val="clear" w:color="auto" w:fill="auto"/>
          </w:tcPr>
          <w:p w14:paraId="71430813" w14:textId="77777777" w:rsidR="00CE51AE" w:rsidRPr="00852B86" w:rsidRDefault="00CE51AE" w:rsidP="00335CD4">
            <w:pPr>
              <w:pStyle w:val="TAL"/>
            </w:pPr>
            <w:r w:rsidRPr="00852B86">
              <w:t>NC</w:t>
            </w:r>
          </w:p>
        </w:tc>
        <w:tc>
          <w:tcPr>
            <w:tcW w:w="3961" w:type="dxa"/>
          </w:tcPr>
          <w:p w14:paraId="3399C53A" w14:textId="77777777" w:rsidR="00CE51AE" w:rsidRPr="00852B86" w:rsidRDefault="00CE51AE" w:rsidP="00335CD4">
            <w:pPr>
              <w:pStyle w:val="TAL"/>
            </w:pPr>
            <w:r w:rsidRPr="00852B86">
              <w:t>As specified in TS 38.508-1 [14] clause 4.1.</w:t>
            </w:r>
          </w:p>
        </w:tc>
      </w:tr>
      <w:tr w:rsidR="00CE51AE" w:rsidRPr="00852B86" w14:paraId="4993B871" w14:textId="77777777" w:rsidTr="00335CD4">
        <w:trPr>
          <w:jc w:val="center"/>
        </w:trPr>
        <w:tc>
          <w:tcPr>
            <w:tcW w:w="1701" w:type="dxa"/>
            <w:shd w:val="clear" w:color="auto" w:fill="auto"/>
          </w:tcPr>
          <w:p w14:paraId="286999CD" w14:textId="77777777" w:rsidR="00CE51AE" w:rsidRPr="00852B86" w:rsidRDefault="00CE51AE" w:rsidP="00335CD4">
            <w:pPr>
              <w:pStyle w:val="TAL"/>
            </w:pPr>
            <w:r w:rsidRPr="00852B86">
              <w:t>Test frequencies</w:t>
            </w:r>
          </w:p>
        </w:tc>
        <w:tc>
          <w:tcPr>
            <w:tcW w:w="7904" w:type="dxa"/>
            <w:gridSpan w:val="3"/>
            <w:shd w:val="clear" w:color="auto" w:fill="auto"/>
          </w:tcPr>
          <w:p w14:paraId="763E280F" w14:textId="77777777" w:rsidR="00CE51AE" w:rsidRPr="00852B86" w:rsidRDefault="00CE51AE" w:rsidP="00335CD4">
            <w:pPr>
              <w:pStyle w:val="TAL"/>
            </w:pPr>
            <w:r w:rsidRPr="00852B86">
              <w:t>As specified in Annex E, table E.2-1 and TS 38.508-1 [14] clause 4.3.1 and 4.4.2.</w:t>
            </w:r>
          </w:p>
        </w:tc>
      </w:tr>
      <w:tr w:rsidR="00CE51AE" w:rsidRPr="00852B86" w14:paraId="7F2C00B2" w14:textId="77777777" w:rsidTr="00335CD4">
        <w:trPr>
          <w:jc w:val="center"/>
        </w:trPr>
        <w:tc>
          <w:tcPr>
            <w:tcW w:w="1701" w:type="dxa"/>
            <w:shd w:val="clear" w:color="auto" w:fill="auto"/>
          </w:tcPr>
          <w:p w14:paraId="43179D98" w14:textId="77777777" w:rsidR="00CE51AE" w:rsidRPr="00852B86" w:rsidRDefault="00CE51AE" w:rsidP="00335CD4">
            <w:pPr>
              <w:pStyle w:val="TAL"/>
            </w:pPr>
            <w:r w:rsidRPr="00852B86">
              <w:t>Channel bandwidth</w:t>
            </w:r>
          </w:p>
        </w:tc>
        <w:tc>
          <w:tcPr>
            <w:tcW w:w="7904" w:type="dxa"/>
            <w:gridSpan w:val="3"/>
            <w:shd w:val="clear" w:color="auto" w:fill="auto"/>
          </w:tcPr>
          <w:p w14:paraId="7C05A230" w14:textId="77777777" w:rsidR="00CE51AE" w:rsidRPr="00852B86" w:rsidRDefault="00CE51AE" w:rsidP="00335CD4">
            <w:pPr>
              <w:pStyle w:val="TAL"/>
            </w:pPr>
            <w:r w:rsidRPr="00852B86">
              <w:t>As specified by the test configuration selected from Table 4.5.5.4.4.1-1.</w:t>
            </w:r>
          </w:p>
        </w:tc>
      </w:tr>
      <w:tr w:rsidR="00CE51AE" w:rsidRPr="00852B86" w14:paraId="7C50B1CE" w14:textId="77777777" w:rsidTr="00335CD4">
        <w:trPr>
          <w:jc w:val="center"/>
        </w:trPr>
        <w:tc>
          <w:tcPr>
            <w:tcW w:w="1701" w:type="dxa"/>
            <w:shd w:val="clear" w:color="auto" w:fill="auto"/>
          </w:tcPr>
          <w:p w14:paraId="5623B735" w14:textId="77777777" w:rsidR="00CE51AE" w:rsidRPr="00852B86" w:rsidRDefault="00CE51AE" w:rsidP="00335CD4">
            <w:pPr>
              <w:pStyle w:val="TAL"/>
            </w:pPr>
            <w:r w:rsidRPr="00852B86">
              <w:t>Propagation conditions</w:t>
            </w:r>
          </w:p>
        </w:tc>
        <w:tc>
          <w:tcPr>
            <w:tcW w:w="3943" w:type="dxa"/>
            <w:gridSpan w:val="2"/>
            <w:shd w:val="clear" w:color="auto" w:fill="auto"/>
          </w:tcPr>
          <w:p w14:paraId="3338408D" w14:textId="77777777" w:rsidR="00CE51AE" w:rsidRPr="00852B86" w:rsidRDefault="00CE51AE" w:rsidP="00335CD4">
            <w:pPr>
              <w:pStyle w:val="TAL"/>
            </w:pPr>
            <w:r w:rsidRPr="00852B86">
              <w:t>AWGN</w:t>
            </w:r>
          </w:p>
        </w:tc>
        <w:tc>
          <w:tcPr>
            <w:tcW w:w="3961" w:type="dxa"/>
          </w:tcPr>
          <w:p w14:paraId="101121F7" w14:textId="77777777" w:rsidR="00CE51AE" w:rsidRPr="00852B86" w:rsidRDefault="00CE51AE" w:rsidP="00335CD4">
            <w:pPr>
              <w:pStyle w:val="TAL"/>
            </w:pPr>
            <w:r w:rsidRPr="00852B86">
              <w:t>As specified in Annex C.2.2.</w:t>
            </w:r>
          </w:p>
        </w:tc>
      </w:tr>
      <w:tr w:rsidR="00CE51AE" w:rsidRPr="00852B86" w14:paraId="233FF979" w14:textId="77777777" w:rsidTr="00335CD4">
        <w:trPr>
          <w:trHeight w:val="251"/>
          <w:jc w:val="center"/>
        </w:trPr>
        <w:tc>
          <w:tcPr>
            <w:tcW w:w="1701" w:type="dxa"/>
            <w:vMerge w:val="restart"/>
            <w:shd w:val="clear" w:color="auto" w:fill="auto"/>
          </w:tcPr>
          <w:p w14:paraId="3EC22B11" w14:textId="77777777" w:rsidR="00CE51AE" w:rsidRPr="00852B86" w:rsidRDefault="00CE51AE" w:rsidP="00335CD4">
            <w:pPr>
              <w:pStyle w:val="TAL"/>
            </w:pPr>
            <w:r w:rsidRPr="00852B86">
              <w:t>Connection Diagram</w:t>
            </w:r>
          </w:p>
        </w:tc>
        <w:tc>
          <w:tcPr>
            <w:tcW w:w="1134" w:type="dxa"/>
            <w:shd w:val="clear" w:color="auto" w:fill="auto"/>
          </w:tcPr>
          <w:p w14:paraId="39FAEF23" w14:textId="77777777" w:rsidR="00CE51AE" w:rsidRPr="00852B86" w:rsidRDefault="00CE51AE" w:rsidP="00335CD4">
            <w:pPr>
              <w:pStyle w:val="TAL"/>
            </w:pPr>
            <w:r w:rsidRPr="00852B86">
              <w:t>TE Part</w:t>
            </w:r>
          </w:p>
        </w:tc>
        <w:tc>
          <w:tcPr>
            <w:tcW w:w="2809" w:type="dxa"/>
            <w:shd w:val="clear" w:color="auto" w:fill="auto"/>
          </w:tcPr>
          <w:p w14:paraId="6AB4E1E3" w14:textId="77777777" w:rsidR="00CE51AE" w:rsidRPr="00852B86" w:rsidRDefault="00CE51AE" w:rsidP="00335CD4">
            <w:pPr>
              <w:pStyle w:val="TAL"/>
            </w:pPr>
            <w:r w:rsidRPr="00852B86">
              <w:t>A.3.1.7.1</w:t>
            </w:r>
          </w:p>
        </w:tc>
        <w:tc>
          <w:tcPr>
            <w:tcW w:w="3961" w:type="dxa"/>
            <w:vMerge w:val="restart"/>
          </w:tcPr>
          <w:p w14:paraId="384AA8F1" w14:textId="77777777" w:rsidR="00CE51AE" w:rsidRPr="00852B86" w:rsidRDefault="00CE51AE" w:rsidP="00335CD4">
            <w:pPr>
              <w:pStyle w:val="TAL"/>
            </w:pPr>
            <w:r w:rsidRPr="00852B86">
              <w:t>As specified in TS 38.508-1 [14] Annex A.</w:t>
            </w:r>
          </w:p>
        </w:tc>
      </w:tr>
      <w:tr w:rsidR="00CE51AE" w:rsidRPr="00852B86" w14:paraId="21922EFA" w14:textId="77777777" w:rsidTr="00335CD4">
        <w:trPr>
          <w:trHeight w:val="250"/>
          <w:jc w:val="center"/>
        </w:trPr>
        <w:tc>
          <w:tcPr>
            <w:tcW w:w="1701" w:type="dxa"/>
            <w:vMerge/>
            <w:shd w:val="clear" w:color="auto" w:fill="auto"/>
          </w:tcPr>
          <w:p w14:paraId="68525B37" w14:textId="77777777" w:rsidR="00CE51AE" w:rsidRPr="00852B86" w:rsidRDefault="00CE51AE" w:rsidP="00335CD4">
            <w:pPr>
              <w:pStyle w:val="TAL"/>
            </w:pPr>
          </w:p>
        </w:tc>
        <w:tc>
          <w:tcPr>
            <w:tcW w:w="1134" w:type="dxa"/>
            <w:shd w:val="clear" w:color="auto" w:fill="auto"/>
          </w:tcPr>
          <w:p w14:paraId="3A823907" w14:textId="77777777" w:rsidR="00CE51AE" w:rsidRPr="00852B86" w:rsidRDefault="00CE51AE" w:rsidP="00335CD4">
            <w:pPr>
              <w:pStyle w:val="TAL"/>
            </w:pPr>
            <w:r w:rsidRPr="00852B86">
              <w:t>DUT Part</w:t>
            </w:r>
          </w:p>
        </w:tc>
        <w:tc>
          <w:tcPr>
            <w:tcW w:w="2809" w:type="dxa"/>
            <w:shd w:val="clear" w:color="auto" w:fill="auto"/>
          </w:tcPr>
          <w:p w14:paraId="30D29889" w14:textId="77777777" w:rsidR="00CE51AE" w:rsidRPr="00852B86" w:rsidRDefault="00CE51AE" w:rsidP="00335CD4">
            <w:pPr>
              <w:pStyle w:val="TAL"/>
            </w:pPr>
            <w:r w:rsidRPr="00852B86">
              <w:t>A.3.2.3.4</w:t>
            </w:r>
          </w:p>
        </w:tc>
        <w:tc>
          <w:tcPr>
            <w:tcW w:w="3961" w:type="dxa"/>
            <w:vMerge/>
          </w:tcPr>
          <w:p w14:paraId="1A329531" w14:textId="77777777" w:rsidR="00CE51AE" w:rsidRPr="00852B86" w:rsidRDefault="00CE51AE" w:rsidP="00335CD4">
            <w:pPr>
              <w:pStyle w:val="TAL"/>
            </w:pPr>
          </w:p>
        </w:tc>
      </w:tr>
      <w:tr w:rsidR="00CE51AE" w:rsidRPr="00852B86" w14:paraId="1B795D53" w14:textId="77777777" w:rsidTr="00335CD4">
        <w:trPr>
          <w:jc w:val="center"/>
        </w:trPr>
        <w:tc>
          <w:tcPr>
            <w:tcW w:w="1701" w:type="dxa"/>
            <w:shd w:val="clear" w:color="auto" w:fill="auto"/>
          </w:tcPr>
          <w:p w14:paraId="0020ECD0" w14:textId="77777777" w:rsidR="00CE51AE" w:rsidRPr="00852B86" w:rsidRDefault="00CE51AE" w:rsidP="00335CD4">
            <w:pPr>
              <w:pStyle w:val="TAL"/>
            </w:pPr>
            <w:r w:rsidRPr="00852B86">
              <w:t>Exceptions to connection diagram</w:t>
            </w:r>
          </w:p>
        </w:tc>
        <w:tc>
          <w:tcPr>
            <w:tcW w:w="3943" w:type="dxa"/>
            <w:gridSpan w:val="2"/>
            <w:shd w:val="clear" w:color="auto" w:fill="auto"/>
          </w:tcPr>
          <w:p w14:paraId="0A299FB0" w14:textId="77777777" w:rsidR="00CE51AE" w:rsidRPr="00852B86" w:rsidRDefault="00CE51AE" w:rsidP="00335CD4">
            <w:pPr>
              <w:pStyle w:val="TAL"/>
            </w:pPr>
            <w:r w:rsidRPr="00852B86">
              <w:t>For 4Rx capable UEs without any 2Rx RF bands use A.3.2.5.2 for DUT part and A.3.1.8.4 for TE Part</w:t>
            </w:r>
          </w:p>
        </w:tc>
        <w:tc>
          <w:tcPr>
            <w:tcW w:w="3961" w:type="dxa"/>
          </w:tcPr>
          <w:p w14:paraId="79DFD849" w14:textId="77777777" w:rsidR="00CE51AE" w:rsidRPr="00852B86" w:rsidRDefault="00CE51AE" w:rsidP="00335CD4">
            <w:pPr>
              <w:pStyle w:val="TAL"/>
            </w:pPr>
          </w:p>
        </w:tc>
      </w:tr>
    </w:tbl>
    <w:p w14:paraId="19FE0A9A" w14:textId="77777777" w:rsidR="00CE51AE" w:rsidRPr="00852B86" w:rsidRDefault="00CE51AE" w:rsidP="00CE51AE">
      <w:pPr>
        <w:rPr>
          <w:lang w:eastAsia="zh-TW"/>
        </w:rPr>
      </w:pPr>
    </w:p>
    <w:p w14:paraId="41E97A6E" w14:textId="77777777" w:rsidR="00CE51AE" w:rsidRPr="00852B86" w:rsidRDefault="00CE51AE" w:rsidP="00CE51AE">
      <w:pPr>
        <w:pStyle w:val="B10"/>
      </w:pPr>
      <w:r w:rsidRPr="00852B86">
        <w:t>1. The general test parameter settings are set up according to Table 4.5.5.</w:t>
      </w:r>
      <w:r w:rsidRPr="00852B86">
        <w:rPr>
          <w:lang w:eastAsia="zh-TW"/>
        </w:rPr>
        <w:t>6</w:t>
      </w:r>
      <w:r w:rsidRPr="00852B86">
        <w:t>.4.1-3.</w:t>
      </w:r>
    </w:p>
    <w:p w14:paraId="350AA88D" w14:textId="77777777" w:rsidR="00CE51AE" w:rsidRPr="00852B86" w:rsidRDefault="00CE51AE" w:rsidP="00CE51AE">
      <w:pPr>
        <w:pStyle w:val="B10"/>
      </w:pPr>
      <w:r w:rsidRPr="00852B86">
        <w:t>2. Message contents are defined in clause 4.5.5.</w:t>
      </w:r>
      <w:r w:rsidRPr="00852B86">
        <w:rPr>
          <w:lang w:eastAsia="zh-TW"/>
        </w:rPr>
        <w:t>6</w:t>
      </w:r>
      <w:r w:rsidRPr="00852B86">
        <w:t>.4.3.</w:t>
      </w:r>
    </w:p>
    <w:p w14:paraId="74F0F3D9" w14:textId="77777777" w:rsidR="00CE51AE" w:rsidRPr="00852B86" w:rsidRDefault="00CE51AE" w:rsidP="00CE51AE">
      <w:pPr>
        <w:pStyle w:val="B10"/>
      </w:pPr>
      <w:r w:rsidRPr="00852B86">
        <w:t>3. 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5AC7C8BC" w14:textId="77777777" w:rsidR="00CE51AE" w:rsidRPr="00852B86" w:rsidRDefault="00CE51AE" w:rsidP="00532C1E">
      <w:pPr>
        <w:pStyle w:val="TH"/>
      </w:pPr>
      <w:r w:rsidRPr="00852B86">
        <w:t>Table 4.5.5.6</w:t>
      </w:r>
      <w:r w:rsidRPr="00852B86">
        <w:rPr>
          <w:lang w:eastAsia="zh-TW"/>
        </w:rPr>
        <w:t>.4</w:t>
      </w:r>
      <w:r w:rsidRPr="00852B86">
        <w:t>.1-</w:t>
      </w:r>
      <w:r w:rsidRPr="00852B86">
        <w:rPr>
          <w:lang w:eastAsia="zh-TW"/>
        </w:rPr>
        <w:t>3</w:t>
      </w:r>
      <w:r w:rsidRPr="00852B86">
        <w:t>: General test parameters for FR1 SCell for beam failure detection and link recovery testing in DRX mode</w:t>
      </w:r>
    </w:p>
    <w:tbl>
      <w:tblPr>
        <w:tblW w:w="42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7"/>
        <w:gridCol w:w="76"/>
        <w:gridCol w:w="327"/>
        <w:gridCol w:w="1226"/>
        <w:gridCol w:w="1457"/>
        <w:gridCol w:w="1461"/>
        <w:gridCol w:w="1564"/>
      </w:tblGrid>
      <w:tr w:rsidR="00CE51AE" w:rsidRPr="00852B86" w14:paraId="2E55CCD3" w14:textId="77777777" w:rsidTr="00335CD4">
        <w:trPr>
          <w:trHeight w:val="164"/>
          <w:jc w:val="center"/>
        </w:trPr>
        <w:tc>
          <w:tcPr>
            <w:tcW w:w="2229" w:type="pct"/>
            <w:gridSpan w:val="4"/>
            <w:tcBorders>
              <w:top w:val="single" w:sz="4" w:space="0" w:color="auto"/>
              <w:left w:val="single" w:sz="4" w:space="0" w:color="auto"/>
              <w:bottom w:val="nil"/>
              <w:right w:val="single" w:sz="4" w:space="0" w:color="auto"/>
            </w:tcBorders>
            <w:shd w:val="clear" w:color="auto" w:fill="auto"/>
            <w:hideMark/>
          </w:tcPr>
          <w:p w14:paraId="3D6CCCB5"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Parameter</w:t>
            </w:r>
          </w:p>
        </w:tc>
        <w:tc>
          <w:tcPr>
            <w:tcW w:w="901" w:type="pct"/>
            <w:tcBorders>
              <w:top w:val="single" w:sz="4" w:space="0" w:color="auto"/>
              <w:left w:val="single" w:sz="4" w:space="0" w:color="auto"/>
              <w:bottom w:val="nil"/>
              <w:right w:val="single" w:sz="4" w:space="0" w:color="auto"/>
            </w:tcBorders>
            <w:shd w:val="clear" w:color="auto" w:fill="auto"/>
            <w:hideMark/>
          </w:tcPr>
          <w:p w14:paraId="11F611A0"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Unit</w:t>
            </w:r>
          </w:p>
        </w:tc>
        <w:tc>
          <w:tcPr>
            <w:tcW w:w="903" w:type="pct"/>
            <w:tcBorders>
              <w:top w:val="single" w:sz="4" w:space="0" w:color="auto"/>
              <w:left w:val="single" w:sz="4" w:space="0" w:color="auto"/>
              <w:bottom w:val="single" w:sz="4" w:space="0" w:color="auto"/>
              <w:right w:val="single" w:sz="4" w:space="0" w:color="auto"/>
            </w:tcBorders>
            <w:hideMark/>
          </w:tcPr>
          <w:p w14:paraId="280EE0BF"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Value</w:t>
            </w:r>
          </w:p>
        </w:tc>
        <w:tc>
          <w:tcPr>
            <w:tcW w:w="967" w:type="pct"/>
            <w:tcBorders>
              <w:top w:val="single" w:sz="4" w:space="0" w:color="auto"/>
              <w:left w:val="single" w:sz="4" w:space="0" w:color="auto"/>
              <w:bottom w:val="nil"/>
              <w:right w:val="single" w:sz="4" w:space="0" w:color="auto"/>
            </w:tcBorders>
            <w:shd w:val="clear" w:color="auto" w:fill="auto"/>
            <w:hideMark/>
          </w:tcPr>
          <w:p w14:paraId="5DD0CD03"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omment</w:t>
            </w:r>
          </w:p>
        </w:tc>
      </w:tr>
      <w:tr w:rsidR="00CE51AE" w:rsidRPr="00852B86" w14:paraId="3AA305BC" w14:textId="77777777" w:rsidTr="00335CD4">
        <w:trPr>
          <w:trHeight w:val="125"/>
          <w:jc w:val="center"/>
        </w:trPr>
        <w:tc>
          <w:tcPr>
            <w:tcW w:w="2229" w:type="pct"/>
            <w:gridSpan w:val="4"/>
            <w:tcBorders>
              <w:top w:val="nil"/>
              <w:left w:val="single" w:sz="4" w:space="0" w:color="auto"/>
              <w:bottom w:val="single" w:sz="4" w:space="0" w:color="auto"/>
              <w:right w:val="single" w:sz="4" w:space="0" w:color="auto"/>
            </w:tcBorders>
            <w:shd w:val="clear" w:color="auto" w:fill="auto"/>
            <w:vAlign w:val="center"/>
            <w:hideMark/>
          </w:tcPr>
          <w:p w14:paraId="2C9F813C" w14:textId="77777777" w:rsidR="00CE51AE" w:rsidRPr="00852B86" w:rsidRDefault="00CE51AE" w:rsidP="00335CD4">
            <w:pPr>
              <w:keepNext/>
              <w:keepLines/>
              <w:spacing w:after="0"/>
              <w:jc w:val="center"/>
              <w:rPr>
                <w:rFonts w:ascii="Arial" w:hAnsi="Arial"/>
                <w:b/>
                <w:sz w:val="18"/>
              </w:rPr>
            </w:pPr>
          </w:p>
        </w:tc>
        <w:tc>
          <w:tcPr>
            <w:tcW w:w="901" w:type="pct"/>
            <w:tcBorders>
              <w:top w:val="nil"/>
              <w:left w:val="single" w:sz="4" w:space="0" w:color="auto"/>
              <w:bottom w:val="single" w:sz="4" w:space="0" w:color="auto"/>
              <w:right w:val="single" w:sz="4" w:space="0" w:color="auto"/>
            </w:tcBorders>
            <w:shd w:val="clear" w:color="auto" w:fill="auto"/>
            <w:vAlign w:val="center"/>
            <w:hideMark/>
          </w:tcPr>
          <w:p w14:paraId="7E2DB8AE" w14:textId="77777777" w:rsidR="00CE51AE" w:rsidRPr="00852B86" w:rsidRDefault="00CE51AE" w:rsidP="00335CD4">
            <w:pPr>
              <w:keepNext/>
              <w:keepLines/>
              <w:spacing w:after="0"/>
              <w:jc w:val="center"/>
              <w:rPr>
                <w:rFonts w:ascii="Arial" w:hAnsi="Arial"/>
                <w:b/>
                <w:sz w:val="18"/>
              </w:rPr>
            </w:pPr>
          </w:p>
        </w:tc>
        <w:tc>
          <w:tcPr>
            <w:tcW w:w="903" w:type="pct"/>
            <w:tcBorders>
              <w:top w:val="single" w:sz="4" w:space="0" w:color="auto"/>
              <w:left w:val="single" w:sz="4" w:space="0" w:color="auto"/>
              <w:bottom w:val="single" w:sz="4" w:space="0" w:color="auto"/>
              <w:right w:val="single" w:sz="4" w:space="0" w:color="auto"/>
            </w:tcBorders>
            <w:hideMark/>
          </w:tcPr>
          <w:p w14:paraId="3B12DBE7"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est 1</w:t>
            </w:r>
          </w:p>
        </w:tc>
        <w:tc>
          <w:tcPr>
            <w:tcW w:w="967" w:type="pct"/>
            <w:tcBorders>
              <w:top w:val="nil"/>
              <w:left w:val="single" w:sz="4" w:space="0" w:color="auto"/>
              <w:bottom w:val="single" w:sz="4" w:space="0" w:color="auto"/>
              <w:right w:val="single" w:sz="4" w:space="0" w:color="auto"/>
            </w:tcBorders>
            <w:shd w:val="clear" w:color="auto" w:fill="auto"/>
            <w:vAlign w:val="center"/>
            <w:hideMark/>
          </w:tcPr>
          <w:p w14:paraId="5D8B0DF3" w14:textId="77777777" w:rsidR="00CE51AE" w:rsidRPr="00852B86" w:rsidRDefault="00CE51AE" w:rsidP="00335CD4">
            <w:pPr>
              <w:keepNext/>
              <w:keepLines/>
              <w:spacing w:after="0"/>
              <w:jc w:val="center"/>
              <w:rPr>
                <w:rFonts w:ascii="Arial" w:hAnsi="Arial"/>
                <w:b/>
                <w:sz w:val="18"/>
              </w:rPr>
            </w:pPr>
          </w:p>
        </w:tc>
      </w:tr>
      <w:tr w:rsidR="00CE51AE" w:rsidRPr="00852B86" w14:paraId="06766006" w14:textId="77777777" w:rsidTr="00335CD4">
        <w:trPr>
          <w:trHeight w:val="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1FCAB3"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PCell </w:t>
            </w:r>
          </w:p>
        </w:tc>
        <w:tc>
          <w:tcPr>
            <w:tcW w:w="901" w:type="pct"/>
            <w:tcBorders>
              <w:top w:val="single" w:sz="4" w:space="0" w:color="auto"/>
              <w:left w:val="single" w:sz="4" w:space="0" w:color="auto"/>
              <w:bottom w:val="single" w:sz="4" w:space="0" w:color="auto"/>
              <w:right w:val="single" w:sz="4" w:space="0" w:color="auto"/>
            </w:tcBorders>
          </w:tcPr>
          <w:p w14:paraId="2DB000D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41DA48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1</w:t>
            </w:r>
          </w:p>
        </w:tc>
        <w:tc>
          <w:tcPr>
            <w:tcW w:w="967" w:type="pct"/>
            <w:tcBorders>
              <w:top w:val="single" w:sz="4" w:space="0" w:color="auto"/>
              <w:left w:val="single" w:sz="4" w:space="0" w:color="auto"/>
              <w:bottom w:val="single" w:sz="4" w:space="0" w:color="auto"/>
              <w:right w:val="single" w:sz="4" w:space="0" w:color="auto"/>
            </w:tcBorders>
          </w:tcPr>
          <w:p w14:paraId="103CC5A1" w14:textId="77777777" w:rsidR="00CE51AE" w:rsidRPr="00852B86" w:rsidRDefault="00CE51AE" w:rsidP="00335CD4">
            <w:pPr>
              <w:keepNext/>
              <w:keepLines/>
              <w:spacing w:after="0"/>
              <w:jc w:val="center"/>
              <w:rPr>
                <w:rFonts w:ascii="Arial" w:hAnsi="Arial"/>
                <w:sz w:val="18"/>
              </w:rPr>
            </w:pPr>
          </w:p>
        </w:tc>
      </w:tr>
      <w:tr w:rsidR="00CE51AE" w:rsidRPr="00852B86" w14:paraId="77A191D8"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64E71F1" w14:textId="783C2A2C" w:rsidR="00CE51AE" w:rsidRPr="00852B86" w:rsidRDefault="001675C4" w:rsidP="00335CD4">
            <w:pPr>
              <w:keepNext/>
              <w:keepLines/>
              <w:spacing w:after="0"/>
              <w:rPr>
                <w:rFonts w:ascii="Arial" w:hAnsi="Arial"/>
                <w:sz w:val="18"/>
              </w:rPr>
            </w:pPr>
            <w:r w:rsidRPr="00852B86">
              <w:rPr>
                <w:rFonts w:ascii="Arial" w:hAnsi="Arial"/>
                <w:sz w:val="18"/>
              </w:rPr>
              <w:t xml:space="preserve">E-UTRA </w:t>
            </w:r>
            <w:r w:rsidR="00CE51AE" w:rsidRPr="00852B86">
              <w:rPr>
                <w:rFonts w:ascii="Arial" w:hAnsi="Arial"/>
                <w:sz w:val="18"/>
              </w:rPr>
              <w:t>RF Channel Number</w:t>
            </w:r>
          </w:p>
        </w:tc>
        <w:tc>
          <w:tcPr>
            <w:tcW w:w="901" w:type="pct"/>
            <w:tcBorders>
              <w:top w:val="single" w:sz="4" w:space="0" w:color="auto"/>
              <w:left w:val="single" w:sz="4" w:space="0" w:color="auto"/>
              <w:bottom w:val="single" w:sz="4" w:space="0" w:color="auto"/>
              <w:right w:val="single" w:sz="4" w:space="0" w:color="auto"/>
            </w:tcBorders>
          </w:tcPr>
          <w:p w14:paraId="0A75E10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7467F0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tcPr>
          <w:p w14:paraId="16849700" w14:textId="77777777" w:rsidR="00CE51AE" w:rsidRPr="00852B86" w:rsidRDefault="00CE51AE" w:rsidP="00335CD4">
            <w:pPr>
              <w:keepNext/>
              <w:keepLines/>
              <w:spacing w:after="0"/>
              <w:jc w:val="center"/>
              <w:rPr>
                <w:rFonts w:ascii="Arial" w:hAnsi="Arial"/>
                <w:sz w:val="18"/>
              </w:rPr>
            </w:pPr>
          </w:p>
        </w:tc>
      </w:tr>
      <w:tr w:rsidR="00CE51AE" w:rsidRPr="00852B86" w14:paraId="50C086F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C650A2D"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PSCell </w:t>
            </w:r>
          </w:p>
        </w:tc>
        <w:tc>
          <w:tcPr>
            <w:tcW w:w="901" w:type="pct"/>
            <w:tcBorders>
              <w:top w:val="single" w:sz="4" w:space="0" w:color="auto"/>
              <w:left w:val="single" w:sz="4" w:space="0" w:color="auto"/>
              <w:bottom w:val="single" w:sz="4" w:space="0" w:color="auto"/>
              <w:right w:val="single" w:sz="4" w:space="0" w:color="auto"/>
            </w:tcBorders>
          </w:tcPr>
          <w:p w14:paraId="1B4419D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E9F4CF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2</w:t>
            </w:r>
          </w:p>
        </w:tc>
        <w:tc>
          <w:tcPr>
            <w:tcW w:w="967" w:type="pct"/>
            <w:tcBorders>
              <w:top w:val="single" w:sz="4" w:space="0" w:color="auto"/>
              <w:left w:val="single" w:sz="4" w:space="0" w:color="auto"/>
              <w:bottom w:val="single" w:sz="4" w:space="0" w:color="auto"/>
              <w:right w:val="single" w:sz="4" w:space="0" w:color="auto"/>
            </w:tcBorders>
          </w:tcPr>
          <w:p w14:paraId="6058FBCB" w14:textId="77777777" w:rsidR="00CE51AE" w:rsidRPr="00852B86" w:rsidRDefault="00CE51AE" w:rsidP="00335CD4">
            <w:pPr>
              <w:keepNext/>
              <w:keepLines/>
              <w:spacing w:after="0"/>
              <w:jc w:val="center"/>
              <w:rPr>
                <w:rFonts w:ascii="Arial" w:hAnsi="Arial"/>
                <w:sz w:val="18"/>
              </w:rPr>
            </w:pPr>
          </w:p>
        </w:tc>
      </w:tr>
      <w:tr w:rsidR="00CE51AE" w:rsidRPr="00852B86" w14:paraId="12F813F4"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0505B07C" w14:textId="5FC3F5AE" w:rsidR="00CE51AE" w:rsidRPr="00852B86" w:rsidRDefault="00CE51AE" w:rsidP="00335CD4">
            <w:pPr>
              <w:keepNext/>
              <w:keepLines/>
              <w:spacing w:after="0"/>
              <w:rPr>
                <w:rFonts w:ascii="Arial" w:hAnsi="Arial"/>
                <w:sz w:val="18"/>
              </w:rPr>
            </w:pPr>
            <w:r w:rsidRPr="00852B86">
              <w:rPr>
                <w:rFonts w:ascii="Arial" w:hAnsi="Arial"/>
                <w:sz w:val="18"/>
              </w:rPr>
              <w:t>RF Channel Number</w:t>
            </w:r>
            <w:r w:rsidR="001675C4" w:rsidRPr="00852B86">
              <w:rPr>
                <w:rFonts w:ascii="Arial" w:hAnsi="Arial"/>
                <w:sz w:val="18"/>
              </w:rPr>
              <w:t xml:space="preserve"> for PSCell</w:t>
            </w:r>
          </w:p>
        </w:tc>
        <w:tc>
          <w:tcPr>
            <w:tcW w:w="901" w:type="pct"/>
            <w:tcBorders>
              <w:top w:val="single" w:sz="4" w:space="0" w:color="auto"/>
              <w:left w:val="single" w:sz="4" w:space="0" w:color="auto"/>
              <w:bottom w:val="single" w:sz="4" w:space="0" w:color="auto"/>
              <w:right w:val="single" w:sz="4" w:space="0" w:color="auto"/>
            </w:tcBorders>
          </w:tcPr>
          <w:p w14:paraId="46502BDC"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CAF743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4209F490" w14:textId="77777777" w:rsidR="00CE51AE" w:rsidRPr="00852B86" w:rsidRDefault="00CE51AE" w:rsidP="00335CD4">
            <w:pPr>
              <w:keepNext/>
              <w:keepLines/>
              <w:spacing w:after="0"/>
              <w:jc w:val="center"/>
              <w:rPr>
                <w:rFonts w:ascii="Arial" w:hAnsi="Arial"/>
                <w:sz w:val="18"/>
              </w:rPr>
            </w:pPr>
          </w:p>
        </w:tc>
      </w:tr>
      <w:tr w:rsidR="00CE51AE" w:rsidRPr="00852B86" w14:paraId="2171ACD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522230BC"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ctive SCell </w:t>
            </w:r>
          </w:p>
        </w:tc>
        <w:tc>
          <w:tcPr>
            <w:tcW w:w="901" w:type="pct"/>
            <w:tcBorders>
              <w:top w:val="single" w:sz="4" w:space="0" w:color="auto"/>
              <w:left w:val="single" w:sz="4" w:space="0" w:color="auto"/>
              <w:bottom w:val="single" w:sz="4" w:space="0" w:color="auto"/>
              <w:right w:val="single" w:sz="4" w:space="0" w:color="auto"/>
            </w:tcBorders>
          </w:tcPr>
          <w:p w14:paraId="04B485E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C80933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ell 3</w:t>
            </w:r>
          </w:p>
        </w:tc>
        <w:tc>
          <w:tcPr>
            <w:tcW w:w="967" w:type="pct"/>
            <w:tcBorders>
              <w:top w:val="single" w:sz="4" w:space="0" w:color="auto"/>
              <w:left w:val="single" w:sz="4" w:space="0" w:color="auto"/>
              <w:bottom w:val="single" w:sz="4" w:space="0" w:color="auto"/>
              <w:right w:val="single" w:sz="4" w:space="0" w:color="auto"/>
            </w:tcBorders>
          </w:tcPr>
          <w:p w14:paraId="0B9D0266" w14:textId="77777777" w:rsidR="00CE51AE" w:rsidRPr="00852B86" w:rsidRDefault="00CE51AE" w:rsidP="00335CD4">
            <w:pPr>
              <w:keepNext/>
              <w:keepLines/>
              <w:spacing w:after="0"/>
              <w:jc w:val="center"/>
              <w:rPr>
                <w:rFonts w:ascii="Arial" w:hAnsi="Arial"/>
                <w:sz w:val="18"/>
              </w:rPr>
            </w:pPr>
          </w:p>
        </w:tc>
      </w:tr>
      <w:tr w:rsidR="00CE51AE" w:rsidRPr="00852B86" w14:paraId="72961A21"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210181C3" w14:textId="099547C5" w:rsidR="00CE51AE" w:rsidRPr="00852B86" w:rsidRDefault="00CE51AE" w:rsidP="00335CD4">
            <w:pPr>
              <w:keepNext/>
              <w:keepLines/>
              <w:spacing w:after="0"/>
              <w:rPr>
                <w:rFonts w:ascii="Arial" w:hAnsi="Arial"/>
                <w:sz w:val="18"/>
              </w:rPr>
            </w:pPr>
            <w:r w:rsidRPr="00852B86">
              <w:rPr>
                <w:rFonts w:ascii="Arial" w:hAnsi="Arial"/>
                <w:sz w:val="18"/>
              </w:rPr>
              <w:t>RF Channel Number</w:t>
            </w:r>
            <w:r w:rsidR="001675C4" w:rsidRPr="00852B86">
              <w:rPr>
                <w:rFonts w:ascii="Arial" w:hAnsi="Arial"/>
                <w:sz w:val="18"/>
              </w:rPr>
              <w:t xml:space="preserve"> for SCell</w:t>
            </w:r>
          </w:p>
        </w:tc>
        <w:tc>
          <w:tcPr>
            <w:tcW w:w="901" w:type="pct"/>
            <w:tcBorders>
              <w:top w:val="single" w:sz="4" w:space="0" w:color="auto"/>
              <w:left w:val="single" w:sz="4" w:space="0" w:color="auto"/>
              <w:bottom w:val="single" w:sz="4" w:space="0" w:color="auto"/>
              <w:right w:val="single" w:sz="4" w:space="0" w:color="auto"/>
            </w:tcBorders>
          </w:tcPr>
          <w:p w14:paraId="51DBE9C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CA3A21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3</w:t>
            </w:r>
          </w:p>
        </w:tc>
        <w:tc>
          <w:tcPr>
            <w:tcW w:w="967" w:type="pct"/>
            <w:tcBorders>
              <w:top w:val="single" w:sz="4" w:space="0" w:color="auto"/>
              <w:left w:val="single" w:sz="4" w:space="0" w:color="auto"/>
              <w:bottom w:val="single" w:sz="4" w:space="0" w:color="auto"/>
              <w:right w:val="single" w:sz="4" w:space="0" w:color="auto"/>
            </w:tcBorders>
          </w:tcPr>
          <w:p w14:paraId="2C8E8521" w14:textId="77777777" w:rsidR="00CE51AE" w:rsidRPr="00852B86" w:rsidRDefault="00CE51AE" w:rsidP="00335CD4">
            <w:pPr>
              <w:keepNext/>
              <w:keepLines/>
              <w:spacing w:after="0"/>
              <w:jc w:val="center"/>
              <w:rPr>
                <w:rFonts w:ascii="Arial" w:hAnsi="Arial"/>
                <w:sz w:val="18"/>
              </w:rPr>
            </w:pPr>
          </w:p>
        </w:tc>
      </w:tr>
      <w:tr w:rsidR="00CE51AE" w:rsidRPr="00852B86" w14:paraId="7C62C21F" w14:textId="77777777" w:rsidTr="00335CD4">
        <w:trPr>
          <w:trHeight w:val="93"/>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3754759" w14:textId="77777777" w:rsidR="00CE51AE" w:rsidRPr="00852B86" w:rsidRDefault="00CE51AE" w:rsidP="00335CD4">
            <w:pPr>
              <w:keepNext/>
              <w:keepLines/>
              <w:spacing w:after="0"/>
              <w:rPr>
                <w:rFonts w:ascii="Arial" w:hAnsi="Arial"/>
                <w:sz w:val="18"/>
              </w:rPr>
            </w:pPr>
            <w:r w:rsidRPr="00852B86">
              <w:rPr>
                <w:rFonts w:ascii="Arial" w:hAnsi="Arial"/>
                <w:sz w:val="18"/>
              </w:rPr>
              <w:t>Duplex mode</w:t>
            </w:r>
          </w:p>
        </w:tc>
        <w:tc>
          <w:tcPr>
            <w:tcW w:w="758" w:type="pct"/>
            <w:tcBorders>
              <w:top w:val="single" w:sz="4" w:space="0" w:color="auto"/>
              <w:left w:val="single" w:sz="4" w:space="0" w:color="auto"/>
              <w:bottom w:val="single" w:sz="4" w:space="0" w:color="auto"/>
              <w:right w:val="single" w:sz="4" w:space="0" w:color="auto"/>
            </w:tcBorders>
            <w:hideMark/>
          </w:tcPr>
          <w:p w14:paraId="453ECF6A"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15A7E42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4E9AE4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FDD</w:t>
            </w:r>
          </w:p>
        </w:tc>
        <w:tc>
          <w:tcPr>
            <w:tcW w:w="967" w:type="pct"/>
            <w:tcBorders>
              <w:top w:val="single" w:sz="4" w:space="0" w:color="auto"/>
              <w:left w:val="single" w:sz="4" w:space="0" w:color="auto"/>
              <w:bottom w:val="single" w:sz="4" w:space="0" w:color="auto"/>
              <w:right w:val="single" w:sz="4" w:space="0" w:color="auto"/>
            </w:tcBorders>
          </w:tcPr>
          <w:p w14:paraId="73CF8D0B" w14:textId="77777777" w:rsidR="00CE51AE" w:rsidRPr="00852B86" w:rsidRDefault="00CE51AE" w:rsidP="00335CD4">
            <w:pPr>
              <w:keepNext/>
              <w:keepLines/>
              <w:spacing w:after="0"/>
              <w:jc w:val="center"/>
              <w:rPr>
                <w:rFonts w:ascii="Arial" w:hAnsi="Arial"/>
                <w:sz w:val="18"/>
              </w:rPr>
            </w:pPr>
          </w:p>
        </w:tc>
      </w:tr>
      <w:tr w:rsidR="00CE51AE" w:rsidRPr="00852B86" w14:paraId="073372C7"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73BE2B73"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195D549" w14:textId="77777777" w:rsidR="00CE51AE" w:rsidRPr="00852B86" w:rsidRDefault="00CE51AE" w:rsidP="00335CD4">
            <w:pPr>
              <w:keepNext/>
              <w:keepLines/>
              <w:spacing w:after="0"/>
              <w:rPr>
                <w:rFonts w:ascii="Arial" w:hAnsi="Arial"/>
                <w:sz w:val="18"/>
              </w:rPr>
            </w:pPr>
            <w:r w:rsidRPr="00852B86">
              <w:rPr>
                <w:rFonts w:ascii="Arial" w:hAnsi="Arial"/>
                <w:sz w:val="18"/>
              </w:rPr>
              <w:t>Config 2, 3, 5, 6</w:t>
            </w:r>
          </w:p>
        </w:tc>
        <w:tc>
          <w:tcPr>
            <w:tcW w:w="901" w:type="pct"/>
            <w:tcBorders>
              <w:top w:val="nil"/>
              <w:left w:val="single" w:sz="4" w:space="0" w:color="auto"/>
              <w:bottom w:val="single" w:sz="4" w:space="0" w:color="auto"/>
              <w:right w:val="single" w:sz="4" w:space="0" w:color="auto"/>
            </w:tcBorders>
            <w:shd w:val="clear" w:color="auto" w:fill="auto"/>
            <w:hideMark/>
          </w:tcPr>
          <w:p w14:paraId="4C242AC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93B2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w:t>
            </w:r>
          </w:p>
        </w:tc>
        <w:tc>
          <w:tcPr>
            <w:tcW w:w="967" w:type="pct"/>
            <w:tcBorders>
              <w:top w:val="single" w:sz="4" w:space="0" w:color="auto"/>
              <w:left w:val="single" w:sz="4" w:space="0" w:color="auto"/>
              <w:bottom w:val="single" w:sz="4" w:space="0" w:color="auto"/>
              <w:right w:val="single" w:sz="4" w:space="0" w:color="auto"/>
            </w:tcBorders>
          </w:tcPr>
          <w:p w14:paraId="05AE34FD" w14:textId="77777777" w:rsidR="00CE51AE" w:rsidRPr="00852B86" w:rsidRDefault="00CE51AE" w:rsidP="00335CD4">
            <w:pPr>
              <w:keepNext/>
              <w:keepLines/>
              <w:spacing w:after="0"/>
              <w:jc w:val="center"/>
              <w:rPr>
                <w:rFonts w:ascii="Arial" w:hAnsi="Arial"/>
                <w:sz w:val="18"/>
              </w:rPr>
            </w:pPr>
          </w:p>
        </w:tc>
      </w:tr>
      <w:tr w:rsidR="001675C4" w:rsidRPr="00852B86" w14:paraId="16267465" w14:textId="77777777" w:rsidTr="007B38D9">
        <w:trPr>
          <w:trHeight w:val="92"/>
          <w:jc w:val="center"/>
        </w:trPr>
        <w:tc>
          <w:tcPr>
            <w:tcW w:w="1471" w:type="pct"/>
            <w:gridSpan w:val="3"/>
            <w:vMerge w:val="restart"/>
            <w:tcBorders>
              <w:top w:val="nil"/>
              <w:left w:val="single" w:sz="4" w:space="0" w:color="auto"/>
              <w:right w:val="single" w:sz="4" w:space="0" w:color="auto"/>
            </w:tcBorders>
            <w:shd w:val="clear" w:color="auto" w:fill="auto"/>
          </w:tcPr>
          <w:p w14:paraId="4E820552" w14:textId="1AF8723D" w:rsidR="001675C4" w:rsidRPr="00852B86" w:rsidRDefault="001675C4" w:rsidP="001675C4">
            <w:pPr>
              <w:keepNext/>
              <w:keepLines/>
              <w:spacing w:after="0"/>
              <w:rPr>
                <w:rFonts w:ascii="Arial" w:hAnsi="Arial"/>
                <w:sz w:val="18"/>
              </w:rPr>
            </w:pPr>
            <w:r w:rsidRPr="00852B86">
              <w:rPr>
                <w:rFonts w:ascii="Arial" w:hAnsi="Arial"/>
                <w:sz w:val="18"/>
              </w:rPr>
              <w:t>BWchannel</w:t>
            </w:r>
          </w:p>
        </w:tc>
        <w:tc>
          <w:tcPr>
            <w:tcW w:w="758" w:type="pct"/>
            <w:tcBorders>
              <w:top w:val="single" w:sz="4" w:space="0" w:color="auto"/>
              <w:left w:val="single" w:sz="4" w:space="0" w:color="auto"/>
              <w:bottom w:val="single" w:sz="4" w:space="0" w:color="auto"/>
              <w:right w:val="single" w:sz="4" w:space="0" w:color="auto"/>
            </w:tcBorders>
          </w:tcPr>
          <w:p w14:paraId="6D130110" w14:textId="490E0064" w:rsidR="001675C4" w:rsidRPr="00852B86" w:rsidRDefault="001675C4" w:rsidP="001675C4">
            <w:pPr>
              <w:keepNext/>
              <w:keepLines/>
              <w:spacing w:after="0"/>
              <w:rPr>
                <w:rFonts w:ascii="Arial" w:hAnsi="Arial"/>
                <w:sz w:val="18"/>
              </w:rPr>
            </w:pPr>
            <w:r w:rsidRPr="00852B86">
              <w:rPr>
                <w:rFonts w:ascii="Arial" w:hAnsi="Arial"/>
                <w:sz w:val="18"/>
              </w:rPr>
              <w:t>Config 1, 4</w:t>
            </w:r>
          </w:p>
        </w:tc>
        <w:tc>
          <w:tcPr>
            <w:tcW w:w="901" w:type="pct"/>
            <w:vMerge w:val="restart"/>
            <w:tcBorders>
              <w:top w:val="nil"/>
              <w:left w:val="single" w:sz="4" w:space="0" w:color="auto"/>
              <w:right w:val="single" w:sz="4" w:space="0" w:color="auto"/>
            </w:tcBorders>
            <w:shd w:val="clear" w:color="auto" w:fill="auto"/>
          </w:tcPr>
          <w:p w14:paraId="0D1CC0B2" w14:textId="6868C831" w:rsidR="001675C4" w:rsidRPr="00852B86" w:rsidRDefault="001675C4" w:rsidP="001675C4">
            <w:pPr>
              <w:keepNext/>
              <w:keepLines/>
              <w:spacing w:after="0"/>
              <w:jc w:val="center"/>
              <w:rPr>
                <w:rFonts w:ascii="Arial" w:hAnsi="Arial"/>
                <w:sz w:val="18"/>
              </w:rPr>
            </w:pPr>
            <w:r w:rsidRPr="00852B86">
              <w:rPr>
                <w:rFonts w:ascii="Arial" w:hAnsi="Arial"/>
                <w:sz w:val="18"/>
              </w:rPr>
              <w:t>MHz</w:t>
            </w:r>
          </w:p>
        </w:tc>
        <w:tc>
          <w:tcPr>
            <w:tcW w:w="903" w:type="pct"/>
            <w:tcBorders>
              <w:top w:val="single" w:sz="4" w:space="0" w:color="auto"/>
              <w:left w:val="single" w:sz="4" w:space="0" w:color="auto"/>
              <w:bottom w:val="single" w:sz="4" w:space="0" w:color="auto"/>
              <w:right w:val="single" w:sz="4" w:space="0" w:color="auto"/>
            </w:tcBorders>
          </w:tcPr>
          <w:p w14:paraId="23192623" w14:textId="3931D8A4" w:rsidR="001675C4" w:rsidRPr="00852B86" w:rsidRDefault="001675C4" w:rsidP="001675C4">
            <w:pPr>
              <w:keepNext/>
              <w:keepLines/>
              <w:spacing w:after="0"/>
              <w:jc w:val="center"/>
              <w:rPr>
                <w:rFonts w:ascii="Arial" w:hAnsi="Arial"/>
                <w:sz w:val="18"/>
              </w:rPr>
            </w:pPr>
            <w:r w:rsidRPr="00852B86">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16D8CC68" w14:textId="77777777" w:rsidR="001675C4" w:rsidRPr="00852B86" w:rsidRDefault="001675C4" w:rsidP="001675C4">
            <w:pPr>
              <w:keepNext/>
              <w:keepLines/>
              <w:spacing w:after="0"/>
              <w:jc w:val="center"/>
              <w:rPr>
                <w:rFonts w:ascii="Arial" w:hAnsi="Arial"/>
                <w:sz w:val="18"/>
              </w:rPr>
            </w:pPr>
          </w:p>
        </w:tc>
      </w:tr>
      <w:tr w:rsidR="001675C4" w:rsidRPr="00852B86" w14:paraId="6ABFF39A" w14:textId="77777777" w:rsidTr="007B38D9">
        <w:trPr>
          <w:trHeight w:val="92"/>
          <w:jc w:val="center"/>
        </w:trPr>
        <w:tc>
          <w:tcPr>
            <w:tcW w:w="1471" w:type="pct"/>
            <w:gridSpan w:val="3"/>
            <w:vMerge/>
            <w:tcBorders>
              <w:left w:val="single" w:sz="4" w:space="0" w:color="auto"/>
              <w:right w:val="single" w:sz="4" w:space="0" w:color="auto"/>
            </w:tcBorders>
            <w:shd w:val="clear" w:color="auto" w:fill="auto"/>
          </w:tcPr>
          <w:p w14:paraId="59DFADC9" w14:textId="77777777" w:rsidR="001675C4" w:rsidRPr="00852B86"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751ADE25" w14:textId="59BF5921" w:rsidR="001675C4" w:rsidRPr="00852B86" w:rsidRDefault="001675C4" w:rsidP="001675C4">
            <w:pPr>
              <w:keepNext/>
              <w:keepLines/>
              <w:spacing w:after="0"/>
              <w:rPr>
                <w:rFonts w:ascii="Arial" w:hAnsi="Arial"/>
                <w:sz w:val="18"/>
              </w:rPr>
            </w:pPr>
            <w:r w:rsidRPr="00852B86">
              <w:rPr>
                <w:rFonts w:ascii="Arial" w:hAnsi="Arial"/>
                <w:sz w:val="18"/>
              </w:rPr>
              <w:t>Config 2, 5</w:t>
            </w:r>
          </w:p>
        </w:tc>
        <w:tc>
          <w:tcPr>
            <w:tcW w:w="901" w:type="pct"/>
            <w:vMerge/>
            <w:tcBorders>
              <w:left w:val="single" w:sz="4" w:space="0" w:color="auto"/>
              <w:right w:val="single" w:sz="4" w:space="0" w:color="auto"/>
            </w:tcBorders>
            <w:shd w:val="clear" w:color="auto" w:fill="auto"/>
          </w:tcPr>
          <w:p w14:paraId="22C92163"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91294D4" w14:textId="11A34E66" w:rsidR="001675C4" w:rsidRPr="00852B86" w:rsidRDefault="001675C4" w:rsidP="001675C4">
            <w:pPr>
              <w:keepNext/>
              <w:keepLines/>
              <w:spacing w:after="0"/>
              <w:jc w:val="center"/>
              <w:rPr>
                <w:rFonts w:ascii="Arial" w:hAnsi="Arial"/>
                <w:sz w:val="18"/>
              </w:rPr>
            </w:pPr>
            <w:r w:rsidRPr="00852B86">
              <w:rPr>
                <w:rFonts w:ascii="Arial" w:hAnsi="Arial"/>
                <w:sz w:val="18"/>
              </w:rPr>
              <w:t>10: NRB,c = 52</w:t>
            </w:r>
          </w:p>
        </w:tc>
        <w:tc>
          <w:tcPr>
            <w:tcW w:w="967" w:type="pct"/>
            <w:tcBorders>
              <w:top w:val="single" w:sz="4" w:space="0" w:color="auto"/>
              <w:left w:val="single" w:sz="4" w:space="0" w:color="auto"/>
              <w:bottom w:val="single" w:sz="4" w:space="0" w:color="auto"/>
              <w:right w:val="single" w:sz="4" w:space="0" w:color="auto"/>
            </w:tcBorders>
          </w:tcPr>
          <w:p w14:paraId="78E455E4" w14:textId="77777777" w:rsidR="001675C4" w:rsidRPr="00852B86" w:rsidRDefault="001675C4" w:rsidP="001675C4">
            <w:pPr>
              <w:keepNext/>
              <w:keepLines/>
              <w:spacing w:after="0"/>
              <w:jc w:val="center"/>
              <w:rPr>
                <w:rFonts w:ascii="Arial" w:hAnsi="Arial"/>
                <w:sz w:val="18"/>
              </w:rPr>
            </w:pPr>
          </w:p>
        </w:tc>
      </w:tr>
      <w:tr w:rsidR="001675C4" w:rsidRPr="00852B86" w14:paraId="34FE1FC6" w14:textId="77777777" w:rsidTr="007B38D9">
        <w:trPr>
          <w:trHeight w:val="92"/>
          <w:jc w:val="center"/>
        </w:trPr>
        <w:tc>
          <w:tcPr>
            <w:tcW w:w="1471" w:type="pct"/>
            <w:gridSpan w:val="3"/>
            <w:vMerge/>
            <w:tcBorders>
              <w:left w:val="single" w:sz="4" w:space="0" w:color="auto"/>
              <w:bottom w:val="single" w:sz="4" w:space="0" w:color="auto"/>
              <w:right w:val="single" w:sz="4" w:space="0" w:color="auto"/>
            </w:tcBorders>
            <w:shd w:val="clear" w:color="auto" w:fill="auto"/>
          </w:tcPr>
          <w:p w14:paraId="05BF8389" w14:textId="77777777" w:rsidR="001675C4" w:rsidRPr="00852B86" w:rsidRDefault="001675C4" w:rsidP="001675C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1F25C596" w14:textId="41035CCC" w:rsidR="001675C4" w:rsidRPr="00852B86" w:rsidRDefault="001675C4" w:rsidP="001675C4">
            <w:pPr>
              <w:keepNext/>
              <w:keepLines/>
              <w:spacing w:after="0"/>
              <w:rPr>
                <w:rFonts w:ascii="Arial" w:hAnsi="Arial"/>
                <w:sz w:val="18"/>
              </w:rPr>
            </w:pPr>
            <w:r w:rsidRPr="00852B86">
              <w:rPr>
                <w:rFonts w:ascii="Arial" w:hAnsi="Arial"/>
                <w:sz w:val="18"/>
              </w:rPr>
              <w:t>Config 3, 6</w:t>
            </w:r>
          </w:p>
        </w:tc>
        <w:tc>
          <w:tcPr>
            <w:tcW w:w="901" w:type="pct"/>
            <w:vMerge/>
            <w:tcBorders>
              <w:left w:val="single" w:sz="4" w:space="0" w:color="auto"/>
              <w:bottom w:val="single" w:sz="4" w:space="0" w:color="auto"/>
              <w:right w:val="single" w:sz="4" w:space="0" w:color="auto"/>
            </w:tcBorders>
            <w:shd w:val="clear" w:color="auto" w:fill="auto"/>
          </w:tcPr>
          <w:p w14:paraId="0719C26B"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02443BD2" w14:textId="5DA70409" w:rsidR="001675C4" w:rsidRPr="00852B86" w:rsidRDefault="001675C4" w:rsidP="001675C4">
            <w:pPr>
              <w:keepNext/>
              <w:keepLines/>
              <w:spacing w:after="0"/>
              <w:jc w:val="center"/>
              <w:rPr>
                <w:rFonts w:ascii="Arial" w:hAnsi="Arial"/>
                <w:sz w:val="18"/>
              </w:rPr>
            </w:pPr>
            <w:r w:rsidRPr="00852B86">
              <w:rPr>
                <w:rFonts w:ascii="Arial" w:hAnsi="Arial"/>
                <w:sz w:val="18"/>
              </w:rPr>
              <w:t>40: NRB,c = 106</w:t>
            </w:r>
          </w:p>
        </w:tc>
        <w:tc>
          <w:tcPr>
            <w:tcW w:w="967" w:type="pct"/>
            <w:tcBorders>
              <w:top w:val="single" w:sz="4" w:space="0" w:color="auto"/>
              <w:left w:val="single" w:sz="4" w:space="0" w:color="auto"/>
              <w:bottom w:val="single" w:sz="4" w:space="0" w:color="auto"/>
              <w:right w:val="single" w:sz="4" w:space="0" w:color="auto"/>
            </w:tcBorders>
          </w:tcPr>
          <w:p w14:paraId="0EB79C91" w14:textId="77777777" w:rsidR="001675C4" w:rsidRPr="00852B86" w:rsidRDefault="001675C4" w:rsidP="001675C4">
            <w:pPr>
              <w:keepNext/>
              <w:keepLines/>
              <w:spacing w:after="0"/>
              <w:jc w:val="center"/>
              <w:rPr>
                <w:rFonts w:ascii="Arial" w:hAnsi="Arial"/>
                <w:sz w:val="18"/>
              </w:rPr>
            </w:pPr>
          </w:p>
        </w:tc>
      </w:tr>
      <w:tr w:rsidR="001675C4" w:rsidRPr="00852B86" w14:paraId="1702BFB5"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59DD47D2" w14:textId="6B52A947" w:rsidR="001675C4" w:rsidRPr="00852B86" w:rsidRDefault="001675C4" w:rsidP="001675C4">
            <w:pPr>
              <w:keepNext/>
              <w:keepLines/>
              <w:spacing w:after="0"/>
              <w:rPr>
                <w:rFonts w:ascii="Arial" w:hAnsi="Arial"/>
                <w:sz w:val="18"/>
              </w:rPr>
            </w:pPr>
            <w:r w:rsidRPr="00852B86">
              <w:rPr>
                <w:rFonts w:ascii="Arial" w:hAnsi="Arial"/>
                <w:sz w:val="18"/>
              </w:rPr>
              <w:t>DL initial BWP configuration</w:t>
            </w:r>
          </w:p>
        </w:tc>
        <w:tc>
          <w:tcPr>
            <w:tcW w:w="758" w:type="pct"/>
            <w:tcBorders>
              <w:top w:val="single" w:sz="4" w:space="0" w:color="auto"/>
              <w:left w:val="single" w:sz="4" w:space="0" w:color="auto"/>
              <w:bottom w:val="single" w:sz="4" w:space="0" w:color="auto"/>
              <w:right w:val="single" w:sz="4" w:space="0" w:color="auto"/>
            </w:tcBorders>
          </w:tcPr>
          <w:p w14:paraId="19191EC7" w14:textId="5D350B18"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3BE89D0"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FB9E260" w14:textId="56F76CC3" w:rsidR="001675C4" w:rsidRPr="00852B86" w:rsidRDefault="001675C4" w:rsidP="001675C4">
            <w:pPr>
              <w:keepNext/>
              <w:keepLines/>
              <w:spacing w:after="0"/>
              <w:jc w:val="center"/>
              <w:rPr>
                <w:rFonts w:ascii="Arial" w:hAnsi="Arial"/>
                <w:sz w:val="18"/>
              </w:rPr>
            </w:pPr>
            <w:r w:rsidRPr="00852B86">
              <w:rPr>
                <w:rFonts w:ascii="Arial" w:hAnsi="Arial"/>
                <w:sz w:val="18"/>
              </w:rPr>
              <w:t>DLBWP.0.1</w:t>
            </w:r>
          </w:p>
        </w:tc>
        <w:tc>
          <w:tcPr>
            <w:tcW w:w="967" w:type="pct"/>
            <w:tcBorders>
              <w:top w:val="single" w:sz="4" w:space="0" w:color="auto"/>
              <w:left w:val="single" w:sz="4" w:space="0" w:color="auto"/>
              <w:bottom w:val="single" w:sz="4" w:space="0" w:color="auto"/>
              <w:right w:val="single" w:sz="4" w:space="0" w:color="auto"/>
            </w:tcBorders>
          </w:tcPr>
          <w:p w14:paraId="492E79C8" w14:textId="77777777" w:rsidR="001675C4" w:rsidRPr="00852B86" w:rsidRDefault="001675C4" w:rsidP="001675C4">
            <w:pPr>
              <w:keepNext/>
              <w:keepLines/>
              <w:spacing w:after="0"/>
              <w:jc w:val="center"/>
              <w:rPr>
                <w:rFonts w:ascii="Arial" w:hAnsi="Arial"/>
                <w:sz w:val="18"/>
              </w:rPr>
            </w:pPr>
          </w:p>
        </w:tc>
      </w:tr>
      <w:tr w:rsidR="001675C4" w:rsidRPr="00852B86" w14:paraId="4EF8A3B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87CCDF7" w14:textId="6D1454E5" w:rsidR="001675C4" w:rsidRPr="00852B86" w:rsidRDefault="001675C4" w:rsidP="001675C4">
            <w:pPr>
              <w:keepNext/>
              <w:keepLines/>
              <w:spacing w:after="0"/>
              <w:rPr>
                <w:rFonts w:ascii="Arial" w:hAnsi="Arial"/>
                <w:sz w:val="18"/>
              </w:rPr>
            </w:pPr>
            <w:r w:rsidRPr="00852B86">
              <w:rPr>
                <w:rFonts w:ascii="Arial" w:hAnsi="Arial"/>
                <w:sz w:val="18"/>
              </w:rPr>
              <w:t>DL dedicated BWP configuration</w:t>
            </w:r>
          </w:p>
        </w:tc>
        <w:tc>
          <w:tcPr>
            <w:tcW w:w="758" w:type="pct"/>
            <w:tcBorders>
              <w:top w:val="single" w:sz="4" w:space="0" w:color="auto"/>
              <w:left w:val="single" w:sz="4" w:space="0" w:color="auto"/>
              <w:bottom w:val="single" w:sz="4" w:space="0" w:color="auto"/>
              <w:right w:val="single" w:sz="4" w:space="0" w:color="auto"/>
            </w:tcBorders>
          </w:tcPr>
          <w:p w14:paraId="56F63334" w14:textId="4009D026"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E172DC1"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1A43131E" w14:textId="53831E7D" w:rsidR="001675C4" w:rsidRPr="00852B86" w:rsidRDefault="001675C4" w:rsidP="001675C4">
            <w:pPr>
              <w:keepNext/>
              <w:keepLines/>
              <w:spacing w:after="0"/>
              <w:jc w:val="center"/>
              <w:rPr>
                <w:rFonts w:ascii="Arial" w:hAnsi="Arial"/>
                <w:sz w:val="18"/>
              </w:rPr>
            </w:pPr>
            <w:r w:rsidRPr="00852B86">
              <w:rPr>
                <w:rFonts w:ascii="Arial" w:hAnsi="Arial"/>
                <w:sz w:val="18"/>
              </w:rPr>
              <w:t>DLBWP.1.1</w:t>
            </w:r>
          </w:p>
        </w:tc>
        <w:tc>
          <w:tcPr>
            <w:tcW w:w="967" w:type="pct"/>
            <w:tcBorders>
              <w:top w:val="single" w:sz="4" w:space="0" w:color="auto"/>
              <w:left w:val="single" w:sz="4" w:space="0" w:color="auto"/>
              <w:bottom w:val="single" w:sz="4" w:space="0" w:color="auto"/>
              <w:right w:val="single" w:sz="4" w:space="0" w:color="auto"/>
            </w:tcBorders>
          </w:tcPr>
          <w:p w14:paraId="1A411CC0" w14:textId="77777777" w:rsidR="001675C4" w:rsidRPr="00852B86" w:rsidRDefault="001675C4" w:rsidP="001675C4">
            <w:pPr>
              <w:keepNext/>
              <w:keepLines/>
              <w:spacing w:after="0"/>
              <w:jc w:val="center"/>
              <w:rPr>
                <w:rFonts w:ascii="Arial" w:hAnsi="Arial"/>
                <w:sz w:val="18"/>
              </w:rPr>
            </w:pPr>
          </w:p>
        </w:tc>
      </w:tr>
      <w:tr w:rsidR="001675C4" w:rsidRPr="00852B86" w14:paraId="2ADD378A"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211761C9" w14:textId="683595B2" w:rsidR="001675C4" w:rsidRPr="00852B86" w:rsidRDefault="001675C4" w:rsidP="001675C4">
            <w:pPr>
              <w:keepNext/>
              <w:keepLines/>
              <w:spacing w:after="0"/>
              <w:rPr>
                <w:rFonts w:ascii="Arial" w:hAnsi="Arial"/>
                <w:sz w:val="18"/>
              </w:rPr>
            </w:pPr>
            <w:r w:rsidRPr="00852B86">
              <w:rPr>
                <w:rFonts w:ascii="Arial" w:hAnsi="Arial"/>
                <w:sz w:val="18"/>
              </w:rPr>
              <w:t>UL initial BWP configuration</w:t>
            </w:r>
          </w:p>
        </w:tc>
        <w:tc>
          <w:tcPr>
            <w:tcW w:w="758" w:type="pct"/>
            <w:tcBorders>
              <w:top w:val="single" w:sz="4" w:space="0" w:color="auto"/>
              <w:left w:val="single" w:sz="4" w:space="0" w:color="auto"/>
              <w:bottom w:val="single" w:sz="4" w:space="0" w:color="auto"/>
              <w:right w:val="single" w:sz="4" w:space="0" w:color="auto"/>
            </w:tcBorders>
          </w:tcPr>
          <w:p w14:paraId="190F1232" w14:textId="6ABCCA44"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7239C826"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2DC05EA7" w14:textId="67A89587" w:rsidR="001675C4" w:rsidRPr="00852B86" w:rsidRDefault="001675C4" w:rsidP="001675C4">
            <w:pPr>
              <w:keepNext/>
              <w:keepLines/>
              <w:spacing w:after="0"/>
              <w:jc w:val="center"/>
              <w:rPr>
                <w:rFonts w:ascii="Arial" w:hAnsi="Arial"/>
                <w:sz w:val="18"/>
              </w:rPr>
            </w:pPr>
            <w:r w:rsidRPr="00852B86">
              <w:rPr>
                <w:rFonts w:ascii="Arial" w:hAnsi="Arial"/>
                <w:sz w:val="18"/>
              </w:rPr>
              <w:t>ULBWP.0.1</w:t>
            </w:r>
          </w:p>
        </w:tc>
        <w:tc>
          <w:tcPr>
            <w:tcW w:w="967" w:type="pct"/>
            <w:tcBorders>
              <w:top w:val="single" w:sz="4" w:space="0" w:color="auto"/>
              <w:left w:val="single" w:sz="4" w:space="0" w:color="auto"/>
              <w:bottom w:val="single" w:sz="4" w:space="0" w:color="auto"/>
              <w:right w:val="single" w:sz="4" w:space="0" w:color="auto"/>
            </w:tcBorders>
          </w:tcPr>
          <w:p w14:paraId="47FC0874" w14:textId="77777777" w:rsidR="001675C4" w:rsidRPr="00852B86" w:rsidRDefault="001675C4" w:rsidP="001675C4">
            <w:pPr>
              <w:keepNext/>
              <w:keepLines/>
              <w:spacing w:after="0"/>
              <w:jc w:val="center"/>
              <w:rPr>
                <w:rFonts w:ascii="Arial" w:hAnsi="Arial"/>
                <w:sz w:val="18"/>
              </w:rPr>
            </w:pPr>
          </w:p>
        </w:tc>
      </w:tr>
      <w:tr w:rsidR="001675C4" w:rsidRPr="00852B86" w14:paraId="47D5AB4F" w14:textId="77777777" w:rsidTr="00335CD4">
        <w:trPr>
          <w:trHeight w:val="92"/>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1BA88282" w14:textId="497D3B6D" w:rsidR="001675C4" w:rsidRPr="00852B86" w:rsidRDefault="001675C4" w:rsidP="001675C4">
            <w:pPr>
              <w:keepNext/>
              <w:keepLines/>
              <w:spacing w:after="0"/>
              <w:rPr>
                <w:rFonts w:ascii="Arial" w:hAnsi="Arial"/>
                <w:sz w:val="18"/>
              </w:rPr>
            </w:pPr>
            <w:r w:rsidRPr="00852B86">
              <w:rPr>
                <w:rFonts w:ascii="Arial" w:hAnsi="Arial"/>
                <w:sz w:val="18"/>
              </w:rPr>
              <w:t>UL dedicated BWP configuration</w:t>
            </w:r>
          </w:p>
        </w:tc>
        <w:tc>
          <w:tcPr>
            <w:tcW w:w="758" w:type="pct"/>
            <w:tcBorders>
              <w:top w:val="single" w:sz="4" w:space="0" w:color="auto"/>
              <w:left w:val="single" w:sz="4" w:space="0" w:color="auto"/>
              <w:bottom w:val="single" w:sz="4" w:space="0" w:color="auto"/>
              <w:right w:val="single" w:sz="4" w:space="0" w:color="auto"/>
            </w:tcBorders>
          </w:tcPr>
          <w:p w14:paraId="2AA3652F" w14:textId="645DA734"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596D7924"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7CD3557" w14:textId="77E4513A" w:rsidR="001675C4" w:rsidRPr="00852B86" w:rsidRDefault="001675C4" w:rsidP="001675C4">
            <w:pPr>
              <w:keepNext/>
              <w:keepLines/>
              <w:spacing w:after="0"/>
              <w:jc w:val="center"/>
              <w:rPr>
                <w:rFonts w:ascii="Arial" w:hAnsi="Arial"/>
                <w:sz w:val="18"/>
              </w:rPr>
            </w:pPr>
            <w:r w:rsidRPr="00852B86">
              <w:rPr>
                <w:rFonts w:ascii="Arial" w:hAnsi="Arial"/>
                <w:sz w:val="18"/>
              </w:rPr>
              <w:t>ULBWP.1.1</w:t>
            </w:r>
          </w:p>
        </w:tc>
        <w:tc>
          <w:tcPr>
            <w:tcW w:w="967" w:type="pct"/>
            <w:tcBorders>
              <w:top w:val="single" w:sz="4" w:space="0" w:color="auto"/>
              <w:left w:val="single" w:sz="4" w:space="0" w:color="auto"/>
              <w:bottom w:val="single" w:sz="4" w:space="0" w:color="auto"/>
              <w:right w:val="single" w:sz="4" w:space="0" w:color="auto"/>
            </w:tcBorders>
          </w:tcPr>
          <w:p w14:paraId="76842D95" w14:textId="77777777" w:rsidR="001675C4" w:rsidRPr="00852B86" w:rsidRDefault="001675C4" w:rsidP="001675C4">
            <w:pPr>
              <w:keepNext/>
              <w:keepLines/>
              <w:spacing w:after="0"/>
              <w:jc w:val="center"/>
              <w:rPr>
                <w:rFonts w:ascii="Arial" w:hAnsi="Arial"/>
                <w:sz w:val="18"/>
              </w:rPr>
            </w:pPr>
          </w:p>
        </w:tc>
      </w:tr>
      <w:tr w:rsidR="00CE51AE" w:rsidRPr="00852B86" w14:paraId="02E5068F"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5BC6FDDB" w14:textId="77777777" w:rsidR="00CE51AE" w:rsidRPr="00852B86" w:rsidRDefault="00CE51AE" w:rsidP="00335CD4">
            <w:pPr>
              <w:keepNext/>
              <w:keepLines/>
              <w:spacing w:after="0"/>
              <w:rPr>
                <w:rFonts w:ascii="Arial" w:hAnsi="Arial"/>
                <w:sz w:val="18"/>
              </w:rPr>
            </w:pPr>
            <w:r w:rsidRPr="00852B86">
              <w:rPr>
                <w:rFonts w:ascii="Arial" w:hAnsi="Arial"/>
                <w:sz w:val="18"/>
              </w:rPr>
              <w:t>TDD Configuration</w:t>
            </w:r>
          </w:p>
        </w:tc>
        <w:tc>
          <w:tcPr>
            <w:tcW w:w="758" w:type="pct"/>
            <w:tcBorders>
              <w:top w:val="single" w:sz="4" w:space="0" w:color="auto"/>
              <w:left w:val="single" w:sz="4" w:space="0" w:color="auto"/>
              <w:bottom w:val="single" w:sz="4" w:space="0" w:color="auto"/>
              <w:right w:val="single" w:sz="4" w:space="0" w:color="auto"/>
            </w:tcBorders>
            <w:hideMark/>
          </w:tcPr>
          <w:p w14:paraId="7C0591EC"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7CBC02F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3CBB8A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Not Applicable</w:t>
            </w:r>
          </w:p>
        </w:tc>
        <w:tc>
          <w:tcPr>
            <w:tcW w:w="967" w:type="pct"/>
            <w:tcBorders>
              <w:top w:val="single" w:sz="4" w:space="0" w:color="auto"/>
              <w:left w:val="single" w:sz="4" w:space="0" w:color="auto"/>
              <w:bottom w:val="single" w:sz="4" w:space="0" w:color="auto"/>
              <w:right w:val="single" w:sz="4" w:space="0" w:color="auto"/>
            </w:tcBorders>
          </w:tcPr>
          <w:p w14:paraId="49775AD9" w14:textId="77777777" w:rsidR="00CE51AE" w:rsidRPr="00852B86" w:rsidRDefault="00CE51AE" w:rsidP="00335CD4">
            <w:pPr>
              <w:keepNext/>
              <w:keepLines/>
              <w:spacing w:after="0"/>
              <w:jc w:val="center"/>
              <w:rPr>
                <w:rFonts w:ascii="Arial" w:hAnsi="Arial"/>
                <w:sz w:val="18"/>
              </w:rPr>
            </w:pPr>
          </w:p>
        </w:tc>
      </w:tr>
      <w:tr w:rsidR="00CE51AE" w:rsidRPr="00852B86" w14:paraId="57AC4270"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739599E"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E2FC8AF"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A32BA9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72D049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Conf.1.1</w:t>
            </w:r>
          </w:p>
        </w:tc>
        <w:tc>
          <w:tcPr>
            <w:tcW w:w="967" w:type="pct"/>
            <w:tcBorders>
              <w:top w:val="single" w:sz="4" w:space="0" w:color="auto"/>
              <w:left w:val="single" w:sz="4" w:space="0" w:color="auto"/>
              <w:bottom w:val="single" w:sz="4" w:space="0" w:color="auto"/>
              <w:right w:val="single" w:sz="4" w:space="0" w:color="auto"/>
            </w:tcBorders>
          </w:tcPr>
          <w:p w14:paraId="5516684D" w14:textId="77777777" w:rsidR="00CE51AE" w:rsidRPr="00852B86" w:rsidRDefault="00CE51AE" w:rsidP="00335CD4">
            <w:pPr>
              <w:keepNext/>
              <w:keepLines/>
              <w:spacing w:after="0"/>
              <w:jc w:val="center"/>
              <w:rPr>
                <w:rFonts w:ascii="Arial" w:hAnsi="Arial"/>
                <w:sz w:val="18"/>
              </w:rPr>
            </w:pPr>
          </w:p>
        </w:tc>
      </w:tr>
      <w:tr w:rsidR="00CE51AE" w:rsidRPr="00852B86" w14:paraId="54C6FE34"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067DB52F"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F9C6E2B"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4F3B33E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42D4F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DDConf.2.1</w:t>
            </w:r>
          </w:p>
        </w:tc>
        <w:tc>
          <w:tcPr>
            <w:tcW w:w="967" w:type="pct"/>
            <w:tcBorders>
              <w:top w:val="single" w:sz="4" w:space="0" w:color="auto"/>
              <w:left w:val="single" w:sz="4" w:space="0" w:color="auto"/>
              <w:bottom w:val="single" w:sz="4" w:space="0" w:color="auto"/>
              <w:right w:val="single" w:sz="4" w:space="0" w:color="auto"/>
            </w:tcBorders>
          </w:tcPr>
          <w:p w14:paraId="77F0324F" w14:textId="77777777" w:rsidR="00CE51AE" w:rsidRPr="00852B86" w:rsidRDefault="00CE51AE" w:rsidP="00335CD4">
            <w:pPr>
              <w:keepNext/>
              <w:keepLines/>
              <w:spacing w:after="0"/>
              <w:jc w:val="center"/>
              <w:rPr>
                <w:rFonts w:ascii="Arial" w:hAnsi="Arial"/>
                <w:sz w:val="18"/>
              </w:rPr>
            </w:pPr>
          </w:p>
        </w:tc>
      </w:tr>
      <w:tr w:rsidR="00CE51AE" w:rsidRPr="00852B86" w14:paraId="1E5B21F3" w14:textId="77777777" w:rsidTr="00335CD4">
        <w:trPr>
          <w:trHeight w:val="189"/>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7112F451"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CORESET Reference </w:t>
            </w:r>
          </w:p>
        </w:tc>
        <w:tc>
          <w:tcPr>
            <w:tcW w:w="758" w:type="pct"/>
            <w:tcBorders>
              <w:top w:val="single" w:sz="4" w:space="0" w:color="auto"/>
              <w:left w:val="single" w:sz="4" w:space="0" w:color="auto"/>
              <w:bottom w:val="single" w:sz="4" w:space="0" w:color="auto"/>
              <w:right w:val="single" w:sz="4" w:space="0" w:color="auto"/>
            </w:tcBorders>
            <w:hideMark/>
          </w:tcPr>
          <w:p w14:paraId="7F33C90C"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B4DAD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53CC30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1.1 FDD</w:t>
            </w:r>
          </w:p>
        </w:tc>
        <w:tc>
          <w:tcPr>
            <w:tcW w:w="967" w:type="pct"/>
            <w:tcBorders>
              <w:top w:val="single" w:sz="4" w:space="0" w:color="auto"/>
              <w:left w:val="single" w:sz="4" w:space="0" w:color="auto"/>
              <w:bottom w:val="nil"/>
              <w:right w:val="single" w:sz="4" w:space="0" w:color="auto"/>
            </w:tcBorders>
            <w:shd w:val="clear" w:color="auto" w:fill="auto"/>
            <w:hideMark/>
          </w:tcPr>
          <w:p w14:paraId="7712913F" w14:textId="04BCAE59" w:rsidR="00CE51AE" w:rsidRPr="00852B86" w:rsidRDefault="00CE51AE" w:rsidP="00335CD4">
            <w:pPr>
              <w:keepNext/>
              <w:keepLines/>
              <w:spacing w:after="0"/>
              <w:jc w:val="center"/>
              <w:rPr>
                <w:rFonts w:ascii="Arial" w:hAnsi="Arial"/>
                <w:sz w:val="18"/>
              </w:rPr>
            </w:pPr>
            <w:r w:rsidRPr="00852B86">
              <w:rPr>
                <w:rFonts w:ascii="Arial" w:hAnsi="Arial"/>
                <w:sz w:val="18"/>
              </w:rPr>
              <w:t>A.1.2</w:t>
            </w:r>
          </w:p>
        </w:tc>
      </w:tr>
      <w:tr w:rsidR="00CE51AE" w:rsidRPr="00852B86" w14:paraId="5064B4CE" w14:textId="77777777" w:rsidTr="00335CD4">
        <w:trPr>
          <w:trHeight w:val="189"/>
          <w:jc w:val="center"/>
        </w:trPr>
        <w:tc>
          <w:tcPr>
            <w:tcW w:w="1471" w:type="pct"/>
            <w:gridSpan w:val="3"/>
            <w:tcBorders>
              <w:top w:val="nil"/>
              <w:left w:val="single" w:sz="4" w:space="0" w:color="auto"/>
              <w:bottom w:val="nil"/>
              <w:right w:val="single" w:sz="4" w:space="0" w:color="auto"/>
            </w:tcBorders>
            <w:shd w:val="clear" w:color="auto" w:fill="auto"/>
            <w:hideMark/>
          </w:tcPr>
          <w:p w14:paraId="2932337B" w14:textId="77777777" w:rsidR="00CE51AE" w:rsidRPr="00852B86" w:rsidRDefault="00CE51AE" w:rsidP="00335CD4">
            <w:pPr>
              <w:keepNext/>
              <w:keepLines/>
              <w:spacing w:after="0"/>
              <w:rPr>
                <w:rFonts w:ascii="Arial" w:hAnsi="Arial"/>
                <w:sz w:val="18"/>
              </w:rPr>
            </w:pPr>
            <w:r w:rsidRPr="00852B86">
              <w:rPr>
                <w:rFonts w:ascii="Arial" w:hAnsi="Arial"/>
                <w:sz w:val="18"/>
              </w:rPr>
              <w:t>Channel</w:t>
            </w:r>
          </w:p>
        </w:tc>
        <w:tc>
          <w:tcPr>
            <w:tcW w:w="758" w:type="pct"/>
            <w:tcBorders>
              <w:top w:val="single" w:sz="4" w:space="0" w:color="auto"/>
              <w:left w:val="single" w:sz="4" w:space="0" w:color="auto"/>
              <w:bottom w:val="single" w:sz="4" w:space="0" w:color="auto"/>
              <w:right w:val="single" w:sz="4" w:space="0" w:color="auto"/>
            </w:tcBorders>
            <w:hideMark/>
          </w:tcPr>
          <w:p w14:paraId="05EDC51D"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0DAF8B55"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280EC4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1.1 TDD</w:t>
            </w:r>
          </w:p>
        </w:tc>
        <w:tc>
          <w:tcPr>
            <w:tcW w:w="967" w:type="pct"/>
            <w:tcBorders>
              <w:top w:val="nil"/>
              <w:left w:val="single" w:sz="4" w:space="0" w:color="auto"/>
              <w:bottom w:val="nil"/>
              <w:right w:val="single" w:sz="4" w:space="0" w:color="auto"/>
            </w:tcBorders>
            <w:shd w:val="clear" w:color="auto" w:fill="auto"/>
            <w:hideMark/>
          </w:tcPr>
          <w:p w14:paraId="46F56D08" w14:textId="77777777" w:rsidR="00CE51AE" w:rsidRPr="00852B86" w:rsidRDefault="00CE51AE" w:rsidP="00335CD4">
            <w:pPr>
              <w:keepNext/>
              <w:keepLines/>
              <w:spacing w:after="0"/>
              <w:jc w:val="center"/>
              <w:rPr>
                <w:rFonts w:ascii="Arial" w:hAnsi="Arial"/>
                <w:sz w:val="18"/>
              </w:rPr>
            </w:pPr>
          </w:p>
        </w:tc>
      </w:tr>
      <w:tr w:rsidR="00CE51AE" w:rsidRPr="00852B86" w14:paraId="3FD84705" w14:textId="77777777" w:rsidTr="00335CD4">
        <w:trPr>
          <w:trHeight w:val="189"/>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2792810"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02D6DD"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0F9A91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4D891C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R.2.1 TDD</w:t>
            </w:r>
          </w:p>
        </w:tc>
        <w:tc>
          <w:tcPr>
            <w:tcW w:w="967" w:type="pct"/>
            <w:tcBorders>
              <w:top w:val="nil"/>
              <w:left w:val="single" w:sz="4" w:space="0" w:color="auto"/>
              <w:bottom w:val="single" w:sz="4" w:space="0" w:color="auto"/>
              <w:right w:val="single" w:sz="4" w:space="0" w:color="auto"/>
            </w:tcBorders>
            <w:shd w:val="clear" w:color="auto" w:fill="auto"/>
            <w:hideMark/>
          </w:tcPr>
          <w:p w14:paraId="335E3306" w14:textId="77777777" w:rsidR="00CE51AE" w:rsidRPr="00852B86" w:rsidRDefault="00CE51AE" w:rsidP="00335CD4">
            <w:pPr>
              <w:keepNext/>
              <w:keepLines/>
              <w:spacing w:after="0"/>
              <w:jc w:val="center"/>
              <w:rPr>
                <w:rFonts w:ascii="Arial" w:hAnsi="Arial"/>
                <w:sz w:val="18"/>
              </w:rPr>
            </w:pPr>
          </w:p>
        </w:tc>
      </w:tr>
      <w:tr w:rsidR="00CE51AE" w:rsidRPr="00852B86" w14:paraId="033F07BD" w14:textId="77777777" w:rsidTr="00335CD4">
        <w:trPr>
          <w:trHeight w:val="125"/>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67295C7C" w14:textId="77777777" w:rsidR="00CE51AE" w:rsidRPr="00852B86" w:rsidRDefault="00CE51AE" w:rsidP="00335CD4">
            <w:pPr>
              <w:keepNext/>
              <w:keepLines/>
              <w:spacing w:after="0"/>
              <w:rPr>
                <w:rFonts w:ascii="Arial" w:hAnsi="Arial"/>
                <w:sz w:val="18"/>
              </w:rPr>
            </w:pPr>
            <w:r w:rsidRPr="00852B86">
              <w:rPr>
                <w:rFonts w:ascii="Arial" w:hAnsi="Arial"/>
                <w:sz w:val="18"/>
              </w:rPr>
              <w:t>SSB Configuration</w:t>
            </w:r>
          </w:p>
        </w:tc>
        <w:tc>
          <w:tcPr>
            <w:tcW w:w="758" w:type="pct"/>
            <w:tcBorders>
              <w:top w:val="single" w:sz="4" w:space="0" w:color="auto"/>
              <w:left w:val="single" w:sz="4" w:space="0" w:color="auto"/>
              <w:bottom w:val="single" w:sz="4" w:space="0" w:color="auto"/>
              <w:right w:val="single" w:sz="4" w:space="0" w:color="auto"/>
            </w:tcBorders>
            <w:hideMark/>
          </w:tcPr>
          <w:p w14:paraId="38CE00CD"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20186B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F994CC8"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1 FR1</w:t>
            </w:r>
          </w:p>
        </w:tc>
        <w:tc>
          <w:tcPr>
            <w:tcW w:w="967" w:type="pct"/>
            <w:tcBorders>
              <w:top w:val="single" w:sz="4" w:space="0" w:color="auto"/>
              <w:left w:val="single" w:sz="4" w:space="0" w:color="auto"/>
              <w:bottom w:val="nil"/>
              <w:right w:val="single" w:sz="4" w:space="0" w:color="auto"/>
            </w:tcBorders>
            <w:shd w:val="clear" w:color="auto" w:fill="auto"/>
            <w:hideMark/>
          </w:tcPr>
          <w:p w14:paraId="572360A2" w14:textId="557937A4" w:rsidR="00CE51AE" w:rsidRPr="00852B86" w:rsidRDefault="00CE51AE" w:rsidP="00335CD4">
            <w:pPr>
              <w:keepNext/>
              <w:keepLines/>
              <w:spacing w:after="0"/>
              <w:jc w:val="center"/>
              <w:rPr>
                <w:rFonts w:ascii="Arial" w:hAnsi="Arial"/>
                <w:sz w:val="18"/>
              </w:rPr>
            </w:pPr>
            <w:r w:rsidRPr="00852B86">
              <w:rPr>
                <w:rFonts w:ascii="Arial" w:hAnsi="Arial"/>
                <w:sz w:val="18"/>
              </w:rPr>
              <w:t>A.3</w:t>
            </w:r>
          </w:p>
        </w:tc>
      </w:tr>
      <w:tr w:rsidR="00CE51AE" w:rsidRPr="00852B86" w14:paraId="3BA1A64D" w14:textId="77777777" w:rsidTr="00335CD4">
        <w:trPr>
          <w:trHeight w:val="123"/>
          <w:jc w:val="center"/>
        </w:trPr>
        <w:tc>
          <w:tcPr>
            <w:tcW w:w="1471" w:type="pct"/>
            <w:gridSpan w:val="3"/>
            <w:tcBorders>
              <w:top w:val="nil"/>
              <w:left w:val="single" w:sz="4" w:space="0" w:color="auto"/>
              <w:bottom w:val="nil"/>
              <w:right w:val="single" w:sz="4" w:space="0" w:color="auto"/>
            </w:tcBorders>
            <w:shd w:val="clear" w:color="auto" w:fill="auto"/>
            <w:hideMark/>
          </w:tcPr>
          <w:p w14:paraId="24188BD1"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CB8A692"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32DB111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2CA330"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1 FR1</w:t>
            </w:r>
          </w:p>
        </w:tc>
        <w:tc>
          <w:tcPr>
            <w:tcW w:w="967" w:type="pct"/>
            <w:tcBorders>
              <w:top w:val="nil"/>
              <w:left w:val="single" w:sz="4" w:space="0" w:color="auto"/>
              <w:bottom w:val="nil"/>
              <w:right w:val="single" w:sz="4" w:space="0" w:color="auto"/>
            </w:tcBorders>
            <w:shd w:val="clear" w:color="auto" w:fill="auto"/>
            <w:hideMark/>
          </w:tcPr>
          <w:p w14:paraId="607D2281" w14:textId="77777777" w:rsidR="00CE51AE" w:rsidRPr="00852B86" w:rsidRDefault="00CE51AE" w:rsidP="00335CD4">
            <w:pPr>
              <w:keepNext/>
              <w:keepLines/>
              <w:spacing w:after="0"/>
              <w:jc w:val="center"/>
              <w:rPr>
                <w:rFonts w:ascii="Arial" w:hAnsi="Arial"/>
                <w:sz w:val="18"/>
              </w:rPr>
            </w:pPr>
          </w:p>
        </w:tc>
      </w:tr>
      <w:tr w:rsidR="00CE51AE" w:rsidRPr="00852B86" w14:paraId="1C341ED6"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43759FFB"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2872904"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663D4735"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7E1A467" w14:textId="77777777" w:rsidR="00CE51AE" w:rsidRPr="00852B86" w:rsidRDefault="00CE51AE" w:rsidP="00335CD4">
            <w:pPr>
              <w:keepNext/>
              <w:keepLines/>
              <w:spacing w:after="0"/>
              <w:jc w:val="center"/>
              <w:rPr>
                <w:rFonts w:ascii="Arial" w:hAnsi="Arial"/>
                <w:sz w:val="18"/>
              </w:rPr>
            </w:pPr>
            <w:r w:rsidRPr="00852B86">
              <w:rPr>
                <w:rFonts w:ascii="Arial" w:hAnsi="Arial"/>
                <w:bCs/>
                <w:sz w:val="18"/>
              </w:rPr>
              <w:t>SSB.2 FR1</w:t>
            </w:r>
          </w:p>
        </w:tc>
        <w:tc>
          <w:tcPr>
            <w:tcW w:w="967" w:type="pct"/>
            <w:tcBorders>
              <w:top w:val="nil"/>
              <w:left w:val="single" w:sz="4" w:space="0" w:color="auto"/>
              <w:bottom w:val="single" w:sz="4" w:space="0" w:color="auto"/>
              <w:right w:val="single" w:sz="4" w:space="0" w:color="auto"/>
            </w:tcBorders>
            <w:shd w:val="clear" w:color="auto" w:fill="auto"/>
            <w:hideMark/>
          </w:tcPr>
          <w:p w14:paraId="066CEFB1" w14:textId="77777777" w:rsidR="00CE51AE" w:rsidRPr="00852B86" w:rsidRDefault="00CE51AE" w:rsidP="00335CD4">
            <w:pPr>
              <w:keepNext/>
              <w:keepLines/>
              <w:spacing w:after="0"/>
              <w:jc w:val="center"/>
              <w:rPr>
                <w:rFonts w:ascii="Arial" w:hAnsi="Arial"/>
                <w:sz w:val="18"/>
              </w:rPr>
            </w:pPr>
          </w:p>
        </w:tc>
      </w:tr>
      <w:tr w:rsidR="001675C4" w:rsidRPr="00852B86" w14:paraId="223E1B22" w14:textId="77777777" w:rsidTr="00335CD4">
        <w:trPr>
          <w:trHeight w:val="123"/>
          <w:jc w:val="center"/>
        </w:trPr>
        <w:tc>
          <w:tcPr>
            <w:tcW w:w="1471" w:type="pct"/>
            <w:gridSpan w:val="3"/>
            <w:tcBorders>
              <w:top w:val="nil"/>
              <w:left w:val="single" w:sz="4" w:space="0" w:color="auto"/>
              <w:bottom w:val="single" w:sz="4" w:space="0" w:color="auto"/>
              <w:right w:val="single" w:sz="4" w:space="0" w:color="auto"/>
            </w:tcBorders>
            <w:shd w:val="clear" w:color="auto" w:fill="auto"/>
          </w:tcPr>
          <w:p w14:paraId="73288766" w14:textId="37A3FB87" w:rsidR="001675C4" w:rsidRPr="00852B86" w:rsidRDefault="001675C4" w:rsidP="001675C4">
            <w:pPr>
              <w:keepNext/>
              <w:keepLines/>
              <w:spacing w:after="0"/>
              <w:rPr>
                <w:rFonts w:ascii="Arial" w:hAnsi="Arial"/>
                <w:sz w:val="18"/>
              </w:rPr>
            </w:pPr>
            <w:r w:rsidRPr="00852B86">
              <w:rPr>
                <w:rFonts w:ascii="Arial" w:hAnsi="Arial"/>
                <w:sz w:val="18"/>
              </w:rPr>
              <w:t>SMTC Configuration</w:t>
            </w:r>
          </w:p>
        </w:tc>
        <w:tc>
          <w:tcPr>
            <w:tcW w:w="758" w:type="pct"/>
            <w:tcBorders>
              <w:top w:val="single" w:sz="4" w:space="0" w:color="auto"/>
              <w:left w:val="single" w:sz="4" w:space="0" w:color="auto"/>
              <w:bottom w:val="single" w:sz="4" w:space="0" w:color="auto"/>
              <w:right w:val="single" w:sz="4" w:space="0" w:color="auto"/>
            </w:tcBorders>
          </w:tcPr>
          <w:p w14:paraId="74DF4B6A" w14:textId="28F52B75" w:rsidR="001675C4" w:rsidRPr="00852B86" w:rsidRDefault="001675C4" w:rsidP="001675C4">
            <w:pPr>
              <w:keepNext/>
              <w:keepLines/>
              <w:spacing w:after="0"/>
              <w:rPr>
                <w:rFonts w:ascii="Arial" w:hAnsi="Arial"/>
                <w:sz w:val="18"/>
              </w:rPr>
            </w:pPr>
            <w:r w:rsidRPr="00852B86">
              <w:rPr>
                <w:rFonts w:ascii="Arial" w:hAnsi="Arial"/>
                <w:sz w:val="18"/>
              </w:rPr>
              <w:t>Config 1, 2, 3, 4, 5, 6</w:t>
            </w:r>
          </w:p>
        </w:tc>
        <w:tc>
          <w:tcPr>
            <w:tcW w:w="901" w:type="pct"/>
            <w:tcBorders>
              <w:top w:val="nil"/>
              <w:left w:val="single" w:sz="4" w:space="0" w:color="auto"/>
              <w:bottom w:val="single" w:sz="4" w:space="0" w:color="auto"/>
              <w:right w:val="single" w:sz="4" w:space="0" w:color="auto"/>
            </w:tcBorders>
            <w:shd w:val="clear" w:color="auto" w:fill="auto"/>
          </w:tcPr>
          <w:p w14:paraId="355D08FC" w14:textId="77777777" w:rsidR="001675C4" w:rsidRPr="00852B86" w:rsidRDefault="001675C4" w:rsidP="001675C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4D2E7F8A" w14:textId="6090F0EF" w:rsidR="001675C4" w:rsidRPr="00852B86" w:rsidRDefault="001675C4" w:rsidP="001675C4">
            <w:pPr>
              <w:keepNext/>
              <w:keepLines/>
              <w:spacing w:after="0"/>
              <w:jc w:val="center"/>
              <w:rPr>
                <w:rFonts w:ascii="Arial" w:hAnsi="Arial"/>
                <w:bCs/>
                <w:sz w:val="18"/>
              </w:rPr>
            </w:pPr>
            <w:r w:rsidRPr="00852B86">
              <w:rPr>
                <w:rFonts w:ascii="Arial" w:hAnsi="Arial"/>
                <w:sz w:val="18"/>
              </w:rPr>
              <w:t>SMTC.1</w:t>
            </w:r>
          </w:p>
        </w:tc>
        <w:tc>
          <w:tcPr>
            <w:tcW w:w="967" w:type="pct"/>
            <w:tcBorders>
              <w:top w:val="nil"/>
              <w:left w:val="single" w:sz="4" w:space="0" w:color="auto"/>
              <w:bottom w:val="single" w:sz="4" w:space="0" w:color="auto"/>
              <w:right w:val="single" w:sz="4" w:space="0" w:color="auto"/>
            </w:tcBorders>
            <w:shd w:val="clear" w:color="auto" w:fill="auto"/>
          </w:tcPr>
          <w:p w14:paraId="0BDFC2BA" w14:textId="3377DAF7" w:rsidR="001675C4" w:rsidRPr="00852B86" w:rsidRDefault="001675C4" w:rsidP="001675C4">
            <w:pPr>
              <w:keepNext/>
              <w:keepLines/>
              <w:spacing w:after="0"/>
              <w:jc w:val="center"/>
              <w:rPr>
                <w:rFonts w:ascii="Arial" w:hAnsi="Arial"/>
                <w:sz w:val="18"/>
              </w:rPr>
            </w:pPr>
            <w:r w:rsidRPr="00852B86">
              <w:rPr>
                <w:rFonts w:ascii="Arial" w:hAnsi="Arial"/>
                <w:sz w:val="18"/>
              </w:rPr>
              <w:t>A.4</w:t>
            </w:r>
          </w:p>
        </w:tc>
      </w:tr>
      <w:tr w:rsidR="00CE51AE" w:rsidRPr="00852B86" w14:paraId="43C0C321" w14:textId="77777777" w:rsidTr="00335CD4">
        <w:trPr>
          <w:trHeight w:val="28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0822A694" w14:textId="77777777" w:rsidR="00CE51AE" w:rsidRPr="00852B86" w:rsidRDefault="00CE51AE" w:rsidP="00335CD4">
            <w:pPr>
              <w:keepNext/>
              <w:keepLines/>
              <w:spacing w:after="0"/>
              <w:rPr>
                <w:rFonts w:ascii="Arial" w:hAnsi="Arial"/>
                <w:sz w:val="18"/>
              </w:rPr>
            </w:pPr>
            <w:r w:rsidRPr="00852B86">
              <w:rPr>
                <w:rFonts w:ascii="Arial" w:hAnsi="Arial"/>
                <w:sz w:val="18"/>
              </w:rPr>
              <w:t>PDSCH/PDCCH subcarrier spacing</w:t>
            </w:r>
          </w:p>
        </w:tc>
        <w:tc>
          <w:tcPr>
            <w:tcW w:w="758" w:type="pct"/>
            <w:tcBorders>
              <w:top w:val="single" w:sz="4" w:space="0" w:color="auto"/>
              <w:left w:val="single" w:sz="4" w:space="0" w:color="auto"/>
              <w:bottom w:val="single" w:sz="4" w:space="0" w:color="auto"/>
              <w:right w:val="single" w:sz="4" w:space="0" w:color="auto"/>
            </w:tcBorders>
            <w:hideMark/>
          </w:tcPr>
          <w:p w14:paraId="345D3C6E" w14:textId="77777777" w:rsidR="00CE51AE" w:rsidRPr="00852B86" w:rsidRDefault="00CE51AE" w:rsidP="00335CD4">
            <w:pPr>
              <w:keepNext/>
              <w:keepLines/>
              <w:spacing w:after="0"/>
              <w:rPr>
                <w:rFonts w:ascii="Arial" w:hAnsi="Arial"/>
                <w:sz w:val="18"/>
              </w:rPr>
            </w:pPr>
            <w:r w:rsidRPr="00852B86">
              <w:rPr>
                <w:rFonts w:ascii="Arial" w:hAnsi="Arial"/>
                <w:sz w:val="18"/>
              </w:rPr>
              <w:t>Config 1, 2, 4, 5</w:t>
            </w:r>
          </w:p>
        </w:tc>
        <w:tc>
          <w:tcPr>
            <w:tcW w:w="901" w:type="pct"/>
            <w:tcBorders>
              <w:top w:val="single" w:sz="4" w:space="0" w:color="auto"/>
              <w:left w:val="single" w:sz="4" w:space="0" w:color="auto"/>
              <w:bottom w:val="nil"/>
              <w:right w:val="single" w:sz="4" w:space="0" w:color="auto"/>
            </w:tcBorders>
            <w:shd w:val="clear" w:color="auto" w:fill="auto"/>
          </w:tcPr>
          <w:p w14:paraId="77E4186E" w14:textId="21345B81" w:rsidR="00CE51AE" w:rsidRPr="00852B86" w:rsidRDefault="001675C4" w:rsidP="00335CD4">
            <w:pPr>
              <w:keepNext/>
              <w:keepLines/>
              <w:spacing w:after="0"/>
              <w:jc w:val="center"/>
              <w:rPr>
                <w:rFonts w:ascii="Arial" w:hAnsi="Arial"/>
                <w:sz w:val="18"/>
              </w:rPr>
            </w:pPr>
            <w:r w:rsidRPr="00852B86">
              <w:rPr>
                <w:rFonts w:ascii="Arial" w:hAnsi="Arial"/>
                <w:sz w:val="18"/>
              </w:rPr>
              <w:t>kHz</w:t>
            </w:r>
          </w:p>
        </w:tc>
        <w:tc>
          <w:tcPr>
            <w:tcW w:w="903" w:type="pct"/>
            <w:tcBorders>
              <w:top w:val="single" w:sz="4" w:space="0" w:color="auto"/>
              <w:left w:val="single" w:sz="4" w:space="0" w:color="auto"/>
              <w:bottom w:val="single" w:sz="4" w:space="0" w:color="auto"/>
              <w:right w:val="single" w:sz="4" w:space="0" w:color="auto"/>
            </w:tcBorders>
            <w:hideMark/>
          </w:tcPr>
          <w:p w14:paraId="048A3750" w14:textId="265867F8" w:rsidR="00CE51AE" w:rsidRPr="00852B86" w:rsidRDefault="00CE51AE" w:rsidP="00335CD4">
            <w:pPr>
              <w:keepNext/>
              <w:keepLines/>
              <w:spacing w:after="0"/>
              <w:jc w:val="center"/>
              <w:rPr>
                <w:rFonts w:ascii="Arial" w:hAnsi="Arial"/>
                <w:sz w:val="18"/>
              </w:rPr>
            </w:pPr>
            <w:r w:rsidRPr="00852B86">
              <w:rPr>
                <w:rFonts w:ascii="Arial" w:hAnsi="Arial"/>
                <w:sz w:val="18"/>
              </w:rPr>
              <w:t>15</w:t>
            </w:r>
          </w:p>
        </w:tc>
        <w:tc>
          <w:tcPr>
            <w:tcW w:w="967" w:type="pct"/>
            <w:tcBorders>
              <w:top w:val="single" w:sz="4" w:space="0" w:color="auto"/>
              <w:left w:val="single" w:sz="4" w:space="0" w:color="auto"/>
              <w:bottom w:val="single" w:sz="4" w:space="0" w:color="auto"/>
              <w:right w:val="single" w:sz="4" w:space="0" w:color="auto"/>
            </w:tcBorders>
          </w:tcPr>
          <w:p w14:paraId="4578BB93" w14:textId="77777777" w:rsidR="00CE51AE" w:rsidRPr="00852B86" w:rsidRDefault="00CE51AE" w:rsidP="00335CD4">
            <w:pPr>
              <w:keepNext/>
              <w:keepLines/>
              <w:spacing w:after="0"/>
              <w:jc w:val="center"/>
              <w:rPr>
                <w:rFonts w:ascii="Arial" w:hAnsi="Arial"/>
                <w:sz w:val="18"/>
              </w:rPr>
            </w:pPr>
          </w:p>
        </w:tc>
      </w:tr>
      <w:tr w:rsidR="00CE51AE" w:rsidRPr="00852B86" w14:paraId="67E06358" w14:textId="77777777" w:rsidTr="00335CD4">
        <w:trPr>
          <w:trHeight w:val="283"/>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550AA2D4"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141570B1"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1590E954"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35409BD" w14:textId="1F840C8B" w:rsidR="00CE51AE" w:rsidRPr="00852B86" w:rsidRDefault="00CE51AE" w:rsidP="00335CD4">
            <w:pPr>
              <w:keepNext/>
              <w:keepLines/>
              <w:spacing w:after="0"/>
              <w:jc w:val="center"/>
              <w:rPr>
                <w:rFonts w:ascii="Arial" w:hAnsi="Arial"/>
                <w:sz w:val="18"/>
              </w:rPr>
            </w:pPr>
            <w:r w:rsidRPr="00852B86">
              <w:rPr>
                <w:rFonts w:ascii="Arial" w:hAnsi="Arial"/>
                <w:sz w:val="18"/>
              </w:rPr>
              <w:t>30</w:t>
            </w:r>
          </w:p>
        </w:tc>
        <w:tc>
          <w:tcPr>
            <w:tcW w:w="967" w:type="pct"/>
            <w:tcBorders>
              <w:top w:val="single" w:sz="4" w:space="0" w:color="auto"/>
              <w:left w:val="single" w:sz="4" w:space="0" w:color="auto"/>
              <w:bottom w:val="single" w:sz="4" w:space="0" w:color="auto"/>
              <w:right w:val="single" w:sz="4" w:space="0" w:color="auto"/>
            </w:tcBorders>
          </w:tcPr>
          <w:p w14:paraId="7A0689C6" w14:textId="77777777" w:rsidR="00CE51AE" w:rsidRPr="00852B86" w:rsidRDefault="00CE51AE" w:rsidP="00335CD4">
            <w:pPr>
              <w:keepNext/>
              <w:keepLines/>
              <w:spacing w:after="0"/>
              <w:jc w:val="center"/>
              <w:rPr>
                <w:rFonts w:ascii="Arial" w:hAnsi="Arial"/>
                <w:sz w:val="18"/>
              </w:rPr>
            </w:pPr>
          </w:p>
        </w:tc>
      </w:tr>
      <w:tr w:rsidR="00CE51AE" w:rsidRPr="00852B86" w14:paraId="5CCFDB0D" w14:textId="77777777" w:rsidTr="00335CD4">
        <w:trPr>
          <w:trHeight w:val="283"/>
          <w:jc w:val="center"/>
        </w:trPr>
        <w:tc>
          <w:tcPr>
            <w:tcW w:w="1471" w:type="pct"/>
            <w:gridSpan w:val="3"/>
            <w:vMerge w:val="restart"/>
            <w:tcBorders>
              <w:top w:val="nil"/>
              <w:left w:val="single" w:sz="4" w:space="0" w:color="auto"/>
              <w:right w:val="single" w:sz="4" w:space="0" w:color="auto"/>
            </w:tcBorders>
            <w:shd w:val="clear" w:color="auto" w:fill="auto"/>
          </w:tcPr>
          <w:p w14:paraId="26500EE5" w14:textId="77777777" w:rsidR="00CE51AE" w:rsidRPr="00852B86" w:rsidRDefault="00CE51AE" w:rsidP="00335CD4">
            <w:pPr>
              <w:keepNext/>
              <w:keepLines/>
              <w:spacing w:after="0"/>
              <w:rPr>
                <w:rFonts w:ascii="Arial" w:hAnsi="Arial"/>
                <w:sz w:val="18"/>
              </w:rPr>
            </w:pPr>
            <w:r w:rsidRPr="00852B86">
              <w:rPr>
                <w:rFonts w:ascii="Arial" w:hAnsi="Arial"/>
                <w:sz w:val="18"/>
              </w:rPr>
              <w:t>PRACH Configuration</w:t>
            </w:r>
          </w:p>
        </w:tc>
        <w:tc>
          <w:tcPr>
            <w:tcW w:w="758" w:type="pct"/>
            <w:tcBorders>
              <w:top w:val="single" w:sz="4" w:space="0" w:color="auto"/>
              <w:left w:val="single" w:sz="4" w:space="0" w:color="auto"/>
              <w:bottom w:val="single" w:sz="4" w:space="0" w:color="auto"/>
              <w:right w:val="single" w:sz="4" w:space="0" w:color="auto"/>
            </w:tcBorders>
          </w:tcPr>
          <w:p w14:paraId="68583E8E" w14:textId="77777777" w:rsidR="00CE51AE" w:rsidRPr="00852B86" w:rsidRDefault="00CE51AE" w:rsidP="00335CD4">
            <w:pPr>
              <w:keepNext/>
              <w:keepLines/>
              <w:spacing w:after="0"/>
              <w:rPr>
                <w:rFonts w:ascii="Arial" w:hAnsi="Arial"/>
                <w:sz w:val="18"/>
              </w:rPr>
            </w:pPr>
            <w:r w:rsidRPr="00852B86">
              <w:rPr>
                <w:rFonts w:ascii="Arial" w:hAnsi="Arial"/>
                <w:sz w:val="18"/>
              </w:rPr>
              <w:t>Config 1, 2, 4, 5</w:t>
            </w:r>
          </w:p>
        </w:tc>
        <w:tc>
          <w:tcPr>
            <w:tcW w:w="901" w:type="pct"/>
            <w:tcBorders>
              <w:top w:val="nil"/>
              <w:left w:val="single" w:sz="4" w:space="0" w:color="auto"/>
              <w:bottom w:val="single" w:sz="4" w:space="0" w:color="auto"/>
              <w:right w:val="single" w:sz="4" w:space="0" w:color="auto"/>
            </w:tcBorders>
            <w:shd w:val="clear" w:color="auto" w:fill="auto"/>
          </w:tcPr>
          <w:p w14:paraId="1C64C5D9"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6106DDC3" w14:textId="27E1FC7A" w:rsidR="00CE51AE" w:rsidRPr="00852B86" w:rsidRDefault="00AC2CA0" w:rsidP="00335CD4">
            <w:pPr>
              <w:keepNext/>
              <w:keepLines/>
              <w:spacing w:after="0"/>
              <w:jc w:val="center"/>
              <w:rPr>
                <w:rFonts w:ascii="Arial" w:hAnsi="Arial"/>
                <w:sz w:val="18"/>
              </w:rPr>
            </w:pPr>
            <w:r w:rsidRPr="00852B86">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5F766A10" w14:textId="77777777" w:rsidR="00CE51AE" w:rsidRPr="00852B86" w:rsidRDefault="00CE51AE" w:rsidP="00335CD4">
            <w:pPr>
              <w:keepNext/>
              <w:keepLines/>
              <w:spacing w:after="0"/>
              <w:jc w:val="center"/>
              <w:rPr>
                <w:rFonts w:ascii="Arial" w:hAnsi="Arial"/>
                <w:sz w:val="18"/>
              </w:rPr>
            </w:pPr>
          </w:p>
        </w:tc>
      </w:tr>
      <w:tr w:rsidR="00CE51AE" w:rsidRPr="00852B86" w14:paraId="35B215FE" w14:textId="77777777" w:rsidTr="00335CD4">
        <w:trPr>
          <w:trHeight w:val="283"/>
          <w:jc w:val="center"/>
        </w:trPr>
        <w:tc>
          <w:tcPr>
            <w:tcW w:w="1471" w:type="pct"/>
            <w:gridSpan w:val="3"/>
            <w:vMerge/>
            <w:tcBorders>
              <w:left w:val="single" w:sz="4" w:space="0" w:color="auto"/>
              <w:bottom w:val="single" w:sz="4" w:space="0" w:color="auto"/>
              <w:right w:val="single" w:sz="4" w:space="0" w:color="auto"/>
            </w:tcBorders>
            <w:shd w:val="clear" w:color="auto" w:fill="auto"/>
          </w:tcPr>
          <w:p w14:paraId="2D136980"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tcPr>
          <w:p w14:paraId="5CC31CEE"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tcPr>
          <w:p w14:paraId="4439B09A"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7438CB20" w14:textId="239F8ED7" w:rsidR="00CE51AE" w:rsidRPr="00852B86" w:rsidRDefault="00AC2CA0" w:rsidP="00335CD4">
            <w:pPr>
              <w:keepNext/>
              <w:keepLines/>
              <w:spacing w:after="0"/>
              <w:jc w:val="center"/>
              <w:rPr>
                <w:rFonts w:ascii="Arial" w:hAnsi="Arial"/>
                <w:sz w:val="18"/>
              </w:rPr>
            </w:pPr>
            <w:r w:rsidRPr="00852B86">
              <w:rPr>
                <w:rFonts w:ascii="Arial" w:hAnsi="Arial"/>
                <w:sz w:val="18"/>
              </w:rPr>
              <w:t>PRACH.2 FR1</w:t>
            </w:r>
          </w:p>
        </w:tc>
        <w:tc>
          <w:tcPr>
            <w:tcW w:w="967" w:type="pct"/>
            <w:tcBorders>
              <w:top w:val="single" w:sz="4" w:space="0" w:color="auto"/>
              <w:left w:val="single" w:sz="4" w:space="0" w:color="auto"/>
              <w:bottom w:val="single" w:sz="4" w:space="0" w:color="auto"/>
              <w:right w:val="single" w:sz="4" w:space="0" w:color="auto"/>
            </w:tcBorders>
          </w:tcPr>
          <w:p w14:paraId="41D579E5" w14:textId="77777777" w:rsidR="00CE51AE" w:rsidRPr="00852B86" w:rsidRDefault="00CE51AE" w:rsidP="00335CD4">
            <w:pPr>
              <w:keepNext/>
              <w:keepLines/>
              <w:spacing w:after="0"/>
              <w:jc w:val="center"/>
              <w:rPr>
                <w:rFonts w:ascii="Arial" w:hAnsi="Arial"/>
                <w:sz w:val="18"/>
              </w:rPr>
            </w:pPr>
          </w:p>
        </w:tc>
      </w:tr>
      <w:tr w:rsidR="00CE51AE" w:rsidRPr="00852B86" w14:paraId="4AB276F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0275E9" w14:textId="77777777" w:rsidR="00CE51AE" w:rsidRPr="00852B86" w:rsidRDefault="00CE51AE" w:rsidP="00335CD4">
            <w:pPr>
              <w:keepNext/>
              <w:keepLines/>
              <w:spacing w:after="0"/>
              <w:rPr>
                <w:rFonts w:ascii="Arial" w:hAnsi="Arial"/>
                <w:sz w:val="18"/>
              </w:rPr>
            </w:pPr>
            <w:r w:rsidRPr="00852B86">
              <w:rPr>
                <w:rFonts w:ascii="Arial" w:hAnsi="Arial"/>
                <w:sz w:val="18"/>
              </w:rPr>
              <w:t>csi-RS-Index assigned as beam failure detection RS in set q</w:t>
            </w:r>
            <w:r w:rsidRPr="00852B86">
              <w:rPr>
                <w:rFonts w:ascii="Arial" w:hAnsi="Arial"/>
                <w:sz w:val="18"/>
                <w:vertAlign w:val="subscript"/>
              </w:rPr>
              <w:t xml:space="preserve">0 </w:t>
            </w:r>
            <w:r w:rsidRPr="00852B86">
              <w:rPr>
                <w:rFonts w:ascii="Arial" w:hAnsi="Arial"/>
                <w:sz w:val="18"/>
              </w:rPr>
              <w:t>in activated SCell</w:t>
            </w:r>
          </w:p>
        </w:tc>
        <w:tc>
          <w:tcPr>
            <w:tcW w:w="901" w:type="pct"/>
            <w:tcBorders>
              <w:top w:val="single" w:sz="4" w:space="0" w:color="auto"/>
              <w:left w:val="single" w:sz="4" w:space="0" w:color="auto"/>
              <w:bottom w:val="single" w:sz="4" w:space="0" w:color="auto"/>
              <w:right w:val="single" w:sz="4" w:space="0" w:color="auto"/>
            </w:tcBorders>
          </w:tcPr>
          <w:p w14:paraId="55722DC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54209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6E72F1C8" w14:textId="77777777" w:rsidR="00CE51AE" w:rsidRPr="00852B86" w:rsidRDefault="00CE51AE" w:rsidP="00335CD4">
            <w:pPr>
              <w:keepNext/>
              <w:keepLines/>
              <w:spacing w:after="0"/>
              <w:jc w:val="center"/>
              <w:rPr>
                <w:rFonts w:ascii="Arial" w:hAnsi="Arial"/>
                <w:sz w:val="18"/>
              </w:rPr>
            </w:pPr>
          </w:p>
        </w:tc>
      </w:tr>
      <w:tr w:rsidR="00CE51AE" w:rsidRPr="00852B86" w14:paraId="2EF96F4C"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B8A1455" w14:textId="77777777" w:rsidR="00CE51AE" w:rsidRPr="00852B86" w:rsidRDefault="00CE51AE" w:rsidP="00335CD4">
            <w:pPr>
              <w:keepNext/>
              <w:keepLines/>
              <w:spacing w:after="0"/>
              <w:rPr>
                <w:rFonts w:ascii="Arial" w:hAnsi="Arial"/>
                <w:sz w:val="18"/>
              </w:rPr>
            </w:pPr>
            <w:r w:rsidRPr="00852B86">
              <w:rPr>
                <w:rFonts w:ascii="Arial" w:hAnsi="Arial"/>
                <w:sz w:val="18"/>
              </w:rPr>
              <w:t>OCNG parameters</w:t>
            </w:r>
          </w:p>
        </w:tc>
        <w:tc>
          <w:tcPr>
            <w:tcW w:w="901" w:type="pct"/>
            <w:tcBorders>
              <w:top w:val="single" w:sz="4" w:space="0" w:color="auto"/>
              <w:left w:val="single" w:sz="4" w:space="0" w:color="auto"/>
              <w:bottom w:val="single" w:sz="4" w:space="0" w:color="auto"/>
              <w:right w:val="single" w:sz="4" w:space="0" w:color="auto"/>
            </w:tcBorders>
          </w:tcPr>
          <w:p w14:paraId="3B3AC25E"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83F608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OP.1</w:t>
            </w:r>
          </w:p>
        </w:tc>
        <w:tc>
          <w:tcPr>
            <w:tcW w:w="967" w:type="pct"/>
            <w:tcBorders>
              <w:top w:val="single" w:sz="4" w:space="0" w:color="auto"/>
              <w:left w:val="single" w:sz="4" w:space="0" w:color="auto"/>
              <w:bottom w:val="single" w:sz="4" w:space="0" w:color="auto"/>
              <w:right w:val="single" w:sz="4" w:space="0" w:color="auto"/>
            </w:tcBorders>
            <w:hideMark/>
          </w:tcPr>
          <w:p w14:paraId="1267B0E1" w14:textId="1B8D519C" w:rsidR="00CE51AE" w:rsidRPr="00852B86" w:rsidRDefault="00CE51AE" w:rsidP="00335CD4">
            <w:pPr>
              <w:keepNext/>
              <w:keepLines/>
              <w:spacing w:after="0"/>
              <w:jc w:val="center"/>
              <w:rPr>
                <w:rFonts w:ascii="Arial" w:hAnsi="Arial"/>
                <w:sz w:val="18"/>
              </w:rPr>
            </w:pPr>
            <w:r w:rsidRPr="00852B86">
              <w:rPr>
                <w:rFonts w:ascii="Arial" w:hAnsi="Arial"/>
                <w:sz w:val="18"/>
              </w:rPr>
              <w:t>A.2.1</w:t>
            </w:r>
          </w:p>
        </w:tc>
      </w:tr>
      <w:tr w:rsidR="00CE51AE" w:rsidRPr="00852B86" w14:paraId="3AA1D5D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22F7BFF" w14:textId="2ACFDBDC" w:rsidR="00CE51AE" w:rsidRPr="00852B86" w:rsidRDefault="00CE51AE" w:rsidP="00335CD4">
            <w:pPr>
              <w:keepNext/>
              <w:keepLines/>
              <w:spacing w:after="0"/>
              <w:rPr>
                <w:rFonts w:ascii="Arial" w:hAnsi="Arial"/>
                <w:sz w:val="18"/>
              </w:rPr>
            </w:pPr>
            <w:r w:rsidRPr="00852B86">
              <w:rPr>
                <w:rFonts w:ascii="Arial" w:hAnsi="Arial"/>
                <w:sz w:val="18"/>
              </w:rPr>
              <w:t>CP length</w:t>
            </w:r>
          </w:p>
        </w:tc>
        <w:tc>
          <w:tcPr>
            <w:tcW w:w="901" w:type="pct"/>
            <w:tcBorders>
              <w:top w:val="single" w:sz="4" w:space="0" w:color="auto"/>
              <w:left w:val="single" w:sz="4" w:space="0" w:color="auto"/>
              <w:bottom w:val="single" w:sz="4" w:space="0" w:color="auto"/>
              <w:right w:val="single" w:sz="4" w:space="0" w:color="auto"/>
            </w:tcBorders>
          </w:tcPr>
          <w:p w14:paraId="62B4A0C1"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687F20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Normal</w:t>
            </w:r>
          </w:p>
        </w:tc>
        <w:tc>
          <w:tcPr>
            <w:tcW w:w="967" w:type="pct"/>
            <w:tcBorders>
              <w:top w:val="single" w:sz="4" w:space="0" w:color="auto"/>
              <w:left w:val="single" w:sz="4" w:space="0" w:color="auto"/>
              <w:bottom w:val="single" w:sz="4" w:space="0" w:color="auto"/>
              <w:right w:val="single" w:sz="4" w:space="0" w:color="auto"/>
            </w:tcBorders>
          </w:tcPr>
          <w:p w14:paraId="685C5E7D" w14:textId="77777777" w:rsidR="00CE51AE" w:rsidRPr="00852B86" w:rsidRDefault="00CE51AE" w:rsidP="00335CD4">
            <w:pPr>
              <w:keepNext/>
              <w:keepLines/>
              <w:spacing w:after="0"/>
              <w:jc w:val="center"/>
              <w:rPr>
                <w:rFonts w:ascii="Arial" w:hAnsi="Arial"/>
                <w:sz w:val="18"/>
              </w:rPr>
            </w:pPr>
          </w:p>
        </w:tc>
      </w:tr>
      <w:tr w:rsidR="00CE51AE" w:rsidRPr="00852B86" w14:paraId="55E8170A"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D95CA02" w14:textId="77777777" w:rsidR="00CE51AE" w:rsidRPr="00852B86" w:rsidRDefault="00CE51AE" w:rsidP="00335CD4">
            <w:pPr>
              <w:keepNext/>
              <w:keepLines/>
              <w:spacing w:after="0"/>
              <w:rPr>
                <w:rFonts w:ascii="Arial" w:hAnsi="Arial"/>
                <w:sz w:val="18"/>
              </w:rPr>
            </w:pPr>
            <w:r w:rsidRPr="00852B86">
              <w:rPr>
                <w:rFonts w:ascii="Arial" w:hAnsi="Arial"/>
                <w:sz w:val="18"/>
              </w:rPr>
              <w:t>Correlation Matrix and Antenna Configuration</w:t>
            </w:r>
          </w:p>
        </w:tc>
        <w:tc>
          <w:tcPr>
            <w:tcW w:w="901" w:type="pct"/>
            <w:tcBorders>
              <w:top w:val="single" w:sz="4" w:space="0" w:color="auto"/>
              <w:left w:val="single" w:sz="4" w:space="0" w:color="auto"/>
              <w:bottom w:val="single" w:sz="4" w:space="0" w:color="auto"/>
              <w:right w:val="single" w:sz="4" w:space="0" w:color="auto"/>
            </w:tcBorders>
          </w:tcPr>
          <w:p w14:paraId="2673A95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E331BD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x2 Low</w:t>
            </w:r>
          </w:p>
        </w:tc>
        <w:tc>
          <w:tcPr>
            <w:tcW w:w="967" w:type="pct"/>
            <w:tcBorders>
              <w:top w:val="single" w:sz="4" w:space="0" w:color="auto"/>
              <w:left w:val="single" w:sz="4" w:space="0" w:color="auto"/>
              <w:bottom w:val="single" w:sz="4" w:space="0" w:color="auto"/>
              <w:right w:val="single" w:sz="4" w:space="0" w:color="auto"/>
            </w:tcBorders>
          </w:tcPr>
          <w:p w14:paraId="49BF95F1" w14:textId="77777777" w:rsidR="00CE51AE" w:rsidRPr="00852B86" w:rsidRDefault="00CE51AE" w:rsidP="00335CD4">
            <w:pPr>
              <w:keepNext/>
              <w:keepLines/>
              <w:spacing w:after="0"/>
              <w:jc w:val="center"/>
              <w:rPr>
                <w:rFonts w:ascii="Arial" w:hAnsi="Arial"/>
                <w:sz w:val="18"/>
              </w:rPr>
            </w:pPr>
          </w:p>
        </w:tc>
      </w:tr>
      <w:tr w:rsidR="00CE51AE" w:rsidRPr="00852B86" w14:paraId="57CD273B" w14:textId="77777777" w:rsidTr="00335CD4">
        <w:trPr>
          <w:trHeight w:val="164"/>
          <w:jc w:val="center"/>
        </w:trPr>
        <w:tc>
          <w:tcPr>
            <w:tcW w:w="1471" w:type="pct"/>
            <w:gridSpan w:val="3"/>
            <w:tcBorders>
              <w:top w:val="single" w:sz="4" w:space="0" w:color="auto"/>
              <w:left w:val="single" w:sz="4" w:space="0" w:color="auto"/>
              <w:bottom w:val="nil"/>
              <w:right w:val="single" w:sz="4" w:space="0" w:color="auto"/>
            </w:tcBorders>
            <w:shd w:val="clear" w:color="auto" w:fill="auto"/>
            <w:hideMark/>
          </w:tcPr>
          <w:p w14:paraId="43C8C854"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Beam failure detection </w:t>
            </w:r>
          </w:p>
        </w:tc>
        <w:tc>
          <w:tcPr>
            <w:tcW w:w="758" w:type="pct"/>
            <w:tcBorders>
              <w:top w:val="single" w:sz="4" w:space="0" w:color="auto"/>
              <w:left w:val="single" w:sz="4" w:space="0" w:color="auto"/>
              <w:bottom w:val="single" w:sz="4" w:space="0" w:color="auto"/>
              <w:right w:val="single" w:sz="4" w:space="0" w:color="auto"/>
            </w:tcBorders>
            <w:hideMark/>
          </w:tcPr>
          <w:p w14:paraId="08BA155C" w14:textId="77777777" w:rsidR="00CE51AE" w:rsidRPr="00852B86" w:rsidRDefault="00CE51AE" w:rsidP="00335CD4">
            <w:pPr>
              <w:keepNext/>
              <w:keepLines/>
              <w:spacing w:after="0"/>
              <w:rPr>
                <w:rFonts w:ascii="Arial" w:hAnsi="Arial"/>
                <w:sz w:val="18"/>
              </w:rPr>
            </w:pPr>
            <w:r w:rsidRPr="00852B86">
              <w:rPr>
                <w:rFonts w:ascii="Arial" w:hAnsi="Arial"/>
                <w:sz w:val="18"/>
              </w:rPr>
              <w:t>DCI format</w:t>
            </w:r>
          </w:p>
        </w:tc>
        <w:tc>
          <w:tcPr>
            <w:tcW w:w="901" w:type="pct"/>
            <w:tcBorders>
              <w:top w:val="single" w:sz="4" w:space="0" w:color="auto"/>
              <w:left w:val="single" w:sz="4" w:space="0" w:color="auto"/>
              <w:bottom w:val="single" w:sz="4" w:space="0" w:color="auto"/>
              <w:right w:val="single" w:sz="4" w:space="0" w:color="auto"/>
            </w:tcBorders>
          </w:tcPr>
          <w:p w14:paraId="65D231E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BD14FB2"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0</w:t>
            </w:r>
          </w:p>
        </w:tc>
        <w:tc>
          <w:tcPr>
            <w:tcW w:w="967" w:type="pct"/>
            <w:tcBorders>
              <w:top w:val="single" w:sz="4" w:space="0" w:color="auto"/>
              <w:left w:val="single" w:sz="4" w:space="0" w:color="auto"/>
              <w:bottom w:val="single" w:sz="4" w:space="0" w:color="auto"/>
              <w:right w:val="single" w:sz="4" w:space="0" w:color="auto"/>
            </w:tcBorders>
          </w:tcPr>
          <w:p w14:paraId="37EB4545" w14:textId="77777777" w:rsidR="00CE51AE" w:rsidRPr="00852B86" w:rsidRDefault="00CE51AE" w:rsidP="00335CD4">
            <w:pPr>
              <w:keepNext/>
              <w:keepLines/>
              <w:spacing w:after="0"/>
              <w:jc w:val="center"/>
              <w:rPr>
                <w:rFonts w:ascii="Arial" w:hAnsi="Arial"/>
                <w:sz w:val="18"/>
              </w:rPr>
            </w:pPr>
          </w:p>
        </w:tc>
      </w:tr>
      <w:tr w:rsidR="00CE51AE" w:rsidRPr="00852B86" w14:paraId="7C64111D" w14:textId="77777777" w:rsidTr="00335CD4">
        <w:trPr>
          <w:trHeight w:val="352"/>
          <w:jc w:val="center"/>
        </w:trPr>
        <w:tc>
          <w:tcPr>
            <w:tcW w:w="1471" w:type="pct"/>
            <w:gridSpan w:val="3"/>
            <w:tcBorders>
              <w:top w:val="nil"/>
              <w:left w:val="single" w:sz="4" w:space="0" w:color="auto"/>
              <w:bottom w:val="nil"/>
              <w:right w:val="single" w:sz="4" w:space="0" w:color="auto"/>
            </w:tcBorders>
            <w:shd w:val="clear" w:color="auto" w:fill="auto"/>
            <w:hideMark/>
          </w:tcPr>
          <w:p w14:paraId="7466E0FD" w14:textId="77777777" w:rsidR="00CE51AE" w:rsidRPr="00852B86" w:rsidRDefault="00CE51AE" w:rsidP="00335CD4">
            <w:pPr>
              <w:keepNext/>
              <w:keepLines/>
              <w:spacing w:after="0"/>
              <w:rPr>
                <w:rFonts w:ascii="Arial" w:hAnsi="Arial"/>
                <w:sz w:val="18"/>
              </w:rPr>
            </w:pPr>
            <w:r w:rsidRPr="00852B86">
              <w:rPr>
                <w:rFonts w:ascii="Arial" w:hAnsi="Arial"/>
                <w:sz w:val="18"/>
              </w:rPr>
              <w:t>transmission parameters</w:t>
            </w:r>
          </w:p>
        </w:tc>
        <w:tc>
          <w:tcPr>
            <w:tcW w:w="758" w:type="pct"/>
            <w:tcBorders>
              <w:top w:val="single" w:sz="4" w:space="0" w:color="auto"/>
              <w:left w:val="single" w:sz="4" w:space="0" w:color="auto"/>
              <w:bottom w:val="single" w:sz="4" w:space="0" w:color="auto"/>
              <w:right w:val="single" w:sz="4" w:space="0" w:color="auto"/>
            </w:tcBorders>
            <w:hideMark/>
          </w:tcPr>
          <w:p w14:paraId="29D252F5" w14:textId="77777777" w:rsidR="00CE51AE" w:rsidRPr="00852B86" w:rsidRDefault="00CE51AE" w:rsidP="00335CD4">
            <w:pPr>
              <w:keepNext/>
              <w:keepLines/>
              <w:spacing w:after="0"/>
              <w:rPr>
                <w:rFonts w:ascii="Arial" w:hAnsi="Arial"/>
                <w:sz w:val="18"/>
              </w:rPr>
            </w:pPr>
            <w:r w:rsidRPr="00852B86">
              <w:rPr>
                <w:rFonts w:ascii="Arial" w:hAnsi="Arial"/>
                <w:sz w:val="18"/>
              </w:rPr>
              <w:t>Number of Control OFDM symbols</w:t>
            </w:r>
          </w:p>
        </w:tc>
        <w:tc>
          <w:tcPr>
            <w:tcW w:w="901" w:type="pct"/>
            <w:tcBorders>
              <w:top w:val="single" w:sz="4" w:space="0" w:color="auto"/>
              <w:left w:val="single" w:sz="4" w:space="0" w:color="auto"/>
              <w:bottom w:val="single" w:sz="4" w:space="0" w:color="auto"/>
              <w:right w:val="single" w:sz="4" w:space="0" w:color="auto"/>
            </w:tcBorders>
          </w:tcPr>
          <w:p w14:paraId="04C53D07"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DC2D59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2</w:t>
            </w:r>
          </w:p>
        </w:tc>
        <w:tc>
          <w:tcPr>
            <w:tcW w:w="967" w:type="pct"/>
            <w:tcBorders>
              <w:top w:val="single" w:sz="4" w:space="0" w:color="auto"/>
              <w:left w:val="single" w:sz="4" w:space="0" w:color="auto"/>
              <w:bottom w:val="single" w:sz="4" w:space="0" w:color="auto"/>
              <w:right w:val="single" w:sz="4" w:space="0" w:color="auto"/>
            </w:tcBorders>
          </w:tcPr>
          <w:p w14:paraId="5689B7FC" w14:textId="77777777" w:rsidR="00CE51AE" w:rsidRPr="00852B86" w:rsidRDefault="00CE51AE" w:rsidP="00335CD4">
            <w:pPr>
              <w:keepNext/>
              <w:keepLines/>
              <w:spacing w:after="0"/>
              <w:jc w:val="center"/>
              <w:rPr>
                <w:rFonts w:ascii="Arial" w:hAnsi="Arial"/>
                <w:sz w:val="18"/>
              </w:rPr>
            </w:pPr>
          </w:p>
        </w:tc>
      </w:tr>
      <w:tr w:rsidR="00CE51AE" w:rsidRPr="00852B86" w14:paraId="189FC22C" w14:textId="77777777" w:rsidTr="00335CD4">
        <w:trPr>
          <w:trHeight w:val="176"/>
          <w:jc w:val="center"/>
        </w:trPr>
        <w:tc>
          <w:tcPr>
            <w:tcW w:w="1471" w:type="pct"/>
            <w:gridSpan w:val="3"/>
            <w:tcBorders>
              <w:top w:val="nil"/>
              <w:left w:val="single" w:sz="4" w:space="0" w:color="auto"/>
              <w:bottom w:val="nil"/>
              <w:right w:val="single" w:sz="4" w:space="0" w:color="auto"/>
            </w:tcBorders>
            <w:shd w:val="clear" w:color="auto" w:fill="auto"/>
            <w:hideMark/>
          </w:tcPr>
          <w:p w14:paraId="25F18C2F"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E9BAA49" w14:textId="77777777" w:rsidR="00CE51AE" w:rsidRPr="00852B86" w:rsidRDefault="00CE51AE" w:rsidP="00335CD4">
            <w:pPr>
              <w:keepNext/>
              <w:keepLines/>
              <w:spacing w:after="0"/>
              <w:rPr>
                <w:rFonts w:ascii="Arial" w:hAnsi="Arial"/>
                <w:sz w:val="18"/>
              </w:rPr>
            </w:pPr>
            <w:r w:rsidRPr="00852B86">
              <w:rPr>
                <w:rFonts w:ascii="Arial" w:hAnsi="Arial"/>
                <w:sz w:val="18"/>
              </w:rPr>
              <w:t xml:space="preserve">Aggregation level </w:t>
            </w:r>
          </w:p>
        </w:tc>
        <w:tc>
          <w:tcPr>
            <w:tcW w:w="901" w:type="pct"/>
            <w:tcBorders>
              <w:top w:val="single" w:sz="4" w:space="0" w:color="auto"/>
              <w:left w:val="single" w:sz="4" w:space="0" w:color="auto"/>
              <w:bottom w:val="single" w:sz="4" w:space="0" w:color="auto"/>
              <w:right w:val="single" w:sz="4" w:space="0" w:color="auto"/>
            </w:tcBorders>
            <w:hideMark/>
          </w:tcPr>
          <w:p w14:paraId="74E089B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CE</w:t>
            </w:r>
          </w:p>
        </w:tc>
        <w:tc>
          <w:tcPr>
            <w:tcW w:w="903" w:type="pct"/>
            <w:tcBorders>
              <w:top w:val="single" w:sz="4" w:space="0" w:color="auto"/>
              <w:left w:val="single" w:sz="4" w:space="0" w:color="auto"/>
              <w:bottom w:val="single" w:sz="4" w:space="0" w:color="auto"/>
              <w:right w:val="single" w:sz="4" w:space="0" w:color="auto"/>
            </w:tcBorders>
            <w:hideMark/>
          </w:tcPr>
          <w:p w14:paraId="6510DB9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8</w:t>
            </w:r>
          </w:p>
        </w:tc>
        <w:tc>
          <w:tcPr>
            <w:tcW w:w="967" w:type="pct"/>
            <w:tcBorders>
              <w:top w:val="single" w:sz="4" w:space="0" w:color="auto"/>
              <w:left w:val="single" w:sz="4" w:space="0" w:color="auto"/>
              <w:bottom w:val="single" w:sz="4" w:space="0" w:color="auto"/>
              <w:right w:val="single" w:sz="4" w:space="0" w:color="auto"/>
            </w:tcBorders>
          </w:tcPr>
          <w:p w14:paraId="52C63302" w14:textId="77777777" w:rsidR="00CE51AE" w:rsidRPr="00852B86" w:rsidRDefault="00CE51AE" w:rsidP="00335CD4">
            <w:pPr>
              <w:keepNext/>
              <w:keepLines/>
              <w:spacing w:after="0"/>
              <w:jc w:val="center"/>
              <w:rPr>
                <w:rFonts w:ascii="Arial" w:hAnsi="Arial"/>
                <w:sz w:val="18"/>
              </w:rPr>
            </w:pPr>
          </w:p>
        </w:tc>
      </w:tr>
      <w:tr w:rsidR="00CE51AE" w:rsidRPr="00852B86" w14:paraId="4015F5A0" w14:textId="77777777" w:rsidTr="00335CD4">
        <w:trPr>
          <w:trHeight w:val="872"/>
          <w:jc w:val="center"/>
        </w:trPr>
        <w:tc>
          <w:tcPr>
            <w:tcW w:w="1471" w:type="pct"/>
            <w:gridSpan w:val="3"/>
            <w:tcBorders>
              <w:top w:val="nil"/>
              <w:left w:val="single" w:sz="4" w:space="0" w:color="auto"/>
              <w:bottom w:val="nil"/>
              <w:right w:val="single" w:sz="4" w:space="0" w:color="auto"/>
            </w:tcBorders>
            <w:shd w:val="clear" w:color="auto" w:fill="auto"/>
            <w:hideMark/>
          </w:tcPr>
          <w:p w14:paraId="43E8E1C8"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582AA0A7" w14:textId="77777777" w:rsidR="00CE51AE" w:rsidRPr="00852B86" w:rsidRDefault="00CE51AE" w:rsidP="00335CD4">
            <w:pPr>
              <w:keepNext/>
              <w:keepLines/>
              <w:spacing w:after="0"/>
              <w:rPr>
                <w:rFonts w:ascii="Arial" w:hAnsi="Arial"/>
                <w:sz w:val="18"/>
              </w:rPr>
            </w:pPr>
            <w:r w:rsidRPr="00852B86">
              <w:rPr>
                <w:rFonts w:ascii="Arial" w:eastAsia="?? ??" w:hAnsi="Arial"/>
                <w:sz w:val="18"/>
              </w:rPr>
              <w:t>Ratio of hypothetical PDCCH RE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76620F3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2AEDB38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C0DFFA9" w14:textId="77777777" w:rsidR="00CE51AE" w:rsidRPr="00852B86" w:rsidRDefault="00CE51AE" w:rsidP="00335CD4">
            <w:pPr>
              <w:keepNext/>
              <w:keepLines/>
              <w:spacing w:after="0"/>
              <w:jc w:val="center"/>
              <w:rPr>
                <w:rFonts w:ascii="Arial" w:hAnsi="Arial"/>
                <w:sz w:val="18"/>
              </w:rPr>
            </w:pPr>
          </w:p>
        </w:tc>
      </w:tr>
      <w:tr w:rsidR="00CE51AE" w:rsidRPr="00852B86" w14:paraId="20903112" w14:textId="77777777" w:rsidTr="00335CD4">
        <w:trPr>
          <w:trHeight w:val="859"/>
          <w:jc w:val="center"/>
        </w:trPr>
        <w:tc>
          <w:tcPr>
            <w:tcW w:w="1471" w:type="pct"/>
            <w:gridSpan w:val="3"/>
            <w:tcBorders>
              <w:top w:val="nil"/>
              <w:left w:val="single" w:sz="4" w:space="0" w:color="auto"/>
              <w:bottom w:val="nil"/>
              <w:right w:val="single" w:sz="4" w:space="0" w:color="auto"/>
            </w:tcBorders>
            <w:shd w:val="clear" w:color="auto" w:fill="auto"/>
            <w:hideMark/>
          </w:tcPr>
          <w:p w14:paraId="257CBF16"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3DBB7F2A" w14:textId="77777777" w:rsidR="00CE51AE" w:rsidRPr="00852B86" w:rsidRDefault="00CE51AE" w:rsidP="00335CD4">
            <w:pPr>
              <w:keepNext/>
              <w:keepLines/>
              <w:spacing w:after="0"/>
              <w:rPr>
                <w:rFonts w:ascii="Arial" w:hAnsi="Arial"/>
                <w:sz w:val="18"/>
              </w:rPr>
            </w:pPr>
            <w:r w:rsidRPr="00852B86">
              <w:rPr>
                <w:rFonts w:ascii="Arial" w:eastAsia="?? ??" w:hAnsi="Arial"/>
                <w:sz w:val="18"/>
              </w:rPr>
              <w:t>Ratio of hypothetical PDCCH DMRS energy to average CSI-RS RE energy</w:t>
            </w:r>
          </w:p>
        </w:tc>
        <w:tc>
          <w:tcPr>
            <w:tcW w:w="901" w:type="pct"/>
            <w:tcBorders>
              <w:top w:val="single" w:sz="4" w:space="0" w:color="auto"/>
              <w:left w:val="single" w:sz="4" w:space="0" w:color="auto"/>
              <w:bottom w:val="single" w:sz="4" w:space="0" w:color="auto"/>
              <w:right w:val="single" w:sz="4" w:space="0" w:color="auto"/>
            </w:tcBorders>
            <w:hideMark/>
          </w:tcPr>
          <w:p w14:paraId="5D0A55B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903" w:type="pct"/>
            <w:tcBorders>
              <w:top w:val="single" w:sz="4" w:space="0" w:color="auto"/>
              <w:left w:val="single" w:sz="4" w:space="0" w:color="auto"/>
              <w:bottom w:val="single" w:sz="4" w:space="0" w:color="auto"/>
              <w:right w:val="single" w:sz="4" w:space="0" w:color="auto"/>
            </w:tcBorders>
            <w:hideMark/>
          </w:tcPr>
          <w:p w14:paraId="7087E13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27D7E59B" w14:textId="77777777" w:rsidR="00CE51AE" w:rsidRPr="00852B86" w:rsidRDefault="00CE51AE" w:rsidP="00335CD4">
            <w:pPr>
              <w:keepNext/>
              <w:keepLines/>
              <w:spacing w:after="0"/>
              <w:jc w:val="center"/>
              <w:rPr>
                <w:rFonts w:ascii="Arial" w:hAnsi="Arial"/>
                <w:sz w:val="18"/>
              </w:rPr>
            </w:pPr>
          </w:p>
        </w:tc>
      </w:tr>
      <w:tr w:rsidR="00CE51AE" w:rsidRPr="00852B86" w14:paraId="6D1D8B10" w14:textId="77777777" w:rsidTr="00335CD4">
        <w:trPr>
          <w:trHeight w:val="379"/>
          <w:jc w:val="center"/>
        </w:trPr>
        <w:tc>
          <w:tcPr>
            <w:tcW w:w="1471" w:type="pct"/>
            <w:gridSpan w:val="3"/>
            <w:tcBorders>
              <w:top w:val="nil"/>
              <w:left w:val="single" w:sz="4" w:space="0" w:color="auto"/>
              <w:bottom w:val="nil"/>
              <w:right w:val="single" w:sz="4" w:space="0" w:color="auto"/>
            </w:tcBorders>
            <w:shd w:val="clear" w:color="auto" w:fill="auto"/>
            <w:hideMark/>
          </w:tcPr>
          <w:p w14:paraId="56B73723"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4DCB0B03" w14:textId="77777777" w:rsidR="00CE51AE" w:rsidRPr="00852B86" w:rsidRDefault="00CE51AE" w:rsidP="00335CD4">
            <w:pPr>
              <w:keepNext/>
              <w:keepLines/>
              <w:spacing w:after="0"/>
              <w:rPr>
                <w:rFonts w:ascii="Arial" w:eastAsia="?? ??" w:hAnsi="Arial"/>
                <w:sz w:val="18"/>
              </w:rPr>
            </w:pPr>
            <w:r w:rsidRPr="00852B86">
              <w:rPr>
                <w:rFonts w:ascii="Arial" w:eastAsia="?? ??" w:hAnsi="Arial"/>
                <w:sz w:val="18"/>
              </w:rPr>
              <w:t>DMRS precoder granularity</w:t>
            </w:r>
          </w:p>
        </w:tc>
        <w:tc>
          <w:tcPr>
            <w:tcW w:w="901" w:type="pct"/>
            <w:tcBorders>
              <w:top w:val="single" w:sz="4" w:space="0" w:color="auto"/>
              <w:left w:val="single" w:sz="4" w:space="0" w:color="auto"/>
              <w:bottom w:val="single" w:sz="4" w:space="0" w:color="auto"/>
              <w:right w:val="single" w:sz="4" w:space="0" w:color="auto"/>
            </w:tcBorders>
          </w:tcPr>
          <w:p w14:paraId="01724F01" w14:textId="77777777" w:rsidR="00CE51AE" w:rsidRPr="00852B86"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94D95D5" w14:textId="77777777" w:rsidR="00CE51AE" w:rsidRPr="00852B86" w:rsidRDefault="00CE51AE" w:rsidP="00335CD4">
            <w:pPr>
              <w:keepNext/>
              <w:keepLines/>
              <w:spacing w:after="0"/>
              <w:jc w:val="center"/>
              <w:rPr>
                <w:rFonts w:ascii="Arial" w:hAnsi="Arial"/>
                <w:sz w:val="18"/>
              </w:rPr>
            </w:pPr>
            <w:r w:rsidRPr="00852B86">
              <w:rPr>
                <w:rFonts w:ascii="Arial" w:eastAsia="?? ??" w:hAnsi="Arial"/>
                <w:sz w:val="18"/>
              </w:rPr>
              <w:t>REG bundle size</w:t>
            </w:r>
          </w:p>
        </w:tc>
        <w:tc>
          <w:tcPr>
            <w:tcW w:w="967" w:type="pct"/>
            <w:tcBorders>
              <w:top w:val="single" w:sz="4" w:space="0" w:color="auto"/>
              <w:left w:val="single" w:sz="4" w:space="0" w:color="auto"/>
              <w:bottom w:val="single" w:sz="4" w:space="0" w:color="auto"/>
              <w:right w:val="single" w:sz="4" w:space="0" w:color="auto"/>
            </w:tcBorders>
          </w:tcPr>
          <w:p w14:paraId="5079D642" w14:textId="77777777" w:rsidR="00CE51AE" w:rsidRPr="00852B86" w:rsidRDefault="00CE51AE" w:rsidP="00335CD4">
            <w:pPr>
              <w:keepNext/>
              <w:keepLines/>
              <w:spacing w:after="0"/>
              <w:jc w:val="center"/>
              <w:rPr>
                <w:rFonts w:ascii="Arial" w:eastAsia="?? ??" w:hAnsi="Arial"/>
                <w:sz w:val="18"/>
              </w:rPr>
            </w:pPr>
          </w:p>
        </w:tc>
      </w:tr>
      <w:tr w:rsidR="00CE51AE" w:rsidRPr="00852B86" w14:paraId="2317B06A" w14:textId="77777777" w:rsidTr="00335CD4">
        <w:trPr>
          <w:trHeight w:val="188"/>
          <w:jc w:val="center"/>
        </w:trPr>
        <w:tc>
          <w:tcPr>
            <w:tcW w:w="1471" w:type="pct"/>
            <w:gridSpan w:val="3"/>
            <w:tcBorders>
              <w:top w:val="nil"/>
              <w:left w:val="single" w:sz="4" w:space="0" w:color="auto"/>
              <w:bottom w:val="single" w:sz="4" w:space="0" w:color="auto"/>
              <w:right w:val="single" w:sz="4" w:space="0" w:color="auto"/>
            </w:tcBorders>
            <w:shd w:val="clear" w:color="auto" w:fill="auto"/>
            <w:hideMark/>
          </w:tcPr>
          <w:p w14:paraId="216CC852" w14:textId="77777777" w:rsidR="00CE51AE" w:rsidRPr="00852B86" w:rsidRDefault="00CE51AE" w:rsidP="00335CD4">
            <w:pPr>
              <w:keepNext/>
              <w:keepLines/>
              <w:spacing w:after="0"/>
              <w:rPr>
                <w:rFonts w:ascii="Arial" w:hAnsi="Arial"/>
                <w:sz w:val="18"/>
              </w:rPr>
            </w:pPr>
          </w:p>
        </w:tc>
        <w:tc>
          <w:tcPr>
            <w:tcW w:w="758" w:type="pct"/>
            <w:tcBorders>
              <w:top w:val="single" w:sz="4" w:space="0" w:color="auto"/>
              <w:left w:val="single" w:sz="4" w:space="0" w:color="auto"/>
              <w:bottom w:val="single" w:sz="4" w:space="0" w:color="auto"/>
              <w:right w:val="single" w:sz="4" w:space="0" w:color="auto"/>
            </w:tcBorders>
            <w:hideMark/>
          </w:tcPr>
          <w:p w14:paraId="654DADA8" w14:textId="77777777" w:rsidR="00CE51AE" w:rsidRPr="00852B86" w:rsidRDefault="00CE51AE" w:rsidP="00335CD4">
            <w:pPr>
              <w:keepNext/>
              <w:keepLines/>
              <w:spacing w:after="0"/>
              <w:rPr>
                <w:rFonts w:ascii="Arial" w:eastAsia="?? ??" w:hAnsi="Arial"/>
                <w:sz w:val="18"/>
              </w:rPr>
            </w:pPr>
            <w:r w:rsidRPr="00852B86">
              <w:rPr>
                <w:rFonts w:ascii="Arial" w:eastAsia="?? ??" w:hAnsi="Arial"/>
                <w:sz w:val="18"/>
              </w:rPr>
              <w:t>REG bundle size</w:t>
            </w:r>
          </w:p>
        </w:tc>
        <w:tc>
          <w:tcPr>
            <w:tcW w:w="901" w:type="pct"/>
            <w:tcBorders>
              <w:top w:val="single" w:sz="4" w:space="0" w:color="auto"/>
              <w:left w:val="single" w:sz="4" w:space="0" w:color="auto"/>
              <w:bottom w:val="single" w:sz="4" w:space="0" w:color="auto"/>
              <w:right w:val="single" w:sz="4" w:space="0" w:color="auto"/>
            </w:tcBorders>
          </w:tcPr>
          <w:p w14:paraId="700BE4E3" w14:textId="77777777" w:rsidR="00CE51AE" w:rsidRPr="00852B86" w:rsidRDefault="00CE51AE" w:rsidP="00335CD4">
            <w:pPr>
              <w:keepNext/>
              <w:keepLines/>
              <w:spacing w:after="0"/>
              <w:jc w:val="center"/>
              <w:rPr>
                <w:rFonts w:ascii="Arial" w:eastAsia="?? ??"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358D70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6</w:t>
            </w:r>
          </w:p>
        </w:tc>
        <w:tc>
          <w:tcPr>
            <w:tcW w:w="967" w:type="pct"/>
            <w:tcBorders>
              <w:top w:val="single" w:sz="4" w:space="0" w:color="auto"/>
              <w:left w:val="single" w:sz="4" w:space="0" w:color="auto"/>
              <w:bottom w:val="single" w:sz="4" w:space="0" w:color="auto"/>
              <w:right w:val="single" w:sz="4" w:space="0" w:color="auto"/>
            </w:tcBorders>
          </w:tcPr>
          <w:p w14:paraId="523DACB6" w14:textId="77777777" w:rsidR="00CE51AE" w:rsidRPr="00852B86" w:rsidRDefault="00CE51AE" w:rsidP="00335CD4">
            <w:pPr>
              <w:keepNext/>
              <w:keepLines/>
              <w:spacing w:after="0"/>
              <w:jc w:val="center"/>
              <w:rPr>
                <w:rFonts w:ascii="Arial" w:hAnsi="Arial"/>
                <w:sz w:val="18"/>
              </w:rPr>
            </w:pPr>
          </w:p>
        </w:tc>
      </w:tr>
      <w:tr w:rsidR="00CE51AE" w:rsidRPr="00852B86" w14:paraId="1B529C49"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ED7945E" w14:textId="77777777" w:rsidR="00CE51AE" w:rsidRPr="00852B86" w:rsidRDefault="00CE51AE" w:rsidP="00335CD4">
            <w:pPr>
              <w:keepNext/>
              <w:keepLines/>
              <w:spacing w:after="0"/>
              <w:rPr>
                <w:rFonts w:ascii="Arial" w:hAnsi="Arial"/>
                <w:sz w:val="18"/>
              </w:rPr>
            </w:pPr>
            <w:r w:rsidRPr="00852B86">
              <w:rPr>
                <w:rFonts w:ascii="Arial" w:hAnsi="Arial"/>
                <w:sz w:val="18"/>
              </w:rPr>
              <w:t>DRX</w:t>
            </w:r>
          </w:p>
        </w:tc>
        <w:tc>
          <w:tcPr>
            <w:tcW w:w="901" w:type="pct"/>
            <w:tcBorders>
              <w:top w:val="single" w:sz="4" w:space="0" w:color="auto"/>
              <w:left w:val="single" w:sz="4" w:space="0" w:color="auto"/>
              <w:bottom w:val="single" w:sz="4" w:space="0" w:color="auto"/>
              <w:right w:val="single" w:sz="4" w:space="0" w:color="auto"/>
            </w:tcBorders>
          </w:tcPr>
          <w:p w14:paraId="0F63CD64"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2CB36BF"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DRX.7</w:t>
            </w:r>
          </w:p>
        </w:tc>
        <w:tc>
          <w:tcPr>
            <w:tcW w:w="967" w:type="pct"/>
            <w:tcBorders>
              <w:top w:val="single" w:sz="4" w:space="0" w:color="auto"/>
              <w:left w:val="single" w:sz="4" w:space="0" w:color="auto"/>
              <w:bottom w:val="single" w:sz="4" w:space="0" w:color="auto"/>
              <w:right w:val="single" w:sz="4" w:space="0" w:color="auto"/>
            </w:tcBorders>
            <w:hideMark/>
          </w:tcPr>
          <w:p w14:paraId="48FFE074" w14:textId="3B37A2A0" w:rsidR="00CE51AE" w:rsidRPr="00852B86" w:rsidRDefault="00CE51AE" w:rsidP="00335CD4">
            <w:pPr>
              <w:keepNext/>
              <w:keepLines/>
              <w:spacing w:after="0"/>
              <w:jc w:val="center"/>
              <w:rPr>
                <w:rFonts w:ascii="Arial" w:hAnsi="Arial"/>
                <w:iCs/>
                <w:sz w:val="18"/>
              </w:rPr>
            </w:pPr>
            <w:r w:rsidRPr="00852B86">
              <w:rPr>
                <w:rFonts w:ascii="Arial" w:hAnsi="Arial"/>
                <w:iCs/>
                <w:sz w:val="18"/>
              </w:rPr>
              <w:t>A.</w:t>
            </w:r>
            <w:r w:rsidR="00AC2CA0" w:rsidRPr="00852B86">
              <w:rPr>
                <w:rFonts w:ascii="Arial" w:hAnsi="Arial"/>
                <w:iCs/>
                <w:sz w:val="18"/>
              </w:rPr>
              <w:t>5</w:t>
            </w:r>
          </w:p>
        </w:tc>
      </w:tr>
      <w:tr w:rsidR="00CE51AE" w:rsidRPr="00852B86" w14:paraId="277802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B425457" w14:textId="7EC10FD9" w:rsidR="00CE51AE" w:rsidRPr="00852B86" w:rsidRDefault="00CE51AE" w:rsidP="00335CD4">
            <w:pPr>
              <w:keepNext/>
              <w:keepLines/>
              <w:spacing w:after="0"/>
              <w:rPr>
                <w:rFonts w:ascii="Arial" w:hAnsi="Arial"/>
                <w:sz w:val="18"/>
              </w:rPr>
            </w:pPr>
            <w:r w:rsidRPr="00852B86">
              <w:rPr>
                <w:rFonts w:ascii="Arial" w:hAnsi="Arial"/>
                <w:sz w:val="18"/>
              </w:rPr>
              <w:t>Gap pattern ID</w:t>
            </w:r>
          </w:p>
        </w:tc>
        <w:tc>
          <w:tcPr>
            <w:tcW w:w="901" w:type="pct"/>
            <w:tcBorders>
              <w:top w:val="single" w:sz="4" w:space="0" w:color="auto"/>
              <w:left w:val="single" w:sz="4" w:space="0" w:color="auto"/>
              <w:bottom w:val="single" w:sz="4" w:space="0" w:color="auto"/>
              <w:right w:val="single" w:sz="4" w:space="0" w:color="auto"/>
            </w:tcBorders>
          </w:tcPr>
          <w:p w14:paraId="4AAA73C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08299CC0"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N.A.</w:t>
            </w:r>
          </w:p>
        </w:tc>
        <w:tc>
          <w:tcPr>
            <w:tcW w:w="967" w:type="pct"/>
            <w:tcBorders>
              <w:top w:val="single" w:sz="4" w:space="0" w:color="auto"/>
              <w:left w:val="single" w:sz="4" w:space="0" w:color="auto"/>
              <w:bottom w:val="single" w:sz="4" w:space="0" w:color="auto"/>
              <w:right w:val="single" w:sz="4" w:space="0" w:color="auto"/>
            </w:tcBorders>
          </w:tcPr>
          <w:p w14:paraId="3F6F2F57" w14:textId="77777777" w:rsidR="00CE51AE" w:rsidRPr="00852B86" w:rsidRDefault="00CE51AE" w:rsidP="00335CD4">
            <w:pPr>
              <w:keepNext/>
              <w:keepLines/>
              <w:spacing w:after="0"/>
              <w:jc w:val="center"/>
              <w:rPr>
                <w:rFonts w:ascii="Arial" w:hAnsi="Arial"/>
                <w:iCs/>
                <w:sz w:val="18"/>
              </w:rPr>
            </w:pPr>
          </w:p>
        </w:tc>
      </w:tr>
      <w:tr w:rsidR="00CE51AE" w:rsidRPr="00852B86" w14:paraId="23001FC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tcPr>
          <w:p w14:paraId="41FC70A7" w14:textId="77777777" w:rsidR="00CE51AE" w:rsidRPr="00852B86" w:rsidRDefault="00CE51AE" w:rsidP="00335CD4">
            <w:pPr>
              <w:keepNext/>
              <w:keepLines/>
              <w:spacing w:after="0"/>
              <w:rPr>
                <w:rFonts w:ascii="Arial" w:hAnsi="Arial"/>
                <w:sz w:val="18"/>
              </w:rPr>
            </w:pPr>
            <w:r w:rsidRPr="00852B86">
              <w:rPr>
                <w:rFonts w:ascii="Arial" w:hAnsi="Arial"/>
                <w:sz w:val="18"/>
              </w:rPr>
              <w:t>schedulingRequestID-BFR-SCell-r16</w:t>
            </w:r>
          </w:p>
        </w:tc>
        <w:tc>
          <w:tcPr>
            <w:tcW w:w="901" w:type="pct"/>
            <w:tcBorders>
              <w:top w:val="single" w:sz="4" w:space="0" w:color="auto"/>
              <w:left w:val="single" w:sz="4" w:space="0" w:color="auto"/>
              <w:bottom w:val="single" w:sz="4" w:space="0" w:color="auto"/>
              <w:right w:val="single" w:sz="4" w:space="0" w:color="auto"/>
            </w:tcBorders>
          </w:tcPr>
          <w:p w14:paraId="0C7A911C"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tcPr>
          <w:p w14:paraId="551D9BDD"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tcPr>
          <w:p w14:paraId="6BF14C11"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When the field is absent, the random access procedure will be triggered for SCell BFR</w:t>
            </w:r>
          </w:p>
        </w:tc>
      </w:tr>
      <w:tr w:rsidR="00CE51AE" w:rsidRPr="00852B86" w14:paraId="6F26849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56CF51C8" w14:textId="77777777" w:rsidR="00CE51AE" w:rsidRPr="00852B86" w:rsidRDefault="00CE51AE" w:rsidP="00335CD4">
            <w:pPr>
              <w:keepNext/>
              <w:keepLines/>
              <w:spacing w:after="0"/>
              <w:rPr>
                <w:rFonts w:ascii="Arial" w:hAnsi="Arial"/>
                <w:sz w:val="18"/>
              </w:rPr>
            </w:pPr>
            <w:r w:rsidRPr="00852B86">
              <w:rPr>
                <w:rFonts w:ascii="Arial" w:hAnsi="Arial"/>
                <w:sz w:val="18"/>
              </w:rPr>
              <w:t>SSB Index assigned as CBD RS (q1) in activated SCell</w:t>
            </w:r>
          </w:p>
        </w:tc>
        <w:tc>
          <w:tcPr>
            <w:tcW w:w="901" w:type="pct"/>
            <w:tcBorders>
              <w:top w:val="single" w:sz="4" w:space="0" w:color="auto"/>
              <w:left w:val="single" w:sz="4" w:space="0" w:color="auto"/>
              <w:bottom w:val="single" w:sz="4" w:space="0" w:color="auto"/>
              <w:right w:val="single" w:sz="4" w:space="0" w:color="auto"/>
            </w:tcBorders>
          </w:tcPr>
          <w:p w14:paraId="6A814C9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D64C62C"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1</w:t>
            </w:r>
          </w:p>
        </w:tc>
        <w:tc>
          <w:tcPr>
            <w:tcW w:w="967" w:type="pct"/>
            <w:tcBorders>
              <w:top w:val="single" w:sz="4" w:space="0" w:color="auto"/>
              <w:left w:val="single" w:sz="4" w:space="0" w:color="auto"/>
              <w:bottom w:val="single" w:sz="4" w:space="0" w:color="auto"/>
              <w:right w:val="single" w:sz="4" w:space="0" w:color="auto"/>
            </w:tcBorders>
            <w:hideMark/>
          </w:tcPr>
          <w:p w14:paraId="1E138D75" w14:textId="77777777" w:rsidR="00CE51AE" w:rsidRPr="00852B86" w:rsidRDefault="00CE51AE" w:rsidP="00335CD4">
            <w:pPr>
              <w:keepNext/>
              <w:keepLines/>
              <w:spacing w:after="0"/>
              <w:jc w:val="center"/>
              <w:rPr>
                <w:rFonts w:ascii="Arial" w:hAnsi="Arial"/>
                <w:iCs/>
                <w:sz w:val="18"/>
              </w:rPr>
            </w:pPr>
          </w:p>
        </w:tc>
      </w:tr>
      <w:tr w:rsidR="00CE51AE" w:rsidRPr="00852B86" w14:paraId="19279253"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33B877F5" w14:textId="77777777" w:rsidR="00CE51AE" w:rsidRPr="00852B86" w:rsidRDefault="00CE51AE" w:rsidP="00335CD4">
            <w:pPr>
              <w:keepNext/>
              <w:keepLines/>
              <w:spacing w:after="0"/>
              <w:rPr>
                <w:rFonts w:ascii="Arial" w:hAnsi="Arial"/>
                <w:sz w:val="18"/>
              </w:rPr>
            </w:pPr>
            <w:r w:rsidRPr="00852B86">
              <w:rPr>
                <w:rFonts w:ascii="Arial" w:hAnsi="Arial"/>
                <w:sz w:val="18"/>
              </w:rPr>
              <w:t>rlmInSyncOutOfSyncThreshold</w:t>
            </w:r>
          </w:p>
        </w:tc>
        <w:tc>
          <w:tcPr>
            <w:tcW w:w="901" w:type="pct"/>
            <w:tcBorders>
              <w:top w:val="single" w:sz="4" w:space="0" w:color="auto"/>
              <w:left w:val="single" w:sz="4" w:space="0" w:color="auto"/>
              <w:bottom w:val="single" w:sz="4" w:space="0" w:color="auto"/>
              <w:right w:val="single" w:sz="4" w:space="0" w:color="auto"/>
            </w:tcBorders>
          </w:tcPr>
          <w:p w14:paraId="46DEBE5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A39866B"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absent</w:t>
            </w:r>
          </w:p>
        </w:tc>
        <w:tc>
          <w:tcPr>
            <w:tcW w:w="967" w:type="pct"/>
            <w:tcBorders>
              <w:top w:val="single" w:sz="4" w:space="0" w:color="auto"/>
              <w:left w:val="single" w:sz="4" w:space="0" w:color="auto"/>
              <w:bottom w:val="single" w:sz="4" w:space="0" w:color="auto"/>
              <w:right w:val="single" w:sz="4" w:space="0" w:color="auto"/>
            </w:tcBorders>
            <w:hideMark/>
          </w:tcPr>
          <w:p w14:paraId="3BE69D26" w14:textId="6CD244E9" w:rsidR="00CE51AE" w:rsidRPr="00852B86" w:rsidRDefault="00CE51AE" w:rsidP="00335CD4">
            <w:pPr>
              <w:keepNext/>
              <w:keepLines/>
              <w:spacing w:after="0"/>
              <w:jc w:val="center"/>
              <w:rPr>
                <w:rFonts w:ascii="Arial" w:hAnsi="Arial"/>
                <w:iCs/>
                <w:sz w:val="18"/>
              </w:rPr>
            </w:pPr>
            <w:r w:rsidRPr="00852B86">
              <w:rPr>
                <w:rFonts w:ascii="Arial" w:hAnsi="Arial"/>
                <w:iCs/>
                <w:sz w:val="18"/>
              </w:rPr>
              <w:t>When the field is absent, the UE applies the value 0. (</w:t>
            </w:r>
            <w:r w:rsidR="00AC2CA0" w:rsidRPr="00852B86">
              <w:rPr>
                <w:rFonts w:ascii="Arial" w:hAnsi="Arial"/>
                <w:iCs/>
                <w:sz w:val="18"/>
              </w:rPr>
              <w:t xml:space="preserve">(TS 38.133 [6] </w:t>
            </w:r>
            <w:r w:rsidRPr="00852B86">
              <w:rPr>
                <w:rFonts w:ascii="Arial" w:hAnsi="Arial"/>
                <w:iCs/>
                <w:sz w:val="18"/>
              </w:rPr>
              <w:t>Table 8.1.1-1).</w:t>
            </w:r>
          </w:p>
        </w:tc>
      </w:tr>
      <w:tr w:rsidR="00CE51AE" w:rsidRPr="00852B86" w14:paraId="17AC5793" w14:textId="77777777" w:rsidTr="00335CD4">
        <w:trPr>
          <w:trHeight w:val="210"/>
          <w:jc w:val="center"/>
        </w:trPr>
        <w:tc>
          <w:tcPr>
            <w:tcW w:w="1222" w:type="pct"/>
            <w:tcBorders>
              <w:top w:val="single" w:sz="4" w:space="0" w:color="auto"/>
              <w:left w:val="single" w:sz="4" w:space="0" w:color="auto"/>
              <w:bottom w:val="nil"/>
              <w:right w:val="single" w:sz="4" w:space="0" w:color="auto"/>
            </w:tcBorders>
            <w:shd w:val="clear" w:color="auto" w:fill="auto"/>
            <w:hideMark/>
          </w:tcPr>
          <w:p w14:paraId="1E2533A0" w14:textId="6066A9C4" w:rsidR="00CE51AE" w:rsidRPr="00852B86" w:rsidRDefault="00CE51AE" w:rsidP="00335CD4">
            <w:pPr>
              <w:keepNext/>
              <w:keepLines/>
              <w:spacing w:after="0"/>
              <w:rPr>
                <w:rFonts w:ascii="Arial" w:hAnsi="Arial"/>
                <w:sz w:val="18"/>
              </w:rPr>
            </w:pPr>
            <w:r w:rsidRPr="00852B86">
              <w:rPr>
                <w:rFonts w:ascii="Arial" w:hAnsi="Arial"/>
                <w:sz w:val="18"/>
              </w:rPr>
              <w:t>rsrp-Threshold</w:t>
            </w:r>
            <w:r w:rsidR="00AC2CA0" w:rsidRPr="00852B86">
              <w:rPr>
                <w:rFonts w:ascii="Arial" w:hAnsi="Arial"/>
                <w:sz w:val="18"/>
              </w:rPr>
              <w:t>BFR</w:t>
            </w:r>
          </w:p>
        </w:tc>
        <w:tc>
          <w:tcPr>
            <w:tcW w:w="1007" w:type="pct"/>
            <w:gridSpan w:val="3"/>
            <w:tcBorders>
              <w:top w:val="single" w:sz="4" w:space="0" w:color="auto"/>
              <w:left w:val="single" w:sz="4" w:space="0" w:color="auto"/>
              <w:bottom w:val="single" w:sz="4" w:space="0" w:color="auto"/>
              <w:right w:val="single" w:sz="4" w:space="0" w:color="auto"/>
            </w:tcBorders>
          </w:tcPr>
          <w:p w14:paraId="143A40D1"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Config 1, 2, 4, 5</w:t>
            </w:r>
          </w:p>
        </w:tc>
        <w:tc>
          <w:tcPr>
            <w:tcW w:w="901" w:type="pct"/>
            <w:tcBorders>
              <w:top w:val="single" w:sz="4" w:space="0" w:color="auto"/>
              <w:left w:val="single" w:sz="4" w:space="0" w:color="auto"/>
              <w:bottom w:val="nil"/>
              <w:right w:val="single" w:sz="4" w:space="0" w:color="auto"/>
            </w:tcBorders>
            <w:shd w:val="clear" w:color="auto" w:fill="auto"/>
            <w:hideMark/>
          </w:tcPr>
          <w:p w14:paraId="19D5548A" w14:textId="5D8BB5A5" w:rsidR="00CE51AE" w:rsidRPr="00852B86" w:rsidRDefault="00CE51AE" w:rsidP="00335CD4">
            <w:pPr>
              <w:keepNext/>
              <w:keepLines/>
              <w:spacing w:after="0"/>
              <w:jc w:val="center"/>
              <w:rPr>
                <w:rFonts w:ascii="Arial" w:hAnsi="Arial"/>
                <w:sz w:val="18"/>
              </w:rPr>
            </w:pPr>
            <w:r w:rsidRPr="00852B86">
              <w:rPr>
                <w:rFonts w:ascii="Arial" w:hAnsi="Arial"/>
                <w:iCs/>
                <w:sz w:val="18"/>
              </w:rPr>
              <w:t>dBm/SCS</w:t>
            </w:r>
          </w:p>
        </w:tc>
        <w:tc>
          <w:tcPr>
            <w:tcW w:w="903" w:type="pct"/>
            <w:tcBorders>
              <w:top w:val="single" w:sz="4" w:space="0" w:color="auto"/>
              <w:left w:val="single" w:sz="4" w:space="0" w:color="auto"/>
              <w:right w:val="single" w:sz="4" w:space="0" w:color="auto"/>
            </w:tcBorders>
            <w:hideMark/>
          </w:tcPr>
          <w:p w14:paraId="2818F7F8" w14:textId="77777777" w:rsidR="00CE51AE" w:rsidRPr="00852B86" w:rsidRDefault="00CE51AE" w:rsidP="00335CD4">
            <w:pPr>
              <w:keepNext/>
              <w:keepLines/>
              <w:spacing w:after="0"/>
              <w:jc w:val="center"/>
              <w:rPr>
                <w:rFonts w:ascii="Arial" w:hAnsi="Arial"/>
                <w:sz w:val="18"/>
              </w:rPr>
            </w:pPr>
            <w:r w:rsidRPr="00852B86">
              <w:rPr>
                <w:rFonts w:ascii="Arial" w:hAnsi="Arial"/>
                <w:iCs/>
                <w:sz w:val="18"/>
              </w:rPr>
              <w:t>-98</w:t>
            </w:r>
          </w:p>
        </w:tc>
        <w:tc>
          <w:tcPr>
            <w:tcW w:w="967" w:type="pct"/>
            <w:tcBorders>
              <w:top w:val="single" w:sz="4" w:space="0" w:color="auto"/>
              <w:left w:val="single" w:sz="4" w:space="0" w:color="auto"/>
              <w:bottom w:val="nil"/>
              <w:right w:val="single" w:sz="4" w:space="0" w:color="auto"/>
            </w:tcBorders>
            <w:shd w:val="clear" w:color="auto" w:fill="auto"/>
            <w:hideMark/>
          </w:tcPr>
          <w:p w14:paraId="60EDA3A8" w14:textId="77777777" w:rsidR="00CE51AE" w:rsidRPr="00852B86" w:rsidRDefault="00CE51AE" w:rsidP="00335CD4">
            <w:pPr>
              <w:keepNext/>
              <w:keepLines/>
              <w:spacing w:after="0"/>
              <w:jc w:val="center"/>
              <w:rPr>
                <w:rFonts w:ascii="Arial" w:hAnsi="Arial"/>
                <w:iCs/>
                <w:sz w:val="18"/>
              </w:rPr>
            </w:pPr>
            <w:r w:rsidRPr="00852B86">
              <w:rPr>
                <w:rFonts w:ascii="Arial" w:hAnsi="Arial"/>
                <w:sz w:val="18"/>
              </w:rPr>
              <w:t xml:space="preserve">Threshold used </w:t>
            </w:r>
          </w:p>
        </w:tc>
      </w:tr>
      <w:tr w:rsidR="00CE51AE" w:rsidRPr="00852B86" w14:paraId="2F92B801" w14:textId="77777777" w:rsidTr="00335CD4">
        <w:trPr>
          <w:trHeight w:val="210"/>
          <w:jc w:val="center"/>
        </w:trPr>
        <w:tc>
          <w:tcPr>
            <w:tcW w:w="1222" w:type="pct"/>
            <w:tcBorders>
              <w:top w:val="nil"/>
              <w:left w:val="single" w:sz="4" w:space="0" w:color="auto"/>
              <w:bottom w:val="single" w:sz="4" w:space="0" w:color="auto"/>
              <w:right w:val="single" w:sz="4" w:space="0" w:color="auto"/>
            </w:tcBorders>
            <w:shd w:val="clear" w:color="auto" w:fill="auto"/>
          </w:tcPr>
          <w:p w14:paraId="49A85953" w14:textId="77777777" w:rsidR="00CE51AE" w:rsidRPr="00852B86" w:rsidRDefault="00CE51AE" w:rsidP="00335CD4">
            <w:pPr>
              <w:keepNext/>
              <w:keepLines/>
              <w:spacing w:after="0"/>
              <w:rPr>
                <w:rFonts w:ascii="Arial" w:hAnsi="Arial"/>
                <w:sz w:val="18"/>
              </w:rPr>
            </w:pPr>
          </w:p>
        </w:tc>
        <w:tc>
          <w:tcPr>
            <w:tcW w:w="1007" w:type="pct"/>
            <w:gridSpan w:val="3"/>
            <w:tcBorders>
              <w:top w:val="single" w:sz="4" w:space="0" w:color="auto"/>
              <w:left w:val="single" w:sz="4" w:space="0" w:color="auto"/>
              <w:bottom w:val="single" w:sz="4" w:space="0" w:color="auto"/>
              <w:right w:val="single" w:sz="4" w:space="0" w:color="auto"/>
            </w:tcBorders>
          </w:tcPr>
          <w:p w14:paraId="5A77A476"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Config 3, 6</w:t>
            </w:r>
          </w:p>
        </w:tc>
        <w:tc>
          <w:tcPr>
            <w:tcW w:w="901" w:type="pct"/>
            <w:tcBorders>
              <w:top w:val="nil"/>
              <w:left w:val="single" w:sz="4" w:space="0" w:color="auto"/>
              <w:bottom w:val="single" w:sz="4" w:space="0" w:color="auto"/>
              <w:right w:val="single" w:sz="4" w:space="0" w:color="auto"/>
            </w:tcBorders>
            <w:shd w:val="clear" w:color="auto" w:fill="auto"/>
          </w:tcPr>
          <w:p w14:paraId="3AED1E81" w14:textId="77777777" w:rsidR="00CE51AE" w:rsidRPr="00852B86" w:rsidRDefault="00CE51AE" w:rsidP="00335CD4">
            <w:pPr>
              <w:keepNext/>
              <w:keepLines/>
              <w:spacing w:after="0"/>
              <w:jc w:val="center"/>
              <w:rPr>
                <w:rFonts w:ascii="Arial" w:hAnsi="Arial"/>
                <w:iCs/>
                <w:sz w:val="18"/>
              </w:rPr>
            </w:pPr>
          </w:p>
        </w:tc>
        <w:tc>
          <w:tcPr>
            <w:tcW w:w="903" w:type="pct"/>
            <w:tcBorders>
              <w:left w:val="single" w:sz="4" w:space="0" w:color="auto"/>
              <w:bottom w:val="single" w:sz="4" w:space="0" w:color="auto"/>
              <w:right w:val="single" w:sz="4" w:space="0" w:color="auto"/>
            </w:tcBorders>
          </w:tcPr>
          <w:p w14:paraId="35B81A53"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lang w:eastAsia="zh-CN"/>
              </w:rPr>
              <w:t>-95</w:t>
            </w:r>
          </w:p>
        </w:tc>
        <w:tc>
          <w:tcPr>
            <w:tcW w:w="967" w:type="pct"/>
            <w:tcBorders>
              <w:top w:val="nil"/>
              <w:left w:val="single" w:sz="4" w:space="0" w:color="auto"/>
              <w:bottom w:val="single" w:sz="4" w:space="0" w:color="auto"/>
              <w:right w:val="single" w:sz="4" w:space="0" w:color="auto"/>
            </w:tcBorders>
            <w:shd w:val="clear" w:color="auto" w:fill="auto"/>
          </w:tcPr>
          <w:p w14:paraId="72D6A55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for Q</w:t>
            </w:r>
            <w:r w:rsidRPr="00852B86">
              <w:rPr>
                <w:rFonts w:ascii="Arial" w:hAnsi="Arial"/>
                <w:sz w:val="18"/>
                <w:vertAlign w:val="subscript"/>
              </w:rPr>
              <w:t>in_LR_SSB</w:t>
            </w:r>
          </w:p>
        </w:tc>
      </w:tr>
      <w:tr w:rsidR="00CE51AE" w:rsidRPr="00852B86" w14:paraId="3C051568" w14:textId="77777777" w:rsidTr="00335CD4">
        <w:trPr>
          <w:trHeight w:val="340"/>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A9C253" w14:textId="77777777" w:rsidR="00CE51AE" w:rsidRPr="00852B86" w:rsidRDefault="00CE51AE" w:rsidP="00335CD4">
            <w:pPr>
              <w:keepNext/>
              <w:keepLines/>
              <w:spacing w:after="0"/>
              <w:rPr>
                <w:rFonts w:ascii="Arial" w:hAnsi="Arial"/>
                <w:sz w:val="18"/>
              </w:rPr>
            </w:pPr>
            <w:r w:rsidRPr="00852B86">
              <w:rPr>
                <w:rFonts w:ascii="Arial" w:hAnsi="Arial"/>
                <w:sz w:val="18"/>
              </w:rPr>
              <w:t>powerControlOffsetSS</w:t>
            </w:r>
          </w:p>
        </w:tc>
        <w:tc>
          <w:tcPr>
            <w:tcW w:w="901" w:type="pct"/>
            <w:tcBorders>
              <w:top w:val="single" w:sz="4" w:space="0" w:color="auto"/>
              <w:left w:val="single" w:sz="4" w:space="0" w:color="auto"/>
              <w:bottom w:val="single" w:sz="4" w:space="0" w:color="auto"/>
              <w:right w:val="single" w:sz="4" w:space="0" w:color="auto"/>
            </w:tcBorders>
          </w:tcPr>
          <w:p w14:paraId="4D90BA53"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48E9A1" w14:textId="77777777" w:rsidR="00CE51AE" w:rsidRPr="00852B86" w:rsidRDefault="00CE51AE" w:rsidP="00335CD4">
            <w:pPr>
              <w:keepNext/>
              <w:keepLines/>
              <w:spacing w:after="0"/>
              <w:jc w:val="center"/>
              <w:rPr>
                <w:rFonts w:ascii="Arial" w:hAnsi="Arial"/>
                <w:iCs/>
                <w:sz w:val="18"/>
              </w:rPr>
            </w:pPr>
            <w:r w:rsidRPr="00852B86">
              <w:rPr>
                <w:rFonts w:ascii="Arial" w:hAnsi="Arial"/>
                <w:sz w:val="18"/>
              </w:rPr>
              <w:t>db0</w:t>
            </w:r>
          </w:p>
        </w:tc>
        <w:tc>
          <w:tcPr>
            <w:tcW w:w="967" w:type="pct"/>
            <w:tcBorders>
              <w:top w:val="single" w:sz="4" w:space="0" w:color="auto"/>
              <w:left w:val="single" w:sz="4" w:space="0" w:color="auto"/>
              <w:bottom w:val="single" w:sz="4" w:space="0" w:color="auto"/>
              <w:right w:val="single" w:sz="4" w:space="0" w:color="auto"/>
            </w:tcBorders>
            <w:hideMark/>
          </w:tcPr>
          <w:p w14:paraId="3C37996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Used for deriving rsrp-ThresholdCSI-RS</w:t>
            </w:r>
          </w:p>
        </w:tc>
      </w:tr>
      <w:tr w:rsidR="00CE51AE" w:rsidRPr="00852B86" w14:paraId="79F28B3E"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A12FC77" w14:textId="77777777" w:rsidR="00CE51AE" w:rsidRPr="00852B86" w:rsidRDefault="00CE51AE" w:rsidP="00335CD4">
            <w:pPr>
              <w:keepNext/>
              <w:keepLines/>
              <w:spacing w:after="0"/>
              <w:rPr>
                <w:rFonts w:ascii="Arial" w:hAnsi="Arial"/>
                <w:sz w:val="18"/>
              </w:rPr>
            </w:pPr>
            <w:r w:rsidRPr="00852B86">
              <w:rPr>
                <w:rFonts w:ascii="Arial" w:hAnsi="Arial"/>
                <w:sz w:val="18"/>
              </w:rPr>
              <w:t>beamFailureInstanceMaxCount</w:t>
            </w:r>
          </w:p>
        </w:tc>
        <w:tc>
          <w:tcPr>
            <w:tcW w:w="901" w:type="pct"/>
            <w:tcBorders>
              <w:top w:val="single" w:sz="4" w:space="0" w:color="auto"/>
              <w:left w:val="single" w:sz="4" w:space="0" w:color="auto"/>
              <w:bottom w:val="single" w:sz="4" w:space="0" w:color="auto"/>
              <w:right w:val="single" w:sz="4" w:space="0" w:color="auto"/>
            </w:tcBorders>
          </w:tcPr>
          <w:p w14:paraId="356C3839" w14:textId="77777777" w:rsidR="00CE51AE" w:rsidRPr="00852B86"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3B5B821"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n1</w:t>
            </w:r>
          </w:p>
        </w:tc>
        <w:tc>
          <w:tcPr>
            <w:tcW w:w="967" w:type="pct"/>
            <w:tcBorders>
              <w:top w:val="single" w:sz="4" w:space="0" w:color="auto"/>
              <w:left w:val="single" w:sz="4" w:space="0" w:color="auto"/>
              <w:bottom w:val="single" w:sz="4" w:space="0" w:color="auto"/>
              <w:right w:val="single" w:sz="4" w:space="0" w:color="auto"/>
            </w:tcBorders>
            <w:hideMark/>
          </w:tcPr>
          <w:p w14:paraId="3D658029" w14:textId="77777777" w:rsidR="00CE51AE" w:rsidRPr="00852B86" w:rsidRDefault="00CE51AE" w:rsidP="00335CD4">
            <w:pPr>
              <w:keepNext/>
              <w:keepLines/>
              <w:spacing w:after="0"/>
              <w:jc w:val="center"/>
              <w:rPr>
                <w:rFonts w:ascii="Arial" w:hAnsi="Arial"/>
                <w:iCs/>
                <w:sz w:val="18"/>
              </w:rPr>
            </w:pPr>
            <w:r w:rsidRPr="00852B86">
              <w:rPr>
                <w:rFonts w:ascii="Arial" w:hAnsi="Arial"/>
                <w:iCs/>
                <w:sz w:val="18"/>
              </w:rPr>
              <w:t>see TS 38.321 [7], clause 5.17</w:t>
            </w:r>
          </w:p>
        </w:tc>
      </w:tr>
      <w:tr w:rsidR="00CE51AE" w:rsidRPr="00852B86" w14:paraId="75B74EA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8D4CE5E" w14:textId="77777777" w:rsidR="00CE51AE" w:rsidRPr="00852B86" w:rsidRDefault="00CE51AE" w:rsidP="00335CD4">
            <w:pPr>
              <w:keepNext/>
              <w:keepLines/>
              <w:spacing w:after="0"/>
              <w:rPr>
                <w:rFonts w:ascii="Arial" w:hAnsi="Arial"/>
                <w:sz w:val="18"/>
              </w:rPr>
            </w:pPr>
            <w:r w:rsidRPr="00852B86">
              <w:rPr>
                <w:rFonts w:ascii="Arial" w:hAnsi="Arial"/>
                <w:sz w:val="18"/>
              </w:rPr>
              <w:t>beamFailureDetectionTimer</w:t>
            </w:r>
          </w:p>
        </w:tc>
        <w:tc>
          <w:tcPr>
            <w:tcW w:w="901" w:type="pct"/>
            <w:tcBorders>
              <w:top w:val="single" w:sz="4" w:space="0" w:color="auto"/>
              <w:left w:val="single" w:sz="4" w:space="0" w:color="auto"/>
              <w:bottom w:val="single" w:sz="4" w:space="0" w:color="auto"/>
              <w:right w:val="single" w:sz="4" w:space="0" w:color="auto"/>
            </w:tcBorders>
          </w:tcPr>
          <w:p w14:paraId="46FDEE4C" w14:textId="77777777" w:rsidR="00CE51AE" w:rsidRPr="00852B86" w:rsidRDefault="00CE51AE" w:rsidP="00335CD4">
            <w:pPr>
              <w:keepNext/>
              <w:keepLines/>
              <w:spacing w:after="0"/>
              <w:jc w:val="center"/>
              <w:rPr>
                <w:rFonts w:ascii="Arial" w:hAnsi="Arial"/>
                <w:iCs/>
                <w:sz w:val="18"/>
              </w:rPr>
            </w:pPr>
          </w:p>
        </w:tc>
        <w:tc>
          <w:tcPr>
            <w:tcW w:w="903" w:type="pct"/>
            <w:tcBorders>
              <w:top w:val="single" w:sz="4" w:space="0" w:color="auto"/>
              <w:left w:val="single" w:sz="4" w:space="0" w:color="auto"/>
              <w:bottom w:val="single" w:sz="4" w:space="0" w:color="auto"/>
              <w:right w:val="single" w:sz="4" w:space="0" w:color="auto"/>
            </w:tcBorders>
            <w:hideMark/>
          </w:tcPr>
          <w:p w14:paraId="16ABC702" w14:textId="77777777" w:rsidR="00CE51AE" w:rsidRPr="00852B86" w:rsidRDefault="00CE51AE" w:rsidP="00335CD4">
            <w:pPr>
              <w:keepNext/>
              <w:keepLines/>
              <w:spacing w:after="0"/>
              <w:jc w:val="center"/>
              <w:rPr>
                <w:rFonts w:ascii="Arial" w:hAnsi="Arial"/>
                <w:i/>
                <w:iCs/>
                <w:sz w:val="18"/>
              </w:rPr>
            </w:pPr>
            <w:r w:rsidRPr="00852B86">
              <w:rPr>
                <w:rFonts w:ascii="Arial" w:hAnsi="Arial"/>
                <w:sz w:val="18"/>
              </w:rPr>
              <w:t>pbfd4</w:t>
            </w:r>
          </w:p>
        </w:tc>
        <w:tc>
          <w:tcPr>
            <w:tcW w:w="967" w:type="pct"/>
            <w:tcBorders>
              <w:top w:val="single" w:sz="4" w:space="0" w:color="auto"/>
              <w:left w:val="single" w:sz="4" w:space="0" w:color="auto"/>
              <w:bottom w:val="single" w:sz="4" w:space="0" w:color="auto"/>
              <w:right w:val="single" w:sz="4" w:space="0" w:color="auto"/>
            </w:tcBorders>
            <w:hideMark/>
          </w:tcPr>
          <w:p w14:paraId="56FE52B2" w14:textId="77777777" w:rsidR="00CE51AE" w:rsidRPr="00852B86" w:rsidRDefault="00CE51AE" w:rsidP="00335CD4">
            <w:pPr>
              <w:keepNext/>
              <w:keepLines/>
              <w:spacing w:after="0"/>
              <w:jc w:val="center"/>
              <w:rPr>
                <w:rFonts w:ascii="Arial" w:hAnsi="Arial"/>
                <w:sz w:val="18"/>
              </w:rPr>
            </w:pPr>
            <w:r w:rsidRPr="00852B86">
              <w:rPr>
                <w:rFonts w:ascii="Arial" w:hAnsi="Arial"/>
                <w:iCs/>
                <w:sz w:val="18"/>
              </w:rPr>
              <w:t>see TS 38.321 [7], clause 5.17</w:t>
            </w:r>
          </w:p>
        </w:tc>
      </w:tr>
      <w:tr w:rsidR="00CE51AE" w:rsidRPr="00852B86" w14:paraId="3CC4A839" w14:textId="77777777" w:rsidTr="00335CD4">
        <w:trPr>
          <w:trHeight w:val="186"/>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45059C5" w14:textId="1C3D45E3" w:rsidR="00CE51AE" w:rsidRPr="00852B86" w:rsidRDefault="00CE51AE" w:rsidP="00335CD4">
            <w:pPr>
              <w:keepNext/>
              <w:keepLines/>
              <w:spacing w:after="0"/>
              <w:rPr>
                <w:rFonts w:ascii="Arial" w:hAnsi="Arial"/>
                <w:sz w:val="18"/>
              </w:rPr>
            </w:pPr>
            <w:r w:rsidRPr="00852B86">
              <w:rPr>
                <w:rFonts w:ascii="Arial" w:hAnsi="Arial"/>
                <w:sz w:val="18"/>
              </w:rPr>
              <w:t>CSI-RS configuration for q</w:t>
            </w:r>
            <w:r w:rsidRPr="00852B86">
              <w:rPr>
                <w:rFonts w:ascii="Arial" w:hAnsi="Arial"/>
                <w:sz w:val="18"/>
                <w:vertAlign w:val="subscript"/>
              </w:rPr>
              <w:t>0</w:t>
            </w:r>
            <w:r w:rsidR="00956BB4" w:rsidRPr="00852B86">
              <w:rPr>
                <w:rFonts w:ascii="Arial" w:hAnsi="Arial"/>
                <w:sz w:val="18"/>
                <w:vertAlign w:val="subscript"/>
              </w:rPr>
              <w:t xml:space="preserve"> </w:t>
            </w:r>
            <w:r w:rsidR="00956BB4" w:rsidRPr="00852B86">
              <w:rPr>
                <w:rFonts w:ascii="Arial" w:hAnsi="Arial"/>
                <w:sz w:val="18"/>
              </w:rPr>
              <w:t>in activated 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6990A7F7"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6D88A0E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2D9250A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612E000C" w14:textId="53C454EE"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59BFF765"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F7660B5"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B68DCF7"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60F1C812"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6953A4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15EA54B2" w14:textId="77777777" w:rsidR="00CE51AE" w:rsidRPr="00852B86" w:rsidRDefault="00CE51AE" w:rsidP="00335CD4">
            <w:pPr>
              <w:keepNext/>
              <w:keepLines/>
              <w:spacing w:after="0"/>
              <w:jc w:val="center"/>
              <w:rPr>
                <w:rFonts w:ascii="Arial" w:hAnsi="Arial"/>
                <w:sz w:val="18"/>
              </w:rPr>
            </w:pPr>
          </w:p>
        </w:tc>
      </w:tr>
      <w:tr w:rsidR="00CE51AE" w:rsidRPr="00852B86" w14:paraId="1F76777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482C984"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8798F0B"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0A71546B"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8C041E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2ADC54A" w14:textId="77777777" w:rsidR="00CE51AE" w:rsidRPr="00852B86" w:rsidRDefault="00CE51AE" w:rsidP="00335CD4">
            <w:pPr>
              <w:keepNext/>
              <w:keepLines/>
              <w:spacing w:after="0"/>
              <w:jc w:val="center"/>
              <w:rPr>
                <w:rFonts w:ascii="Arial" w:hAnsi="Arial"/>
                <w:sz w:val="18"/>
              </w:rPr>
            </w:pPr>
          </w:p>
        </w:tc>
      </w:tr>
      <w:tr w:rsidR="00CE51AE" w:rsidRPr="00852B86" w14:paraId="7ACE2E26"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1ED19999" w14:textId="77777777" w:rsidR="00CE51AE" w:rsidRPr="00852B86" w:rsidRDefault="00CE51AE" w:rsidP="00335CD4">
            <w:pPr>
              <w:keepNext/>
              <w:keepLines/>
              <w:spacing w:after="0"/>
              <w:rPr>
                <w:rFonts w:ascii="Arial" w:hAnsi="Arial"/>
                <w:sz w:val="18"/>
              </w:rPr>
            </w:pPr>
            <w:r w:rsidRPr="00852B86">
              <w:rPr>
                <w:rFonts w:ascii="Arial" w:hAnsi="Arial"/>
                <w:sz w:val="18"/>
              </w:rPr>
              <w:t>CSI-RS configuration for CSI reporting</w:t>
            </w:r>
          </w:p>
        </w:tc>
        <w:tc>
          <w:tcPr>
            <w:tcW w:w="960" w:type="pct"/>
            <w:gridSpan w:val="2"/>
            <w:tcBorders>
              <w:top w:val="single" w:sz="4" w:space="0" w:color="auto"/>
              <w:left w:val="single" w:sz="4" w:space="0" w:color="auto"/>
              <w:bottom w:val="single" w:sz="4" w:space="0" w:color="auto"/>
              <w:right w:val="single" w:sz="4" w:space="0" w:color="auto"/>
            </w:tcBorders>
            <w:hideMark/>
          </w:tcPr>
          <w:p w14:paraId="69FE511B"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5C7A606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DD2642E"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1 FDD</w:t>
            </w:r>
          </w:p>
        </w:tc>
        <w:tc>
          <w:tcPr>
            <w:tcW w:w="967" w:type="pct"/>
            <w:tcBorders>
              <w:top w:val="single" w:sz="4" w:space="0" w:color="auto"/>
              <w:left w:val="single" w:sz="4" w:space="0" w:color="auto"/>
              <w:bottom w:val="nil"/>
              <w:right w:val="single" w:sz="4" w:space="0" w:color="auto"/>
            </w:tcBorders>
            <w:shd w:val="clear" w:color="auto" w:fill="auto"/>
            <w:hideMark/>
          </w:tcPr>
          <w:p w14:paraId="6B5A1B17" w14:textId="2DFB0E12"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43290E93"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52CD5E1E"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BA0778C"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4616F6B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A04E2C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1 TDD</w:t>
            </w:r>
          </w:p>
        </w:tc>
        <w:tc>
          <w:tcPr>
            <w:tcW w:w="967" w:type="pct"/>
            <w:tcBorders>
              <w:top w:val="nil"/>
              <w:left w:val="single" w:sz="4" w:space="0" w:color="auto"/>
              <w:bottom w:val="nil"/>
              <w:right w:val="single" w:sz="4" w:space="0" w:color="auto"/>
            </w:tcBorders>
            <w:shd w:val="clear" w:color="auto" w:fill="auto"/>
            <w:hideMark/>
          </w:tcPr>
          <w:p w14:paraId="287C49D4" w14:textId="77777777" w:rsidR="00CE51AE" w:rsidRPr="00852B86" w:rsidRDefault="00CE51AE" w:rsidP="00335CD4">
            <w:pPr>
              <w:keepNext/>
              <w:keepLines/>
              <w:spacing w:after="0"/>
              <w:jc w:val="center"/>
              <w:rPr>
                <w:rFonts w:ascii="Arial" w:hAnsi="Arial"/>
                <w:sz w:val="18"/>
              </w:rPr>
            </w:pPr>
          </w:p>
        </w:tc>
      </w:tr>
      <w:tr w:rsidR="00CE51AE" w:rsidRPr="00852B86" w14:paraId="41BE2CA3"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1920FEF6"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21E1E9E0"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72D60D4A"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C8C4B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1 TDD</w:t>
            </w:r>
          </w:p>
        </w:tc>
        <w:tc>
          <w:tcPr>
            <w:tcW w:w="967" w:type="pct"/>
            <w:tcBorders>
              <w:top w:val="nil"/>
              <w:left w:val="single" w:sz="4" w:space="0" w:color="auto"/>
              <w:bottom w:val="single" w:sz="4" w:space="0" w:color="auto"/>
              <w:right w:val="single" w:sz="4" w:space="0" w:color="auto"/>
            </w:tcBorders>
            <w:shd w:val="clear" w:color="auto" w:fill="auto"/>
            <w:hideMark/>
          </w:tcPr>
          <w:p w14:paraId="692EC165" w14:textId="77777777" w:rsidR="00CE51AE" w:rsidRPr="00852B86" w:rsidRDefault="00CE51AE" w:rsidP="00335CD4">
            <w:pPr>
              <w:keepNext/>
              <w:keepLines/>
              <w:spacing w:after="0"/>
              <w:jc w:val="center"/>
              <w:rPr>
                <w:rFonts w:ascii="Arial" w:hAnsi="Arial"/>
                <w:sz w:val="18"/>
              </w:rPr>
            </w:pPr>
          </w:p>
        </w:tc>
      </w:tr>
      <w:tr w:rsidR="00CE51AE" w:rsidRPr="00852B86" w14:paraId="49756DEA"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37C3471A" w14:textId="77777777" w:rsidR="00CE51AE" w:rsidRPr="00852B86" w:rsidRDefault="00CE51AE" w:rsidP="00335CD4">
            <w:pPr>
              <w:keepNext/>
              <w:keepLines/>
              <w:spacing w:after="0"/>
              <w:rPr>
                <w:rFonts w:ascii="Arial" w:hAnsi="Arial"/>
                <w:sz w:val="18"/>
              </w:rPr>
            </w:pPr>
            <w:r w:rsidRPr="00852B86">
              <w:rPr>
                <w:rFonts w:ascii="Arial" w:hAnsi="Arial"/>
                <w:sz w:val="18"/>
                <w:lang w:eastAsia="zh-CN"/>
              </w:rPr>
              <w:t>T</w:t>
            </w:r>
            <w:r w:rsidRPr="00852B86">
              <w:rPr>
                <w:rFonts w:ascii="Arial" w:hAnsi="Arial"/>
                <w:sz w:val="18"/>
              </w:rPr>
              <w:t>RS configuration</w:t>
            </w:r>
          </w:p>
        </w:tc>
        <w:tc>
          <w:tcPr>
            <w:tcW w:w="960" w:type="pct"/>
            <w:gridSpan w:val="2"/>
            <w:tcBorders>
              <w:top w:val="single" w:sz="4" w:space="0" w:color="auto"/>
              <w:left w:val="single" w:sz="4" w:space="0" w:color="auto"/>
              <w:bottom w:val="single" w:sz="4" w:space="0" w:color="auto"/>
              <w:right w:val="single" w:sz="4" w:space="0" w:color="auto"/>
            </w:tcBorders>
            <w:hideMark/>
          </w:tcPr>
          <w:p w14:paraId="598B7AC6"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single" w:sz="4" w:space="0" w:color="auto"/>
              <w:right w:val="single" w:sz="4" w:space="0" w:color="auto"/>
            </w:tcBorders>
          </w:tcPr>
          <w:p w14:paraId="56F1DEF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80365D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TRS.1.1 FDD</w:t>
            </w:r>
          </w:p>
        </w:tc>
        <w:tc>
          <w:tcPr>
            <w:tcW w:w="967" w:type="pct"/>
            <w:tcBorders>
              <w:top w:val="single" w:sz="4" w:space="0" w:color="auto"/>
              <w:left w:val="single" w:sz="4" w:space="0" w:color="auto"/>
              <w:bottom w:val="single" w:sz="4" w:space="0" w:color="auto"/>
              <w:right w:val="single" w:sz="4" w:space="0" w:color="auto"/>
            </w:tcBorders>
          </w:tcPr>
          <w:p w14:paraId="55661D0D" w14:textId="77777777" w:rsidR="00CE51AE" w:rsidRPr="00852B86" w:rsidRDefault="00CE51AE" w:rsidP="00335CD4">
            <w:pPr>
              <w:keepNext/>
              <w:keepLines/>
              <w:spacing w:after="0"/>
              <w:jc w:val="center"/>
              <w:rPr>
                <w:rFonts w:ascii="Arial" w:hAnsi="Arial"/>
                <w:sz w:val="18"/>
              </w:rPr>
            </w:pPr>
          </w:p>
        </w:tc>
      </w:tr>
      <w:tr w:rsidR="00CE51AE" w:rsidRPr="00852B86" w14:paraId="22F55582"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9067CF4"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48F47967"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single" w:sz="4" w:space="0" w:color="auto"/>
              <w:left w:val="single" w:sz="4" w:space="0" w:color="auto"/>
              <w:bottom w:val="single" w:sz="4" w:space="0" w:color="auto"/>
              <w:right w:val="single" w:sz="4" w:space="0" w:color="auto"/>
            </w:tcBorders>
          </w:tcPr>
          <w:p w14:paraId="65E2394F"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32BD842F" w14:textId="77777777" w:rsidR="00CE51AE" w:rsidRPr="00852B86" w:rsidRDefault="00CE51AE" w:rsidP="00335CD4">
            <w:pPr>
              <w:keepNext/>
              <w:keepLines/>
              <w:spacing w:after="0"/>
              <w:jc w:val="center"/>
              <w:rPr>
                <w:rFonts w:ascii="Arial" w:hAnsi="Arial"/>
                <w:sz w:val="18"/>
              </w:rPr>
            </w:pPr>
            <w:r w:rsidRPr="00852B86">
              <w:rPr>
                <w:rFonts w:ascii="Arial" w:hAnsi="Arial"/>
                <w:sz w:val="18"/>
              </w:rPr>
              <w:t xml:space="preserve">TRS.1.1 </w:t>
            </w:r>
            <w:r w:rsidRPr="00852B86">
              <w:rPr>
                <w:rFonts w:ascii="Arial" w:hAnsi="Arial"/>
                <w:sz w:val="18"/>
                <w:lang w:eastAsia="zh-CN"/>
              </w:rPr>
              <w:t>T</w:t>
            </w:r>
            <w:r w:rsidRPr="00852B86">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2B84DBE9" w14:textId="77777777" w:rsidR="00CE51AE" w:rsidRPr="00852B86" w:rsidRDefault="00CE51AE" w:rsidP="00335CD4">
            <w:pPr>
              <w:keepNext/>
              <w:keepLines/>
              <w:spacing w:after="0"/>
              <w:jc w:val="center"/>
              <w:rPr>
                <w:rFonts w:ascii="Arial" w:hAnsi="Arial"/>
                <w:sz w:val="18"/>
              </w:rPr>
            </w:pPr>
          </w:p>
        </w:tc>
      </w:tr>
      <w:tr w:rsidR="00CE51AE" w:rsidRPr="00852B86" w14:paraId="14393387"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8DE2A3A"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3E06D048"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single" w:sz="4" w:space="0" w:color="auto"/>
              <w:left w:val="single" w:sz="4" w:space="0" w:color="auto"/>
              <w:bottom w:val="single" w:sz="4" w:space="0" w:color="auto"/>
              <w:right w:val="single" w:sz="4" w:space="0" w:color="auto"/>
            </w:tcBorders>
          </w:tcPr>
          <w:p w14:paraId="26713280"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5FAB11E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 xml:space="preserve">TRS.1.2 </w:t>
            </w:r>
            <w:r w:rsidRPr="00852B86">
              <w:rPr>
                <w:rFonts w:ascii="Arial" w:hAnsi="Arial"/>
                <w:sz w:val="18"/>
                <w:lang w:eastAsia="zh-CN"/>
              </w:rPr>
              <w:t>T</w:t>
            </w:r>
            <w:r w:rsidRPr="00852B86">
              <w:rPr>
                <w:rFonts w:ascii="Arial" w:hAnsi="Arial"/>
                <w:sz w:val="18"/>
              </w:rPr>
              <w:t>DD</w:t>
            </w:r>
          </w:p>
        </w:tc>
        <w:tc>
          <w:tcPr>
            <w:tcW w:w="967" w:type="pct"/>
            <w:tcBorders>
              <w:top w:val="single" w:sz="4" w:space="0" w:color="auto"/>
              <w:left w:val="single" w:sz="4" w:space="0" w:color="auto"/>
              <w:bottom w:val="single" w:sz="4" w:space="0" w:color="auto"/>
              <w:right w:val="single" w:sz="4" w:space="0" w:color="auto"/>
            </w:tcBorders>
          </w:tcPr>
          <w:p w14:paraId="40DA5D47" w14:textId="77777777" w:rsidR="00CE51AE" w:rsidRPr="00852B86" w:rsidRDefault="00CE51AE" w:rsidP="00335CD4">
            <w:pPr>
              <w:keepNext/>
              <w:keepLines/>
              <w:spacing w:after="0"/>
              <w:jc w:val="center"/>
              <w:rPr>
                <w:rFonts w:ascii="Arial" w:hAnsi="Arial"/>
                <w:sz w:val="18"/>
              </w:rPr>
            </w:pPr>
          </w:p>
        </w:tc>
      </w:tr>
      <w:tr w:rsidR="00CE51AE" w:rsidRPr="00852B86" w14:paraId="65E5D28C" w14:textId="77777777" w:rsidTr="00335CD4">
        <w:trPr>
          <w:trHeight w:val="185"/>
          <w:jc w:val="center"/>
        </w:trPr>
        <w:tc>
          <w:tcPr>
            <w:tcW w:w="1269" w:type="pct"/>
            <w:gridSpan w:val="2"/>
            <w:tcBorders>
              <w:top w:val="single" w:sz="4" w:space="0" w:color="auto"/>
              <w:left w:val="single" w:sz="4" w:space="0" w:color="auto"/>
              <w:bottom w:val="nil"/>
              <w:right w:val="single" w:sz="4" w:space="0" w:color="auto"/>
            </w:tcBorders>
            <w:shd w:val="clear" w:color="auto" w:fill="auto"/>
            <w:hideMark/>
          </w:tcPr>
          <w:p w14:paraId="717A8780" w14:textId="048398D4" w:rsidR="00CE51AE" w:rsidRPr="00852B86" w:rsidRDefault="00CE51AE" w:rsidP="00335CD4">
            <w:pPr>
              <w:keepNext/>
              <w:keepLines/>
              <w:spacing w:after="0"/>
              <w:rPr>
                <w:rFonts w:ascii="Arial" w:hAnsi="Arial"/>
                <w:sz w:val="18"/>
              </w:rPr>
            </w:pPr>
            <w:r w:rsidRPr="00852B86">
              <w:rPr>
                <w:rFonts w:ascii="Arial" w:hAnsi="Arial"/>
                <w:sz w:val="18"/>
              </w:rPr>
              <w:t>csi-RS-Index assigned as RLM RS</w:t>
            </w:r>
            <w:r w:rsidR="00956BB4" w:rsidRPr="00852B86">
              <w:rPr>
                <w:rFonts w:ascii="Arial" w:hAnsi="Arial"/>
                <w:sz w:val="18"/>
              </w:rPr>
              <w:t xml:space="preserve"> in PSCell</w:t>
            </w:r>
          </w:p>
        </w:tc>
        <w:tc>
          <w:tcPr>
            <w:tcW w:w="960" w:type="pct"/>
            <w:gridSpan w:val="2"/>
            <w:tcBorders>
              <w:top w:val="single" w:sz="4" w:space="0" w:color="auto"/>
              <w:left w:val="single" w:sz="4" w:space="0" w:color="auto"/>
              <w:bottom w:val="single" w:sz="4" w:space="0" w:color="auto"/>
              <w:right w:val="single" w:sz="4" w:space="0" w:color="auto"/>
            </w:tcBorders>
            <w:hideMark/>
          </w:tcPr>
          <w:p w14:paraId="04AD21F4" w14:textId="77777777" w:rsidR="00CE51AE" w:rsidRPr="00852B86" w:rsidRDefault="00CE51AE" w:rsidP="00335CD4">
            <w:pPr>
              <w:keepNext/>
              <w:keepLines/>
              <w:spacing w:after="0"/>
              <w:rPr>
                <w:rFonts w:ascii="Arial" w:hAnsi="Arial"/>
                <w:sz w:val="18"/>
              </w:rPr>
            </w:pPr>
            <w:r w:rsidRPr="00852B86">
              <w:rPr>
                <w:rFonts w:ascii="Arial" w:hAnsi="Arial"/>
                <w:sz w:val="18"/>
              </w:rPr>
              <w:t>Config 1, 4</w:t>
            </w:r>
          </w:p>
        </w:tc>
        <w:tc>
          <w:tcPr>
            <w:tcW w:w="901" w:type="pct"/>
            <w:tcBorders>
              <w:top w:val="single" w:sz="4" w:space="0" w:color="auto"/>
              <w:left w:val="single" w:sz="4" w:space="0" w:color="auto"/>
              <w:bottom w:val="nil"/>
              <w:right w:val="single" w:sz="4" w:space="0" w:color="auto"/>
            </w:tcBorders>
            <w:shd w:val="clear" w:color="auto" w:fill="auto"/>
          </w:tcPr>
          <w:p w14:paraId="00FC4936"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69915F9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FDD</w:t>
            </w:r>
          </w:p>
        </w:tc>
        <w:tc>
          <w:tcPr>
            <w:tcW w:w="967" w:type="pct"/>
            <w:tcBorders>
              <w:top w:val="single" w:sz="4" w:space="0" w:color="auto"/>
              <w:left w:val="single" w:sz="4" w:space="0" w:color="auto"/>
              <w:bottom w:val="nil"/>
              <w:right w:val="single" w:sz="4" w:space="0" w:color="auto"/>
            </w:tcBorders>
            <w:shd w:val="clear" w:color="auto" w:fill="auto"/>
            <w:hideMark/>
          </w:tcPr>
          <w:p w14:paraId="090D7FA0" w14:textId="135799B1" w:rsidR="00CE51AE" w:rsidRPr="00852B86" w:rsidRDefault="00CE51AE" w:rsidP="00335CD4">
            <w:pPr>
              <w:keepNext/>
              <w:keepLines/>
              <w:spacing w:after="0"/>
              <w:jc w:val="center"/>
              <w:rPr>
                <w:rFonts w:ascii="Arial" w:hAnsi="Arial"/>
                <w:sz w:val="18"/>
              </w:rPr>
            </w:pPr>
            <w:r w:rsidRPr="00852B86">
              <w:rPr>
                <w:rFonts w:ascii="Arial" w:hAnsi="Arial"/>
                <w:sz w:val="18"/>
              </w:rPr>
              <w:t>A.</w:t>
            </w:r>
            <w:r w:rsidR="00956BB4" w:rsidRPr="00852B86">
              <w:rPr>
                <w:rFonts w:ascii="Arial" w:hAnsi="Arial"/>
                <w:sz w:val="18"/>
              </w:rPr>
              <w:t>1.4</w:t>
            </w:r>
          </w:p>
        </w:tc>
      </w:tr>
      <w:tr w:rsidR="00CE51AE" w:rsidRPr="00852B86" w14:paraId="70DF0B4C" w14:textId="77777777" w:rsidTr="00335CD4">
        <w:trPr>
          <w:trHeight w:val="185"/>
          <w:jc w:val="center"/>
        </w:trPr>
        <w:tc>
          <w:tcPr>
            <w:tcW w:w="1269" w:type="pct"/>
            <w:gridSpan w:val="2"/>
            <w:tcBorders>
              <w:top w:val="nil"/>
              <w:left w:val="single" w:sz="4" w:space="0" w:color="auto"/>
              <w:bottom w:val="nil"/>
              <w:right w:val="single" w:sz="4" w:space="0" w:color="auto"/>
            </w:tcBorders>
            <w:shd w:val="clear" w:color="auto" w:fill="auto"/>
            <w:hideMark/>
          </w:tcPr>
          <w:p w14:paraId="3CCB3241"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5A53C8F2" w14:textId="77777777" w:rsidR="00CE51AE" w:rsidRPr="00852B86" w:rsidRDefault="00CE51AE" w:rsidP="00335CD4">
            <w:pPr>
              <w:keepNext/>
              <w:keepLines/>
              <w:spacing w:after="0"/>
              <w:rPr>
                <w:rFonts w:ascii="Arial" w:hAnsi="Arial"/>
                <w:sz w:val="18"/>
              </w:rPr>
            </w:pPr>
            <w:r w:rsidRPr="00852B86">
              <w:rPr>
                <w:rFonts w:ascii="Arial" w:hAnsi="Arial"/>
                <w:sz w:val="18"/>
              </w:rPr>
              <w:t>Config 2, 5</w:t>
            </w:r>
          </w:p>
        </w:tc>
        <w:tc>
          <w:tcPr>
            <w:tcW w:w="901" w:type="pct"/>
            <w:tcBorders>
              <w:top w:val="nil"/>
              <w:left w:val="single" w:sz="4" w:space="0" w:color="auto"/>
              <w:bottom w:val="nil"/>
              <w:right w:val="single" w:sz="4" w:space="0" w:color="auto"/>
            </w:tcBorders>
            <w:shd w:val="clear" w:color="auto" w:fill="auto"/>
            <w:hideMark/>
          </w:tcPr>
          <w:p w14:paraId="5B50C3E1"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4477720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1.2 TDD</w:t>
            </w:r>
          </w:p>
        </w:tc>
        <w:tc>
          <w:tcPr>
            <w:tcW w:w="967" w:type="pct"/>
            <w:tcBorders>
              <w:top w:val="nil"/>
              <w:left w:val="single" w:sz="4" w:space="0" w:color="auto"/>
              <w:bottom w:val="nil"/>
              <w:right w:val="single" w:sz="4" w:space="0" w:color="auto"/>
            </w:tcBorders>
            <w:shd w:val="clear" w:color="auto" w:fill="auto"/>
            <w:hideMark/>
          </w:tcPr>
          <w:p w14:paraId="355DF725" w14:textId="77777777" w:rsidR="00CE51AE" w:rsidRPr="00852B86" w:rsidRDefault="00CE51AE" w:rsidP="00335CD4">
            <w:pPr>
              <w:keepNext/>
              <w:keepLines/>
              <w:spacing w:after="0"/>
              <w:jc w:val="center"/>
              <w:rPr>
                <w:rFonts w:ascii="Arial" w:hAnsi="Arial"/>
                <w:sz w:val="18"/>
              </w:rPr>
            </w:pPr>
          </w:p>
        </w:tc>
      </w:tr>
      <w:tr w:rsidR="00CE51AE" w:rsidRPr="00852B86" w14:paraId="0FCF32C5" w14:textId="77777777" w:rsidTr="00335CD4">
        <w:trPr>
          <w:trHeight w:val="185"/>
          <w:jc w:val="center"/>
        </w:trPr>
        <w:tc>
          <w:tcPr>
            <w:tcW w:w="1269" w:type="pct"/>
            <w:gridSpan w:val="2"/>
            <w:tcBorders>
              <w:top w:val="nil"/>
              <w:left w:val="single" w:sz="4" w:space="0" w:color="auto"/>
              <w:bottom w:val="single" w:sz="4" w:space="0" w:color="auto"/>
              <w:right w:val="single" w:sz="4" w:space="0" w:color="auto"/>
            </w:tcBorders>
            <w:shd w:val="clear" w:color="auto" w:fill="auto"/>
            <w:hideMark/>
          </w:tcPr>
          <w:p w14:paraId="37C1600A" w14:textId="77777777" w:rsidR="00CE51AE" w:rsidRPr="00852B86" w:rsidRDefault="00CE51AE" w:rsidP="00335CD4">
            <w:pPr>
              <w:keepNext/>
              <w:keepLines/>
              <w:spacing w:after="0"/>
              <w:rPr>
                <w:rFonts w:ascii="Arial" w:hAnsi="Arial"/>
                <w:sz w:val="18"/>
              </w:rPr>
            </w:pPr>
          </w:p>
        </w:tc>
        <w:tc>
          <w:tcPr>
            <w:tcW w:w="960" w:type="pct"/>
            <w:gridSpan w:val="2"/>
            <w:tcBorders>
              <w:top w:val="single" w:sz="4" w:space="0" w:color="auto"/>
              <w:left w:val="single" w:sz="4" w:space="0" w:color="auto"/>
              <w:bottom w:val="single" w:sz="4" w:space="0" w:color="auto"/>
              <w:right w:val="single" w:sz="4" w:space="0" w:color="auto"/>
            </w:tcBorders>
            <w:hideMark/>
          </w:tcPr>
          <w:p w14:paraId="108E3C2C" w14:textId="77777777" w:rsidR="00CE51AE" w:rsidRPr="00852B86" w:rsidRDefault="00CE51AE" w:rsidP="00335CD4">
            <w:pPr>
              <w:keepNext/>
              <w:keepLines/>
              <w:spacing w:after="0"/>
              <w:rPr>
                <w:rFonts w:ascii="Arial" w:hAnsi="Arial"/>
                <w:sz w:val="18"/>
              </w:rPr>
            </w:pPr>
            <w:r w:rsidRPr="00852B86">
              <w:rPr>
                <w:rFonts w:ascii="Arial" w:hAnsi="Arial"/>
                <w:sz w:val="18"/>
              </w:rPr>
              <w:t>Config 3, 6</w:t>
            </w:r>
          </w:p>
        </w:tc>
        <w:tc>
          <w:tcPr>
            <w:tcW w:w="901" w:type="pct"/>
            <w:tcBorders>
              <w:top w:val="nil"/>
              <w:left w:val="single" w:sz="4" w:space="0" w:color="auto"/>
              <w:bottom w:val="single" w:sz="4" w:space="0" w:color="auto"/>
              <w:right w:val="single" w:sz="4" w:space="0" w:color="auto"/>
            </w:tcBorders>
            <w:shd w:val="clear" w:color="auto" w:fill="auto"/>
            <w:hideMark/>
          </w:tcPr>
          <w:p w14:paraId="3BA723F9"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161BE5F2" w14:textId="77777777" w:rsidR="00CE51AE" w:rsidRPr="00852B86" w:rsidRDefault="00CE51AE" w:rsidP="00335CD4">
            <w:pPr>
              <w:keepNext/>
              <w:keepLines/>
              <w:spacing w:after="0"/>
              <w:jc w:val="center"/>
              <w:rPr>
                <w:rFonts w:ascii="Arial" w:hAnsi="Arial"/>
                <w:sz w:val="18"/>
              </w:rPr>
            </w:pPr>
            <w:r w:rsidRPr="00852B86">
              <w:rPr>
                <w:rFonts w:ascii="Arial" w:hAnsi="Arial"/>
                <w:sz w:val="18"/>
              </w:rPr>
              <w:t>CSI-RS.2.2 TDD</w:t>
            </w:r>
          </w:p>
        </w:tc>
        <w:tc>
          <w:tcPr>
            <w:tcW w:w="967" w:type="pct"/>
            <w:tcBorders>
              <w:top w:val="nil"/>
              <w:left w:val="single" w:sz="4" w:space="0" w:color="auto"/>
              <w:bottom w:val="single" w:sz="4" w:space="0" w:color="auto"/>
              <w:right w:val="single" w:sz="4" w:space="0" w:color="auto"/>
            </w:tcBorders>
            <w:shd w:val="clear" w:color="auto" w:fill="auto"/>
            <w:hideMark/>
          </w:tcPr>
          <w:p w14:paraId="47512A43" w14:textId="77777777" w:rsidR="00CE51AE" w:rsidRPr="00852B86" w:rsidRDefault="00CE51AE" w:rsidP="00335CD4">
            <w:pPr>
              <w:keepNext/>
              <w:keepLines/>
              <w:spacing w:after="0"/>
              <w:jc w:val="center"/>
              <w:rPr>
                <w:rFonts w:ascii="Arial" w:hAnsi="Arial"/>
                <w:sz w:val="18"/>
              </w:rPr>
            </w:pPr>
          </w:p>
        </w:tc>
      </w:tr>
      <w:tr w:rsidR="00CE51AE" w:rsidRPr="00852B86" w14:paraId="448BFDDF"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ADB6EA9" w14:textId="77777777" w:rsidR="00CE51AE" w:rsidRPr="00852B86" w:rsidRDefault="00CE51AE" w:rsidP="00335CD4">
            <w:pPr>
              <w:keepNext/>
              <w:keepLines/>
              <w:spacing w:after="0"/>
              <w:rPr>
                <w:rFonts w:ascii="Arial" w:hAnsi="Arial"/>
                <w:sz w:val="18"/>
                <w:lang w:eastAsia="zh-CN"/>
              </w:rPr>
            </w:pPr>
            <w:r w:rsidRPr="00852B86">
              <w:rPr>
                <w:rFonts w:ascii="Arial" w:hAnsi="Arial"/>
                <w:sz w:val="18"/>
                <w:lang w:eastAsia="zh-CN"/>
              </w:rPr>
              <w:t>T310 Timer</w:t>
            </w:r>
          </w:p>
        </w:tc>
        <w:tc>
          <w:tcPr>
            <w:tcW w:w="901" w:type="pct"/>
            <w:tcBorders>
              <w:top w:val="single" w:sz="4" w:space="0" w:color="auto"/>
              <w:left w:val="single" w:sz="4" w:space="0" w:color="auto"/>
              <w:bottom w:val="single" w:sz="4" w:space="0" w:color="auto"/>
              <w:right w:val="single" w:sz="4" w:space="0" w:color="auto"/>
            </w:tcBorders>
            <w:hideMark/>
          </w:tcPr>
          <w:p w14:paraId="6F30FA9F" w14:textId="77777777" w:rsidR="00CE51AE" w:rsidRPr="00852B86" w:rsidRDefault="00CE51AE" w:rsidP="00335CD4">
            <w:pPr>
              <w:keepNext/>
              <w:keepLines/>
              <w:spacing w:after="0"/>
              <w:jc w:val="center"/>
              <w:rPr>
                <w:rFonts w:ascii="Arial" w:hAnsi="Arial"/>
                <w:sz w:val="18"/>
                <w:lang w:eastAsia="zh-CN"/>
              </w:rPr>
            </w:pPr>
            <w:r w:rsidRPr="00852B86">
              <w:rPr>
                <w:rFonts w:ascii="Arial" w:hAnsi="Arial"/>
                <w:sz w:val="18"/>
                <w:lang w:eastAsia="zh-CN"/>
              </w:rPr>
              <w:t>ms</w:t>
            </w:r>
          </w:p>
        </w:tc>
        <w:tc>
          <w:tcPr>
            <w:tcW w:w="903" w:type="pct"/>
            <w:tcBorders>
              <w:top w:val="single" w:sz="4" w:space="0" w:color="auto"/>
              <w:left w:val="single" w:sz="4" w:space="0" w:color="auto"/>
              <w:bottom w:val="single" w:sz="4" w:space="0" w:color="auto"/>
              <w:right w:val="single" w:sz="4" w:space="0" w:color="auto"/>
            </w:tcBorders>
            <w:hideMark/>
          </w:tcPr>
          <w:p w14:paraId="450B8C90" w14:textId="77777777" w:rsidR="00CE51AE" w:rsidRPr="00852B86" w:rsidRDefault="00CE51AE" w:rsidP="00335CD4">
            <w:pPr>
              <w:keepNext/>
              <w:keepLines/>
              <w:spacing w:after="0"/>
              <w:jc w:val="center"/>
              <w:rPr>
                <w:rFonts w:ascii="Arial" w:hAnsi="Arial"/>
                <w:sz w:val="18"/>
                <w:lang w:eastAsia="zh-CN"/>
              </w:rPr>
            </w:pPr>
            <w:r w:rsidRPr="00852B86">
              <w:rPr>
                <w:rFonts w:ascii="Arial" w:hAnsi="Arial"/>
                <w:sz w:val="18"/>
                <w:lang w:eastAsia="zh-CN"/>
              </w:rPr>
              <w:t>1000</w:t>
            </w:r>
          </w:p>
        </w:tc>
        <w:tc>
          <w:tcPr>
            <w:tcW w:w="967" w:type="pct"/>
            <w:tcBorders>
              <w:top w:val="single" w:sz="4" w:space="0" w:color="auto"/>
              <w:left w:val="single" w:sz="4" w:space="0" w:color="auto"/>
              <w:bottom w:val="single" w:sz="4" w:space="0" w:color="auto"/>
              <w:right w:val="single" w:sz="4" w:space="0" w:color="auto"/>
            </w:tcBorders>
          </w:tcPr>
          <w:p w14:paraId="671C523E" w14:textId="77777777" w:rsidR="00CE51AE" w:rsidRPr="00852B86" w:rsidRDefault="00CE51AE" w:rsidP="00335CD4">
            <w:pPr>
              <w:keepNext/>
              <w:keepLines/>
              <w:spacing w:after="0"/>
              <w:jc w:val="center"/>
              <w:rPr>
                <w:rFonts w:ascii="Arial" w:hAnsi="Arial"/>
                <w:sz w:val="18"/>
              </w:rPr>
            </w:pPr>
          </w:p>
        </w:tc>
      </w:tr>
      <w:tr w:rsidR="00CE51AE" w:rsidRPr="00852B86" w14:paraId="40DA06E3" w14:textId="77777777" w:rsidTr="00335CD4">
        <w:trPr>
          <w:trHeight w:val="185"/>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49973CB0" w14:textId="77777777" w:rsidR="00CE51AE" w:rsidRPr="00852B86" w:rsidRDefault="00CE51AE" w:rsidP="00335CD4">
            <w:pPr>
              <w:keepNext/>
              <w:keepLines/>
              <w:spacing w:after="0"/>
              <w:rPr>
                <w:rFonts w:ascii="Arial" w:hAnsi="Arial"/>
                <w:sz w:val="18"/>
                <w:lang w:eastAsia="zh-CN"/>
              </w:rPr>
            </w:pPr>
            <w:r w:rsidRPr="00852B86">
              <w:rPr>
                <w:rFonts w:ascii="Arial" w:hAnsi="Arial"/>
                <w:sz w:val="18"/>
                <w:lang w:eastAsia="zh-CN"/>
              </w:rPr>
              <w:t>N310</w:t>
            </w:r>
          </w:p>
        </w:tc>
        <w:tc>
          <w:tcPr>
            <w:tcW w:w="901" w:type="pct"/>
            <w:tcBorders>
              <w:top w:val="single" w:sz="4" w:space="0" w:color="auto"/>
              <w:left w:val="single" w:sz="4" w:space="0" w:color="auto"/>
              <w:bottom w:val="single" w:sz="4" w:space="0" w:color="auto"/>
              <w:right w:val="single" w:sz="4" w:space="0" w:color="auto"/>
            </w:tcBorders>
          </w:tcPr>
          <w:p w14:paraId="49FFFC43" w14:textId="77777777" w:rsidR="00CE51AE" w:rsidRPr="00852B86" w:rsidRDefault="00CE51AE" w:rsidP="00335CD4">
            <w:pPr>
              <w:keepNext/>
              <w:keepLines/>
              <w:spacing w:after="0"/>
              <w:jc w:val="center"/>
              <w:rPr>
                <w:rFonts w:ascii="Arial" w:hAnsi="Arial"/>
                <w:sz w:val="18"/>
              </w:rPr>
            </w:pPr>
          </w:p>
        </w:tc>
        <w:tc>
          <w:tcPr>
            <w:tcW w:w="903" w:type="pct"/>
            <w:tcBorders>
              <w:top w:val="single" w:sz="4" w:space="0" w:color="auto"/>
              <w:left w:val="single" w:sz="4" w:space="0" w:color="auto"/>
              <w:bottom w:val="single" w:sz="4" w:space="0" w:color="auto"/>
              <w:right w:val="single" w:sz="4" w:space="0" w:color="auto"/>
            </w:tcBorders>
            <w:hideMark/>
          </w:tcPr>
          <w:p w14:paraId="7C7D6563" w14:textId="77777777" w:rsidR="00CE51AE" w:rsidRPr="00852B86" w:rsidRDefault="00CE51AE" w:rsidP="00335CD4">
            <w:pPr>
              <w:keepNext/>
              <w:keepLines/>
              <w:spacing w:after="0"/>
              <w:jc w:val="center"/>
              <w:rPr>
                <w:rFonts w:ascii="Arial" w:hAnsi="Arial" w:cs="Arial"/>
                <w:sz w:val="18"/>
                <w:szCs w:val="18"/>
                <w:lang w:eastAsia="zh-CN"/>
              </w:rPr>
            </w:pPr>
            <w:r w:rsidRPr="00852B86">
              <w:rPr>
                <w:rFonts w:ascii="Arial" w:hAnsi="Arial" w:cs="Arial"/>
                <w:sz w:val="18"/>
                <w:szCs w:val="18"/>
                <w:lang w:eastAsia="zh-CN"/>
              </w:rPr>
              <w:t>2</w:t>
            </w:r>
          </w:p>
        </w:tc>
        <w:tc>
          <w:tcPr>
            <w:tcW w:w="967" w:type="pct"/>
            <w:tcBorders>
              <w:top w:val="single" w:sz="4" w:space="0" w:color="auto"/>
              <w:left w:val="single" w:sz="4" w:space="0" w:color="auto"/>
              <w:bottom w:val="single" w:sz="4" w:space="0" w:color="auto"/>
              <w:right w:val="single" w:sz="4" w:space="0" w:color="auto"/>
            </w:tcBorders>
          </w:tcPr>
          <w:p w14:paraId="71A77901" w14:textId="77777777" w:rsidR="00CE51AE" w:rsidRPr="00852B86" w:rsidRDefault="00CE51AE" w:rsidP="00335CD4">
            <w:pPr>
              <w:keepNext/>
              <w:keepLines/>
              <w:spacing w:after="0"/>
              <w:jc w:val="center"/>
              <w:rPr>
                <w:rFonts w:ascii="Arial" w:hAnsi="Arial" w:cs="Arial"/>
                <w:iCs/>
                <w:sz w:val="18"/>
                <w:szCs w:val="18"/>
                <w:lang w:eastAsia="zh-CN"/>
              </w:rPr>
            </w:pPr>
          </w:p>
        </w:tc>
      </w:tr>
      <w:tr w:rsidR="00CE51AE" w:rsidRPr="00852B86" w14:paraId="1974AB70"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746FF1F" w14:textId="77777777" w:rsidR="00CE51AE" w:rsidRPr="00852B86" w:rsidRDefault="00CE51AE" w:rsidP="00335CD4">
            <w:pPr>
              <w:keepNext/>
              <w:keepLines/>
              <w:spacing w:after="0"/>
              <w:rPr>
                <w:rFonts w:ascii="Arial" w:hAnsi="Arial"/>
                <w:sz w:val="18"/>
              </w:rPr>
            </w:pPr>
            <w:r w:rsidRPr="00852B86">
              <w:rPr>
                <w:rFonts w:ascii="Arial" w:hAnsi="Arial"/>
                <w:sz w:val="18"/>
              </w:rPr>
              <w:t>T1</w:t>
            </w:r>
          </w:p>
        </w:tc>
        <w:tc>
          <w:tcPr>
            <w:tcW w:w="901" w:type="pct"/>
            <w:tcBorders>
              <w:top w:val="single" w:sz="4" w:space="0" w:color="auto"/>
              <w:left w:val="single" w:sz="4" w:space="0" w:color="auto"/>
              <w:bottom w:val="single" w:sz="4" w:space="0" w:color="auto"/>
              <w:right w:val="single" w:sz="4" w:space="0" w:color="auto"/>
            </w:tcBorders>
            <w:hideMark/>
          </w:tcPr>
          <w:p w14:paraId="49B5F4C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47BFF5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w:t>
            </w:r>
          </w:p>
        </w:tc>
        <w:tc>
          <w:tcPr>
            <w:tcW w:w="967" w:type="pct"/>
            <w:tcBorders>
              <w:top w:val="single" w:sz="4" w:space="0" w:color="auto"/>
              <w:left w:val="single" w:sz="4" w:space="0" w:color="auto"/>
              <w:bottom w:val="single" w:sz="4" w:space="0" w:color="auto"/>
              <w:right w:val="single" w:sz="4" w:space="0" w:color="auto"/>
            </w:tcBorders>
            <w:hideMark/>
          </w:tcPr>
          <w:p w14:paraId="04004571" w14:textId="08060836" w:rsidR="00CE51AE" w:rsidRPr="00852B86" w:rsidRDefault="00CE51AE" w:rsidP="00335CD4">
            <w:pPr>
              <w:keepNext/>
              <w:keepLines/>
              <w:spacing w:after="0"/>
              <w:jc w:val="center"/>
              <w:rPr>
                <w:rFonts w:ascii="Arial" w:hAnsi="Arial"/>
                <w:sz w:val="18"/>
              </w:rPr>
            </w:pPr>
            <w:r w:rsidRPr="00852B86">
              <w:rPr>
                <w:rFonts w:ascii="Arial" w:hAnsi="Arial"/>
                <w:sz w:val="18"/>
              </w:rPr>
              <w:t>During this time the UE shall be fully synchronized to cell 1</w:t>
            </w:r>
          </w:p>
        </w:tc>
      </w:tr>
      <w:tr w:rsidR="00CE51AE" w:rsidRPr="00852B86" w14:paraId="63DB1316" w14:textId="77777777" w:rsidTr="00335CD4">
        <w:trPr>
          <w:trHeight w:val="176"/>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2BE1A1AF" w14:textId="77777777" w:rsidR="00CE51AE" w:rsidRPr="00852B86" w:rsidRDefault="00CE51AE" w:rsidP="00335CD4">
            <w:pPr>
              <w:keepNext/>
              <w:keepLines/>
              <w:spacing w:after="0"/>
              <w:rPr>
                <w:rFonts w:ascii="Arial" w:hAnsi="Arial"/>
                <w:sz w:val="18"/>
              </w:rPr>
            </w:pPr>
            <w:r w:rsidRPr="00852B86">
              <w:rPr>
                <w:rFonts w:ascii="Arial" w:hAnsi="Arial"/>
                <w:sz w:val="18"/>
              </w:rPr>
              <w:t>T2</w:t>
            </w:r>
          </w:p>
        </w:tc>
        <w:tc>
          <w:tcPr>
            <w:tcW w:w="901" w:type="pct"/>
            <w:tcBorders>
              <w:top w:val="single" w:sz="4" w:space="0" w:color="auto"/>
              <w:left w:val="single" w:sz="4" w:space="0" w:color="auto"/>
              <w:bottom w:val="single" w:sz="4" w:space="0" w:color="auto"/>
              <w:right w:val="single" w:sz="4" w:space="0" w:color="auto"/>
            </w:tcBorders>
            <w:hideMark/>
          </w:tcPr>
          <w:p w14:paraId="0A0480AF"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69C95F5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8.37</w:t>
            </w:r>
          </w:p>
        </w:tc>
        <w:tc>
          <w:tcPr>
            <w:tcW w:w="967" w:type="pct"/>
            <w:tcBorders>
              <w:top w:val="single" w:sz="4" w:space="0" w:color="auto"/>
              <w:left w:val="single" w:sz="4" w:space="0" w:color="auto"/>
              <w:bottom w:val="single" w:sz="4" w:space="0" w:color="auto"/>
              <w:right w:val="single" w:sz="4" w:space="0" w:color="auto"/>
            </w:tcBorders>
          </w:tcPr>
          <w:p w14:paraId="6D5B550F" w14:textId="77777777" w:rsidR="00CE51AE" w:rsidRPr="00852B86" w:rsidRDefault="00CE51AE" w:rsidP="00335CD4">
            <w:pPr>
              <w:keepNext/>
              <w:keepLines/>
              <w:spacing w:after="0"/>
              <w:jc w:val="center"/>
              <w:rPr>
                <w:rFonts w:ascii="Arial" w:hAnsi="Arial"/>
                <w:sz w:val="18"/>
              </w:rPr>
            </w:pPr>
          </w:p>
        </w:tc>
      </w:tr>
      <w:tr w:rsidR="00CE51AE" w:rsidRPr="00852B86" w14:paraId="30AA3449"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6782FE5" w14:textId="77777777" w:rsidR="00CE51AE" w:rsidRPr="00852B86" w:rsidRDefault="00CE51AE" w:rsidP="00335CD4">
            <w:pPr>
              <w:keepNext/>
              <w:keepLines/>
              <w:spacing w:after="0"/>
              <w:rPr>
                <w:rFonts w:ascii="Arial" w:hAnsi="Arial"/>
                <w:sz w:val="18"/>
              </w:rPr>
            </w:pPr>
            <w:r w:rsidRPr="00852B86">
              <w:rPr>
                <w:rFonts w:ascii="Arial" w:hAnsi="Arial"/>
                <w:sz w:val="18"/>
              </w:rPr>
              <w:t>T3</w:t>
            </w:r>
          </w:p>
        </w:tc>
        <w:tc>
          <w:tcPr>
            <w:tcW w:w="901" w:type="pct"/>
            <w:tcBorders>
              <w:top w:val="single" w:sz="4" w:space="0" w:color="auto"/>
              <w:left w:val="single" w:sz="4" w:space="0" w:color="auto"/>
              <w:bottom w:val="single" w:sz="4" w:space="0" w:color="auto"/>
              <w:right w:val="single" w:sz="4" w:space="0" w:color="auto"/>
            </w:tcBorders>
            <w:hideMark/>
          </w:tcPr>
          <w:p w14:paraId="2BD25C87"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403475F1" w14:textId="77777777" w:rsidR="00CE51AE" w:rsidRPr="00852B86" w:rsidRDefault="00CE51AE" w:rsidP="00335CD4">
            <w:pPr>
              <w:keepNext/>
              <w:keepLines/>
              <w:spacing w:after="0"/>
              <w:jc w:val="center"/>
              <w:rPr>
                <w:rFonts w:ascii="Arial" w:hAnsi="Arial"/>
                <w:sz w:val="18"/>
              </w:rPr>
            </w:pPr>
            <w:r w:rsidRPr="00852B86">
              <w:rPr>
                <w:rFonts w:ascii="Arial" w:hAnsi="Arial"/>
                <w:sz w:val="18"/>
              </w:rPr>
              <w:t>6.44</w:t>
            </w:r>
          </w:p>
        </w:tc>
        <w:tc>
          <w:tcPr>
            <w:tcW w:w="967" w:type="pct"/>
            <w:tcBorders>
              <w:top w:val="single" w:sz="4" w:space="0" w:color="auto"/>
              <w:left w:val="single" w:sz="4" w:space="0" w:color="auto"/>
              <w:bottom w:val="single" w:sz="4" w:space="0" w:color="auto"/>
              <w:right w:val="single" w:sz="4" w:space="0" w:color="auto"/>
            </w:tcBorders>
          </w:tcPr>
          <w:p w14:paraId="379D82A8" w14:textId="77777777" w:rsidR="00CE51AE" w:rsidRPr="00852B86" w:rsidRDefault="00CE51AE" w:rsidP="00335CD4">
            <w:pPr>
              <w:keepNext/>
              <w:keepLines/>
              <w:spacing w:after="0"/>
              <w:jc w:val="center"/>
              <w:rPr>
                <w:rFonts w:ascii="Arial" w:hAnsi="Arial"/>
                <w:sz w:val="18"/>
              </w:rPr>
            </w:pPr>
          </w:p>
        </w:tc>
      </w:tr>
      <w:tr w:rsidR="00CE51AE" w:rsidRPr="00852B86" w14:paraId="2613DF2C"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0CA4926A" w14:textId="77777777" w:rsidR="00CE51AE" w:rsidRPr="00852B86" w:rsidRDefault="00CE51AE" w:rsidP="00335CD4">
            <w:pPr>
              <w:keepNext/>
              <w:keepLines/>
              <w:spacing w:after="0"/>
              <w:rPr>
                <w:rFonts w:ascii="Arial" w:hAnsi="Arial"/>
                <w:sz w:val="18"/>
              </w:rPr>
            </w:pPr>
            <w:r w:rsidRPr="00852B86">
              <w:rPr>
                <w:rFonts w:ascii="Arial" w:hAnsi="Arial"/>
                <w:sz w:val="18"/>
              </w:rPr>
              <w:t>T4</w:t>
            </w:r>
          </w:p>
        </w:tc>
        <w:tc>
          <w:tcPr>
            <w:tcW w:w="901" w:type="pct"/>
            <w:tcBorders>
              <w:top w:val="single" w:sz="4" w:space="0" w:color="auto"/>
              <w:left w:val="single" w:sz="4" w:space="0" w:color="auto"/>
              <w:bottom w:val="single" w:sz="4" w:space="0" w:color="auto"/>
              <w:right w:val="single" w:sz="4" w:space="0" w:color="auto"/>
            </w:tcBorders>
            <w:hideMark/>
          </w:tcPr>
          <w:p w14:paraId="2091A156"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0DE715E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967" w:type="pct"/>
            <w:tcBorders>
              <w:top w:val="single" w:sz="4" w:space="0" w:color="auto"/>
              <w:left w:val="single" w:sz="4" w:space="0" w:color="auto"/>
              <w:bottom w:val="single" w:sz="4" w:space="0" w:color="auto"/>
              <w:right w:val="single" w:sz="4" w:space="0" w:color="auto"/>
            </w:tcBorders>
          </w:tcPr>
          <w:p w14:paraId="753FA7C3" w14:textId="77777777" w:rsidR="00CE51AE" w:rsidRPr="00852B86" w:rsidRDefault="00CE51AE" w:rsidP="00335CD4">
            <w:pPr>
              <w:keepNext/>
              <w:keepLines/>
              <w:spacing w:after="0"/>
              <w:jc w:val="center"/>
              <w:rPr>
                <w:rFonts w:ascii="Arial" w:hAnsi="Arial"/>
                <w:sz w:val="18"/>
              </w:rPr>
            </w:pPr>
          </w:p>
        </w:tc>
      </w:tr>
      <w:tr w:rsidR="00CE51AE" w:rsidRPr="00852B86" w14:paraId="2F02D902"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63657439" w14:textId="77777777" w:rsidR="00CE51AE" w:rsidRPr="00852B86" w:rsidRDefault="00CE51AE" w:rsidP="00335CD4">
            <w:pPr>
              <w:keepNext/>
              <w:keepLines/>
              <w:spacing w:after="0"/>
              <w:rPr>
                <w:rFonts w:ascii="Arial" w:hAnsi="Arial"/>
                <w:sz w:val="18"/>
              </w:rPr>
            </w:pPr>
            <w:r w:rsidRPr="00852B86">
              <w:rPr>
                <w:rFonts w:ascii="Arial" w:hAnsi="Arial"/>
                <w:sz w:val="18"/>
              </w:rPr>
              <w:t>T5</w:t>
            </w:r>
          </w:p>
        </w:tc>
        <w:tc>
          <w:tcPr>
            <w:tcW w:w="901" w:type="pct"/>
            <w:tcBorders>
              <w:top w:val="single" w:sz="4" w:space="0" w:color="auto"/>
              <w:left w:val="single" w:sz="4" w:space="0" w:color="auto"/>
              <w:bottom w:val="single" w:sz="4" w:space="0" w:color="auto"/>
              <w:right w:val="single" w:sz="4" w:space="0" w:color="auto"/>
            </w:tcBorders>
            <w:hideMark/>
          </w:tcPr>
          <w:p w14:paraId="4628955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1DF6BE6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97</w:t>
            </w:r>
          </w:p>
        </w:tc>
        <w:tc>
          <w:tcPr>
            <w:tcW w:w="967" w:type="pct"/>
            <w:tcBorders>
              <w:top w:val="single" w:sz="4" w:space="0" w:color="auto"/>
              <w:left w:val="single" w:sz="4" w:space="0" w:color="auto"/>
              <w:bottom w:val="single" w:sz="4" w:space="0" w:color="auto"/>
              <w:right w:val="single" w:sz="4" w:space="0" w:color="auto"/>
            </w:tcBorders>
          </w:tcPr>
          <w:p w14:paraId="1DF3DA1A" w14:textId="77777777" w:rsidR="00CE51AE" w:rsidRPr="00852B86" w:rsidRDefault="00CE51AE" w:rsidP="00335CD4">
            <w:pPr>
              <w:keepNext/>
              <w:keepLines/>
              <w:spacing w:after="0"/>
              <w:jc w:val="center"/>
              <w:rPr>
                <w:rFonts w:ascii="Arial" w:hAnsi="Arial"/>
                <w:sz w:val="18"/>
              </w:rPr>
            </w:pPr>
          </w:p>
        </w:tc>
      </w:tr>
      <w:tr w:rsidR="00CE51AE" w:rsidRPr="00852B86" w14:paraId="737843E6" w14:textId="77777777" w:rsidTr="00335CD4">
        <w:trPr>
          <w:trHeight w:val="164"/>
          <w:jc w:val="center"/>
        </w:trPr>
        <w:tc>
          <w:tcPr>
            <w:tcW w:w="2229" w:type="pct"/>
            <w:gridSpan w:val="4"/>
            <w:tcBorders>
              <w:top w:val="single" w:sz="4" w:space="0" w:color="auto"/>
              <w:left w:val="single" w:sz="4" w:space="0" w:color="auto"/>
              <w:bottom w:val="single" w:sz="4" w:space="0" w:color="auto"/>
              <w:right w:val="single" w:sz="4" w:space="0" w:color="auto"/>
            </w:tcBorders>
            <w:hideMark/>
          </w:tcPr>
          <w:p w14:paraId="1B4BF918" w14:textId="77777777" w:rsidR="00CE51AE" w:rsidRPr="00852B86" w:rsidRDefault="00CE51AE" w:rsidP="00335CD4">
            <w:pPr>
              <w:keepNext/>
              <w:keepLines/>
              <w:spacing w:after="0"/>
              <w:rPr>
                <w:rFonts w:ascii="Arial" w:hAnsi="Arial"/>
                <w:sz w:val="18"/>
              </w:rPr>
            </w:pPr>
            <w:r w:rsidRPr="00852B86">
              <w:rPr>
                <w:rFonts w:ascii="Arial" w:hAnsi="Arial"/>
                <w:sz w:val="18"/>
              </w:rPr>
              <w:t>D1</w:t>
            </w:r>
          </w:p>
        </w:tc>
        <w:tc>
          <w:tcPr>
            <w:tcW w:w="901" w:type="pct"/>
            <w:tcBorders>
              <w:top w:val="single" w:sz="4" w:space="0" w:color="auto"/>
              <w:left w:val="single" w:sz="4" w:space="0" w:color="auto"/>
              <w:bottom w:val="single" w:sz="4" w:space="0" w:color="auto"/>
              <w:right w:val="single" w:sz="4" w:space="0" w:color="auto"/>
            </w:tcBorders>
            <w:hideMark/>
          </w:tcPr>
          <w:p w14:paraId="4C9FDF9D" w14:textId="77777777" w:rsidR="00CE51AE" w:rsidRPr="00852B86" w:rsidRDefault="00CE51AE" w:rsidP="00335CD4">
            <w:pPr>
              <w:keepNext/>
              <w:keepLines/>
              <w:spacing w:after="0"/>
              <w:jc w:val="center"/>
              <w:rPr>
                <w:rFonts w:ascii="Arial" w:hAnsi="Arial"/>
                <w:sz w:val="18"/>
              </w:rPr>
            </w:pPr>
            <w:r w:rsidRPr="00852B86">
              <w:rPr>
                <w:rFonts w:ascii="Arial" w:hAnsi="Arial"/>
                <w:sz w:val="18"/>
              </w:rPr>
              <w:t>s</w:t>
            </w:r>
          </w:p>
        </w:tc>
        <w:tc>
          <w:tcPr>
            <w:tcW w:w="903" w:type="pct"/>
            <w:tcBorders>
              <w:top w:val="single" w:sz="4" w:space="0" w:color="auto"/>
              <w:left w:val="single" w:sz="4" w:space="0" w:color="auto"/>
              <w:bottom w:val="single" w:sz="4" w:space="0" w:color="auto"/>
              <w:right w:val="single" w:sz="4" w:space="0" w:color="auto"/>
            </w:tcBorders>
            <w:hideMark/>
          </w:tcPr>
          <w:p w14:paraId="2C52785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1.93</w:t>
            </w:r>
          </w:p>
        </w:tc>
        <w:tc>
          <w:tcPr>
            <w:tcW w:w="967" w:type="pct"/>
            <w:tcBorders>
              <w:top w:val="single" w:sz="4" w:space="0" w:color="auto"/>
              <w:left w:val="single" w:sz="4" w:space="0" w:color="auto"/>
              <w:bottom w:val="single" w:sz="4" w:space="0" w:color="auto"/>
              <w:right w:val="single" w:sz="4" w:space="0" w:color="auto"/>
            </w:tcBorders>
          </w:tcPr>
          <w:p w14:paraId="72DF16BD" w14:textId="77777777" w:rsidR="00CE51AE" w:rsidRPr="00852B86" w:rsidRDefault="00CE51AE" w:rsidP="00335CD4">
            <w:pPr>
              <w:keepNext/>
              <w:keepLines/>
              <w:spacing w:after="0"/>
              <w:jc w:val="center"/>
              <w:rPr>
                <w:rFonts w:ascii="Arial" w:hAnsi="Arial"/>
                <w:sz w:val="18"/>
              </w:rPr>
            </w:pPr>
          </w:p>
        </w:tc>
      </w:tr>
      <w:tr w:rsidR="00CE51AE" w:rsidRPr="00852B86" w14:paraId="7352641F" w14:textId="77777777" w:rsidTr="00335CD4">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67D1B67A"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UE-specific PDCCH is not transmitted after T1 starts.</w:t>
            </w:r>
          </w:p>
        </w:tc>
      </w:tr>
    </w:tbl>
    <w:p w14:paraId="3AD7F87E" w14:textId="77777777" w:rsidR="00CE51AE" w:rsidRPr="00852B86" w:rsidRDefault="00CE51AE" w:rsidP="00CE51AE">
      <w:pPr>
        <w:rPr>
          <w:lang w:eastAsia="zh-TW"/>
        </w:rPr>
      </w:pPr>
    </w:p>
    <w:p w14:paraId="0A64BDBD" w14:textId="77777777" w:rsidR="00CE51AE" w:rsidRPr="00852B86" w:rsidRDefault="00CE51AE" w:rsidP="00CE51AE">
      <w:pPr>
        <w:pStyle w:val="H6"/>
      </w:pPr>
      <w:r w:rsidRPr="00852B86">
        <w:t>4.5.5.</w:t>
      </w:r>
      <w:r w:rsidRPr="00852B86">
        <w:rPr>
          <w:lang w:eastAsia="zh-TW"/>
        </w:rPr>
        <w:t>6</w:t>
      </w:r>
      <w:r w:rsidRPr="00852B86">
        <w:t>.4.2</w:t>
      </w:r>
      <w:r w:rsidRPr="00852B86">
        <w:tab/>
        <w:t>Test procedure</w:t>
      </w:r>
    </w:p>
    <w:p w14:paraId="55CFA578" w14:textId="4482A23C" w:rsidR="00CE51AE" w:rsidRPr="00852B86" w:rsidRDefault="00CE51AE" w:rsidP="00CE51AE">
      <w:pPr>
        <w:rPr>
          <w:lang w:eastAsia="zh-TW"/>
        </w:rPr>
      </w:pPr>
      <w:r w:rsidRPr="00852B86">
        <w:rPr>
          <w:lang w:eastAsia="zh-TW"/>
        </w:rPr>
        <w:t>Same test procedure as described in section 4.5.5.4.4.2, except following exception and step</w:t>
      </w:r>
      <w:r w:rsidR="00956BB4" w:rsidRPr="00852B86">
        <w:rPr>
          <w:lang w:eastAsia="zh-TW"/>
        </w:rPr>
        <w:t>s 7 and</w:t>
      </w:r>
      <w:r w:rsidRPr="00852B86">
        <w:rPr>
          <w:lang w:eastAsia="zh-TW"/>
        </w:rPr>
        <w:t xml:space="preserve"> 8:</w:t>
      </w:r>
    </w:p>
    <w:p w14:paraId="064F0ED7" w14:textId="77777777" w:rsidR="00F84E99" w:rsidRPr="00852B86" w:rsidRDefault="00CE51AE" w:rsidP="00F84E99">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enabled in PSCell and DRX inactivity timer has already been expired, i.e. UE tries to decode PDCCH and to send periodic CQI during the period when On-duration timer is running. Time alignment timers shall be set to “infinity” so that UL timing alignment is maintained during the test.</w:t>
      </w:r>
    </w:p>
    <w:p w14:paraId="21F8F419" w14:textId="77777777" w:rsidR="00F84E99" w:rsidRPr="00852B86" w:rsidRDefault="00F84E99" w:rsidP="00F84E99">
      <w:pPr>
        <w:pStyle w:val="B10"/>
        <w:ind w:left="284" w:firstLine="0"/>
      </w:pPr>
      <w:r w:rsidRPr="00852B86">
        <w:t>7.</w:t>
      </w:r>
      <w:r w:rsidRPr="00852B86">
        <w:tab/>
        <w:t>If the SS:</w:t>
      </w:r>
    </w:p>
    <w:p w14:paraId="66B91A14" w14:textId="77777777" w:rsidR="00F84E99" w:rsidRPr="00852B86" w:rsidRDefault="00F84E99" w:rsidP="00F84E99">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662A578A" w14:textId="77777777" w:rsidR="00F84E99" w:rsidRPr="00852B86" w:rsidRDefault="00F84E99" w:rsidP="00F84E99">
      <w:pPr>
        <w:pStyle w:val="B2"/>
      </w:pPr>
      <w:r w:rsidRPr="00852B86">
        <w:t>and</w:t>
      </w:r>
    </w:p>
    <w:p w14:paraId="016D4704" w14:textId="77777777" w:rsidR="00F84E99" w:rsidRPr="00852B86" w:rsidRDefault="00F84E99" w:rsidP="00F84E99">
      <w:pPr>
        <w:pStyle w:val="B2"/>
      </w:pPr>
      <w:r w:rsidRPr="00852B86">
        <w:t>b) does not detect preamble on the PCell before time point B</w:t>
      </w:r>
    </w:p>
    <w:p w14:paraId="584A1DEC" w14:textId="77777777" w:rsidR="00F84E99" w:rsidRPr="00852B86" w:rsidRDefault="00F84E99" w:rsidP="00F84E99">
      <w:pPr>
        <w:pStyle w:val="B2"/>
      </w:pPr>
      <w:r w:rsidRPr="00852B86">
        <w:t>and</w:t>
      </w:r>
    </w:p>
    <w:p w14:paraId="2E6ACCCA" w14:textId="77777777" w:rsidR="00F84E99" w:rsidRPr="00852B86" w:rsidRDefault="00F84E99" w:rsidP="00F84E99">
      <w:pPr>
        <w:pStyle w:val="B2"/>
      </w:pPr>
      <w:r w:rsidRPr="00852B86">
        <w:t>c) detects preamble on the preconfigured PRACH resource before time point F (D1 after the start of T5).</w:t>
      </w:r>
    </w:p>
    <w:p w14:paraId="523F2F75" w14:textId="77777777" w:rsidR="00F84E99" w:rsidRPr="00852B86" w:rsidRDefault="00F84E99" w:rsidP="00F84E99">
      <w:pPr>
        <w:pStyle w:val="B2"/>
        <w:rPr>
          <w:lang w:eastAsia="zh-CN"/>
        </w:rPr>
      </w:pPr>
      <w:r w:rsidRPr="00852B86">
        <w:rPr>
          <w:lang w:eastAsia="zh-CN"/>
        </w:rPr>
        <w:t>And</w:t>
      </w:r>
    </w:p>
    <w:p w14:paraId="5D0C7FAE" w14:textId="77777777" w:rsidR="00F84E99" w:rsidRPr="00852B86" w:rsidRDefault="00F84E99" w:rsidP="00F84E99">
      <w:pPr>
        <w:pStyle w:val="B2"/>
        <w:rPr>
          <w:lang w:eastAsia="zh-CN"/>
        </w:rPr>
      </w:pPr>
      <w:r w:rsidRPr="00852B86">
        <w:rPr>
          <w:lang w:eastAsia="zh-CN"/>
        </w:rPr>
        <w:t xml:space="preserve">d) SS transmits a RAR to UE after receiving the preamble transmitted by the UE. SS detects the </w:t>
      </w:r>
      <w:r w:rsidRPr="00852B86">
        <w:t>MAC-CE on the PCell transmitted by the UE providing the index for the activated SCell, and the index for the SSB provided by higher layer</w:t>
      </w:r>
      <w:r w:rsidRPr="00852B86">
        <w:rPr>
          <w:lang w:eastAsia="zh-CN"/>
        </w:rPr>
        <w:t>.</w:t>
      </w:r>
    </w:p>
    <w:p w14:paraId="438B30CB" w14:textId="77777777" w:rsidR="00F84E99" w:rsidRPr="00852B86" w:rsidRDefault="00F84E99" w:rsidP="00F84E99">
      <w:pPr>
        <w:pStyle w:val="B2"/>
      </w:pPr>
      <w:r w:rsidRPr="00852B86">
        <w:t>the number of successful tests is increased by one.</w:t>
      </w:r>
    </w:p>
    <w:p w14:paraId="1A0BD413" w14:textId="4DDBBBE1" w:rsidR="00CE51AE" w:rsidRPr="00852B86" w:rsidRDefault="00F84E99" w:rsidP="00F84E99">
      <w:r w:rsidRPr="00852B86">
        <w:t>Otherwise the number of failed tests is increased by one.</w:t>
      </w:r>
    </w:p>
    <w:p w14:paraId="52D38A75" w14:textId="77777777" w:rsidR="00CE51AE" w:rsidRPr="00852B86" w:rsidRDefault="00CE51AE" w:rsidP="00CE51AE">
      <w:pPr>
        <w:pStyle w:val="B10"/>
        <w:ind w:left="284" w:firstLine="0"/>
      </w:pPr>
      <w:r w:rsidRPr="00852B86">
        <w:t>8.</w:t>
      </w:r>
      <w:r w:rsidRPr="00852B86">
        <w:tab/>
      </w:r>
      <w:r w:rsidRPr="00852B86">
        <w:rPr>
          <w:rFonts w:eastAsia="??"/>
        </w:rPr>
        <w:t>If the iteration or random access procedure for BFD fails, the SS shall first attempt to release and add the</w:t>
      </w:r>
      <w:r w:rsidRPr="00852B86">
        <w:rPr>
          <w:lang w:eastAsia="zh-TW"/>
        </w:rPr>
        <w:t xml:space="preserve"> 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18739521" w14:textId="77777777" w:rsidR="00CE51AE" w:rsidRPr="00852B86" w:rsidRDefault="00CE51AE" w:rsidP="00CE51AE">
      <w:pPr>
        <w:pStyle w:val="H6"/>
      </w:pPr>
      <w:r w:rsidRPr="00852B86">
        <w:t>4.5.5.</w:t>
      </w:r>
      <w:r w:rsidRPr="00852B86">
        <w:rPr>
          <w:lang w:eastAsia="zh-TW"/>
        </w:rPr>
        <w:t>6</w:t>
      </w:r>
      <w:r w:rsidRPr="00852B86">
        <w:t>.4.3</w:t>
      </w:r>
      <w:r w:rsidRPr="00852B86">
        <w:tab/>
        <w:t>Message contents</w:t>
      </w:r>
    </w:p>
    <w:p w14:paraId="252CD8AC" w14:textId="77777777" w:rsidR="00CE51AE" w:rsidRPr="00852B86" w:rsidRDefault="00CE51AE" w:rsidP="00CE51AE">
      <w:pPr>
        <w:rPr>
          <w:lang w:eastAsia="zh-TW"/>
        </w:rPr>
      </w:pPr>
      <w:r w:rsidRPr="00852B86">
        <w:rPr>
          <w:lang w:eastAsia="zh-TW"/>
        </w:rPr>
        <w:t>Same message contents as described in section 4.5.5.4.4.3 with following exceptions:</w:t>
      </w:r>
    </w:p>
    <w:p w14:paraId="4481157A" w14:textId="77777777" w:rsidR="00CE51AE" w:rsidRPr="00852B86" w:rsidRDefault="00CE51AE" w:rsidP="00CE51AE">
      <w:pPr>
        <w:pStyle w:val="TH"/>
        <w:rPr>
          <w:rFonts w:cs="v4.2.0"/>
        </w:rPr>
      </w:pPr>
      <w:bookmarkStart w:id="1021" w:name="_Hlk93480742"/>
      <w:r w:rsidRPr="00852B86">
        <w:rPr>
          <w:rFonts w:cs="v4.2.0"/>
        </w:rPr>
        <w:t>Table 4.5.5.</w:t>
      </w:r>
      <w:r w:rsidRPr="00852B86">
        <w:rPr>
          <w:rFonts w:cs="v4.2.0"/>
          <w:lang w:eastAsia="zh-TW"/>
        </w:rPr>
        <w:t>6</w:t>
      </w:r>
      <w:r w:rsidRPr="00852B86">
        <w:rPr>
          <w:rFonts w:cs="v4.2.0"/>
        </w:rPr>
        <w:t>.4.3-1</w:t>
      </w:r>
      <w:bookmarkEnd w:id="1021"/>
      <w:r w:rsidRPr="00852B86">
        <w:rPr>
          <w:rFonts w:cs="v4.2.0"/>
        </w:rPr>
        <w:t xml:space="preserve">: Common Exception messages for </w:t>
      </w:r>
      <w:r w:rsidRPr="00852B86">
        <w:t>EN-DC FR1 CSI-RS-based beam failure detection and link recovery in DRX</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96"/>
        <w:gridCol w:w="5881"/>
      </w:tblGrid>
      <w:tr w:rsidR="00CE51AE" w:rsidRPr="00852B86" w14:paraId="549F3532" w14:textId="77777777" w:rsidTr="00335CD4">
        <w:trPr>
          <w:cantSplit/>
          <w:jc w:val="center"/>
        </w:trPr>
        <w:tc>
          <w:tcPr>
            <w:tcW w:w="9777" w:type="dxa"/>
            <w:gridSpan w:val="2"/>
          </w:tcPr>
          <w:p w14:paraId="2721BEBE" w14:textId="77777777" w:rsidR="00CE51AE" w:rsidRPr="00852B86" w:rsidRDefault="00CE51AE" w:rsidP="00335CD4">
            <w:pPr>
              <w:pStyle w:val="TAH"/>
            </w:pPr>
            <w:r w:rsidRPr="00852B86">
              <w:t>Default Message Contents</w:t>
            </w:r>
          </w:p>
        </w:tc>
      </w:tr>
      <w:tr w:rsidR="00CE51AE" w:rsidRPr="00852B86" w14:paraId="72F87F79" w14:textId="77777777" w:rsidTr="00335CD4">
        <w:trPr>
          <w:cantSplit/>
          <w:jc w:val="center"/>
        </w:trPr>
        <w:tc>
          <w:tcPr>
            <w:tcW w:w="3896" w:type="dxa"/>
          </w:tcPr>
          <w:p w14:paraId="7AC8A583" w14:textId="77777777" w:rsidR="00CE51AE" w:rsidRPr="00852B86" w:rsidRDefault="00CE51AE" w:rsidP="00335CD4">
            <w:pPr>
              <w:pStyle w:val="TAL"/>
            </w:pPr>
            <w:r w:rsidRPr="00852B86">
              <w:t>Common contents of system information blocks exceptions</w:t>
            </w:r>
          </w:p>
        </w:tc>
        <w:tc>
          <w:tcPr>
            <w:tcW w:w="5881" w:type="dxa"/>
          </w:tcPr>
          <w:p w14:paraId="7E82976F" w14:textId="77777777" w:rsidR="00CE51AE" w:rsidRPr="00852B86" w:rsidRDefault="00CE51AE" w:rsidP="00335CD4">
            <w:pPr>
              <w:pStyle w:val="TAL"/>
            </w:pPr>
          </w:p>
        </w:tc>
      </w:tr>
      <w:tr w:rsidR="00CE51AE" w:rsidRPr="00852B86" w14:paraId="31FCB49A" w14:textId="77777777" w:rsidTr="00335CD4">
        <w:trPr>
          <w:cantSplit/>
          <w:trHeight w:val="466"/>
          <w:jc w:val="center"/>
        </w:trPr>
        <w:tc>
          <w:tcPr>
            <w:tcW w:w="3896" w:type="dxa"/>
          </w:tcPr>
          <w:p w14:paraId="423F326D" w14:textId="77777777" w:rsidR="00CE51AE" w:rsidRPr="00852B86" w:rsidRDefault="00CE51AE" w:rsidP="00335CD4">
            <w:pPr>
              <w:pStyle w:val="TAL"/>
            </w:pPr>
            <w:r w:rsidRPr="00852B86">
              <w:t>Default RRC messages and information elements contents exceptions</w:t>
            </w:r>
          </w:p>
        </w:tc>
        <w:tc>
          <w:tcPr>
            <w:tcW w:w="5881" w:type="dxa"/>
          </w:tcPr>
          <w:p w14:paraId="0D7E67FA" w14:textId="77777777" w:rsidR="00CE51AE" w:rsidRPr="00852B86" w:rsidRDefault="00CE51AE" w:rsidP="00335CD4">
            <w:pPr>
              <w:pStyle w:val="TAL"/>
            </w:pPr>
            <w:r w:rsidRPr="00852B86">
              <w:t xml:space="preserve">Table H.3.1-10 with Condition </w:t>
            </w:r>
            <w:r w:rsidRPr="00852B86">
              <w:rPr>
                <w:lang w:eastAsia="zh-TW"/>
              </w:rPr>
              <w:t>SSB CBD</w:t>
            </w:r>
          </w:p>
          <w:p w14:paraId="45679645" w14:textId="77777777" w:rsidR="00CE51AE" w:rsidRPr="00852B86" w:rsidRDefault="00CE51AE" w:rsidP="00335CD4">
            <w:pPr>
              <w:pStyle w:val="TAL"/>
            </w:pPr>
          </w:p>
        </w:tc>
      </w:tr>
    </w:tbl>
    <w:p w14:paraId="46A94220" w14:textId="77777777" w:rsidR="00CE51AE" w:rsidRPr="00852B86" w:rsidRDefault="00CE51AE" w:rsidP="00CE51AE">
      <w:pPr>
        <w:rPr>
          <w:lang w:eastAsia="zh-TW"/>
        </w:rPr>
      </w:pPr>
    </w:p>
    <w:p w14:paraId="665A98B8" w14:textId="77777777" w:rsidR="00CE51AE" w:rsidRPr="00852B86" w:rsidRDefault="00CE51AE" w:rsidP="00CE51AE">
      <w:pPr>
        <w:pStyle w:val="H6"/>
      </w:pPr>
      <w:r w:rsidRPr="00852B86">
        <w:t>4.5.5.</w:t>
      </w:r>
      <w:r w:rsidRPr="00852B86">
        <w:rPr>
          <w:lang w:eastAsia="zh-TW"/>
        </w:rPr>
        <w:t>6</w:t>
      </w:r>
      <w:r w:rsidRPr="00852B86">
        <w:t>.5</w:t>
      </w:r>
      <w:r w:rsidRPr="00852B86">
        <w:tab/>
        <w:t>Test requirement</w:t>
      </w:r>
    </w:p>
    <w:p w14:paraId="3CA1B58B" w14:textId="77777777" w:rsidR="00CE51AE" w:rsidRPr="00852B86" w:rsidRDefault="00CE51AE" w:rsidP="00CE51AE">
      <w:pPr>
        <w:rPr>
          <w:lang w:eastAsia="zh-TW"/>
        </w:rPr>
      </w:pPr>
      <w:r w:rsidRPr="00852B86">
        <w:rPr>
          <w:lang w:eastAsia="sv-SE"/>
        </w:rPr>
        <w:t>Tables 4.5.5.</w:t>
      </w:r>
      <w:r w:rsidRPr="00852B86">
        <w:rPr>
          <w:lang w:eastAsia="zh-TW"/>
        </w:rPr>
        <w:t>6</w:t>
      </w:r>
      <w:r w:rsidRPr="00852B86">
        <w:rPr>
          <w:lang w:eastAsia="sv-SE"/>
        </w:rPr>
        <w:t>.</w:t>
      </w:r>
      <w:r w:rsidRPr="00852B86">
        <w:rPr>
          <w:lang w:eastAsia="zh-TW"/>
        </w:rPr>
        <w:t>4</w:t>
      </w:r>
      <w:r w:rsidRPr="00852B86">
        <w:rPr>
          <w:lang w:eastAsia="sv-SE"/>
        </w:rPr>
        <w:t>.1-</w:t>
      </w:r>
      <w:r w:rsidRPr="00852B86">
        <w:rPr>
          <w:lang w:eastAsia="zh-TW"/>
        </w:rPr>
        <w:t>3</w:t>
      </w:r>
      <w:r w:rsidRPr="00852B86">
        <w:rPr>
          <w:lang w:eastAsia="sv-SE"/>
        </w:rPr>
        <w:t xml:space="preserve"> and 4.5.5.</w:t>
      </w:r>
      <w:r w:rsidRPr="00852B86">
        <w:rPr>
          <w:lang w:eastAsia="zh-TW"/>
        </w:rPr>
        <w:t>6</w:t>
      </w:r>
      <w:r w:rsidRPr="00852B86">
        <w:rPr>
          <w:lang w:eastAsia="sv-SE"/>
        </w:rPr>
        <w:t>.5-</w:t>
      </w:r>
      <w:r w:rsidRPr="00852B86">
        <w:rPr>
          <w:lang w:eastAsia="zh-TW"/>
        </w:rPr>
        <w:t>1</w:t>
      </w:r>
      <w:r w:rsidRPr="00852B86">
        <w:rPr>
          <w:lang w:eastAsia="sv-SE"/>
        </w:rPr>
        <w:t xml:space="preserve"> define the primary level settings including test tolerances for </w:t>
      </w:r>
      <w:r w:rsidRPr="00852B86">
        <w:t>EN-DC</w:t>
      </w:r>
      <w:r w:rsidRPr="00852B86">
        <w:rPr>
          <w:lang w:eastAsia="sv-SE"/>
        </w:rPr>
        <w:t xml:space="preserve"> FR1 CSI-RS-based beam failure detection and link recovery in DRX.</w:t>
      </w:r>
    </w:p>
    <w:p w14:paraId="22BE6226" w14:textId="77777777" w:rsidR="00CE51AE" w:rsidRPr="00852B86" w:rsidRDefault="00CE51AE" w:rsidP="00532C1E">
      <w:pPr>
        <w:pStyle w:val="TH"/>
      </w:pPr>
      <w:r w:rsidRPr="00852B86">
        <w:t>Table 4.5.5.6.</w:t>
      </w:r>
      <w:r w:rsidRPr="00852B86">
        <w:rPr>
          <w:lang w:eastAsia="zh-TW"/>
        </w:rPr>
        <w:t>5</w:t>
      </w:r>
      <w:r w:rsidRPr="00852B86">
        <w:t>-</w:t>
      </w:r>
      <w:r w:rsidRPr="00852B86">
        <w:rPr>
          <w:lang w:eastAsia="zh-TW"/>
        </w:rPr>
        <w:t>1</w:t>
      </w:r>
      <w:r w:rsidRPr="00852B86">
        <w:t>: Cell specific test parameters for FR1 SCell for beam failure detection and link recovery testing in DRX mode</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134"/>
        <w:gridCol w:w="1210"/>
        <w:gridCol w:w="1353"/>
        <w:gridCol w:w="879"/>
        <w:gridCol w:w="879"/>
        <w:gridCol w:w="879"/>
        <w:gridCol w:w="879"/>
        <w:gridCol w:w="879"/>
      </w:tblGrid>
      <w:tr w:rsidR="00CE51AE" w:rsidRPr="00852B86" w14:paraId="0F97FCAA" w14:textId="77777777" w:rsidTr="00335CD4">
        <w:trPr>
          <w:cantSplit/>
          <w:trHeight w:val="407"/>
          <w:jc w:val="center"/>
        </w:trPr>
        <w:tc>
          <w:tcPr>
            <w:tcW w:w="2972" w:type="dxa"/>
            <w:gridSpan w:val="2"/>
            <w:tcBorders>
              <w:top w:val="single" w:sz="4" w:space="0" w:color="auto"/>
              <w:left w:val="single" w:sz="4" w:space="0" w:color="auto"/>
              <w:bottom w:val="nil"/>
              <w:right w:val="single" w:sz="4" w:space="0" w:color="auto"/>
            </w:tcBorders>
            <w:shd w:val="clear" w:color="auto" w:fill="auto"/>
            <w:hideMark/>
          </w:tcPr>
          <w:p w14:paraId="7CC81EA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Parameter</w:t>
            </w:r>
          </w:p>
        </w:tc>
        <w:tc>
          <w:tcPr>
            <w:tcW w:w="1210" w:type="dxa"/>
            <w:tcBorders>
              <w:top w:val="single" w:sz="4" w:space="0" w:color="auto"/>
              <w:left w:val="single" w:sz="4" w:space="0" w:color="auto"/>
              <w:bottom w:val="nil"/>
              <w:right w:val="single" w:sz="4" w:space="0" w:color="auto"/>
            </w:tcBorders>
            <w:shd w:val="clear" w:color="auto" w:fill="auto"/>
            <w:hideMark/>
          </w:tcPr>
          <w:p w14:paraId="244DA8A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Unit</w:t>
            </w:r>
          </w:p>
          <w:p w14:paraId="524B74AB" w14:textId="77777777" w:rsidR="00CE51AE" w:rsidRPr="00852B86" w:rsidRDefault="00CE51AE" w:rsidP="00335CD4">
            <w:pPr>
              <w:keepNext/>
              <w:keepLines/>
              <w:spacing w:after="0"/>
              <w:jc w:val="center"/>
              <w:rPr>
                <w:rFonts w:ascii="Arial" w:hAnsi="Arial"/>
                <w:sz w:val="18"/>
              </w:rPr>
            </w:pPr>
          </w:p>
        </w:tc>
        <w:tc>
          <w:tcPr>
            <w:tcW w:w="1353" w:type="dxa"/>
            <w:tcBorders>
              <w:top w:val="single" w:sz="4" w:space="0" w:color="auto"/>
              <w:left w:val="single" w:sz="4" w:space="0" w:color="auto"/>
              <w:right w:val="single" w:sz="4" w:space="0" w:color="auto"/>
            </w:tcBorders>
            <w:shd w:val="clear" w:color="auto" w:fill="auto"/>
          </w:tcPr>
          <w:p w14:paraId="33C79CD6"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Cell2</w:t>
            </w:r>
          </w:p>
        </w:tc>
        <w:tc>
          <w:tcPr>
            <w:tcW w:w="4395" w:type="dxa"/>
            <w:gridSpan w:val="5"/>
            <w:tcBorders>
              <w:top w:val="single" w:sz="4" w:space="0" w:color="auto"/>
              <w:left w:val="single" w:sz="4" w:space="0" w:color="auto"/>
              <w:bottom w:val="single" w:sz="4" w:space="0" w:color="auto"/>
              <w:right w:val="single" w:sz="4" w:space="0" w:color="auto"/>
            </w:tcBorders>
            <w:hideMark/>
          </w:tcPr>
          <w:p w14:paraId="0BD899F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est 1 Cell3</w:t>
            </w:r>
          </w:p>
        </w:tc>
      </w:tr>
      <w:tr w:rsidR="00CE51AE" w:rsidRPr="00852B86" w14:paraId="4780B4E2" w14:textId="77777777" w:rsidTr="00335CD4">
        <w:trPr>
          <w:cantSplit/>
          <w:trHeight w:val="184"/>
          <w:jc w:val="center"/>
        </w:trPr>
        <w:tc>
          <w:tcPr>
            <w:tcW w:w="2972" w:type="dxa"/>
            <w:gridSpan w:val="2"/>
            <w:tcBorders>
              <w:top w:val="nil"/>
              <w:left w:val="single" w:sz="4" w:space="0" w:color="auto"/>
              <w:bottom w:val="single" w:sz="4" w:space="0" w:color="auto"/>
              <w:right w:val="single" w:sz="4" w:space="0" w:color="auto"/>
            </w:tcBorders>
            <w:shd w:val="clear" w:color="auto" w:fill="auto"/>
            <w:vAlign w:val="center"/>
            <w:hideMark/>
          </w:tcPr>
          <w:p w14:paraId="54C4CE5D" w14:textId="77777777" w:rsidR="00CE51AE" w:rsidRPr="00852B86" w:rsidRDefault="00CE51AE" w:rsidP="00335CD4">
            <w:pPr>
              <w:keepNext/>
              <w:keepLines/>
              <w:spacing w:after="0"/>
              <w:jc w:val="center"/>
              <w:rPr>
                <w:rFonts w:ascii="Arial" w:hAnsi="Arial"/>
                <w:b/>
                <w:sz w:val="18"/>
              </w:rPr>
            </w:pPr>
          </w:p>
        </w:tc>
        <w:tc>
          <w:tcPr>
            <w:tcW w:w="1210" w:type="dxa"/>
            <w:tcBorders>
              <w:top w:val="nil"/>
              <w:left w:val="single" w:sz="4" w:space="0" w:color="auto"/>
              <w:right w:val="single" w:sz="4" w:space="0" w:color="auto"/>
            </w:tcBorders>
            <w:shd w:val="clear" w:color="auto" w:fill="auto"/>
            <w:vAlign w:val="center"/>
            <w:hideMark/>
          </w:tcPr>
          <w:p w14:paraId="1D2DA000" w14:textId="77777777" w:rsidR="00CE51AE" w:rsidRPr="00852B86" w:rsidRDefault="00CE51AE" w:rsidP="00335CD4">
            <w:pPr>
              <w:keepNext/>
              <w:keepLines/>
              <w:spacing w:after="0"/>
              <w:jc w:val="center"/>
              <w:rPr>
                <w:rFonts w:ascii="Arial" w:hAnsi="Arial"/>
                <w:b/>
                <w:sz w:val="18"/>
              </w:rPr>
            </w:pPr>
          </w:p>
        </w:tc>
        <w:tc>
          <w:tcPr>
            <w:tcW w:w="1353" w:type="dxa"/>
            <w:tcBorders>
              <w:left w:val="single" w:sz="4" w:space="0" w:color="auto"/>
              <w:bottom w:val="single" w:sz="4" w:space="0" w:color="auto"/>
              <w:right w:val="single" w:sz="4" w:space="0" w:color="auto"/>
            </w:tcBorders>
            <w:shd w:val="clear" w:color="auto" w:fill="auto"/>
            <w:vAlign w:val="center"/>
          </w:tcPr>
          <w:p w14:paraId="7A5FEE26"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1 to T5</w:t>
            </w:r>
          </w:p>
        </w:tc>
        <w:tc>
          <w:tcPr>
            <w:tcW w:w="879" w:type="dxa"/>
            <w:tcBorders>
              <w:top w:val="single" w:sz="4" w:space="0" w:color="auto"/>
              <w:left w:val="single" w:sz="4" w:space="0" w:color="auto"/>
              <w:bottom w:val="single" w:sz="4" w:space="0" w:color="auto"/>
              <w:right w:val="single" w:sz="4" w:space="0" w:color="auto"/>
            </w:tcBorders>
            <w:hideMark/>
          </w:tcPr>
          <w:p w14:paraId="4D4012F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1</w:t>
            </w:r>
          </w:p>
        </w:tc>
        <w:tc>
          <w:tcPr>
            <w:tcW w:w="879" w:type="dxa"/>
            <w:tcBorders>
              <w:top w:val="single" w:sz="4" w:space="0" w:color="auto"/>
              <w:left w:val="single" w:sz="4" w:space="0" w:color="auto"/>
              <w:bottom w:val="single" w:sz="4" w:space="0" w:color="auto"/>
              <w:right w:val="single" w:sz="4" w:space="0" w:color="auto"/>
            </w:tcBorders>
            <w:hideMark/>
          </w:tcPr>
          <w:p w14:paraId="2E23EAE4"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2</w:t>
            </w:r>
          </w:p>
        </w:tc>
        <w:tc>
          <w:tcPr>
            <w:tcW w:w="879" w:type="dxa"/>
            <w:tcBorders>
              <w:top w:val="single" w:sz="4" w:space="0" w:color="auto"/>
              <w:left w:val="single" w:sz="4" w:space="0" w:color="auto"/>
              <w:bottom w:val="single" w:sz="4" w:space="0" w:color="auto"/>
              <w:right w:val="single" w:sz="4" w:space="0" w:color="auto"/>
            </w:tcBorders>
            <w:hideMark/>
          </w:tcPr>
          <w:p w14:paraId="32F6F4E9"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3</w:t>
            </w:r>
          </w:p>
        </w:tc>
        <w:tc>
          <w:tcPr>
            <w:tcW w:w="879" w:type="dxa"/>
            <w:tcBorders>
              <w:top w:val="single" w:sz="4" w:space="0" w:color="auto"/>
              <w:left w:val="single" w:sz="4" w:space="0" w:color="auto"/>
              <w:bottom w:val="single" w:sz="4" w:space="0" w:color="auto"/>
              <w:right w:val="single" w:sz="4" w:space="0" w:color="auto"/>
            </w:tcBorders>
            <w:hideMark/>
          </w:tcPr>
          <w:p w14:paraId="471E5E71"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4</w:t>
            </w:r>
          </w:p>
        </w:tc>
        <w:tc>
          <w:tcPr>
            <w:tcW w:w="879" w:type="dxa"/>
            <w:tcBorders>
              <w:top w:val="single" w:sz="4" w:space="0" w:color="auto"/>
              <w:left w:val="single" w:sz="4" w:space="0" w:color="auto"/>
              <w:bottom w:val="single" w:sz="4" w:space="0" w:color="auto"/>
              <w:right w:val="single" w:sz="4" w:space="0" w:color="auto"/>
            </w:tcBorders>
            <w:hideMark/>
          </w:tcPr>
          <w:p w14:paraId="731A000C" w14:textId="77777777" w:rsidR="00CE51AE" w:rsidRPr="00852B86" w:rsidRDefault="00CE51AE" w:rsidP="00335CD4">
            <w:pPr>
              <w:keepNext/>
              <w:keepLines/>
              <w:spacing w:after="0"/>
              <w:jc w:val="center"/>
              <w:rPr>
                <w:rFonts w:ascii="Arial" w:hAnsi="Arial"/>
                <w:b/>
                <w:sz w:val="18"/>
              </w:rPr>
            </w:pPr>
            <w:r w:rsidRPr="00852B86">
              <w:rPr>
                <w:rFonts w:ascii="Arial" w:hAnsi="Arial"/>
                <w:b/>
                <w:sz w:val="18"/>
              </w:rPr>
              <w:t>T5</w:t>
            </w:r>
          </w:p>
        </w:tc>
      </w:tr>
      <w:tr w:rsidR="00CE51AE" w:rsidRPr="00852B86" w14:paraId="68195740"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tcPr>
          <w:p w14:paraId="2FA82AED" w14:textId="77777777" w:rsidR="00CE51AE" w:rsidRPr="00852B86" w:rsidRDefault="00CE51AE" w:rsidP="00335CD4">
            <w:pPr>
              <w:keepNext/>
              <w:keepLines/>
              <w:spacing w:after="0"/>
              <w:rPr>
                <w:rFonts w:ascii="Arial" w:hAnsi="Arial"/>
                <w:sz w:val="18"/>
                <w:lang w:eastAsia="ja-JP"/>
              </w:rPr>
            </w:pPr>
            <w:r w:rsidRPr="00852B86">
              <w:rPr>
                <w:rFonts w:ascii="Arial" w:hAnsi="Arial"/>
                <w:sz w:val="18"/>
                <w:lang w:eastAsia="ja-JP"/>
              </w:rPr>
              <w:t>EPRE ratio of PDCCH DMRS to SSS</w:t>
            </w:r>
          </w:p>
        </w:tc>
        <w:tc>
          <w:tcPr>
            <w:tcW w:w="1210" w:type="dxa"/>
            <w:tcBorders>
              <w:left w:val="single" w:sz="4" w:space="0" w:color="auto"/>
              <w:right w:val="single" w:sz="4" w:space="0" w:color="auto"/>
            </w:tcBorders>
            <w:shd w:val="clear" w:color="auto" w:fill="auto"/>
          </w:tcPr>
          <w:p w14:paraId="6183A45B"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bottom w:val="nil"/>
              <w:right w:val="single" w:sz="4" w:space="0" w:color="auto"/>
            </w:tcBorders>
            <w:shd w:val="clear" w:color="auto" w:fill="auto"/>
          </w:tcPr>
          <w:p w14:paraId="1245243B"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tcPr>
          <w:p w14:paraId="018BB7DD" w14:textId="77777777" w:rsidR="00CE51AE" w:rsidRPr="00852B86" w:rsidRDefault="00CE51AE" w:rsidP="00335CD4">
            <w:pPr>
              <w:keepNext/>
              <w:keepLines/>
              <w:spacing w:after="0"/>
              <w:jc w:val="center"/>
              <w:rPr>
                <w:rFonts w:ascii="Arial" w:hAnsi="Arial"/>
                <w:sz w:val="18"/>
              </w:rPr>
            </w:pPr>
          </w:p>
        </w:tc>
      </w:tr>
      <w:tr w:rsidR="00CE51AE" w:rsidRPr="00852B86" w14:paraId="1139BF76"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F351469"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DCCH to PDCCH DMRS</w:t>
            </w:r>
          </w:p>
        </w:tc>
        <w:tc>
          <w:tcPr>
            <w:tcW w:w="1210" w:type="dxa"/>
            <w:tcBorders>
              <w:left w:val="single" w:sz="4" w:space="0" w:color="auto"/>
              <w:right w:val="single" w:sz="4" w:space="0" w:color="auto"/>
            </w:tcBorders>
            <w:shd w:val="clear" w:color="auto" w:fill="auto"/>
            <w:hideMark/>
          </w:tcPr>
          <w:p w14:paraId="225CBD2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AD0BC02"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14C97FD5" w14:textId="77777777" w:rsidR="00CE51AE" w:rsidRPr="00852B86" w:rsidRDefault="00CE51AE" w:rsidP="00335CD4">
            <w:pPr>
              <w:keepNext/>
              <w:keepLines/>
              <w:spacing w:after="0"/>
              <w:jc w:val="center"/>
              <w:rPr>
                <w:rFonts w:ascii="Arial" w:hAnsi="Arial"/>
                <w:sz w:val="18"/>
              </w:rPr>
            </w:pPr>
          </w:p>
        </w:tc>
      </w:tr>
      <w:tr w:rsidR="00CE51AE" w:rsidRPr="00852B86" w14:paraId="79894DA2"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6F72C45E"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BCH DMRS to SSS</w:t>
            </w:r>
          </w:p>
        </w:tc>
        <w:tc>
          <w:tcPr>
            <w:tcW w:w="1210" w:type="dxa"/>
            <w:tcBorders>
              <w:left w:val="single" w:sz="4" w:space="0" w:color="auto"/>
              <w:right w:val="single" w:sz="4" w:space="0" w:color="auto"/>
            </w:tcBorders>
            <w:shd w:val="clear" w:color="auto" w:fill="auto"/>
            <w:hideMark/>
          </w:tcPr>
          <w:p w14:paraId="20E4345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6DB81676"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4A42A38E" w14:textId="77777777" w:rsidR="00CE51AE" w:rsidRPr="00852B86" w:rsidRDefault="00CE51AE" w:rsidP="00335CD4">
            <w:pPr>
              <w:keepNext/>
              <w:keepLines/>
              <w:spacing w:after="0"/>
              <w:jc w:val="center"/>
              <w:rPr>
                <w:rFonts w:ascii="Arial" w:hAnsi="Arial"/>
                <w:sz w:val="18"/>
              </w:rPr>
            </w:pPr>
          </w:p>
        </w:tc>
      </w:tr>
      <w:tr w:rsidR="00CE51AE" w:rsidRPr="00852B86" w14:paraId="529BDBCB"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37431E5"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BCH to PBCH DMRS</w:t>
            </w:r>
          </w:p>
        </w:tc>
        <w:tc>
          <w:tcPr>
            <w:tcW w:w="1210" w:type="dxa"/>
            <w:tcBorders>
              <w:left w:val="single" w:sz="4" w:space="0" w:color="auto"/>
              <w:right w:val="single" w:sz="4" w:space="0" w:color="auto"/>
            </w:tcBorders>
            <w:shd w:val="clear" w:color="auto" w:fill="auto"/>
            <w:hideMark/>
          </w:tcPr>
          <w:p w14:paraId="3BAAE35A"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5E0C046"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3A3D0955" w14:textId="77777777" w:rsidR="00CE51AE" w:rsidRPr="00852B86" w:rsidRDefault="00CE51AE" w:rsidP="00335CD4">
            <w:pPr>
              <w:keepNext/>
              <w:keepLines/>
              <w:spacing w:after="0"/>
              <w:jc w:val="center"/>
              <w:rPr>
                <w:rFonts w:ascii="Arial" w:hAnsi="Arial"/>
                <w:sz w:val="18"/>
              </w:rPr>
            </w:pPr>
          </w:p>
        </w:tc>
      </w:tr>
      <w:tr w:rsidR="00CE51AE" w:rsidRPr="00852B86" w14:paraId="2477C142" w14:textId="77777777" w:rsidTr="00335CD4">
        <w:trPr>
          <w:cantSplit/>
          <w:trHeight w:val="174"/>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04BD36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SS to SSS</w:t>
            </w:r>
          </w:p>
        </w:tc>
        <w:tc>
          <w:tcPr>
            <w:tcW w:w="1210" w:type="dxa"/>
            <w:tcBorders>
              <w:left w:val="single" w:sz="4" w:space="0" w:color="auto"/>
              <w:right w:val="single" w:sz="4" w:space="0" w:color="auto"/>
            </w:tcBorders>
            <w:shd w:val="clear" w:color="auto" w:fill="auto"/>
            <w:hideMark/>
          </w:tcPr>
          <w:p w14:paraId="37F9523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72D49665"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c>
          <w:tcPr>
            <w:tcW w:w="4395" w:type="dxa"/>
            <w:gridSpan w:val="5"/>
            <w:tcBorders>
              <w:top w:val="nil"/>
              <w:left w:val="single" w:sz="4" w:space="0" w:color="auto"/>
              <w:bottom w:val="nil"/>
              <w:right w:val="single" w:sz="4" w:space="0" w:color="auto"/>
            </w:tcBorders>
            <w:shd w:val="clear" w:color="auto" w:fill="auto"/>
            <w:hideMark/>
          </w:tcPr>
          <w:p w14:paraId="609A8F49" w14:textId="77777777" w:rsidR="00CE51AE" w:rsidRPr="00852B86" w:rsidRDefault="00CE51AE" w:rsidP="00335CD4">
            <w:pPr>
              <w:keepNext/>
              <w:keepLines/>
              <w:spacing w:after="0"/>
              <w:jc w:val="center"/>
              <w:rPr>
                <w:rFonts w:ascii="Arial" w:hAnsi="Arial"/>
                <w:sz w:val="18"/>
              </w:rPr>
            </w:pPr>
            <w:r w:rsidRPr="00852B86">
              <w:rPr>
                <w:rFonts w:ascii="Arial" w:hAnsi="Arial"/>
                <w:sz w:val="18"/>
              </w:rPr>
              <w:t>0</w:t>
            </w:r>
          </w:p>
        </w:tc>
      </w:tr>
      <w:tr w:rsidR="00CE51AE" w:rsidRPr="00852B86" w14:paraId="54936A4F"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213DBD5F"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 xml:space="preserve">EPRE ratio of PDSCH DMRS to SSS </w:t>
            </w:r>
          </w:p>
        </w:tc>
        <w:tc>
          <w:tcPr>
            <w:tcW w:w="1210" w:type="dxa"/>
            <w:tcBorders>
              <w:left w:val="single" w:sz="4" w:space="0" w:color="auto"/>
              <w:right w:val="single" w:sz="4" w:space="0" w:color="auto"/>
            </w:tcBorders>
            <w:shd w:val="clear" w:color="auto" w:fill="auto"/>
            <w:hideMark/>
          </w:tcPr>
          <w:p w14:paraId="5896A86C"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26C818F1"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571A9FE" w14:textId="77777777" w:rsidR="00CE51AE" w:rsidRPr="00852B86" w:rsidRDefault="00CE51AE" w:rsidP="00335CD4">
            <w:pPr>
              <w:keepNext/>
              <w:keepLines/>
              <w:spacing w:after="0"/>
              <w:jc w:val="center"/>
              <w:rPr>
                <w:rFonts w:ascii="Arial" w:hAnsi="Arial"/>
                <w:sz w:val="18"/>
              </w:rPr>
            </w:pPr>
          </w:p>
        </w:tc>
      </w:tr>
      <w:tr w:rsidR="00CE51AE" w:rsidRPr="00852B86" w14:paraId="238F3DC3"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6624E4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PDSCH to PDSCH DMRS</w:t>
            </w:r>
          </w:p>
        </w:tc>
        <w:tc>
          <w:tcPr>
            <w:tcW w:w="1210" w:type="dxa"/>
            <w:tcBorders>
              <w:left w:val="single" w:sz="4" w:space="0" w:color="auto"/>
              <w:right w:val="single" w:sz="4" w:space="0" w:color="auto"/>
            </w:tcBorders>
            <w:shd w:val="clear" w:color="auto" w:fill="auto"/>
            <w:hideMark/>
          </w:tcPr>
          <w:p w14:paraId="746139F4"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50F928C5"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019DF366" w14:textId="77777777" w:rsidR="00CE51AE" w:rsidRPr="00852B86" w:rsidRDefault="00CE51AE" w:rsidP="00335CD4">
            <w:pPr>
              <w:keepNext/>
              <w:keepLines/>
              <w:spacing w:after="0"/>
              <w:jc w:val="center"/>
              <w:rPr>
                <w:rFonts w:ascii="Arial" w:hAnsi="Arial"/>
                <w:sz w:val="18"/>
              </w:rPr>
            </w:pPr>
          </w:p>
        </w:tc>
      </w:tr>
      <w:tr w:rsidR="00CE51AE" w:rsidRPr="00852B86" w14:paraId="29621C4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4941340A"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OCNG DMRS to SSS</w:t>
            </w:r>
          </w:p>
        </w:tc>
        <w:tc>
          <w:tcPr>
            <w:tcW w:w="1210" w:type="dxa"/>
            <w:tcBorders>
              <w:left w:val="single" w:sz="4" w:space="0" w:color="auto"/>
              <w:right w:val="single" w:sz="4" w:space="0" w:color="auto"/>
            </w:tcBorders>
            <w:shd w:val="clear" w:color="auto" w:fill="auto"/>
            <w:hideMark/>
          </w:tcPr>
          <w:p w14:paraId="65762C93" w14:textId="77777777" w:rsidR="00CE51AE" w:rsidRPr="00852B86" w:rsidRDefault="00CE51AE" w:rsidP="00335CD4">
            <w:pPr>
              <w:keepNext/>
              <w:keepLines/>
              <w:spacing w:after="0"/>
              <w:jc w:val="center"/>
              <w:rPr>
                <w:rFonts w:ascii="Arial" w:hAnsi="Arial"/>
                <w:sz w:val="18"/>
              </w:rPr>
            </w:pPr>
            <w:r w:rsidRPr="00852B86">
              <w:rPr>
                <w:rFonts w:ascii="Arial" w:hAnsi="Arial"/>
                <w:sz w:val="18"/>
              </w:rPr>
              <w:t>dB</w:t>
            </w:r>
          </w:p>
        </w:tc>
        <w:tc>
          <w:tcPr>
            <w:tcW w:w="1353" w:type="dxa"/>
            <w:tcBorders>
              <w:top w:val="nil"/>
              <w:left w:val="single" w:sz="4" w:space="0" w:color="auto"/>
              <w:bottom w:val="nil"/>
              <w:right w:val="single" w:sz="4" w:space="0" w:color="auto"/>
            </w:tcBorders>
            <w:shd w:val="clear" w:color="auto" w:fill="auto"/>
          </w:tcPr>
          <w:p w14:paraId="0198E9C2"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nil"/>
              <w:right w:val="single" w:sz="4" w:space="0" w:color="auto"/>
            </w:tcBorders>
            <w:shd w:val="clear" w:color="auto" w:fill="auto"/>
            <w:hideMark/>
          </w:tcPr>
          <w:p w14:paraId="624C6F99" w14:textId="77777777" w:rsidR="00CE51AE" w:rsidRPr="00852B86" w:rsidRDefault="00CE51AE" w:rsidP="00335CD4">
            <w:pPr>
              <w:keepNext/>
              <w:keepLines/>
              <w:spacing w:after="0"/>
              <w:jc w:val="center"/>
              <w:rPr>
                <w:rFonts w:ascii="Arial" w:hAnsi="Arial"/>
                <w:sz w:val="18"/>
              </w:rPr>
            </w:pPr>
          </w:p>
        </w:tc>
      </w:tr>
      <w:tr w:rsidR="00CE51AE" w:rsidRPr="00852B86" w14:paraId="221AFB1C" w14:textId="77777777" w:rsidTr="00335CD4">
        <w:trPr>
          <w:cantSplit/>
          <w:trHeight w:val="163"/>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3E45B23" w14:textId="77777777" w:rsidR="00CE51AE" w:rsidRPr="00852B86" w:rsidRDefault="00CE51AE" w:rsidP="00335CD4">
            <w:pPr>
              <w:keepNext/>
              <w:keepLines/>
              <w:spacing w:after="0"/>
              <w:rPr>
                <w:rFonts w:ascii="Arial" w:hAnsi="Arial"/>
                <w:sz w:val="18"/>
              </w:rPr>
            </w:pPr>
            <w:r w:rsidRPr="00852B86">
              <w:rPr>
                <w:rFonts w:ascii="Arial" w:hAnsi="Arial"/>
                <w:sz w:val="18"/>
                <w:lang w:eastAsia="ja-JP"/>
              </w:rPr>
              <w:t>EPRE ratio of OCNG to OCNG DMRS</w:t>
            </w:r>
          </w:p>
        </w:tc>
        <w:tc>
          <w:tcPr>
            <w:tcW w:w="1210" w:type="dxa"/>
            <w:tcBorders>
              <w:left w:val="single" w:sz="4" w:space="0" w:color="auto"/>
              <w:bottom w:val="single" w:sz="4" w:space="0" w:color="auto"/>
              <w:right w:val="single" w:sz="4" w:space="0" w:color="auto"/>
            </w:tcBorders>
            <w:shd w:val="clear" w:color="auto" w:fill="auto"/>
            <w:hideMark/>
          </w:tcPr>
          <w:p w14:paraId="5A892B26" w14:textId="77777777" w:rsidR="00CE51AE" w:rsidRPr="00852B86" w:rsidRDefault="00CE51AE" w:rsidP="00335CD4">
            <w:pPr>
              <w:keepNext/>
              <w:keepLines/>
              <w:spacing w:after="0"/>
              <w:jc w:val="center"/>
              <w:rPr>
                <w:rFonts w:ascii="Arial" w:hAnsi="Arial"/>
                <w:sz w:val="18"/>
                <w:lang w:eastAsia="zh-TW"/>
              </w:rPr>
            </w:pPr>
            <w:r w:rsidRPr="00852B86">
              <w:rPr>
                <w:rFonts w:ascii="Arial" w:hAnsi="Arial"/>
                <w:sz w:val="18"/>
                <w:lang w:eastAsia="zh-TW"/>
              </w:rPr>
              <w:t>dB</w:t>
            </w:r>
          </w:p>
        </w:tc>
        <w:tc>
          <w:tcPr>
            <w:tcW w:w="1353" w:type="dxa"/>
            <w:tcBorders>
              <w:top w:val="nil"/>
              <w:left w:val="single" w:sz="4" w:space="0" w:color="auto"/>
              <w:right w:val="single" w:sz="4" w:space="0" w:color="auto"/>
            </w:tcBorders>
            <w:shd w:val="clear" w:color="auto" w:fill="auto"/>
          </w:tcPr>
          <w:p w14:paraId="5B493E0C" w14:textId="77777777" w:rsidR="00CE51AE" w:rsidRPr="00852B86" w:rsidRDefault="00CE51AE" w:rsidP="00335CD4">
            <w:pPr>
              <w:keepNext/>
              <w:keepLines/>
              <w:spacing w:after="0"/>
              <w:jc w:val="center"/>
              <w:rPr>
                <w:rFonts w:ascii="Arial" w:hAnsi="Arial"/>
                <w:sz w:val="18"/>
              </w:rPr>
            </w:pPr>
          </w:p>
        </w:tc>
        <w:tc>
          <w:tcPr>
            <w:tcW w:w="4395" w:type="dxa"/>
            <w:gridSpan w:val="5"/>
            <w:tcBorders>
              <w:top w:val="nil"/>
              <w:left w:val="single" w:sz="4" w:space="0" w:color="auto"/>
              <w:bottom w:val="single" w:sz="4" w:space="0" w:color="auto"/>
              <w:right w:val="single" w:sz="4" w:space="0" w:color="auto"/>
            </w:tcBorders>
            <w:shd w:val="clear" w:color="auto" w:fill="auto"/>
            <w:hideMark/>
          </w:tcPr>
          <w:p w14:paraId="23DE4C1F" w14:textId="77777777" w:rsidR="00CE51AE" w:rsidRPr="00852B86" w:rsidRDefault="00CE51AE" w:rsidP="00335CD4">
            <w:pPr>
              <w:keepNext/>
              <w:keepLines/>
              <w:spacing w:after="0"/>
              <w:jc w:val="center"/>
              <w:rPr>
                <w:rFonts w:ascii="Arial" w:hAnsi="Arial"/>
                <w:sz w:val="18"/>
              </w:rPr>
            </w:pPr>
          </w:p>
        </w:tc>
      </w:tr>
      <w:tr w:rsidR="009C518B" w:rsidRPr="00852B86" w14:paraId="29EA7EB1"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00201D58" w14:textId="22AFC3EA" w:rsidR="009C518B" w:rsidRPr="00852B86" w:rsidRDefault="009C518B" w:rsidP="009C518B">
            <w:pPr>
              <w:keepNext/>
              <w:keepLines/>
              <w:spacing w:after="0"/>
              <w:rPr>
                <w:rFonts w:ascii="Arial" w:hAnsi="Arial"/>
                <w:sz w:val="18"/>
              </w:rPr>
            </w:pPr>
            <w:r w:rsidRPr="00852B86">
              <w:rPr>
                <w:rFonts w:ascii="Arial" w:hAnsi="Arial"/>
                <w:sz w:val="18"/>
              </w:rPr>
              <w:t>SNR_</w:t>
            </w:r>
            <w:r w:rsidR="00F84E99" w:rsidRPr="00852B86">
              <w:rPr>
                <w:rFonts w:ascii="Arial" w:hAnsi="Arial"/>
                <w:sz w:val="18"/>
              </w:rPr>
              <w:t>SSB</w:t>
            </w:r>
            <w:r w:rsidRPr="00852B86">
              <w:rPr>
                <w:rFonts w:ascii="Arial" w:hAnsi="Arial"/>
                <w:sz w:val="18"/>
              </w:rPr>
              <w:t xml:space="preserve"> of set q</w:t>
            </w:r>
            <w:r w:rsidRPr="00852B86">
              <w:rPr>
                <w:rFonts w:ascii="Arial" w:hAnsi="Arial"/>
                <w:sz w:val="18"/>
                <w:vertAlign w:val="subscript"/>
              </w:rPr>
              <w:t>0</w:t>
            </w:r>
          </w:p>
        </w:tc>
        <w:tc>
          <w:tcPr>
            <w:tcW w:w="1134" w:type="dxa"/>
            <w:tcBorders>
              <w:top w:val="single" w:sz="4" w:space="0" w:color="auto"/>
              <w:left w:val="single" w:sz="4" w:space="0" w:color="auto"/>
              <w:bottom w:val="single" w:sz="4" w:space="0" w:color="auto"/>
              <w:right w:val="single" w:sz="4" w:space="0" w:color="auto"/>
            </w:tcBorders>
            <w:hideMark/>
          </w:tcPr>
          <w:p w14:paraId="6B1266F9"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C054C87"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right w:val="single" w:sz="4" w:space="0" w:color="auto"/>
            </w:tcBorders>
            <w:shd w:val="clear" w:color="auto" w:fill="auto"/>
          </w:tcPr>
          <w:p w14:paraId="3255B8D3" w14:textId="390C9349"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1DA05211" w14:textId="3B4F6606"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2A7920BB" w14:textId="44BE15A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E97583" w14:textId="009465AF"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E4DD252" w14:textId="1D416CB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7A8A6250" w14:textId="58FCA26B"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11E2A431"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240B07DF" w14:textId="77777777" w:rsidR="009C518B" w:rsidRPr="00852B86" w:rsidRDefault="009C518B" w:rsidP="009C518B">
            <w:pPr>
              <w:keepNext/>
              <w:keepLines/>
              <w:spacing w:after="0"/>
              <w:rPr>
                <w:rFonts w:ascii="Arial" w:hAnsi="Arial"/>
                <w:sz w:val="18"/>
              </w:rPr>
            </w:pPr>
          </w:p>
        </w:tc>
        <w:tc>
          <w:tcPr>
            <w:tcW w:w="1134" w:type="dxa"/>
            <w:tcBorders>
              <w:top w:val="nil"/>
              <w:left w:val="single" w:sz="4" w:space="0" w:color="auto"/>
              <w:bottom w:val="single" w:sz="4" w:space="0" w:color="auto"/>
              <w:right w:val="single" w:sz="4" w:space="0" w:color="auto"/>
            </w:tcBorders>
            <w:hideMark/>
          </w:tcPr>
          <w:p w14:paraId="5639B8FF"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F7AF74F"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2B6E8863" w14:textId="7D4CED9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4A730D04" w14:textId="63AA0B8F"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3AC71E22" w14:textId="101A7EE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03DBC35D" w14:textId="3E9CD95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0E2856D" w14:textId="477EEF6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2D257ABE" w14:textId="6030964A"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4AB700C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3EC1A51F"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E86E61"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60DF4A17"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712A3FCD" w14:textId="5324556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CDE8771" w14:textId="4E5E315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5.8</w:t>
            </w:r>
          </w:p>
        </w:tc>
        <w:tc>
          <w:tcPr>
            <w:tcW w:w="879" w:type="dxa"/>
            <w:tcBorders>
              <w:top w:val="single" w:sz="4" w:space="0" w:color="auto"/>
              <w:left w:val="single" w:sz="4" w:space="0" w:color="auto"/>
              <w:bottom w:val="single" w:sz="4" w:space="0" w:color="auto"/>
              <w:right w:val="single" w:sz="4" w:space="0" w:color="auto"/>
            </w:tcBorders>
            <w:hideMark/>
          </w:tcPr>
          <w:p w14:paraId="7FFEF082" w14:textId="70E222D6"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2.2</w:t>
            </w:r>
          </w:p>
        </w:tc>
        <w:tc>
          <w:tcPr>
            <w:tcW w:w="879" w:type="dxa"/>
            <w:tcBorders>
              <w:top w:val="single" w:sz="4" w:space="0" w:color="auto"/>
              <w:left w:val="single" w:sz="4" w:space="0" w:color="auto"/>
              <w:bottom w:val="single" w:sz="4" w:space="0" w:color="auto"/>
              <w:right w:val="single" w:sz="4" w:space="0" w:color="auto"/>
            </w:tcBorders>
            <w:hideMark/>
          </w:tcPr>
          <w:p w14:paraId="725DB22B" w14:textId="1B614FD2"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0F892112" w14:textId="548206A3"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c>
          <w:tcPr>
            <w:tcW w:w="879" w:type="dxa"/>
            <w:tcBorders>
              <w:top w:val="single" w:sz="4" w:space="0" w:color="auto"/>
              <w:left w:val="single" w:sz="4" w:space="0" w:color="auto"/>
              <w:bottom w:val="single" w:sz="4" w:space="0" w:color="auto"/>
              <w:right w:val="single" w:sz="4" w:space="0" w:color="auto"/>
            </w:tcBorders>
            <w:hideMark/>
          </w:tcPr>
          <w:p w14:paraId="1AC67659" w14:textId="523570EE" w:rsidR="009C518B" w:rsidRPr="00852B86" w:rsidRDefault="009C518B" w:rsidP="009C518B">
            <w:pPr>
              <w:keepNext/>
              <w:keepLines/>
              <w:spacing w:after="0"/>
              <w:jc w:val="center"/>
              <w:rPr>
                <w:rFonts w:ascii="Arial" w:hAnsi="Arial" w:cs="Arial"/>
                <w:sz w:val="18"/>
                <w:szCs w:val="18"/>
              </w:rPr>
            </w:pPr>
            <w:r w:rsidRPr="00852B86">
              <w:rPr>
                <w:rFonts w:ascii="Arial" w:eastAsia="MS Mincho" w:hAnsi="Arial" w:cs="Arial"/>
                <w:sz w:val="18"/>
                <w:szCs w:val="18"/>
              </w:rPr>
              <w:t>-12.8</w:t>
            </w:r>
          </w:p>
        </w:tc>
      </w:tr>
      <w:tr w:rsidR="009C518B" w:rsidRPr="00852B86" w14:paraId="110636B9" w14:textId="77777777" w:rsidTr="00335CD4">
        <w:trPr>
          <w:cantSplit/>
          <w:trHeight w:val="105"/>
          <w:jc w:val="center"/>
        </w:trPr>
        <w:tc>
          <w:tcPr>
            <w:tcW w:w="1838" w:type="dxa"/>
            <w:tcBorders>
              <w:top w:val="single" w:sz="4" w:space="0" w:color="auto"/>
              <w:left w:val="single" w:sz="4" w:space="0" w:color="auto"/>
              <w:bottom w:val="nil"/>
              <w:right w:val="single" w:sz="4" w:space="0" w:color="auto"/>
            </w:tcBorders>
            <w:shd w:val="clear" w:color="auto" w:fill="auto"/>
            <w:hideMark/>
          </w:tcPr>
          <w:p w14:paraId="69A4F6CE" w14:textId="77777777" w:rsidR="009C518B" w:rsidRPr="00852B86" w:rsidRDefault="009C518B" w:rsidP="009C518B">
            <w:pPr>
              <w:keepNext/>
              <w:keepLines/>
              <w:spacing w:after="0"/>
              <w:rPr>
                <w:rFonts w:ascii="Arial" w:hAnsi="Arial"/>
                <w:sz w:val="18"/>
              </w:rPr>
            </w:pPr>
            <w:r w:rsidRPr="00852B86">
              <w:rPr>
                <w:rFonts w:ascii="Arial" w:hAnsi="Arial"/>
                <w:sz w:val="18"/>
              </w:rPr>
              <w:t>SNR_CSI-RS of set q</w:t>
            </w:r>
            <w:r w:rsidRPr="00852B86">
              <w:rPr>
                <w:rFonts w:ascii="Arial" w:hAnsi="Arial"/>
                <w:sz w:val="18"/>
                <w:vertAlign w:val="subscript"/>
              </w:rPr>
              <w:t>1</w:t>
            </w:r>
          </w:p>
        </w:tc>
        <w:tc>
          <w:tcPr>
            <w:tcW w:w="1134" w:type="dxa"/>
            <w:tcBorders>
              <w:top w:val="single" w:sz="4" w:space="0" w:color="auto"/>
              <w:left w:val="single" w:sz="4" w:space="0" w:color="auto"/>
              <w:bottom w:val="single" w:sz="4" w:space="0" w:color="auto"/>
              <w:right w:val="single" w:sz="4" w:space="0" w:color="auto"/>
            </w:tcBorders>
            <w:hideMark/>
          </w:tcPr>
          <w:p w14:paraId="789D1EFD"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3EBACE2A"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w:t>
            </w:r>
          </w:p>
        </w:tc>
        <w:tc>
          <w:tcPr>
            <w:tcW w:w="1353" w:type="dxa"/>
            <w:tcBorders>
              <w:left w:val="single" w:sz="4" w:space="0" w:color="auto"/>
              <w:right w:val="single" w:sz="4" w:space="0" w:color="auto"/>
            </w:tcBorders>
            <w:shd w:val="clear" w:color="auto" w:fill="auto"/>
          </w:tcPr>
          <w:p w14:paraId="1F83FDA6" w14:textId="4098ECC3"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5A67B5C" w14:textId="6C2926B5"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ED738C8" w14:textId="104F14B5"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1AA51FC" w14:textId="00915A65"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17F7CE" w14:textId="7B13077C"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88A69B6" w14:textId="0B16FC74"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106C5624" w14:textId="77777777" w:rsidTr="00335CD4">
        <w:trPr>
          <w:cantSplit/>
          <w:trHeight w:val="105"/>
          <w:jc w:val="center"/>
        </w:trPr>
        <w:tc>
          <w:tcPr>
            <w:tcW w:w="1838" w:type="dxa"/>
            <w:tcBorders>
              <w:top w:val="nil"/>
              <w:left w:val="single" w:sz="4" w:space="0" w:color="auto"/>
              <w:bottom w:val="nil"/>
              <w:right w:val="single" w:sz="4" w:space="0" w:color="auto"/>
            </w:tcBorders>
            <w:shd w:val="clear" w:color="auto" w:fill="auto"/>
            <w:hideMark/>
          </w:tcPr>
          <w:p w14:paraId="366E1540"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831FB03"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707775D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31F1559C" w14:textId="1E7B8E3C"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26E0FAD" w14:textId="45EE5962"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235C16B2" w14:textId="50369344"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1EDF8302" w14:textId="52B57823"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FB19D1E" w14:textId="156E85B2"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5BE58D58" w14:textId="7A29C622"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587895A2" w14:textId="77777777" w:rsidTr="00335CD4">
        <w:trPr>
          <w:cantSplit/>
          <w:trHeight w:val="105"/>
          <w:jc w:val="center"/>
        </w:trPr>
        <w:tc>
          <w:tcPr>
            <w:tcW w:w="1838" w:type="dxa"/>
            <w:tcBorders>
              <w:top w:val="nil"/>
              <w:left w:val="single" w:sz="4" w:space="0" w:color="auto"/>
              <w:bottom w:val="single" w:sz="4" w:space="0" w:color="auto"/>
              <w:right w:val="single" w:sz="4" w:space="0" w:color="auto"/>
            </w:tcBorders>
            <w:shd w:val="clear" w:color="auto" w:fill="auto"/>
            <w:hideMark/>
          </w:tcPr>
          <w:p w14:paraId="27316F82"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E8F8C32"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hideMark/>
          </w:tcPr>
          <w:p w14:paraId="540215F5"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6F112FE4" w14:textId="18BB8FE4"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01674082" w14:textId="04C410B1" w:rsidR="009C518B" w:rsidRPr="00852B86" w:rsidRDefault="009C518B" w:rsidP="009C518B">
            <w:pPr>
              <w:keepNext/>
              <w:keepLines/>
              <w:spacing w:after="0"/>
              <w:jc w:val="center"/>
              <w:rPr>
                <w:rFonts w:ascii="Arial"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122664F" w14:textId="3ADA0F5C"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4FBBCF8C" w14:textId="49A0ECA2" w:rsidR="009C518B" w:rsidRPr="00852B86" w:rsidRDefault="009C518B" w:rsidP="009C518B">
            <w:pPr>
              <w:keepNext/>
              <w:keepLines/>
              <w:spacing w:after="0"/>
              <w:jc w:val="center"/>
              <w:rPr>
                <w:rFonts w:ascii="Arial" w:eastAsiaTheme="minorEastAsia" w:hAnsi="Arial" w:cs="Arial"/>
                <w:sz w:val="18"/>
                <w:szCs w:val="18"/>
                <w:lang w:eastAsia="zh-TW"/>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731613FC" w14:textId="2E99E5B6"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c>
          <w:tcPr>
            <w:tcW w:w="879" w:type="dxa"/>
            <w:tcBorders>
              <w:top w:val="single" w:sz="4" w:space="0" w:color="auto"/>
              <w:left w:val="single" w:sz="4" w:space="0" w:color="auto"/>
              <w:bottom w:val="single" w:sz="4" w:space="0" w:color="auto"/>
              <w:right w:val="single" w:sz="4" w:space="0" w:color="auto"/>
            </w:tcBorders>
            <w:hideMark/>
          </w:tcPr>
          <w:p w14:paraId="31099A7E" w14:textId="7C6A2280" w:rsidR="009C518B" w:rsidRPr="00852B86" w:rsidRDefault="009C518B" w:rsidP="009C518B">
            <w:pPr>
              <w:keepNext/>
              <w:keepLines/>
              <w:spacing w:after="0"/>
              <w:jc w:val="center"/>
              <w:rPr>
                <w:rFonts w:ascii="Arial" w:hAnsi="Arial" w:cs="Arial"/>
                <w:sz w:val="18"/>
                <w:szCs w:val="18"/>
              </w:rPr>
            </w:pPr>
            <w:r w:rsidRPr="00852B86">
              <w:rPr>
                <w:rFonts w:ascii="Arial" w:hAnsi="Arial" w:cs="Arial"/>
                <w:sz w:val="18"/>
                <w:szCs w:val="18"/>
              </w:rPr>
              <w:t>10.2</w:t>
            </w:r>
          </w:p>
        </w:tc>
      </w:tr>
      <w:tr w:rsidR="009C518B" w:rsidRPr="00852B86" w14:paraId="02FA2524" w14:textId="77777777" w:rsidTr="00335CD4">
        <w:trPr>
          <w:cantSplit/>
          <w:trHeight w:val="70"/>
          <w:jc w:val="center"/>
        </w:trPr>
        <w:tc>
          <w:tcPr>
            <w:tcW w:w="1838" w:type="dxa"/>
            <w:tcBorders>
              <w:top w:val="single" w:sz="4" w:space="0" w:color="auto"/>
              <w:left w:val="single" w:sz="4" w:space="0" w:color="auto"/>
              <w:bottom w:val="nil"/>
              <w:right w:val="single" w:sz="4" w:space="0" w:color="auto"/>
            </w:tcBorders>
            <w:shd w:val="clear" w:color="auto" w:fill="auto"/>
          </w:tcPr>
          <w:p w14:paraId="25115B18" w14:textId="77777777" w:rsidR="009C518B" w:rsidRPr="00852B86" w:rsidRDefault="009C518B" w:rsidP="009C518B">
            <w:pPr>
              <w:keepNext/>
              <w:keepLines/>
              <w:spacing w:after="0"/>
              <w:rPr>
                <w:rFonts w:ascii="Arial" w:hAnsi="Arial"/>
                <w:sz w:val="18"/>
              </w:rPr>
            </w:pPr>
            <w:r w:rsidRPr="00852B86">
              <w:rPr>
                <w:rFonts w:ascii="Arial" w:eastAsia="?? ??" w:hAnsi="Arial"/>
                <w:sz w:val="18"/>
              </w:rPr>
              <w:t>SSB_RP of set q1</w:t>
            </w:r>
          </w:p>
        </w:tc>
        <w:tc>
          <w:tcPr>
            <w:tcW w:w="1134" w:type="dxa"/>
            <w:tcBorders>
              <w:top w:val="single" w:sz="4" w:space="0" w:color="auto"/>
              <w:left w:val="single" w:sz="4" w:space="0" w:color="auto"/>
              <w:bottom w:val="single" w:sz="4" w:space="0" w:color="auto"/>
              <w:right w:val="single" w:sz="4" w:space="0" w:color="auto"/>
            </w:tcBorders>
          </w:tcPr>
          <w:p w14:paraId="25E06922"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tcPr>
          <w:p w14:paraId="2D2E06C8"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m/SCS kHz</w:t>
            </w:r>
          </w:p>
        </w:tc>
        <w:tc>
          <w:tcPr>
            <w:tcW w:w="1353" w:type="dxa"/>
            <w:tcBorders>
              <w:left w:val="single" w:sz="4" w:space="0" w:color="auto"/>
              <w:right w:val="single" w:sz="4" w:space="0" w:color="auto"/>
            </w:tcBorders>
            <w:shd w:val="clear" w:color="auto" w:fill="auto"/>
          </w:tcPr>
          <w:p w14:paraId="59C700CB" w14:textId="25FB690D"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276594B" w14:textId="668160D2"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514C5B27" w14:textId="3091EDB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7951B6E3" w14:textId="2748605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4EE22CDB" w14:textId="206F277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55DFBA47" w14:textId="07E85120"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r>
      <w:tr w:rsidR="009C518B" w:rsidRPr="00852B86" w14:paraId="46FDE56B" w14:textId="77777777" w:rsidTr="00335CD4">
        <w:trPr>
          <w:cantSplit/>
          <w:trHeight w:val="122"/>
          <w:jc w:val="center"/>
        </w:trPr>
        <w:tc>
          <w:tcPr>
            <w:tcW w:w="1838" w:type="dxa"/>
            <w:tcBorders>
              <w:top w:val="nil"/>
              <w:left w:val="single" w:sz="4" w:space="0" w:color="auto"/>
              <w:bottom w:val="nil"/>
              <w:right w:val="single" w:sz="4" w:space="0" w:color="auto"/>
            </w:tcBorders>
            <w:shd w:val="clear" w:color="auto" w:fill="auto"/>
          </w:tcPr>
          <w:p w14:paraId="516F8668"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3E8423B1"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tcPr>
          <w:p w14:paraId="6E5A1AF5"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1C92B28" w14:textId="2EF3B038"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6D8964A3" w14:textId="2A708A5C"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4AE6A984" w14:textId="417D2354"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8.2</w:t>
            </w:r>
          </w:p>
        </w:tc>
        <w:tc>
          <w:tcPr>
            <w:tcW w:w="879" w:type="dxa"/>
            <w:tcBorders>
              <w:top w:val="single" w:sz="4" w:space="0" w:color="auto"/>
              <w:left w:val="single" w:sz="4" w:space="0" w:color="auto"/>
              <w:bottom w:val="single" w:sz="4" w:space="0" w:color="auto"/>
              <w:right w:val="single" w:sz="4" w:space="0" w:color="auto"/>
            </w:tcBorders>
          </w:tcPr>
          <w:p w14:paraId="0E0200CD" w14:textId="25AAD8C0"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7DE575C3" w14:textId="7ECC0353"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c>
          <w:tcPr>
            <w:tcW w:w="879" w:type="dxa"/>
            <w:tcBorders>
              <w:top w:val="single" w:sz="4" w:space="0" w:color="auto"/>
              <w:left w:val="single" w:sz="4" w:space="0" w:color="auto"/>
              <w:bottom w:val="single" w:sz="4" w:space="0" w:color="auto"/>
              <w:right w:val="single" w:sz="4" w:space="0" w:color="auto"/>
            </w:tcBorders>
          </w:tcPr>
          <w:p w14:paraId="66E3AA01" w14:textId="21805547" w:rsidR="009C518B" w:rsidRPr="00852B86" w:rsidRDefault="009C518B" w:rsidP="009C518B">
            <w:pPr>
              <w:keepNext/>
              <w:keepLines/>
              <w:spacing w:after="0"/>
              <w:jc w:val="center"/>
              <w:rPr>
                <w:rFonts w:ascii="Arial" w:hAnsi="Arial" w:cs="Arial"/>
                <w:sz w:val="18"/>
                <w:szCs w:val="18"/>
              </w:rPr>
            </w:pPr>
            <w:r w:rsidRPr="00852B86">
              <w:rPr>
                <w:rFonts w:ascii="Arial" w:eastAsia="SimSun" w:hAnsi="Arial" w:cs="Arial"/>
                <w:sz w:val="18"/>
                <w:szCs w:val="18"/>
              </w:rPr>
              <w:t>-</w:t>
            </w:r>
            <w:r w:rsidRPr="00852B86">
              <w:rPr>
                <w:rFonts w:ascii="Arial" w:eastAsia="MS Mincho" w:hAnsi="Arial" w:cs="Arial"/>
                <w:sz w:val="18"/>
                <w:szCs w:val="18"/>
              </w:rPr>
              <w:t>87.8</w:t>
            </w:r>
          </w:p>
        </w:tc>
      </w:tr>
      <w:tr w:rsidR="009C518B" w:rsidRPr="00852B86" w14:paraId="4D34B70D" w14:textId="77777777" w:rsidTr="00335CD4">
        <w:trPr>
          <w:cantSplit/>
          <w:trHeight w:val="122"/>
          <w:jc w:val="center"/>
        </w:trPr>
        <w:tc>
          <w:tcPr>
            <w:tcW w:w="1838" w:type="dxa"/>
            <w:tcBorders>
              <w:top w:val="nil"/>
              <w:left w:val="single" w:sz="4" w:space="0" w:color="auto"/>
              <w:bottom w:val="single" w:sz="4" w:space="0" w:color="auto"/>
              <w:right w:val="single" w:sz="4" w:space="0" w:color="auto"/>
            </w:tcBorders>
            <w:shd w:val="clear" w:color="auto" w:fill="auto"/>
          </w:tcPr>
          <w:p w14:paraId="155719C8"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tcPr>
          <w:p w14:paraId="4984D450"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bottom w:val="single" w:sz="4" w:space="0" w:color="auto"/>
              <w:right w:val="single" w:sz="4" w:space="0" w:color="auto"/>
            </w:tcBorders>
            <w:shd w:val="clear" w:color="auto" w:fill="auto"/>
          </w:tcPr>
          <w:p w14:paraId="07D1E5E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A6E2E95" w14:textId="6105407A"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0FFDC52D" w14:textId="663FDD5A"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158207EC" w14:textId="30593EB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MS Mincho" w:hAnsi="Arial" w:cs="Arial"/>
                <w:sz w:val="18"/>
                <w:szCs w:val="18"/>
              </w:rPr>
              <w:t>-105.2</w:t>
            </w:r>
          </w:p>
        </w:tc>
        <w:tc>
          <w:tcPr>
            <w:tcW w:w="879" w:type="dxa"/>
            <w:tcBorders>
              <w:top w:val="single" w:sz="4" w:space="0" w:color="auto"/>
              <w:left w:val="single" w:sz="4" w:space="0" w:color="auto"/>
              <w:bottom w:val="single" w:sz="4" w:space="0" w:color="auto"/>
              <w:right w:val="single" w:sz="4" w:space="0" w:color="auto"/>
            </w:tcBorders>
          </w:tcPr>
          <w:p w14:paraId="3876A188" w14:textId="72D56FE9"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3A1FAC1C" w14:textId="231B1F23"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c>
          <w:tcPr>
            <w:tcW w:w="879" w:type="dxa"/>
            <w:tcBorders>
              <w:top w:val="single" w:sz="4" w:space="0" w:color="auto"/>
              <w:left w:val="single" w:sz="4" w:space="0" w:color="auto"/>
              <w:bottom w:val="single" w:sz="4" w:space="0" w:color="auto"/>
              <w:right w:val="single" w:sz="4" w:space="0" w:color="auto"/>
            </w:tcBorders>
          </w:tcPr>
          <w:p w14:paraId="6C1A6F82" w14:textId="53E3FCC1" w:rsidR="009C518B" w:rsidRPr="00852B86" w:rsidRDefault="009C518B" w:rsidP="009C518B">
            <w:pPr>
              <w:keepNext/>
              <w:keepLines/>
              <w:spacing w:after="0"/>
              <w:jc w:val="center"/>
              <w:rPr>
                <w:rFonts w:ascii="Arial" w:hAnsi="Arial" w:cs="Arial"/>
                <w:sz w:val="18"/>
                <w:szCs w:val="18"/>
                <w:lang w:eastAsia="zh-TW"/>
              </w:rPr>
            </w:pPr>
            <w:r w:rsidRPr="00852B86">
              <w:rPr>
                <w:rFonts w:ascii="Arial" w:eastAsia="SimSun" w:hAnsi="Arial" w:cs="Arial"/>
                <w:sz w:val="18"/>
                <w:szCs w:val="18"/>
              </w:rPr>
              <w:t>-</w:t>
            </w:r>
            <w:r w:rsidRPr="00852B86">
              <w:rPr>
                <w:rFonts w:ascii="Arial" w:eastAsia="MS Mincho" w:hAnsi="Arial" w:cs="Arial"/>
                <w:sz w:val="18"/>
                <w:szCs w:val="18"/>
              </w:rPr>
              <w:t>84.8</w:t>
            </w:r>
          </w:p>
        </w:tc>
      </w:tr>
      <w:tr w:rsidR="009C518B" w:rsidRPr="00852B86" w14:paraId="528F441C" w14:textId="77777777" w:rsidTr="00335CD4">
        <w:trPr>
          <w:cantSplit/>
          <w:trHeight w:val="122"/>
          <w:jc w:val="center"/>
        </w:trPr>
        <w:tc>
          <w:tcPr>
            <w:tcW w:w="1838" w:type="dxa"/>
            <w:tcBorders>
              <w:top w:val="single" w:sz="4" w:space="0" w:color="auto"/>
              <w:left w:val="single" w:sz="4" w:space="0" w:color="auto"/>
              <w:bottom w:val="nil"/>
              <w:right w:val="single" w:sz="4" w:space="0" w:color="auto"/>
            </w:tcBorders>
            <w:shd w:val="clear" w:color="auto" w:fill="auto"/>
            <w:hideMark/>
          </w:tcPr>
          <w:p w14:paraId="7A5F4C0E" w14:textId="77777777" w:rsidR="009C518B" w:rsidRPr="00852B86" w:rsidRDefault="009C518B" w:rsidP="009C518B">
            <w:pPr>
              <w:keepNext/>
              <w:keepLines/>
              <w:spacing w:after="0"/>
              <w:rPr>
                <w:rFonts w:ascii="Arial" w:hAnsi="Arial"/>
                <w:sz w:val="18"/>
              </w:rPr>
            </w:pPr>
            <w:r w:rsidRPr="00852B86">
              <w:rPr>
                <w:rFonts w:ascii="Arial" w:hAnsi="Arial"/>
                <w:position w:val="-12"/>
                <w:sz w:val="18"/>
              </w:rPr>
              <w:object w:dxaOrig="405" w:dyaOrig="405" w14:anchorId="6D7A13CF">
                <v:shape id="_x0000_i1130" type="#_x0000_t75" style="width:20.4pt;height:20.4pt" o:ole="" fillcolor="window">
                  <v:imagedata r:id="rId55" o:title=""/>
                </v:shape>
                <o:OLEObject Type="Embed" ProgID="Equation.3" ShapeID="_x0000_i1130" DrawAspect="Content" ObjectID="_1781673174" r:id="rId140"/>
              </w:object>
            </w:r>
          </w:p>
        </w:tc>
        <w:tc>
          <w:tcPr>
            <w:tcW w:w="1134" w:type="dxa"/>
            <w:tcBorders>
              <w:top w:val="single" w:sz="4" w:space="0" w:color="auto"/>
              <w:left w:val="single" w:sz="4" w:space="0" w:color="auto"/>
              <w:bottom w:val="single" w:sz="4" w:space="0" w:color="auto"/>
              <w:right w:val="single" w:sz="4" w:space="0" w:color="auto"/>
            </w:tcBorders>
            <w:hideMark/>
          </w:tcPr>
          <w:p w14:paraId="34F5A93A" w14:textId="77777777" w:rsidR="009C518B" w:rsidRPr="00852B86" w:rsidRDefault="009C518B" w:rsidP="009C518B">
            <w:pPr>
              <w:keepNext/>
              <w:keepLines/>
              <w:spacing w:after="0"/>
              <w:rPr>
                <w:rFonts w:ascii="Arial" w:hAnsi="Arial"/>
                <w:sz w:val="18"/>
              </w:rPr>
            </w:pPr>
            <w:r w:rsidRPr="00852B86">
              <w:rPr>
                <w:rFonts w:ascii="Arial" w:hAnsi="Arial"/>
                <w:sz w:val="18"/>
              </w:rPr>
              <w:t>Config 1, 4</w:t>
            </w:r>
          </w:p>
        </w:tc>
        <w:tc>
          <w:tcPr>
            <w:tcW w:w="1210" w:type="dxa"/>
            <w:tcBorders>
              <w:left w:val="single" w:sz="4" w:space="0" w:color="auto"/>
              <w:bottom w:val="nil"/>
              <w:right w:val="single" w:sz="4" w:space="0" w:color="auto"/>
            </w:tcBorders>
            <w:shd w:val="clear" w:color="auto" w:fill="auto"/>
            <w:hideMark/>
          </w:tcPr>
          <w:p w14:paraId="4F69DE86" w14:textId="77777777" w:rsidR="009C518B" w:rsidRPr="00852B86" w:rsidRDefault="009C518B" w:rsidP="009C518B">
            <w:pPr>
              <w:keepNext/>
              <w:keepLines/>
              <w:spacing w:after="0"/>
              <w:jc w:val="center"/>
              <w:rPr>
                <w:rFonts w:ascii="Arial" w:hAnsi="Arial"/>
                <w:sz w:val="18"/>
              </w:rPr>
            </w:pPr>
            <w:r w:rsidRPr="00852B86">
              <w:rPr>
                <w:rFonts w:ascii="Arial" w:hAnsi="Arial"/>
                <w:sz w:val="18"/>
              </w:rPr>
              <w:t>dBm/ 15 kHz</w:t>
            </w:r>
          </w:p>
        </w:tc>
        <w:tc>
          <w:tcPr>
            <w:tcW w:w="1353" w:type="dxa"/>
            <w:tcBorders>
              <w:left w:val="single" w:sz="4" w:space="0" w:color="auto"/>
              <w:right w:val="single" w:sz="4" w:space="0" w:color="auto"/>
            </w:tcBorders>
            <w:shd w:val="clear" w:color="auto" w:fill="auto"/>
          </w:tcPr>
          <w:p w14:paraId="2B8AAD52" w14:textId="6218933F"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0227F92F" w14:textId="1BF8513D"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9C518B" w:rsidRPr="00852B86" w14:paraId="6DBEC96E" w14:textId="77777777" w:rsidTr="00335CD4">
        <w:trPr>
          <w:cantSplit/>
          <w:trHeight w:val="120"/>
          <w:jc w:val="center"/>
        </w:trPr>
        <w:tc>
          <w:tcPr>
            <w:tcW w:w="1838" w:type="dxa"/>
            <w:tcBorders>
              <w:top w:val="nil"/>
              <w:left w:val="single" w:sz="4" w:space="0" w:color="auto"/>
              <w:bottom w:val="nil"/>
              <w:right w:val="single" w:sz="4" w:space="0" w:color="auto"/>
            </w:tcBorders>
            <w:shd w:val="clear" w:color="auto" w:fill="auto"/>
            <w:vAlign w:val="center"/>
            <w:hideMark/>
          </w:tcPr>
          <w:p w14:paraId="5D34BD50"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4FA06C" w14:textId="77777777" w:rsidR="009C518B" w:rsidRPr="00852B86" w:rsidRDefault="009C518B" w:rsidP="009C518B">
            <w:pPr>
              <w:keepNext/>
              <w:keepLines/>
              <w:spacing w:after="0"/>
              <w:rPr>
                <w:rFonts w:ascii="Arial" w:hAnsi="Arial"/>
                <w:sz w:val="18"/>
              </w:rPr>
            </w:pPr>
            <w:r w:rsidRPr="00852B86">
              <w:rPr>
                <w:rFonts w:ascii="Arial" w:hAnsi="Arial"/>
                <w:sz w:val="18"/>
              </w:rPr>
              <w:t>Config 2, 5</w:t>
            </w:r>
          </w:p>
        </w:tc>
        <w:tc>
          <w:tcPr>
            <w:tcW w:w="1210" w:type="dxa"/>
            <w:tcBorders>
              <w:top w:val="nil"/>
              <w:left w:val="single" w:sz="4" w:space="0" w:color="auto"/>
              <w:bottom w:val="nil"/>
              <w:right w:val="single" w:sz="4" w:space="0" w:color="auto"/>
            </w:tcBorders>
            <w:shd w:val="clear" w:color="auto" w:fill="auto"/>
            <w:hideMark/>
          </w:tcPr>
          <w:p w14:paraId="48CA1A76"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0C6608CC" w14:textId="6C3E0ACB"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16C2B1D" w14:textId="2A2509B8"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9C518B" w:rsidRPr="00852B86" w14:paraId="3DDBEA40" w14:textId="77777777" w:rsidTr="00335CD4">
        <w:trPr>
          <w:cantSplit/>
          <w:trHeight w:val="120"/>
          <w:jc w:val="center"/>
        </w:trPr>
        <w:tc>
          <w:tcPr>
            <w:tcW w:w="1838" w:type="dxa"/>
            <w:tcBorders>
              <w:top w:val="nil"/>
              <w:left w:val="single" w:sz="4" w:space="0" w:color="auto"/>
              <w:bottom w:val="single" w:sz="4" w:space="0" w:color="auto"/>
              <w:right w:val="single" w:sz="4" w:space="0" w:color="auto"/>
            </w:tcBorders>
            <w:shd w:val="clear" w:color="auto" w:fill="auto"/>
            <w:vAlign w:val="center"/>
            <w:hideMark/>
          </w:tcPr>
          <w:p w14:paraId="4B426F41" w14:textId="77777777" w:rsidR="009C518B" w:rsidRPr="00852B86" w:rsidRDefault="009C518B" w:rsidP="009C518B">
            <w:pPr>
              <w:keepNext/>
              <w:keepLines/>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EB2F8D7" w14:textId="77777777" w:rsidR="009C518B" w:rsidRPr="00852B86" w:rsidRDefault="009C518B" w:rsidP="009C518B">
            <w:pPr>
              <w:keepNext/>
              <w:keepLines/>
              <w:spacing w:after="0"/>
              <w:rPr>
                <w:rFonts w:ascii="Arial" w:hAnsi="Arial"/>
                <w:sz w:val="18"/>
              </w:rPr>
            </w:pPr>
            <w:r w:rsidRPr="00852B86">
              <w:rPr>
                <w:rFonts w:ascii="Arial" w:hAnsi="Arial"/>
                <w:sz w:val="18"/>
              </w:rPr>
              <w:t>Config 3, 6</w:t>
            </w:r>
          </w:p>
        </w:tc>
        <w:tc>
          <w:tcPr>
            <w:tcW w:w="1210" w:type="dxa"/>
            <w:tcBorders>
              <w:top w:val="nil"/>
              <w:left w:val="single" w:sz="4" w:space="0" w:color="auto"/>
              <w:right w:val="single" w:sz="4" w:space="0" w:color="auto"/>
            </w:tcBorders>
            <w:shd w:val="clear" w:color="auto" w:fill="auto"/>
            <w:hideMark/>
          </w:tcPr>
          <w:p w14:paraId="43011CFB" w14:textId="77777777" w:rsidR="009C518B" w:rsidRPr="00852B86" w:rsidRDefault="009C518B" w:rsidP="009C518B">
            <w:pPr>
              <w:keepNext/>
              <w:keepLines/>
              <w:spacing w:after="0"/>
              <w:jc w:val="center"/>
              <w:rPr>
                <w:rFonts w:ascii="Arial" w:hAnsi="Arial"/>
                <w:sz w:val="18"/>
              </w:rPr>
            </w:pPr>
          </w:p>
        </w:tc>
        <w:tc>
          <w:tcPr>
            <w:tcW w:w="1353" w:type="dxa"/>
            <w:tcBorders>
              <w:left w:val="single" w:sz="4" w:space="0" w:color="auto"/>
              <w:right w:val="single" w:sz="4" w:space="0" w:color="auto"/>
            </w:tcBorders>
            <w:shd w:val="clear" w:color="auto" w:fill="auto"/>
          </w:tcPr>
          <w:p w14:paraId="1CC1B0F6" w14:textId="1AE5A2CC"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c>
          <w:tcPr>
            <w:tcW w:w="4395" w:type="dxa"/>
            <w:gridSpan w:val="5"/>
            <w:tcBorders>
              <w:top w:val="single" w:sz="4" w:space="0" w:color="auto"/>
              <w:left w:val="single" w:sz="4" w:space="0" w:color="auto"/>
              <w:bottom w:val="single" w:sz="4" w:space="0" w:color="auto"/>
              <w:right w:val="single" w:sz="4" w:space="0" w:color="auto"/>
            </w:tcBorders>
            <w:hideMark/>
          </w:tcPr>
          <w:p w14:paraId="4DAE96CC" w14:textId="6CE5594E" w:rsidR="009C518B" w:rsidRPr="00852B86" w:rsidRDefault="009C518B" w:rsidP="009C518B">
            <w:pPr>
              <w:keepNext/>
              <w:keepLines/>
              <w:spacing w:after="0"/>
              <w:jc w:val="center"/>
              <w:rPr>
                <w:rFonts w:ascii="Arial" w:hAnsi="Arial"/>
                <w:sz w:val="18"/>
                <w:lang w:eastAsia="zh-TW"/>
              </w:rPr>
            </w:pPr>
            <w:r w:rsidRPr="00852B86">
              <w:rPr>
                <w:rFonts w:ascii="Arial" w:hAnsi="Arial"/>
                <w:sz w:val="18"/>
              </w:rPr>
              <w:t>-98</w:t>
            </w:r>
          </w:p>
        </w:tc>
      </w:tr>
      <w:tr w:rsidR="00CE51AE" w:rsidRPr="00852B86" w14:paraId="79850A98" w14:textId="77777777" w:rsidTr="00335CD4">
        <w:trPr>
          <w:cantSplit/>
          <w:trHeight w:val="199"/>
          <w:jc w:val="center"/>
        </w:trPr>
        <w:tc>
          <w:tcPr>
            <w:tcW w:w="2972" w:type="dxa"/>
            <w:gridSpan w:val="2"/>
            <w:tcBorders>
              <w:top w:val="single" w:sz="4" w:space="0" w:color="auto"/>
              <w:left w:val="single" w:sz="4" w:space="0" w:color="auto"/>
              <w:bottom w:val="single" w:sz="4" w:space="0" w:color="auto"/>
              <w:right w:val="single" w:sz="4" w:space="0" w:color="auto"/>
            </w:tcBorders>
            <w:hideMark/>
          </w:tcPr>
          <w:p w14:paraId="38B6606F" w14:textId="77777777" w:rsidR="00CE51AE" w:rsidRPr="00852B86" w:rsidRDefault="00CE51AE" w:rsidP="00335CD4">
            <w:pPr>
              <w:keepNext/>
              <w:keepLines/>
              <w:spacing w:after="0"/>
              <w:rPr>
                <w:rFonts w:ascii="Arial" w:hAnsi="Arial"/>
                <w:sz w:val="18"/>
              </w:rPr>
            </w:pPr>
            <w:r w:rsidRPr="00852B86">
              <w:rPr>
                <w:rFonts w:ascii="Arial" w:eastAsia="?? ??" w:hAnsi="Arial"/>
                <w:sz w:val="18"/>
              </w:rPr>
              <w:t>Propagation condition</w:t>
            </w:r>
          </w:p>
        </w:tc>
        <w:tc>
          <w:tcPr>
            <w:tcW w:w="1210" w:type="dxa"/>
            <w:tcBorders>
              <w:left w:val="single" w:sz="4" w:space="0" w:color="auto"/>
              <w:bottom w:val="single" w:sz="4" w:space="0" w:color="auto"/>
              <w:right w:val="single" w:sz="4" w:space="0" w:color="auto"/>
            </w:tcBorders>
            <w:shd w:val="clear" w:color="auto" w:fill="auto"/>
          </w:tcPr>
          <w:p w14:paraId="479E4B3B" w14:textId="77777777" w:rsidR="00CE51AE" w:rsidRPr="00852B86" w:rsidRDefault="00CE51AE" w:rsidP="00335CD4">
            <w:pPr>
              <w:keepNext/>
              <w:keepLines/>
              <w:spacing w:after="0"/>
              <w:jc w:val="center"/>
              <w:rPr>
                <w:rFonts w:ascii="Arial" w:hAnsi="Arial"/>
                <w:sz w:val="18"/>
              </w:rPr>
            </w:pPr>
          </w:p>
        </w:tc>
        <w:tc>
          <w:tcPr>
            <w:tcW w:w="1353" w:type="dxa"/>
            <w:tcBorders>
              <w:left w:val="single" w:sz="4" w:space="0" w:color="auto"/>
              <w:bottom w:val="single" w:sz="4" w:space="0" w:color="auto"/>
              <w:right w:val="single" w:sz="4" w:space="0" w:color="auto"/>
            </w:tcBorders>
            <w:shd w:val="clear" w:color="auto" w:fill="auto"/>
          </w:tcPr>
          <w:p w14:paraId="1EB8E629" w14:textId="77777777" w:rsidR="00CE51AE" w:rsidRPr="00852B86" w:rsidRDefault="00CE51AE" w:rsidP="00335CD4">
            <w:pPr>
              <w:keepNext/>
              <w:keepLines/>
              <w:spacing w:after="0"/>
              <w:jc w:val="center"/>
              <w:rPr>
                <w:rFonts w:ascii="Arial" w:hAnsi="Arial"/>
                <w:sz w:val="18"/>
              </w:rPr>
            </w:pPr>
            <w:r w:rsidRPr="00852B86">
              <w:rPr>
                <w:rFonts w:ascii="Arial" w:eastAsia="MS Mincho" w:hAnsi="Arial"/>
                <w:sz w:val="18"/>
              </w:rPr>
              <w:t>TDL-C 300ns 100Hz</w:t>
            </w:r>
          </w:p>
        </w:tc>
        <w:tc>
          <w:tcPr>
            <w:tcW w:w="4395" w:type="dxa"/>
            <w:gridSpan w:val="5"/>
            <w:tcBorders>
              <w:top w:val="single" w:sz="4" w:space="0" w:color="auto"/>
              <w:left w:val="single" w:sz="4" w:space="0" w:color="auto"/>
              <w:bottom w:val="single" w:sz="4" w:space="0" w:color="auto"/>
              <w:right w:val="single" w:sz="4" w:space="0" w:color="auto"/>
            </w:tcBorders>
            <w:hideMark/>
          </w:tcPr>
          <w:p w14:paraId="36627090" w14:textId="77777777" w:rsidR="00CE51AE" w:rsidRPr="00852B86" w:rsidRDefault="00CE51AE" w:rsidP="00335CD4">
            <w:pPr>
              <w:keepNext/>
              <w:keepLines/>
              <w:spacing w:after="0"/>
              <w:jc w:val="center"/>
              <w:rPr>
                <w:rFonts w:ascii="Arial" w:eastAsia="MS Mincho" w:hAnsi="Arial"/>
                <w:sz w:val="18"/>
              </w:rPr>
            </w:pPr>
            <w:r w:rsidRPr="00852B86">
              <w:rPr>
                <w:rFonts w:ascii="Arial" w:eastAsia="MS Mincho" w:hAnsi="Arial"/>
                <w:sz w:val="18"/>
              </w:rPr>
              <w:t>TDL-C 300ns 100Hz</w:t>
            </w:r>
          </w:p>
        </w:tc>
      </w:tr>
      <w:tr w:rsidR="00CE51AE" w:rsidRPr="00852B86" w14:paraId="325CF74E" w14:textId="77777777" w:rsidTr="00335CD4">
        <w:trPr>
          <w:cantSplit/>
          <w:trHeight w:val="1801"/>
          <w:jc w:val="center"/>
        </w:trPr>
        <w:tc>
          <w:tcPr>
            <w:tcW w:w="9930" w:type="dxa"/>
            <w:gridSpan w:val="9"/>
            <w:tcBorders>
              <w:top w:val="single" w:sz="4" w:space="0" w:color="auto"/>
              <w:left w:val="single" w:sz="4" w:space="0" w:color="auto"/>
              <w:bottom w:val="single" w:sz="4" w:space="0" w:color="auto"/>
              <w:right w:val="single" w:sz="4" w:space="0" w:color="auto"/>
            </w:tcBorders>
            <w:hideMark/>
          </w:tcPr>
          <w:p w14:paraId="7FF45197"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OCNG shall be used such that the resources in Cell 1 are fully allocated and a constant total transmitted power spectral density is achieved for all OFDM symbols.</w:t>
            </w:r>
          </w:p>
          <w:p w14:paraId="5AEB0F1B"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The uplink resources for CSI reporting are assigned to the UE prior to the start of time period T1.</w:t>
            </w:r>
          </w:p>
          <w:p w14:paraId="06AF6564"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NZP CSI-RS resource set configuration for CSI reporting are assigned to the UE prior to the start of time period T1.</w:t>
            </w:r>
          </w:p>
          <w:p w14:paraId="11D153FF"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Void</w:t>
            </w:r>
          </w:p>
          <w:p w14:paraId="269006A0"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timers and layer 3 filtering related parameters are configured prior to the start of time period T1.</w:t>
            </w:r>
          </w:p>
          <w:p w14:paraId="7E5AE94F"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6:</w:t>
            </w:r>
            <w:r w:rsidRPr="00852B86">
              <w:rPr>
                <w:rFonts w:ascii="Arial" w:hAnsi="Arial"/>
                <w:sz w:val="18"/>
              </w:rPr>
              <w:tab/>
              <w:t>The signal contains PDCCH for UEs other than the device under test as part of OCNG.</w:t>
            </w:r>
          </w:p>
          <w:p w14:paraId="00B57CF4"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7:</w:t>
            </w:r>
            <w:r w:rsidRPr="00852B86">
              <w:rPr>
                <w:rFonts w:ascii="Arial" w:hAnsi="Arial"/>
                <w:sz w:val="18"/>
              </w:rPr>
              <w:tab/>
              <w:t>SNR levels correspond to the signal to noise ratio over the REs carrying CSI-RS.</w:t>
            </w:r>
          </w:p>
          <w:p w14:paraId="4D875CDB"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8:</w:t>
            </w:r>
            <w:r w:rsidRPr="00852B86">
              <w:rPr>
                <w:rFonts w:ascii="Arial" w:hAnsi="Arial"/>
                <w:sz w:val="18"/>
              </w:rPr>
              <w:tab/>
              <w:t>The SNR in time periods T1, T2, T3, T4 and T5 is denoted as SNR1, SNR2 and SNR3 respectively in figure A.4.5.5.1.1-1.</w:t>
            </w:r>
          </w:p>
          <w:p w14:paraId="5D020A96" w14:textId="77777777" w:rsidR="00CE51AE" w:rsidRPr="00852B86" w:rsidRDefault="00CE51AE" w:rsidP="00335CD4">
            <w:pPr>
              <w:keepNext/>
              <w:keepLines/>
              <w:spacing w:after="0"/>
              <w:ind w:left="851" w:hanging="851"/>
              <w:rPr>
                <w:rFonts w:ascii="Arial" w:hAnsi="Arial"/>
                <w:sz w:val="18"/>
              </w:rPr>
            </w:pPr>
            <w:r w:rsidRPr="00852B86">
              <w:rPr>
                <w:rFonts w:ascii="Arial" w:hAnsi="Arial"/>
                <w:sz w:val="18"/>
              </w:rPr>
              <w:t>Note 9:</w:t>
            </w:r>
            <w:r w:rsidRPr="00852B86">
              <w:rPr>
                <w:rFonts w:ascii="Arial" w:eastAsia="MS Mincho" w:hAnsi="Arial"/>
                <w:snapToGrid w:val="0"/>
                <w:sz w:val="18"/>
              </w:rPr>
              <w:tab/>
            </w:r>
            <w:r w:rsidRPr="00852B86">
              <w:rPr>
                <w:rFonts w:ascii="Arial" w:hAnsi="Arial"/>
                <w:sz w:val="18"/>
              </w:rPr>
              <w:t>The SNR values are specified for testing a UE which supports 2RX on at least one band. For testing of a UE which supports 4RX on all bands, the SNR during T3 is modified as specified in clause A.3.6.</w:t>
            </w:r>
          </w:p>
        </w:tc>
      </w:tr>
    </w:tbl>
    <w:p w14:paraId="33884ADF" w14:textId="77777777" w:rsidR="00CE51AE" w:rsidRPr="00852B86" w:rsidRDefault="00CE51AE" w:rsidP="00CE51AE">
      <w:pPr>
        <w:rPr>
          <w:lang w:eastAsia="zh-TW"/>
        </w:rPr>
      </w:pPr>
    </w:p>
    <w:p w14:paraId="0EAD1732" w14:textId="77777777" w:rsidR="00CE51AE" w:rsidRPr="00852B86" w:rsidRDefault="00CE51AE" w:rsidP="00CE51AE">
      <w:pPr>
        <w:jc w:val="both"/>
      </w:pPr>
      <w:r w:rsidRPr="00852B86">
        <w:t xml:space="preserve">The UE behaviour during time durations T1, T2, T3, T4 </w:t>
      </w:r>
      <w:r w:rsidRPr="00852B86">
        <w:rPr>
          <w:lang w:eastAsia="zh-CN"/>
        </w:rPr>
        <w:t xml:space="preserve">and </w:t>
      </w:r>
      <w:r w:rsidRPr="00852B86">
        <w:t>T5 shall be as follows:</w:t>
      </w:r>
    </w:p>
    <w:p w14:paraId="215F85E6" w14:textId="77777777" w:rsidR="00CE51AE" w:rsidRPr="00852B86" w:rsidRDefault="00CE51AE" w:rsidP="00CE51AE">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68A08CE3" w14:textId="77777777" w:rsidR="00CE51AE" w:rsidRPr="00852B86" w:rsidRDefault="00CE51AE" w:rsidP="00CE51AE">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7249D37A" w14:textId="17D6F8DB" w:rsidR="00CE51AE" w:rsidRPr="00852B86" w:rsidRDefault="00CE51AE" w:rsidP="00CE51AE">
      <w:pPr>
        <w:jc w:val="both"/>
      </w:pPr>
      <w:r w:rsidRPr="00852B86">
        <w:t xml:space="preserve">During T3 the UE shall detect beam failure and </w:t>
      </w:r>
      <w:r w:rsidR="002A717D" w:rsidRPr="00852B86">
        <w:t>initiate</w:t>
      </w:r>
      <w:r w:rsidRPr="00852B86">
        <w:t xml:space="preserve"> link recovery. During T4 and T5 the UE measures and evaluate beam candidate from beam candidate set q</w:t>
      </w:r>
      <w:r w:rsidRPr="00852B86">
        <w:rPr>
          <w:vertAlign w:val="subscript"/>
        </w:rPr>
        <w:t>1</w:t>
      </w:r>
      <w:r w:rsidRPr="00852B86">
        <w:t>.</w:t>
      </w:r>
    </w:p>
    <w:p w14:paraId="1542E88F" w14:textId="77777777" w:rsidR="00CE51AE" w:rsidRPr="00852B86" w:rsidRDefault="00CE51AE" w:rsidP="00CE51AE">
      <w:pPr>
        <w:jc w:val="both"/>
      </w:pPr>
      <w:r w:rsidRPr="00852B86">
        <w:rPr>
          <w:rFonts w:eastAsia="PMingLiU"/>
        </w:rPr>
        <w:t>No later than time point F occurring no later than D1 = 120+10 ms after the start of T5, the UE shall transmit preamble for UL-SCH resource application, followed by MAC-CE on the assigned uplink resources containing  a beam associated with the candidate beam set q</w:t>
      </w:r>
      <w:r w:rsidRPr="00852B86">
        <w:rPr>
          <w:rFonts w:eastAsia="PMingLiU"/>
          <w:vertAlign w:val="subscript"/>
        </w:rPr>
        <w:t>1</w:t>
      </w:r>
      <w:r w:rsidRPr="00852B86">
        <w:rPr>
          <w:rFonts w:eastAsia="PMingLiU"/>
        </w:rPr>
        <w:t>. The UE shall not transmit preamble earlier than time point B.</w:t>
      </w:r>
    </w:p>
    <w:p w14:paraId="42E06587" w14:textId="77777777" w:rsidR="00CE51AE" w:rsidRPr="00852B86" w:rsidRDefault="00CE51AE" w:rsidP="00CE51AE">
      <w:pPr>
        <w:jc w:val="both"/>
      </w:pPr>
      <w:r w:rsidRPr="00852B86">
        <w:t>During T5, the System Simulator shall transmit a Random Access Response to UE after the System Simulator receives the preamble from UE. The UE shall transmit the msg.3 containing candidate beam set q1 for SCell BFR if UE receives the Random Access Response.</w:t>
      </w:r>
    </w:p>
    <w:p w14:paraId="35A3D2FF" w14:textId="77777777" w:rsidR="00CE51AE" w:rsidRPr="00852B86" w:rsidRDefault="00CE51AE" w:rsidP="00CE51AE">
      <w:pPr>
        <w:rPr>
          <w:lang w:eastAsia="zh-TW"/>
        </w:rPr>
      </w:pPr>
      <w:r w:rsidRPr="00852B86">
        <w:t>Test is concluded once the test equipment has received the initial preamble transmission from the UE. The rate of correct events observed during repeated tests shall be at least 90%.</w:t>
      </w:r>
    </w:p>
    <w:p w14:paraId="0447077B" w14:textId="77777777" w:rsidR="00ED6802" w:rsidRPr="00852B86" w:rsidRDefault="00ED6802" w:rsidP="00ED6802">
      <w:pPr>
        <w:pStyle w:val="Heading4"/>
      </w:pPr>
      <w:bookmarkStart w:id="1022" w:name="_Toc535476216"/>
      <w:r w:rsidRPr="00852B86">
        <w:t>4.5.5.7</w:t>
      </w:r>
      <w:r w:rsidRPr="00852B86">
        <w:tab/>
        <w:t xml:space="preserve">EN-DC FR1 PSCell TRP specific SSB-based </w:t>
      </w:r>
      <w:r w:rsidRPr="00852B86">
        <w:rPr>
          <w:lang w:eastAsia="zh-TW"/>
        </w:rPr>
        <w:t>beam failure detection</w:t>
      </w:r>
      <w:r w:rsidRPr="00852B86">
        <w:t xml:space="preserve"> and </w:t>
      </w:r>
      <w:r w:rsidRPr="00852B86">
        <w:rPr>
          <w:lang w:eastAsia="zh-TW"/>
        </w:rPr>
        <w:t>link recovery</w:t>
      </w:r>
      <w:r w:rsidRPr="00852B86">
        <w:t xml:space="preserve"> in non-DRX</w:t>
      </w:r>
      <w:bookmarkEnd w:id="1022"/>
    </w:p>
    <w:p w14:paraId="33F6A0B9" w14:textId="77777777" w:rsidR="00ED6802" w:rsidRPr="00852B86" w:rsidRDefault="00ED6802" w:rsidP="00ED6802">
      <w:pPr>
        <w:pStyle w:val="EditorsNote"/>
        <w:rPr>
          <w:lang w:eastAsia="zh-CN"/>
        </w:rPr>
      </w:pPr>
      <w:r w:rsidRPr="00852B86">
        <w:rPr>
          <w:lang w:eastAsia="zh-CN"/>
        </w:rPr>
        <w:t>Editor's Note: This test case is incomplete in following aspects:</w:t>
      </w:r>
    </w:p>
    <w:p w14:paraId="1295A3BF" w14:textId="5367BA28" w:rsidR="00ED6802" w:rsidRPr="00852B86" w:rsidRDefault="00ED6802" w:rsidP="00ED6802">
      <w:pPr>
        <w:pStyle w:val="EditorsNote"/>
        <w:rPr>
          <w:rFonts w:eastAsiaTheme="minorEastAsia"/>
          <w:lang w:eastAsia="zh-CN"/>
        </w:rPr>
      </w:pPr>
      <w:r w:rsidRPr="00852B86">
        <w:rPr>
          <w:rFonts w:eastAsiaTheme="minorEastAsia"/>
          <w:lang w:eastAsia="zh-CN"/>
        </w:rPr>
        <w:t>-</w:t>
      </w:r>
      <w:r w:rsidRPr="00852B86">
        <w:rPr>
          <w:rFonts w:eastAsiaTheme="minorEastAsia"/>
          <w:lang w:eastAsia="zh-CN"/>
        </w:rPr>
        <w:tab/>
        <w:t>TS 38.522 applicability spec update is pending</w:t>
      </w:r>
    </w:p>
    <w:p w14:paraId="11B784EC" w14:textId="77777777" w:rsidR="00ED6802" w:rsidRPr="00852B86" w:rsidRDefault="00ED6802" w:rsidP="00ED6802">
      <w:pPr>
        <w:pStyle w:val="H6"/>
      </w:pPr>
      <w:bookmarkStart w:id="1023" w:name="_Toc535476217"/>
      <w:r w:rsidRPr="00852B86">
        <w:t>4.5.5.7.1</w:t>
      </w:r>
      <w:r w:rsidRPr="00852B86">
        <w:tab/>
        <w:t>Test Purpose</w:t>
      </w:r>
      <w:bookmarkEnd w:id="1023"/>
    </w:p>
    <w:p w14:paraId="4872FD7E" w14:textId="77777777" w:rsidR="00ED6802" w:rsidRPr="00852B86" w:rsidRDefault="00ED6802" w:rsidP="00ED6802">
      <w:r w:rsidRPr="00852B86">
        <w:t xml:space="preserve">The purpose of this test is to verify that the UE properly detects the TRP specific SSB-based beam failure in the set </w:t>
      </w:r>
      <w:r w:rsidRPr="00852B86">
        <w:rPr>
          <w:rFonts w:ascii="Arial" w:hAnsi="Arial" w:cs="Arial"/>
          <w:sz w:val="18"/>
          <w:szCs w:val="18"/>
        </w:rPr>
        <w:t xml:space="preserve">(q0,0), (q0,1) </w:t>
      </w:r>
      <w:r w:rsidRPr="00852B86">
        <w:t xml:space="preserve">configured for a serving PSCell and that the UE performs correct SSB-based link recovery based on beam candidate set </w:t>
      </w:r>
      <w:r w:rsidRPr="00852B86">
        <w:rPr>
          <w:rFonts w:ascii="Arial" w:hAnsi="Arial" w:cs="Arial"/>
          <w:sz w:val="18"/>
          <w:szCs w:val="18"/>
        </w:rPr>
        <w:t>(q1,0)</w:t>
      </w:r>
      <w:r w:rsidRPr="00852B86">
        <w:t xml:space="preserve"> and </w:t>
      </w:r>
      <w:r w:rsidRPr="00852B86">
        <w:rPr>
          <w:rFonts w:ascii="Arial" w:hAnsi="Arial" w:cs="Arial"/>
          <w:sz w:val="18"/>
          <w:szCs w:val="18"/>
        </w:rPr>
        <w:t>(q1,1)</w:t>
      </w:r>
      <w:r w:rsidRPr="00852B86">
        <w:t xml:space="preserve">. The purpose is to test the downlink monitoring for beam failure detection within the UEs active DL BWP of the PSCell with </w:t>
      </w:r>
      <w:r w:rsidRPr="00852B86">
        <w:rPr>
          <w:i/>
          <w:iCs/>
        </w:rPr>
        <w:t>schedulingRequestID-BFR-r17</w:t>
      </w:r>
      <w:r w:rsidRPr="00852B86">
        <w:t xml:space="preserve"> configured, during the evaluation period, and link recovery, when no DRX is used. This test will partly verify the SSB based beam failure detection and link recovery for an FR1 serving cell requirements in TS 38.133 [6] clause 8.5.</w:t>
      </w:r>
    </w:p>
    <w:p w14:paraId="7E73A79B" w14:textId="77777777" w:rsidR="00ED6802" w:rsidRPr="00852B86" w:rsidRDefault="00ED6802" w:rsidP="00ED6802">
      <w:pPr>
        <w:pStyle w:val="H6"/>
      </w:pPr>
      <w:r w:rsidRPr="00852B86">
        <w:t>4.5.5.</w:t>
      </w:r>
      <w:r w:rsidRPr="00852B86">
        <w:rPr>
          <w:lang w:eastAsia="zh-TW"/>
        </w:rPr>
        <w:t>7</w:t>
      </w:r>
      <w:r w:rsidRPr="00852B86">
        <w:t>.2</w:t>
      </w:r>
      <w:r w:rsidRPr="00852B86">
        <w:tab/>
        <w:t>Test applicability</w:t>
      </w:r>
    </w:p>
    <w:p w14:paraId="35F1E789" w14:textId="77777777" w:rsidR="00ED6802" w:rsidRPr="00852B86" w:rsidRDefault="00ED6802" w:rsidP="00ED6802">
      <w:r w:rsidRPr="00852B86">
        <w:rPr>
          <w:rFonts w:cs="v4.2.0"/>
        </w:rPr>
        <w:t>This test applies to all types of E-UTRA UE release 17 and forward, supporting EN-DC</w:t>
      </w:r>
      <w:r w:rsidRPr="00852B86">
        <w:rPr>
          <w:rFonts w:cs="v4.2.0"/>
          <w:lang w:eastAsia="ja-JP"/>
        </w:rPr>
        <w:t xml:space="preserve"> and link recovery</w:t>
      </w:r>
      <w:r w:rsidRPr="00852B86">
        <w:rPr>
          <w:rFonts w:cs="v4.2.0"/>
        </w:rPr>
        <w:t>.</w:t>
      </w:r>
    </w:p>
    <w:p w14:paraId="1C4C40EC" w14:textId="77777777" w:rsidR="00ED6802" w:rsidRPr="00852B86" w:rsidRDefault="00ED6802" w:rsidP="00ED6802">
      <w:pPr>
        <w:pStyle w:val="H6"/>
      </w:pPr>
      <w:r w:rsidRPr="00852B86">
        <w:t>4.5.5.7.3</w:t>
      </w:r>
      <w:r w:rsidRPr="00852B86">
        <w:tab/>
        <w:t>Minimum conformance requirements</w:t>
      </w:r>
    </w:p>
    <w:p w14:paraId="34636285" w14:textId="77777777" w:rsidR="00ED6802" w:rsidRPr="00852B86" w:rsidRDefault="00ED6802" w:rsidP="00ED6802">
      <w:pPr>
        <w:rPr>
          <w:lang w:eastAsia="sv-SE"/>
        </w:rPr>
      </w:pPr>
      <w:r w:rsidRPr="00852B86">
        <w:rPr>
          <w:lang w:eastAsia="sv-SE"/>
        </w:rPr>
        <w:t>The minimum conformance requirements are specified in clause 4.5.5.0.1.</w:t>
      </w:r>
    </w:p>
    <w:p w14:paraId="63C7586A" w14:textId="77777777" w:rsidR="00ED6802" w:rsidRPr="00852B86" w:rsidRDefault="00ED6802" w:rsidP="00ED6802">
      <w:pPr>
        <w:rPr>
          <w:lang w:eastAsia="sv-SE"/>
        </w:rPr>
      </w:pPr>
      <w:r w:rsidRPr="00852B86">
        <w:rPr>
          <w:lang w:eastAsia="sv-SE"/>
        </w:rPr>
        <w:t>The normative reference for this requirement is TS 38.133 [6] clause A.4.5.5.7.</w:t>
      </w:r>
    </w:p>
    <w:p w14:paraId="7197BB03" w14:textId="77777777" w:rsidR="00ED6802" w:rsidRPr="00852B86" w:rsidRDefault="00ED6802" w:rsidP="00ED6802">
      <w:pPr>
        <w:pStyle w:val="H6"/>
      </w:pPr>
      <w:r w:rsidRPr="00852B86">
        <w:t>4.5.5.7.4</w:t>
      </w:r>
      <w:r w:rsidRPr="00852B86">
        <w:tab/>
        <w:t>Test description</w:t>
      </w:r>
    </w:p>
    <w:p w14:paraId="2D956399" w14:textId="25E690F9" w:rsidR="002A6DE0" w:rsidRPr="00852B86" w:rsidRDefault="00ED6802" w:rsidP="002A6DE0">
      <w:r w:rsidRPr="00852B86">
        <w:t>The test consists of five successive time periods, with time duration of T1, T2, T3, T4 and T5 respectively. Figure 4.5.5.7.</w:t>
      </w:r>
      <w:r w:rsidR="00171B55" w:rsidRPr="00852B86">
        <w:t>4</w:t>
      </w:r>
      <w:r w:rsidRPr="00852B86">
        <w:t>-1 shows the variation of the downlink SNR of the PSCell and the SNR of the SSB in set q0 in the active PSCell to emulate SSB based beam failure. Figure 4.5.5.7.</w:t>
      </w:r>
      <w:r w:rsidR="00171B55" w:rsidRPr="00852B86">
        <w:t>4</w:t>
      </w:r>
      <w:r w:rsidRPr="00852B86">
        <w:t>-1 additionally shows the variation of the downlink L1-RSRP of the SSB in set q1 of the candidate beam used for link recovery.</w:t>
      </w:r>
    </w:p>
    <w:p w14:paraId="571ABAC0" w14:textId="77777777" w:rsidR="002A6DE0" w:rsidRPr="00852B86" w:rsidRDefault="002A6DE0" w:rsidP="002A6DE0">
      <w:pPr>
        <w:pStyle w:val="TH"/>
      </w:pPr>
      <w:r w:rsidRPr="00852B86">
        <w:rPr>
          <w:noProof/>
          <w:lang w:eastAsia="zh-CN"/>
        </w:rPr>
        <w:drawing>
          <wp:inline distT="0" distB="0" distL="0" distR="0" wp14:anchorId="22CAC093" wp14:editId="574A9939">
            <wp:extent cx="5410200" cy="1838325"/>
            <wp:effectExtent l="0" t="0" r="0" b="9525"/>
            <wp:docPr id="1082814956" name="図 1082814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410200" cy="1838325"/>
                    </a:xfrm>
                    <a:prstGeom prst="rect">
                      <a:avLst/>
                    </a:prstGeom>
                    <a:noFill/>
                    <a:ln>
                      <a:noFill/>
                    </a:ln>
                  </pic:spPr>
                </pic:pic>
              </a:graphicData>
            </a:graphic>
          </wp:inline>
        </w:drawing>
      </w:r>
    </w:p>
    <w:p w14:paraId="377B2D3E" w14:textId="55F0D26B" w:rsidR="002A6DE0" w:rsidRPr="00852B86" w:rsidRDefault="002A6DE0" w:rsidP="002A6DE0">
      <w:pPr>
        <w:pStyle w:val="TF"/>
        <w:rPr>
          <w:lang w:eastAsia="en-GB"/>
        </w:rPr>
      </w:pPr>
      <w:r w:rsidRPr="00852B86">
        <w:rPr>
          <w:lang w:eastAsia="en-GB"/>
        </w:rPr>
        <w:t>Figure 4.5.5.7.</w:t>
      </w:r>
      <w:r w:rsidR="00171B55" w:rsidRPr="00852B86">
        <w:rPr>
          <w:lang w:eastAsia="en-GB"/>
        </w:rPr>
        <w:t>4</w:t>
      </w:r>
      <w:r w:rsidRPr="00852B86">
        <w:rPr>
          <w:lang w:eastAsia="en-GB"/>
        </w:rPr>
        <w:t>-1: SNR and L1-RSRP variation SSB for SSB-based beam failure detection and link recovery testing in non-DRX mode</w:t>
      </w:r>
    </w:p>
    <w:p w14:paraId="0B838708" w14:textId="77777777" w:rsidR="002A6DE0" w:rsidRPr="00852B86" w:rsidRDefault="002A6DE0" w:rsidP="002A6DE0"/>
    <w:p w14:paraId="4FDFF9C6" w14:textId="77777777" w:rsidR="002A6DE0" w:rsidRPr="00852B86" w:rsidRDefault="002A6DE0" w:rsidP="002A6DE0">
      <w:pPr>
        <w:pStyle w:val="TH"/>
        <w:rPr>
          <w:lang w:eastAsia="en-GB"/>
        </w:rPr>
      </w:pPr>
      <w:r w:rsidRPr="00852B86">
        <w:rPr>
          <w:noProof/>
          <w:lang w:eastAsia="zh-CN"/>
        </w:rPr>
        <w:drawing>
          <wp:inline distT="0" distB="0" distL="0" distR="0" wp14:anchorId="63E50708" wp14:editId="644BAA40">
            <wp:extent cx="5224145" cy="1939925"/>
            <wp:effectExtent l="0" t="0" r="0" b="3175"/>
            <wp:docPr id="7874774"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224145" cy="1939925"/>
                    </a:xfrm>
                    <a:prstGeom prst="rect">
                      <a:avLst/>
                    </a:prstGeom>
                    <a:noFill/>
                    <a:ln>
                      <a:noFill/>
                    </a:ln>
                  </pic:spPr>
                </pic:pic>
              </a:graphicData>
            </a:graphic>
          </wp:inline>
        </w:drawing>
      </w:r>
    </w:p>
    <w:p w14:paraId="5E7DFFCA" w14:textId="4F6B7CBF" w:rsidR="002A6DE0" w:rsidRPr="00852B86" w:rsidRDefault="002A6DE0" w:rsidP="002A6DE0">
      <w:pPr>
        <w:pStyle w:val="TF"/>
      </w:pPr>
      <w:r w:rsidRPr="00852B86">
        <w:rPr>
          <w:lang w:eastAsia="en-GB"/>
        </w:rPr>
        <w:t>Figure 4.5.5.7.</w:t>
      </w:r>
      <w:r w:rsidR="00171B55" w:rsidRPr="00852B86">
        <w:rPr>
          <w:lang w:eastAsia="en-GB"/>
        </w:rPr>
        <w:t>4</w:t>
      </w:r>
      <w:r w:rsidRPr="00852B86">
        <w:rPr>
          <w:lang w:eastAsia="en-GB"/>
        </w:rPr>
        <w:t>-2: L1-RSRP level variation for SSB-based beam failure detection and link recovery testing in non-DRX mode</w:t>
      </w:r>
    </w:p>
    <w:p w14:paraId="64EE607E" w14:textId="19546FE2" w:rsidR="00ED6802" w:rsidRPr="00852B86" w:rsidRDefault="00ED6802" w:rsidP="00ED6802">
      <w:pPr>
        <w:pStyle w:val="TH"/>
      </w:pPr>
    </w:p>
    <w:p w14:paraId="6663381E" w14:textId="77777777" w:rsidR="00ED6802" w:rsidRPr="00852B86" w:rsidRDefault="00ED6802" w:rsidP="00ED6802"/>
    <w:p w14:paraId="09EF0B42" w14:textId="77777777" w:rsidR="00ED6802" w:rsidRPr="00852B86" w:rsidRDefault="00ED6802" w:rsidP="00ED6802">
      <w:pPr>
        <w:pStyle w:val="H6"/>
      </w:pPr>
      <w:r w:rsidRPr="00852B86">
        <w:t>4.5.5.7.4.1</w:t>
      </w:r>
      <w:r w:rsidRPr="00852B86">
        <w:tab/>
        <w:t>Initial conditions</w:t>
      </w:r>
    </w:p>
    <w:p w14:paraId="328FA417" w14:textId="77777777" w:rsidR="00ED6802" w:rsidRPr="00852B86" w:rsidRDefault="00ED6802" w:rsidP="00ED6802">
      <w:pPr>
        <w:keepNext/>
        <w:keepLines/>
        <w:rPr>
          <w:lang w:eastAsia="sv-SE"/>
        </w:rPr>
      </w:pPr>
      <w:r w:rsidRPr="00852B86">
        <w:rPr>
          <w:lang w:eastAsia="sv-SE"/>
        </w:rPr>
        <w:t>This test shall be tested using any of the test configurations in Table 4.5.5.7.4.1-1.</w:t>
      </w:r>
    </w:p>
    <w:p w14:paraId="4B96DA46" w14:textId="77777777" w:rsidR="00ED6802" w:rsidRPr="00852B86" w:rsidRDefault="00ED6802" w:rsidP="00ED6802">
      <w:pPr>
        <w:pStyle w:val="TH"/>
      </w:pPr>
      <w:r w:rsidRPr="00852B86">
        <w:t>Table 4.5.5.7.4.1-1: Supported test configurations for FR1 P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5"/>
        <w:gridCol w:w="6905"/>
      </w:tblGrid>
      <w:tr w:rsidR="00ED6802" w:rsidRPr="00852B86" w14:paraId="4BEFECB5"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5409A0D" w14:textId="77777777" w:rsidR="00ED6802" w:rsidRPr="00852B86" w:rsidRDefault="00ED6802" w:rsidP="00ED6802">
            <w:pPr>
              <w:pStyle w:val="TAH"/>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4A62D0C5" w14:textId="77777777" w:rsidR="00ED6802" w:rsidRPr="00852B86" w:rsidRDefault="00ED6802" w:rsidP="00ED6802">
            <w:pPr>
              <w:pStyle w:val="TAH"/>
            </w:pPr>
            <w:r w:rsidRPr="00852B86">
              <w:t>Description</w:t>
            </w:r>
          </w:p>
        </w:tc>
      </w:tr>
      <w:tr w:rsidR="00ED6802" w:rsidRPr="00852B86" w14:paraId="00E2E156" w14:textId="77777777" w:rsidTr="007B38D9">
        <w:trPr>
          <w:trHeight w:val="270"/>
          <w:jc w:val="center"/>
        </w:trPr>
        <w:tc>
          <w:tcPr>
            <w:tcW w:w="2265" w:type="dxa"/>
            <w:tcBorders>
              <w:top w:val="single" w:sz="4" w:space="0" w:color="auto"/>
              <w:left w:val="single" w:sz="4" w:space="0" w:color="auto"/>
              <w:bottom w:val="single" w:sz="4" w:space="0" w:color="auto"/>
              <w:right w:val="single" w:sz="4" w:space="0" w:color="auto"/>
            </w:tcBorders>
            <w:hideMark/>
          </w:tcPr>
          <w:p w14:paraId="4E58BF1C" w14:textId="77777777" w:rsidR="00ED6802" w:rsidRPr="00852B86" w:rsidRDefault="00ED6802" w:rsidP="00ED6802">
            <w:pPr>
              <w:pStyle w:val="TAL"/>
            </w:pPr>
            <w:r w:rsidRPr="00852B86">
              <w:t>1</w:t>
            </w:r>
          </w:p>
        </w:tc>
        <w:tc>
          <w:tcPr>
            <w:tcW w:w="6905" w:type="dxa"/>
            <w:tcBorders>
              <w:top w:val="single" w:sz="4" w:space="0" w:color="auto"/>
              <w:left w:val="single" w:sz="4" w:space="0" w:color="auto"/>
              <w:bottom w:val="single" w:sz="4" w:space="0" w:color="auto"/>
              <w:right w:val="single" w:sz="4" w:space="0" w:color="auto"/>
            </w:tcBorders>
            <w:hideMark/>
          </w:tcPr>
          <w:p w14:paraId="3DA86977" w14:textId="77777777" w:rsidR="00ED6802" w:rsidRPr="00852B86" w:rsidRDefault="00ED6802" w:rsidP="00ED6802">
            <w:pPr>
              <w:pStyle w:val="TAL"/>
            </w:pPr>
            <w:r w:rsidRPr="00852B86">
              <w:t>LTE FDD, NR 15 kHz SSB SCS, 10 MHz bandwidth, FDD duplex mode</w:t>
            </w:r>
          </w:p>
        </w:tc>
      </w:tr>
      <w:tr w:rsidR="00ED6802" w:rsidRPr="00852B86" w14:paraId="7AE2EF57"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AEB5153" w14:textId="77777777" w:rsidR="00ED6802" w:rsidRPr="00852B86" w:rsidRDefault="00ED6802" w:rsidP="00ED6802">
            <w:pPr>
              <w:pStyle w:val="TAL"/>
            </w:pPr>
            <w:r w:rsidRPr="00852B86">
              <w:t>2</w:t>
            </w:r>
          </w:p>
        </w:tc>
        <w:tc>
          <w:tcPr>
            <w:tcW w:w="6905" w:type="dxa"/>
            <w:tcBorders>
              <w:top w:val="single" w:sz="4" w:space="0" w:color="auto"/>
              <w:left w:val="single" w:sz="4" w:space="0" w:color="auto"/>
              <w:bottom w:val="single" w:sz="4" w:space="0" w:color="auto"/>
              <w:right w:val="single" w:sz="4" w:space="0" w:color="auto"/>
            </w:tcBorders>
            <w:hideMark/>
          </w:tcPr>
          <w:p w14:paraId="509B8FA8" w14:textId="77777777" w:rsidR="00ED6802" w:rsidRPr="00852B86" w:rsidRDefault="00ED6802" w:rsidP="00ED6802">
            <w:pPr>
              <w:pStyle w:val="TAL"/>
            </w:pPr>
            <w:r w:rsidRPr="00852B86">
              <w:t>LTE FDD, NR 15 kHz SSB SCS, 10 MHz bandwidth, TDD duplex mode</w:t>
            </w:r>
          </w:p>
        </w:tc>
      </w:tr>
      <w:tr w:rsidR="00ED6802" w:rsidRPr="00852B86" w14:paraId="1E60857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6F04D3E4" w14:textId="77777777" w:rsidR="00ED6802" w:rsidRPr="00852B86" w:rsidRDefault="00ED6802" w:rsidP="00ED6802">
            <w:pPr>
              <w:pStyle w:val="TAL"/>
            </w:pPr>
            <w:r w:rsidRPr="00852B86">
              <w:t>3</w:t>
            </w:r>
          </w:p>
        </w:tc>
        <w:tc>
          <w:tcPr>
            <w:tcW w:w="6905" w:type="dxa"/>
            <w:tcBorders>
              <w:top w:val="single" w:sz="4" w:space="0" w:color="auto"/>
              <w:left w:val="single" w:sz="4" w:space="0" w:color="auto"/>
              <w:bottom w:val="single" w:sz="4" w:space="0" w:color="auto"/>
              <w:right w:val="single" w:sz="4" w:space="0" w:color="auto"/>
            </w:tcBorders>
            <w:hideMark/>
          </w:tcPr>
          <w:p w14:paraId="2741B243" w14:textId="77777777" w:rsidR="00ED6802" w:rsidRPr="00852B86" w:rsidRDefault="00ED6802" w:rsidP="00ED6802">
            <w:pPr>
              <w:pStyle w:val="TAL"/>
            </w:pPr>
            <w:r w:rsidRPr="00852B86">
              <w:t>LTE FDD, NR 30 kHz SSB SCS, 40 MHz bandwidth, TDD duplex mode</w:t>
            </w:r>
          </w:p>
        </w:tc>
      </w:tr>
      <w:tr w:rsidR="00ED6802" w:rsidRPr="00852B86" w14:paraId="36799B0E"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7EDDB62" w14:textId="77777777" w:rsidR="00ED6802" w:rsidRPr="00852B86" w:rsidRDefault="00ED6802" w:rsidP="00ED6802">
            <w:pPr>
              <w:pStyle w:val="TAL"/>
            </w:pPr>
            <w:r w:rsidRPr="00852B86">
              <w:t>4</w:t>
            </w:r>
          </w:p>
        </w:tc>
        <w:tc>
          <w:tcPr>
            <w:tcW w:w="6905" w:type="dxa"/>
            <w:tcBorders>
              <w:top w:val="single" w:sz="4" w:space="0" w:color="auto"/>
              <w:left w:val="single" w:sz="4" w:space="0" w:color="auto"/>
              <w:bottom w:val="single" w:sz="4" w:space="0" w:color="auto"/>
              <w:right w:val="single" w:sz="4" w:space="0" w:color="auto"/>
            </w:tcBorders>
            <w:hideMark/>
          </w:tcPr>
          <w:p w14:paraId="7B0629AC" w14:textId="77777777" w:rsidR="00ED6802" w:rsidRPr="00852B86" w:rsidRDefault="00ED6802" w:rsidP="00ED6802">
            <w:pPr>
              <w:pStyle w:val="TAL"/>
            </w:pPr>
            <w:r w:rsidRPr="00852B86">
              <w:t>LTE TDD, NR 15 kHz SSB SCS, 10 MHz bandwidth, FDD duplex mode</w:t>
            </w:r>
          </w:p>
        </w:tc>
      </w:tr>
      <w:tr w:rsidR="00ED6802" w:rsidRPr="00852B86" w14:paraId="48D7F2EA"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723E2D64" w14:textId="77777777" w:rsidR="00ED6802" w:rsidRPr="00852B86" w:rsidRDefault="00ED6802" w:rsidP="00ED6802">
            <w:pPr>
              <w:pStyle w:val="TAL"/>
            </w:pPr>
            <w:r w:rsidRPr="00852B86">
              <w:t>5</w:t>
            </w:r>
          </w:p>
        </w:tc>
        <w:tc>
          <w:tcPr>
            <w:tcW w:w="6905" w:type="dxa"/>
            <w:tcBorders>
              <w:top w:val="single" w:sz="4" w:space="0" w:color="auto"/>
              <w:left w:val="single" w:sz="4" w:space="0" w:color="auto"/>
              <w:bottom w:val="single" w:sz="4" w:space="0" w:color="auto"/>
              <w:right w:val="single" w:sz="4" w:space="0" w:color="auto"/>
            </w:tcBorders>
            <w:hideMark/>
          </w:tcPr>
          <w:p w14:paraId="56605634" w14:textId="77777777" w:rsidR="00ED6802" w:rsidRPr="00852B86" w:rsidRDefault="00ED6802" w:rsidP="00ED6802">
            <w:pPr>
              <w:pStyle w:val="TAL"/>
            </w:pPr>
            <w:r w:rsidRPr="00852B86">
              <w:t>LTE TDD, NR 15 kHz SSB SCS, 10 MHz bandwidth, TDD duplex mode</w:t>
            </w:r>
          </w:p>
        </w:tc>
      </w:tr>
      <w:tr w:rsidR="00ED6802" w:rsidRPr="00852B86" w14:paraId="580B6D0D" w14:textId="77777777" w:rsidTr="007B38D9">
        <w:trPr>
          <w:trHeight w:val="267"/>
          <w:jc w:val="center"/>
        </w:trPr>
        <w:tc>
          <w:tcPr>
            <w:tcW w:w="2265" w:type="dxa"/>
            <w:tcBorders>
              <w:top w:val="single" w:sz="4" w:space="0" w:color="auto"/>
              <w:left w:val="single" w:sz="4" w:space="0" w:color="auto"/>
              <w:bottom w:val="single" w:sz="4" w:space="0" w:color="auto"/>
              <w:right w:val="single" w:sz="4" w:space="0" w:color="auto"/>
            </w:tcBorders>
            <w:hideMark/>
          </w:tcPr>
          <w:p w14:paraId="1F8ED5AC" w14:textId="77777777" w:rsidR="00ED6802" w:rsidRPr="00852B86" w:rsidRDefault="00ED6802" w:rsidP="00ED6802">
            <w:pPr>
              <w:pStyle w:val="TAL"/>
            </w:pPr>
            <w:r w:rsidRPr="00852B86">
              <w:t>6</w:t>
            </w:r>
          </w:p>
        </w:tc>
        <w:tc>
          <w:tcPr>
            <w:tcW w:w="6905" w:type="dxa"/>
            <w:tcBorders>
              <w:top w:val="single" w:sz="4" w:space="0" w:color="auto"/>
              <w:left w:val="single" w:sz="4" w:space="0" w:color="auto"/>
              <w:bottom w:val="single" w:sz="4" w:space="0" w:color="auto"/>
              <w:right w:val="single" w:sz="4" w:space="0" w:color="auto"/>
            </w:tcBorders>
            <w:hideMark/>
          </w:tcPr>
          <w:p w14:paraId="45A7F915" w14:textId="77777777" w:rsidR="00ED6802" w:rsidRPr="00852B86" w:rsidRDefault="00ED6802" w:rsidP="00ED6802">
            <w:pPr>
              <w:pStyle w:val="TAL"/>
            </w:pPr>
            <w:r w:rsidRPr="00852B86">
              <w:t>LTE TDD, NR 30 kHz SSB SCS, 40 MHz bandwidth, TDD duplex mode</w:t>
            </w:r>
          </w:p>
        </w:tc>
      </w:tr>
      <w:tr w:rsidR="00ED6802" w:rsidRPr="00852B86" w14:paraId="041CA3EC" w14:textId="77777777" w:rsidTr="007B38D9">
        <w:trPr>
          <w:trHeight w:val="267"/>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49635E12" w14:textId="7D36B631" w:rsidR="00ED6802" w:rsidRPr="00852B86" w:rsidRDefault="00ED6802" w:rsidP="00ED6802">
            <w:pPr>
              <w:pStyle w:val="TAN"/>
            </w:pPr>
            <w:r w:rsidRPr="00852B86">
              <w:t>Note:</w:t>
            </w:r>
            <w:r w:rsidRPr="00852B86">
              <w:tab/>
              <w:t>The UE is only required to pass in one of the supported test configurations in FR1</w:t>
            </w:r>
          </w:p>
        </w:tc>
      </w:tr>
    </w:tbl>
    <w:p w14:paraId="59C93DDE" w14:textId="77777777" w:rsidR="00ED6802" w:rsidRPr="00852B86" w:rsidRDefault="00ED6802" w:rsidP="00ED6802"/>
    <w:p w14:paraId="18576324" w14:textId="77777777" w:rsidR="00ED6802" w:rsidRPr="00852B86" w:rsidRDefault="00ED6802" w:rsidP="00ED6802">
      <w:pPr>
        <w:rPr>
          <w:lang w:eastAsia="sv-SE"/>
        </w:rPr>
      </w:pPr>
      <w:r w:rsidRPr="00852B86">
        <w:rPr>
          <w:lang w:eastAsia="sv-SE"/>
        </w:rPr>
        <w:t>Configure the test equipment and the DUT according to the parameters in Table 4.5.5.7.4.1-2.</w:t>
      </w:r>
    </w:p>
    <w:p w14:paraId="6B83085C" w14:textId="77777777" w:rsidR="00ED6802" w:rsidRPr="00852B86" w:rsidRDefault="00ED6802" w:rsidP="00ED6802">
      <w:pPr>
        <w:pStyle w:val="TH"/>
        <w:keepNext w:val="0"/>
        <w:keepLines w:val="0"/>
      </w:pPr>
      <w:r w:rsidRPr="00852B86">
        <w:t>Table 4.5.5.7.4.1-2: Initial conditions for TRP specific EN-DC FR1 SSB-based beam failure detection and link recovery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ED6802" w:rsidRPr="00852B86" w14:paraId="0A9233F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498AD" w14:textId="77777777" w:rsidR="00ED6802" w:rsidRPr="00852B86" w:rsidRDefault="00ED6802"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8C1E404" w14:textId="77777777" w:rsidR="00ED6802" w:rsidRPr="00852B86" w:rsidRDefault="00ED6802"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15525A7" w14:textId="77777777" w:rsidR="00ED6802" w:rsidRPr="00852B86" w:rsidRDefault="00ED6802" w:rsidP="007B38D9">
            <w:pPr>
              <w:pStyle w:val="TAH"/>
              <w:keepNext w:val="0"/>
              <w:keepLines w:val="0"/>
            </w:pPr>
            <w:r w:rsidRPr="00852B86">
              <w:t>Comment</w:t>
            </w:r>
          </w:p>
        </w:tc>
      </w:tr>
      <w:tr w:rsidR="00ED6802" w:rsidRPr="00852B86" w14:paraId="0E48B07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E12CDB" w14:textId="77777777" w:rsidR="00ED6802" w:rsidRPr="00852B86" w:rsidRDefault="00ED6802"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828D06" w14:textId="77777777" w:rsidR="00ED6802" w:rsidRPr="00852B86" w:rsidRDefault="00ED6802"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0D68F341" w14:textId="77777777" w:rsidR="00ED6802" w:rsidRPr="00852B86" w:rsidRDefault="00ED6802" w:rsidP="007B38D9">
            <w:pPr>
              <w:pStyle w:val="TAL"/>
              <w:keepNext w:val="0"/>
              <w:keepLines w:val="0"/>
            </w:pPr>
            <w:r w:rsidRPr="00852B86">
              <w:t>As specified in TS 38.508-1 [14] clause 4.1.</w:t>
            </w:r>
          </w:p>
        </w:tc>
      </w:tr>
      <w:tr w:rsidR="00ED6802" w:rsidRPr="00852B86" w14:paraId="6BF7D7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5A5E939" w14:textId="77777777" w:rsidR="00ED6802" w:rsidRPr="00852B86" w:rsidRDefault="00ED6802"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8F0E116" w14:textId="77777777" w:rsidR="00ED6802" w:rsidRPr="00852B86" w:rsidRDefault="00ED6802" w:rsidP="007B38D9">
            <w:pPr>
              <w:pStyle w:val="TAL"/>
              <w:keepNext w:val="0"/>
              <w:keepLines w:val="0"/>
            </w:pPr>
            <w:r w:rsidRPr="00852B86">
              <w:t>As specified in Annex E, table E.2-1 and TS 38.508-1 [14] clause 4.3.1 and 4.4.2.</w:t>
            </w:r>
          </w:p>
        </w:tc>
      </w:tr>
      <w:tr w:rsidR="00ED6802" w:rsidRPr="00852B86" w14:paraId="1431029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0E0AD7" w14:textId="77777777" w:rsidR="00ED6802" w:rsidRPr="00852B86" w:rsidRDefault="00ED6802"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BC29DEB" w14:textId="77777777" w:rsidR="00ED6802" w:rsidRPr="00852B86" w:rsidRDefault="00ED6802" w:rsidP="007B38D9">
            <w:pPr>
              <w:pStyle w:val="TAL"/>
              <w:keepNext w:val="0"/>
              <w:keepLines w:val="0"/>
            </w:pPr>
            <w:r w:rsidRPr="00852B86">
              <w:t>As specified by the test configuration selected from Table 4.5.5.7.4.1-1.</w:t>
            </w:r>
          </w:p>
        </w:tc>
      </w:tr>
      <w:tr w:rsidR="00ED6802" w:rsidRPr="00852B86" w14:paraId="27CD6D8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73DE407" w14:textId="77777777" w:rsidR="00ED6802" w:rsidRPr="00852B86" w:rsidRDefault="00ED6802"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C61B3B6" w14:textId="77777777" w:rsidR="00ED6802" w:rsidRPr="00852B86" w:rsidRDefault="00ED6802"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B383EC9" w14:textId="77777777" w:rsidR="00ED6802" w:rsidRPr="00852B86" w:rsidRDefault="00ED6802" w:rsidP="007B38D9">
            <w:pPr>
              <w:pStyle w:val="TAL"/>
              <w:keepNext w:val="0"/>
              <w:keepLines w:val="0"/>
            </w:pPr>
            <w:r w:rsidRPr="00852B86">
              <w:t>As specified in clause C.2.2.</w:t>
            </w:r>
          </w:p>
        </w:tc>
      </w:tr>
      <w:tr w:rsidR="00ED6802" w:rsidRPr="00852B86" w14:paraId="61059749"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EF08D79" w14:textId="77777777" w:rsidR="00ED6802" w:rsidRPr="00852B86" w:rsidRDefault="00ED6802"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D7006DE" w14:textId="77777777" w:rsidR="00ED6802" w:rsidRPr="00852B86" w:rsidRDefault="00ED6802"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0DC43710" w14:textId="77777777" w:rsidR="00ED6802" w:rsidRPr="00852B86" w:rsidRDefault="00ED6802" w:rsidP="007B38D9">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810E12" w14:textId="77777777" w:rsidR="00ED6802" w:rsidRPr="00852B86" w:rsidRDefault="00ED6802" w:rsidP="007B38D9">
            <w:pPr>
              <w:pStyle w:val="TAL"/>
              <w:keepNext w:val="0"/>
              <w:keepLines w:val="0"/>
            </w:pPr>
            <w:r w:rsidRPr="00852B86">
              <w:t>As specified in TS 38.508-1 [14] Annex A.</w:t>
            </w:r>
          </w:p>
        </w:tc>
      </w:tr>
      <w:tr w:rsidR="00ED6802" w:rsidRPr="00852B86" w14:paraId="76A1D6A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89C80D" w14:textId="77777777" w:rsidR="00ED6802" w:rsidRPr="00852B86" w:rsidRDefault="00ED6802" w:rsidP="007B38D9">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C7036" w14:textId="77777777" w:rsidR="00ED6802" w:rsidRPr="00852B86" w:rsidRDefault="00ED6802"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1BF9D17D" w14:textId="77777777" w:rsidR="00ED6802" w:rsidRPr="00852B86" w:rsidRDefault="00ED6802"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E66447" w14:textId="77777777" w:rsidR="00ED6802" w:rsidRPr="00852B86" w:rsidRDefault="00ED6802" w:rsidP="007B38D9">
            <w:pPr>
              <w:overflowPunct/>
              <w:autoSpaceDE/>
              <w:autoSpaceDN/>
              <w:adjustRightInd/>
              <w:spacing w:after="0"/>
              <w:rPr>
                <w:rFonts w:ascii="Arial" w:hAnsi="Arial"/>
                <w:sz w:val="18"/>
              </w:rPr>
            </w:pPr>
          </w:p>
        </w:tc>
      </w:tr>
      <w:tr w:rsidR="00ED6802" w:rsidRPr="00852B86" w14:paraId="75676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49CDC" w14:textId="77777777" w:rsidR="00ED6802" w:rsidRPr="00852B86" w:rsidRDefault="00ED6802"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0F275D1" w14:textId="77777777" w:rsidR="00ED6802" w:rsidRPr="00852B86" w:rsidRDefault="00ED6802" w:rsidP="007B38D9">
            <w:pPr>
              <w:pStyle w:val="TAL"/>
              <w:keepNext w:val="0"/>
              <w:keepLines w:val="0"/>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509EC138" w14:textId="77777777" w:rsidR="00ED6802" w:rsidRPr="00852B86" w:rsidRDefault="00ED6802" w:rsidP="007B38D9">
            <w:pPr>
              <w:pStyle w:val="TAL"/>
              <w:keepNext w:val="0"/>
              <w:keepLines w:val="0"/>
            </w:pPr>
          </w:p>
        </w:tc>
      </w:tr>
    </w:tbl>
    <w:p w14:paraId="1B49D2EB" w14:textId="77777777" w:rsidR="00ED6802" w:rsidRPr="00852B86" w:rsidRDefault="00ED6802" w:rsidP="00ED6802">
      <w:pPr>
        <w:rPr>
          <w:rFonts w:eastAsiaTheme="minorEastAsia"/>
          <w:lang w:eastAsia="zh-CN"/>
        </w:rPr>
      </w:pPr>
    </w:p>
    <w:p w14:paraId="7A2D42EE" w14:textId="77777777" w:rsidR="00ED6802" w:rsidRPr="00852B86" w:rsidRDefault="00ED6802" w:rsidP="00ED6802">
      <w:pPr>
        <w:pStyle w:val="B10"/>
      </w:pPr>
      <w:r w:rsidRPr="00852B86">
        <w:t>1.</w:t>
      </w:r>
      <w:r w:rsidRPr="00852B86">
        <w:tab/>
        <w:t xml:space="preserve">The general test parameter settings are set up according to Table 4.5.5.7.4.1-3. </w:t>
      </w:r>
    </w:p>
    <w:p w14:paraId="356DA231" w14:textId="77777777" w:rsidR="00ED6802" w:rsidRPr="00852B86" w:rsidRDefault="00ED6802" w:rsidP="00ED6802">
      <w:pPr>
        <w:pStyle w:val="B10"/>
      </w:pPr>
      <w:r w:rsidRPr="00852B86">
        <w:t>2.</w:t>
      </w:r>
      <w:r w:rsidRPr="00852B86">
        <w:tab/>
        <w:t>Message contents are defined in clause 4.5.5.7.4.3.</w:t>
      </w:r>
    </w:p>
    <w:p w14:paraId="49F403D9" w14:textId="77777777" w:rsidR="00ED6802" w:rsidRPr="00852B86" w:rsidRDefault="00ED6802" w:rsidP="00ED6802">
      <w:pPr>
        <w:pStyle w:val="B10"/>
      </w:pPr>
      <w:r w:rsidRPr="00852B86">
        <w:t>3.</w:t>
      </w:r>
      <w:r w:rsidRPr="00852B86">
        <w:tab/>
        <w:t>Cell 1 is the E-UTRA serving cell (PCell) for the EN-DC setup. The power levels and settings for Cell 1 are set according to Annex A.6. Cell 2 is the NR cell (PSCell) with the power level set according to clauses C.1.2 and C.1.3 for this test</w:t>
      </w:r>
    </w:p>
    <w:p w14:paraId="314471B3" w14:textId="77777777" w:rsidR="00ED6802" w:rsidRPr="00852B86" w:rsidRDefault="00ED6802" w:rsidP="00ED6802">
      <w:pPr>
        <w:pStyle w:val="TH"/>
      </w:pPr>
      <w:r w:rsidRPr="00852B86">
        <w:t>Table 4.5.5.7.4.1-3: General test parameters for FR1 PSCell for SSB-based beam failure detection and link recovery testing in non-DRX mode</w:t>
      </w:r>
    </w:p>
    <w:tbl>
      <w:tblPr>
        <w:tblW w:w="497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95"/>
        <w:gridCol w:w="320"/>
        <w:gridCol w:w="318"/>
        <w:gridCol w:w="1672"/>
        <w:gridCol w:w="1317"/>
        <w:gridCol w:w="1973"/>
        <w:gridCol w:w="2393"/>
      </w:tblGrid>
      <w:tr w:rsidR="00ED6802" w:rsidRPr="00852B86" w14:paraId="69E35B32" w14:textId="77777777" w:rsidTr="007B38D9">
        <w:trPr>
          <w:trHeight w:val="164"/>
          <w:jc w:val="center"/>
        </w:trPr>
        <w:tc>
          <w:tcPr>
            <w:tcW w:w="2036" w:type="pct"/>
            <w:gridSpan w:val="4"/>
            <w:tcBorders>
              <w:top w:val="single" w:sz="4" w:space="0" w:color="auto"/>
              <w:left w:val="single" w:sz="4" w:space="0" w:color="auto"/>
              <w:bottom w:val="nil"/>
              <w:right w:val="single" w:sz="4" w:space="0" w:color="auto"/>
            </w:tcBorders>
            <w:shd w:val="clear" w:color="auto" w:fill="auto"/>
            <w:hideMark/>
          </w:tcPr>
          <w:p w14:paraId="29CAC003" w14:textId="77777777" w:rsidR="00ED6802" w:rsidRPr="00852B86" w:rsidRDefault="00ED6802" w:rsidP="00ED6802">
            <w:pPr>
              <w:pStyle w:val="TAH"/>
              <w:rPr>
                <w:lang w:eastAsia="ko-KR"/>
              </w:rPr>
            </w:pPr>
            <w:r w:rsidRPr="00852B86">
              <w:rPr>
                <w:lang w:eastAsia="ko-KR"/>
              </w:rPr>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623500B7" w14:textId="77777777" w:rsidR="00ED6802" w:rsidRPr="00852B86" w:rsidRDefault="00ED6802" w:rsidP="00ED6802">
            <w:pPr>
              <w:pStyle w:val="TAH"/>
              <w:rPr>
                <w:lang w:eastAsia="ko-KR"/>
              </w:rPr>
            </w:pPr>
            <w:r w:rsidRPr="00852B86">
              <w:rPr>
                <w:lang w:eastAsia="ko-KR"/>
              </w:rPr>
              <w:t>Unit</w:t>
            </w:r>
          </w:p>
        </w:tc>
        <w:tc>
          <w:tcPr>
            <w:tcW w:w="1029" w:type="pct"/>
            <w:tcBorders>
              <w:top w:val="single" w:sz="4" w:space="0" w:color="auto"/>
              <w:left w:val="single" w:sz="4" w:space="0" w:color="auto"/>
              <w:bottom w:val="single" w:sz="4" w:space="0" w:color="auto"/>
              <w:right w:val="single" w:sz="4" w:space="0" w:color="auto"/>
            </w:tcBorders>
            <w:hideMark/>
          </w:tcPr>
          <w:p w14:paraId="26694D37" w14:textId="77777777" w:rsidR="00ED6802" w:rsidRPr="00852B86" w:rsidRDefault="00ED6802" w:rsidP="00ED6802">
            <w:pPr>
              <w:pStyle w:val="TAH"/>
              <w:rPr>
                <w:lang w:eastAsia="ko-KR"/>
              </w:rPr>
            </w:pPr>
            <w:r w:rsidRPr="00852B86">
              <w:rPr>
                <w:lang w:eastAsia="ko-KR"/>
              </w:rPr>
              <w:t>Value</w:t>
            </w:r>
          </w:p>
        </w:tc>
        <w:tc>
          <w:tcPr>
            <w:tcW w:w="1248" w:type="pct"/>
            <w:tcBorders>
              <w:top w:val="single" w:sz="4" w:space="0" w:color="auto"/>
              <w:left w:val="single" w:sz="4" w:space="0" w:color="auto"/>
              <w:bottom w:val="nil"/>
              <w:right w:val="single" w:sz="4" w:space="0" w:color="auto"/>
            </w:tcBorders>
            <w:shd w:val="clear" w:color="auto" w:fill="auto"/>
            <w:hideMark/>
          </w:tcPr>
          <w:p w14:paraId="30C3FD90" w14:textId="77777777" w:rsidR="00ED6802" w:rsidRPr="00852B86" w:rsidRDefault="00ED6802" w:rsidP="00ED6802">
            <w:pPr>
              <w:pStyle w:val="TAH"/>
              <w:rPr>
                <w:lang w:eastAsia="ko-KR"/>
              </w:rPr>
            </w:pPr>
            <w:r w:rsidRPr="00852B86">
              <w:rPr>
                <w:lang w:eastAsia="ko-KR"/>
              </w:rPr>
              <w:t>Comment</w:t>
            </w:r>
          </w:p>
        </w:tc>
      </w:tr>
      <w:tr w:rsidR="00ED6802" w:rsidRPr="00852B86" w14:paraId="41E8650F" w14:textId="77777777" w:rsidTr="007B38D9">
        <w:trPr>
          <w:trHeight w:val="125"/>
          <w:jc w:val="center"/>
        </w:trPr>
        <w:tc>
          <w:tcPr>
            <w:tcW w:w="2036" w:type="pct"/>
            <w:gridSpan w:val="4"/>
            <w:tcBorders>
              <w:top w:val="nil"/>
              <w:left w:val="single" w:sz="4" w:space="0" w:color="auto"/>
              <w:bottom w:val="single" w:sz="4" w:space="0" w:color="auto"/>
              <w:right w:val="single" w:sz="4" w:space="0" w:color="auto"/>
            </w:tcBorders>
            <w:shd w:val="clear" w:color="auto" w:fill="auto"/>
            <w:vAlign w:val="center"/>
            <w:hideMark/>
          </w:tcPr>
          <w:p w14:paraId="522E7DDB" w14:textId="77777777" w:rsidR="00ED6802" w:rsidRPr="00852B86" w:rsidRDefault="00ED6802" w:rsidP="00ED6802">
            <w:pPr>
              <w:pStyle w:val="TAH"/>
              <w:rPr>
                <w:lang w:eastAsia="ko-KR"/>
              </w:rPr>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5C9F1B97" w14:textId="77777777" w:rsidR="00ED6802" w:rsidRPr="00852B86" w:rsidRDefault="00ED6802" w:rsidP="00ED6802">
            <w:pPr>
              <w:pStyle w:val="TAH"/>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EF2524F" w14:textId="77777777" w:rsidR="00ED6802" w:rsidRPr="00852B86" w:rsidRDefault="00ED6802" w:rsidP="00ED6802">
            <w:pPr>
              <w:pStyle w:val="TAH"/>
              <w:rPr>
                <w:lang w:eastAsia="ko-KR"/>
              </w:rPr>
            </w:pPr>
            <w:r w:rsidRPr="00852B86">
              <w:rPr>
                <w:lang w:eastAsia="ko-KR"/>
              </w:rPr>
              <w:t>Test 1</w:t>
            </w:r>
          </w:p>
        </w:tc>
        <w:tc>
          <w:tcPr>
            <w:tcW w:w="1248" w:type="pct"/>
            <w:tcBorders>
              <w:top w:val="nil"/>
              <w:left w:val="single" w:sz="4" w:space="0" w:color="auto"/>
              <w:bottom w:val="single" w:sz="4" w:space="0" w:color="auto"/>
              <w:right w:val="single" w:sz="4" w:space="0" w:color="auto"/>
            </w:tcBorders>
            <w:shd w:val="clear" w:color="auto" w:fill="auto"/>
            <w:vAlign w:val="center"/>
            <w:hideMark/>
          </w:tcPr>
          <w:p w14:paraId="114C9477" w14:textId="77777777" w:rsidR="00ED6802" w:rsidRPr="00852B86" w:rsidRDefault="00ED6802" w:rsidP="00ED6802">
            <w:pPr>
              <w:pStyle w:val="TAH"/>
              <w:rPr>
                <w:lang w:eastAsia="ko-KR"/>
              </w:rPr>
            </w:pPr>
          </w:p>
        </w:tc>
      </w:tr>
      <w:tr w:rsidR="00ED6802" w:rsidRPr="00852B86" w14:paraId="7B98D52A" w14:textId="77777777" w:rsidTr="007B38D9">
        <w:trPr>
          <w:trHeight w:val="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B79C366" w14:textId="5037C29D" w:rsidR="00ED6802" w:rsidRPr="00852B86" w:rsidRDefault="00ED6802" w:rsidP="00ED6802">
            <w:pPr>
              <w:pStyle w:val="TAL"/>
              <w:rPr>
                <w:lang w:eastAsia="ko-KR"/>
              </w:rPr>
            </w:pPr>
            <w:r w:rsidRPr="00852B86">
              <w:rPr>
                <w:lang w:eastAsia="ko-KR"/>
              </w:rPr>
              <w:t xml:space="preserve">Active </w:t>
            </w:r>
            <w:r w:rsidRPr="00852B86">
              <w:rPr>
                <w:rFonts w:cs="Arial"/>
                <w:szCs w:val="18"/>
              </w:rPr>
              <w:t>E-UTRA</w:t>
            </w:r>
            <w:r w:rsidRPr="00852B86">
              <w:rPr>
                <w:lang w:eastAsia="ko-KR"/>
              </w:rPr>
              <w:t xml:space="preserve"> PCell</w:t>
            </w:r>
          </w:p>
        </w:tc>
        <w:tc>
          <w:tcPr>
            <w:tcW w:w="687" w:type="pct"/>
            <w:tcBorders>
              <w:top w:val="single" w:sz="4" w:space="0" w:color="auto"/>
              <w:left w:val="single" w:sz="4" w:space="0" w:color="auto"/>
              <w:bottom w:val="single" w:sz="4" w:space="0" w:color="auto"/>
              <w:right w:val="single" w:sz="4" w:space="0" w:color="auto"/>
            </w:tcBorders>
          </w:tcPr>
          <w:p w14:paraId="5949D67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0B4F50A" w14:textId="77777777" w:rsidR="00ED6802" w:rsidRPr="00852B86" w:rsidRDefault="00ED6802" w:rsidP="00ED6802">
            <w:pPr>
              <w:pStyle w:val="TAC"/>
              <w:rPr>
                <w:lang w:eastAsia="ko-KR"/>
              </w:rPr>
            </w:pPr>
            <w:r w:rsidRPr="00852B86">
              <w:rPr>
                <w:lang w:eastAsia="ko-KR"/>
              </w:rPr>
              <w:t>Cell 1</w:t>
            </w:r>
          </w:p>
        </w:tc>
        <w:tc>
          <w:tcPr>
            <w:tcW w:w="1248" w:type="pct"/>
            <w:tcBorders>
              <w:top w:val="single" w:sz="4" w:space="0" w:color="auto"/>
              <w:left w:val="single" w:sz="4" w:space="0" w:color="auto"/>
              <w:bottom w:val="single" w:sz="4" w:space="0" w:color="auto"/>
              <w:right w:val="single" w:sz="4" w:space="0" w:color="auto"/>
            </w:tcBorders>
          </w:tcPr>
          <w:p w14:paraId="39292C64" w14:textId="77777777" w:rsidR="00ED6802" w:rsidRPr="00852B86" w:rsidRDefault="00ED6802" w:rsidP="00ED6802">
            <w:pPr>
              <w:pStyle w:val="TAC"/>
              <w:rPr>
                <w:lang w:eastAsia="ko-KR"/>
              </w:rPr>
            </w:pPr>
          </w:p>
        </w:tc>
      </w:tr>
      <w:tr w:rsidR="00ED6802" w:rsidRPr="00852B86" w14:paraId="11CF96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1369396" w14:textId="77777777" w:rsidR="00ED6802" w:rsidRPr="00852B86" w:rsidRDefault="00ED6802" w:rsidP="00ED6802">
            <w:pPr>
              <w:pStyle w:val="TAL"/>
              <w:rPr>
                <w:lang w:eastAsia="ko-KR"/>
              </w:rPr>
            </w:pPr>
            <w:r w:rsidRPr="00852B86">
              <w:rPr>
                <w:rFonts w:cs="Arial"/>
                <w:kern w:val="2"/>
                <w:szCs w:val="22"/>
                <w:lang w:eastAsia="ko-KR"/>
              </w:rPr>
              <w:t xml:space="preserve">E-UTRA </w:t>
            </w:r>
            <w:r w:rsidRPr="00852B86">
              <w:rPr>
                <w:lang w:eastAsia="ko-KR"/>
              </w:rPr>
              <w:t>RF Channel Number</w:t>
            </w:r>
          </w:p>
        </w:tc>
        <w:tc>
          <w:tcPr>
            <w:tcW w:w="687" w:type="pct"/>
            <w:tcBorders>
              <w:top w:val="single" w:sz="4" w:space="0" w:color="auto"/>
              <w:left w:val="single" w:sz="4" w:space="0" w:color="auto"/>
              <w:bottom w:val="single" w:sz="4" w:space="0" w:color="auto"/>
              <w:right w:val="single" w:sz="4" w:space="0" w:color="auto"/>
            </w:tcBorders>
          </w:tcPr>
          <w:p w14:paraId="15C8A78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DD09FB1" w14:textId="77777777" w:rsidR="00ED6802" w:rsidRPr="00852B86" w:rsidRDefault="00ED6802" w:rsidP="00ED6802">
            <w:pPr>
              <w:pStyle w:val="TAC"/>
              <w:rPr>
                <w:lang w:eastAsia="ko-KR"/>
              </w:rPr>
            </w:pPr>
            <w:r w:rsidRPr="00852B86">
              <w:rPr>
                <w:lang w:eastAsia="ko-KR"/>
              </w:rPr>
              <w:t>1</w:t>
            </w:r>
          </w:p>
        </w:tc>
        <w:tc>
          <w:tcPr>
            <w:tcW w:w="1248" w:type="pct"/>
            <w:tcBorders>
              <w:top w:val="single" w:sz="4" w:space="0" w:color="auto"/>
              <w:left w:val="single" w:sz="4" w:space="0" w:color="auto"/>
              <w:bottom w:val="single" w:sz="4" w:space="0" w:color="auto"/>
              <w:right w:val="single" w:sz="4" w:space="0" w:color="auto"/>
            </w:tcBorders>
          </w:tcPr>
          <w:p w14:paraId="578B307A" w14:textId="77777777" w:rsidR="00ED6802" w:rsidRPr="00852B86" w:rsidRDefault="00ED6802" w:rsidP="00ED6802">
            <w:pPr>
              <w:pStyle w:val="TAC"/>
              <w:rPr>
                <w:lang w:eastAsia="ko-KR"/>
              </w:rPr>
            </w:pPr>
          </w:p>
        </w:tc>
      </w:tr>
      <w:tr w:rsidR="00ED6802" w:rsidRPr="00852B86" w14:paraId="4B185241"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63D658AD" w14:textId="77777777" w:rsidR="00ED6802" w:rsidRPr="00852B86" w:rsidRDefault="00ED6802" w:rsidP="00ED6802">
            <w:pPr>
              <w:pStyle w:val="TAL"/>
              <w:rPr>
                <w:lang w:eastAsia="ko-KR"/>
              </w:rPr>
            </w:pPr>
            <w:r w:rsidRPr="00852B86">
              <w:rPr>
                <w:lang w:eastAsia="ko-KR"/>
              </w:rPr>
              <w:t xml:space="preserve">Active PSCell </w:t>
            </w:r>
          </w:p>
        </w:tc>
        <w:tc>
          <w:tcPr>
            <w:tcW w:w="687" w:type="pct"/>
            <w:tcBorders>
              <w:top w:val="single" w:sz="4" w:space="0" w:color="auto"/>
              <w:left w:val="single" w:sz="4" w:space="0" w:color="auto"/>
              <w:bottom w:val="single" w:sz="4" w:space="0" w:color="auto"/>
              <w:right w:val="single" w:sz="4" w:space="0" w:color="auto"/>
            </w:tcBorders>
          </w:tcPr>
          <w:p w14:paraId="3114CF6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6653AC6" w14:textId="77777777" w:rsidR="00ED6802" w:rsidRPr="00852B86" w:rsidRDefault="00ED6802" w:rsidP="00ED6802">
            <w:pPr>
              <w:pStyle w:val="TAC"/>
              <w:rPr>
                <w:lang w:eastAsia="ko-KR"/>
              </w:rPr>
            </w:pPr>
            <w:r w:rsidRPr="00852B86">
              <w:rPr>
                <w:lang w:eastAsia="ko-KR"/>
              </w:rPr>
              <w:t>Cell 2</w:t>
            </w:r>
          </w:p>
        </w:tc>
        <w:tc>
          <w:tcPr>
            <w:tcW w:w="1248" w:type="pct"/>
            <w:tcBorders>
              <w:top w:val="single" w:sz="4" w:space="0" w:color="auto"/>
              <w:left w:val="single" w:sz="4" w:space="0" w:color="auto"/>
              <w:bottom w:val="single" w:sz="4" w:space="0" w:color="auto"/>
              <w:right w:val="single" w:sz="4" w:space="0" w:color="auto"/>
            </w:tcBorders>
          </w:tcPr>
          <w:p w14:paraId="748C72AD" w14:textId="77777777" w:rsidR="00ED6802" w:rsidRPr="00852B86" w:rsidRDefault="00ED6802" w:rsidP="00ED6802">
            <w:pPr>
              <w:pStyle w:val="TAC"/>
              <w:rPr>
                <w:lang w:eastAsia="ko-KR"/>
              </w:rPr>
            </w:pPr>
          </w:p>
        </w:tc>
      </w:tr>
      <w:tr w:rsidR="00ED6802" w:rsidRPr="00852B86" w14:paraId="0445092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7F1867BE" w14:textId="77777777" w:rsidR="00ED6802" w:rsidRPr="00852B86" w:rsidRDefault="00ED6802" w:rsidP="00ED6802">
            <w:pPr>
              <w:pStyle w:val="TAL"/>
              <w:rPr>
                <w:lang w:eastAsia="ko-KR"/>
              </w:rPr>
            </w:pPr>
            <w:r w:rsidRPr="00852B86">
              <w:rPr>
                <w:lang w:eastAsia="ko-KR"/>
              </w:rPr>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6650E5F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489273EB" w14:textId="77777777" w:rsidR="00ED6802" w:rsidRPr="00852B86" w:rsidRDefault="00ED6802" w:rsidP="00ED6802">
            <w:pPr>
              <w:pStyle w:val="TAC"/>
              <w:rPr>
                <w:lang w:eastAsia="ko-KR"/>
              </w:rPr>
            </w:pPr>
            <w:r w:rsidRPr="00852B86">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3575D3A4" w14:textId="77777777" w:rsidR="00ED6802" w:rsidRPr="00852B86" w:rsidRDefault="00ED6802" w:rsidP="00ED6802">
            <w:pPr>
              <w:pStyle w:val="TAC"/>
              <w:rPr>
                <w:lang w:eastAsia="ko-KR"/>
              </w:rPr>
            </w:pPr>
          </w:p>
        </w:tc>
      </w:tr>
      <w:tr w:rsidR="00ED6802" w:rsidRPr="00852B86" w14:paraId="78975F86" w14:textId="77777777" w:rsidTr="007B38D9">
        <w:trPr>
          <w:trHeight w:val="93"/>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677DF1F1" w14:textId="77777777" w:rsidR="00ED6802" w:rsidRPr="00852B86" w:rsidRDefault="00ED6802" w:rsidP="00ED6802">
            <w:pPr>
              <w:pStyle w:val="TAL"/>
              <w:rPr>
                <w:lang w:eastAsia="ko-KR"/>
              </w:rPr>
            </w:pPr>
            <w:r w:rsidRPr="00852B86">
              <w:rPr>
                <w:lang w:eastAsia="ko-KR"/>
              </w:rPr>
              <w:t>Duplex mode</w:t>
            </w:r>
          </w:p>
        </w:tc>
        <w:tc>
          <w:tcPr>
            <w:tcW w:w="872" w:type="pct"/>
            <w:tcBorders>
              <w:top w:val="single" w:sz="4" w:space="0" w:color="auto"/>
              <w:left w:val="single" w:sz="4" w:space="0" w:color="auto"/>
              <w:bottom w:val="single" w:sz="4" w:space="0" w:color="auto"/>
              <w:right w:val="single" w:sz="4" w:space="0" w:color="auto"/>
            </w:tcBorders>
            <w:hideMark/>
          </w:tcPr>
          <w:p w14:paraId="65B78849"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4CF43B4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092D5B4" w14:textId="77777777" w:rsidR="00ED6802" w:rsidRPr="00852B86" w:rsidRDefault="00ED6802" w:rsidP="00ED6802">
            <w:pPr>
              <w:pStyle w:val="TAC"/>
              <w:rPr>
                <w:lang w:eastAsia="ko-KR"/>
              </w:rPr>
            </w:pPr>
            <w:r w:rsidRPr="00852B86">
              <w:rPr>
                <w:lang w:eastAsia="ko-KR"/>
              </w:rPr>
              <w:t>FDD</w:t>
            </w:r>
          </w:p>
        </w:tc>
        <w:tc>
          <w:tcPr>
            <w:tcW w:w="1248" w:type="pct"/>
            <w:tcBorders>
              <w:top w:val="single" w:sz="4" w:space="0" w:color="auto"/>
              <w:left w:val="single" w:sz="4" w:space="0" w:color="auto"/>
              <w:bottom w:val="single" w:sz="4" w:space="0" w:color="auto"/>
              <w:right w:val="single" w:sz="4" w:space="0" w:color="auto"/>
            </w:tcBorders>
          </w:tcPr>
          <w:p w14:paraId="2C1D3C19" w14:textId="77777777" w:rsidR="00ED6802" w:rsidRPr="00852B86" w:rsidRDefault="00ED6802" w:rsidP="00ED6802">
            <w:pPr>
              <w:pStyle w:val="TAC"/>
              <w:rPr>
                <w:lang w:eastAsia="ko-KR"/>
              </w:rPr>
            </w:pPr>
          </w:p>
        </w:tc>
      </w:tr>
      <w:tr w:rsidR="00ED6802" w:rsidRPr="00852B86" w14:paraId="62A346E8" w14:textId="77777777" w:rsidTr="007B38D9">
        <w:trPr>
          <w:trHeight w:val="92"/>
          <w:jc w:val="center"/>
        </w:trPr>
        <w:tc>
          <w:tcPr>
            <w:tcW w:w="1164" w:type="pct"/>
            <w:gridSpan w:val="3"/>
            <w:tcBorders>
              <w:top w:val="nil"/>
              <w:left w:val="single" w:sz="4" w:space="0" w:color="auto"/>
              <w:bottom w:val="single" w:sz="4" w:space="0" w:color="auto"/>
              <w:right w:val="single" w:sz="4" w:space="0" w:color="auto"/>
            </w:tcBorders>
            <w:shd w:val="clear" w:color="auto" w:fill="auto"/>
            <w:hideMark/>
          </w:tcPr>
          <w:p w14:paraId="62388CB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E7B3E32" w14:textId="77777777" w:rsidR="00ED6802" w:rsidRPr="00852B86" w:rsidRDefault="00ED6802" w:rsidP="00ED6802">
            <w:pPr>
              <w:pStyle w:val="TAL"/>
              <w:rPr>
                <w:lang w:eastAsia="ko-KR"/>
              </w:rPr>
            </w:pPr>
            <w:r w:rsidRPr="00852B86">
              <w:rPr>
                <w:lang w:eastAsia="ko-KR"/>
              </w:rPr>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490DC55A"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058E896" w14:textId="77777777" w:rsidR="00ED6802" w:rsidRPr="00852B86" w:rsidRDefault="00ED6802" w:rsidP="00ED6802">
            <w:pPr>
              <w:pStyle w:val="TAC"/>
              <w:rPr>
                <w:lang w:eastAsia="ko-KR"/>
              </w:rPr>
            </w:pPr>
            <w:r w:rsidRPr="00852B86">
              <w:rPr>
                <w:lang w:eastAsia="ko-KR"/>
              </w:rPr>
              <w:t>TDD</w:t>
            </w:r>
          </w:p>
        </w:tc>
        <w:tc>
          <w:tcPr>
            <w:tcW w:w="1248" w:type="pct"/>
            <w:tcBorders>
              <w:top w:val="single" w:sz="4" w:space="0" w:color="auto"/>
              <w:left w:val="single" w:sz="4" w:space="0" w:color="auto"/>
              <w:bottom w:val="single" w:sz="4" w:space="0" w:color="auto"/>
              <w:right w:val="single" w:sz="4" w:space="0" w:color="auto"/>
            </w:tcBorders>
          </w:tcPr>
          <w:p w14:paraId="5DDF82A1" w14:textId="77777777" w:rsidR="00ED6802" w:rsidRPr="00852B86" w:rsidRDefault="00ED6802" w:rsidP="00ED6802">
            <w:pPr>
              <w:pStyle w:val="TAC"/>
              <w:rPr>
                <w:lang w:eastAsia="ko-KR"/>
              </w:rPr>
            </w:pPr>
          </w:p>
        </w:tc>
      </w:tr>
      <w:tr w:rsidR="00ED6802" w:rsidRPr="00852B86" w14:paraId="44058AC1" w14:textId="77777777" w:rsidTr="007B38D9">
        <w:trPr>
          <w:trHeight w:val="189"/>
          <w:jc w:val="center"/>
        </w:trPr>
        <w:tc>
          <w:tcPr>
            <w:tcW w:w="1164" w:type="pct"/>
            <w:gridSpan w:val="3"/>
            <w:vMerge w:val="restart"/>
            <w:tcBorders>
              <w:top w:val="nil"/>
              <w:left w:val="single" w:sz="4" w:space="0" w:color="auto"/>
              <w:right w:val="single" w:sz="4" w:space="0" w:color="auto"/>
            </w:tcBorders>
          </w:tcPr>
          <w:p w14:paraId="2CE42C1E" w14:textId="77777777" w:rsidR="00ED6802" w:rsidRPr="00852B86" w:rsidRDefault="00ED6802" w:rsidP="00ED6802">
            <w:pPr>
              <w:pStyle w:val="TAL"/>
              <w:rPr>
                <w:lang w:eastAsia="ko-KR"/>
              </w:rPr>
            </w:pPr>
            <w:r w:rsidRPr="00852B86">
              <w:rPr>
                <w:lang w:eastAsia="ko-KR"/>
              </w:rPr>
              <w:t>BW channel</w:t>
            </w:r>
          </w:p>
        </w:tc>
        <w:tc>
          <w:tcPr>
            <w:tcW w:w="872" w:type="pct"/>
            <w:tcBorders>
              <w:top w:val="single" w:sz="4" w:space="0" w:color="auto"/>
              <w:left w:val="single" w:sz="4" w:space="0" w:color="auto"/>
              <w:bottom w:val="single" w:sz="4" w:space="0" w:color="auto"/>
              <w:right w:val="single" w:sz="4" w:space="0" w:color="auto"/>
            </w:tcBorders>
          </w:tcPr>
          <w:p w14:paraId="487D3BB6"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0768938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51F076C9" w14:textId="77777777" w:rsidR="00ED6802" w:rsidRPr="00852B86" w:rsidRDefault="00ED6802" w:rsidP="00ED6802">
            <w:pPr>
              <w:pStyle w:val="TAC"/>
              <w:rPr>
                <w:lang w:eastAsia="ko-KR"/>
              </w:rPr>
            </w:pPr>
            <w:r w:rsidRPr="00852B86">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1109E792" w14:textId="77777777" w:rsidR="00ED6802" w:rsidRPr="00852B86" w:rsidRDefault="00ED6802" w:rsidP="00ED6802">
            <w:pPr>
              <w:pStyle w:val="TAC"/>
              <w:rPr>
                <w:lang w:eastAsia="ko-KR"/>
              </w:rPr>
            </w:pPr>
          </w:p>
        </w:tc>
      </w:tr>
      <w:tr w:rsidR="00ED6802" w:rsidRPr="00852B86" w14:paraId="55B4534E" w14:textId="77777777" w:rsidTr="007B38D9">
        <w:trPr>
          <w:trHeight w:val="189"/>
          <w:jc w:val="center"/>
        </w:trPr>
        <w:tc>
          <w:tcPr>
            <w:tcW w:w="1164" w:type="pct"/>
            <w:gridSpan w:val="3"/>
            <w:vMerge/>
            <w:tcBorders>
              <w:left w:val="single" w:sz="4" w:space="0" w:color="auto"/>
              <w:right w:val="single" w:sz="4" w:space="0" w:color="auto"/>
            </w:tcBorders>
          </w:tcPr>
          <w:p w14:paraId="23A8E93A"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82B1E"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tcPr>
          <w:p w14:paraId="2E6AD798" w14:textId="77777777" w:rsidR="00ED6802" w:rsidRPr="00852B86" w:rsidRDefault="00ED6802" w:rsidP="00ED6802">
            <w:pPr>
              <w:pStyle w:val="TAC"/>
              <w:rPr>
                <w:lang w:eastAsia="ko-KR"/>
              </w:rPr>
            </w:pPr>
            <w:r w:rsidRPr="00852B86">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53DDB6D0" w14:textId="77777777" w:rsidR="00ED6802" w:rsidRPr="00852B86" w:rsidRDefault="00ED6802" w:rsidP="00ED6802">
            <w:pPr>
              <w:pStyle w:val="TAC"/>
              <w:rPr>
                <w:lang w:eastAsia="ko-KR"/>
              </w:rPr>
            </w:pPr>
            <w:r w:rsidRPr="00852B86">
              <w:rPr>
                <w:lang w:eastAsia="ko-KR"/>
              </w:rPr>
              <w:t>10: NRB,c = 52</w:t>
            </w:r>
          </w:p>
        </w:tc>
        <w:tc>
          <w:tcPr>
            <w:tcW w:w="1248" w:type="pct"/>
            <w:tcBorders>
              <w:top w:val="single" w:sz="4" w:space="0" w:color="auto"/>
              <w:left w:val="single" w:sz="4" w:space="0" w:color="auto"/>
              <w:bottom w:val="single" w:sz="4" w:space="0" w:color="auto"/>
              <w:right w:val="single" w:sz="4" w:space="0" w:color="auto"/>
            </w:tcBorders>
          </w:tcPr>
          <w:p w14:paraId="7BBB262C" w14:textId="77777777" w:rsidR="00ED6802" w:rsidRPr="00852B86" w:rsidRDefault="00ED6802" w:rsidP="00ED6802">
            <w:pPr>
              <w:pStyle w:val="TAC"/>
              <w:rPr>
                <w:lang w:eastAsia="ko-KR"/>
              </w:rPr>
            </w:pPr>
          </w:p>
        </w:tc>
      </w:tr>
      <w:tr w:rsidR="00ED6802" w:rsidRPr="00852B86" w14:paraId="52D21B59"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tcPr>
          <w:p w14:paraId="01ECB1C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706CDBFB"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tcPr>
          <w:p w14:paraId="1B403156"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08B1721C" w14:textId="77777777" w:rsidR="00ED6802" w:rsidRPr="00852B86" w:rsidRDefault="00ED6802" w:rsidP="00ED6802">
            <w:pPr>
              <w:pStyle w:val="TAC"/>
              <w:rPr>
                <w:lang w:eastAsia="ko-KR"/>
              </w:rPr>
            </w:pPr>
            <w:r w:rsidRPr="00852B86">
              <w:rPr>
                <w:lang w:eastAsia="ko-KR"/>
              </w:rPr>
              <w:t>40: NRB,c = 106</w:t>
            </w:r>
          </w:p>
        </w:tc>
        <w:tc>
          <w:tcPr>
            <w:tcW w:w="1248" w:type="pct"/>
            <w:tcBorders>
              <w:top w:val="single" w:sz="4" w:space="0" w:color="auto"/>
              <w:left w:val="single" w:sz="4" w:space="0" w:color="auto"/>
              <w:bottom w:val="single" w:sz="4" w:space="0" w:color="auto"/>
              <w:right w:val="single" w:sz="4" w:space="0" w:color="auto"/>
            </w:tcBorders>
          </w:tcPr>
          <w:p w14:paraId="1A7342B0" w14:textId="77777777" w:rsidR="00ED6802" w:rsidRPr="00852B86" w:rsidRDefault="00ED6802" w:rsidP="00ED6802">
            <w:pPr>
              <w:pStyle w:val="TAC"/>
              <w:rPr>
                <w:lang w:eastAsia="ko-KR"/>
              </w:rPr>
            </w:pPr>
          </w:p>
        </w:tc>
      </w:tr>
      <w:tr w:rsidR="00ED6802" w:rsidRPr="00852B86" w14:paraId="4A64F43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61701520" w14:textId="77777777" w:rsidR="00ED6802" w:rsidRPr="00852B86" w:rsidRDefault="00ED6802" w:rsidP="00ED6802">
            <w:pPr>
              <w:pStyle w:val="TAL"/>
              <w:rPr>
                <w:lang w:eastAsia="ko-KR"/>
              </w:rPr>
            </w:pPr>
            <w:r w:rsidRPr="00852B86">
              <w:rPr>
                <w:lang w:eastAsia="ko-KR"/>
              </w:rPr>
              <w:t>DL initial BWP configuration</w:t>
            </w:r>
          </w:p>
        </w:tc>
        <w:tc>
          <w:tcPr>
            <w:tcW w:w="872" w:type="pct"/>
            <w:tcBorders>
              <w:top w:val="single" w:sz="4" w:space="0" w:color="auto"/>
              <w:left w:val="single" w:sz="4" w:space="0" w:color="auto"/>
              <w:bottom w:val="single" w:sz="4" w:space="0" w:color="auto"/>
              <w:right w:val="single" w:sz="4" w:space="0" w:color="auto"/>
            </w:tcBorders>
          </w:tcPr>
          <w:p w14:paraId="23E746C4"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7A92946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45362DE" w14:textId="77777777" w:rsidR="00ED6802" w:rsidRPr="00852B86" w:rsidRDefault="00ED6802" w:rsidP="00ED6802">
            <w:pPr>
              <w:pStyle w:val="TAC"/>
              <w:rPr>
                <w:lang w:eastAsia="ko-KR"/>
              </w:rPr>
            </w:pPr>
            <w:r w:rsidRPr="00852B86">
              <w:rPr>
                <w:lang w:eastAsia="ko-KR"/>
              </w:rPr>
              <w:t>DLBWP.0.1</w:t>
            </w:r>
          </w:p>
        </w:tc>
        <w:tc>
          <w:tcPr>
            <w:tcW w:w="1248" w:type="pct"/>
            <w:tcBorders>
              <w:top w:val="single" w:sz="4" w:space="0" w:color="auto"/>
              <w:left w:val="single" w:sz="4" w:space="0" w:color="auto"/>
              <w:bottom w:val="single" w:sz="4" w:space="0" w:color="auto"/>
              <w:right w:val="single" w:sz="4" w:space="0" w:color="auto"/>
            </w:tcBorders>
          </w:tcPr>
          <w:p w14:paraId="6E04D4CF" w14:textId="77777777" w:rsidR="00ED6802" w:rsidRPr="00852B86" w:rsidRDefault="00ED6802" w:rsidP="00ED6802">
            <w:pPr>
              <w:pStyle w:val="TAC"/>
              <w:rPr>
                <w:lang w:eastAsia="ko-KR"/>
              </w:rPr>
            </w:pPr>
          </w:p>
        </w:tc>
      </w:tr>
      <w:tr w:rsidR="00ED6802" w:rsidRPr="00852B86" w14:paraId="5C2DA17B"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1DF90AB1" w14:textId="77777777" w:rsidR="00ED6802" w:rsidRPr="00852B86" w:rsidRDefault="00ED6802" w:rsidP="00ED6802">
            <w:pPr>
              <w:pStyle w:val="TAL"/>
              <w:rPr>
                <w:lang w:eastAsia="ko-KR"/>
              </w:rPr>
            </w:pPr>
            <w:r w:rsidRPr="00852B86">
              <w:rPr>
                <w:lang w:eastAsia="ko-KR"/>
              </w:rPr>
              <w:t>DL dedicated BWP configuration</w:t>
            </w:r>
          </w:p>
        </w:tc>
        <w:tc>
          <w:tcPr>
            <w:tcW w:w="872" w:type="pct"/>
            <w:tcBorders>
              <w:top w:val="single" w:sz="4" w:space="0" w:color="auto"/>
              <w:left w:val="single" w:sz="4" w:space="0" w:color="auto"/>
              <w:bottom w:val="single" w:sz="4" w:space="0" w:color="auto"/>
              <w:right w:val="single" w:sz="4" w:space="0" w:color="auto"/>
            </w:tcBorders>
          </w:tcPr>
          <w:p w14:paraId="761BEAAF"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2807393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82B5770" w14:textId="77777777" w:rsidR="00ED6802" w:rsidRPr="00852B86" w:rsidRDefault="00ED6802" w:rsidP="00ED6802">
            <w:pPr>
              <w:pStyle w:val="TAC"/>
              <w:rPr>
                <w:lang w:eastAsia="ko-KR"/>
              </w:rPr>
            </w:pPr>
            <w:r w:rsidRPr="00852B86">
              <w:rPr>
                <w:lang w:eastAsia="ko-KR"/>
              </w:rPr>
              <w:t>DLBWP.1.1</w:t>
            </w:r>
          </w:p>
        </w:tc>
        <w:tc>
          <w:tcPr>
            <w:tcW w:w="1248" w:type="pct"/>
            <w:tcBorders>
              <w:top w:val="single" w:sz="4" w:space="0" w:color="auto"/>
              <w:left w:val="single" w:sz="4" w:space="0" w:color="auto"/>
              <w:bottom w:val="single" w:sz="4" w:space="0" w:color="auto"/>
              <w:right w:val="single" w:sz="4" w:space="0" w:color="auto"/>
            </w:tcBorders>
          </w:tcPr>
          <w:p w14:paraId="71C636B5" w14:textId="77777777" w:rsidR="00ED6802" w:rsidRPr="00852B86" w:rsidRDefault="00ED6802" w:rsidP="00ED6802">
            <w:pPr>
              <w:pStyle w:val="TAC"/>
              <w:rPr>
                <w:lang w:eastAsia="ko-KR"/>
              </w:rPr>
            </w:pPr>
          </w:p>
        </w:tc>
      </w:tr>
      <w:tr w:rsidR="00ED6802" w:rsidRPr="00852B86" w14:paraId="5883AD6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5D98E2E5" w14:textId="77777777" w:rsidR="00ED6802" w:rsidRPr="00852B86" w:rsidRDefault="00ED6802" w:rsidP="00ED6802">
            <w:pPr>
              <w:pStyle w:val="TAL"/>
              <w:rPr>
                <w:lang w:eastAsia="ko-KR"/>
              </w:rPr>
            </w:pPr>
            <w:r w:rsidRPr="00852B86">
              <w:rPr>
                <w:lang w:eastAsia="ko-KR"/>
              </w:rPr>
              <w:t>UL initial BWP configuration</w:t>
            </w:r>
          </w:p>
        </w:tc>
        <w:tc>
          <w:tcPr>
            <w:tcW w:w="872" w:type="pct"/>
            <w:tcBorders>
              <w:top w:val="single" w:sz="4" w:space="0" w:color="auto"/>
              <w:left w:val="single" w:sz="4" w:space="0" w:color="auto"/>
              <w:bottom w:val="single" w:sz="4" w:space="0" w:color="auto"/>
              <w:right w:val="single" w:sz="4" w:space="0" w:color="auto"/>
            </w:tcBorders>
          </w:tcPr>
          <w:p w14:paraId="4D4544A8"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7567B639"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6C696B4" w14:textId="77777777" w:rsidR="00ED6802" w:rsidRPr="00852B86" w:rsidRDefault="00ED6802" w:rsidP="00ED6802">
            <w:pPr>
              <w:pStyle w:val="TAC"/>
              <w:rPr>
                <w:lang w:eastAsia="ko-KR"/>
              </w:rPr>
            </w:pPr>
            <w:r w:rsidRPr="00852B86">
              <w:rPr>
                <w:lang w:eastAsia="ko-KR"/>
              </w:rPr>
              <w:t>ULBWP.0.1</w:t>
            </w:r>
          </w:p>
        </w:tc>
        <w:tc>
          <w:tcPr>
            <w:tcW w:w="1248" w:type="pct"/>
            <w:tcBorders>
              <w:top w:val="single" w:sz="4" w:space="0" w:color="auto"/>
              <w:left w:val="single" w:sz="4" w:space="0" w:color="auto"/>
              <w:bottom w:val="single" w:sz="4" w:space="0" w:color="auto"/>
              <w:right w:val="single" w:sz="4" w:space="0" w:color="auto"/>
            </w:tcBorders>
          </w:tcPr>
          <w:p w14:paraId="2B9043BE" w14:textId="77777777" w:rsidR="00ED6802" w:rsidRPr="00852B86" w:rsidRDefault="00ED6802" w:rsidP="00ED6802">
            <w:pPr>
              <w:pStyle w:val="TAC"/>
              <w:rPr>
                <w:lang w:eastAsia="ko-KR"/>
              </w:rPr>
            </w:pPr>
          </w:p>
        </w:tc>
      </w:tr>
      <w:tr w:rsidR="00ED6802" w:rsidRPr="00852B86" w14:paraId="3F52762A"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tcPr>
          <w:p w14:paraId="4E9F6EE1" w14:textId="77777777" w:rsidR="00ED6802" w:rsidRPr="00852B86" w:rsidRDefault="00ED6802" w:rsidP="00ED6802">
            <w:pPr>
              <w:pStyle w:val="TAL"/>
              <w:rPr>
                <w:lang w:eastAsia="ko-KR"/>
              </w:rPr>
            </w:pPr>
            <w:r w:rsidRPr="00852B86">
              <w:rPr>
                <w:lang w:eastAsia="ko-KR"/>
              </w:rPr>
              <w:t>UL dedicated BWP configuration</w:t>
            </w:r>
          </w:p>
        </w:tc>
        <w:tc>
          <w:tcPr>
            <w:tcW w:w="872" w:type="pct"/>
            <w:tcBorders>
              <w:top w:val="single" w:sz="4" w:space="0" w:color="auto"/>
              <w:left w:val="single" w:sz="4" w:space="0" w:color="auto"/>
              <w:bottom w:val="single" w:sz="4" w:space="0" w:color="auto"/>
              <w:right w:val="single" w:sz="4" w:space="0" w:color="auto"/>
            </w:tcBorders>
          </w:tcPr>
          <w:p w14:paraId="556D8541" w14:textId="77777777" w:rsidR="00ED6802" w:rsidRPr="00852B86" w:rsidRDefault="00ED6802" w:rsidP="00ED6802">
            <w:pPr>
              <w:pStyle w:val="TAL"/>
              <w:rPr>
                <w:lang w:eastAsia="ko-KR"/>
              </w:rPr>
            </w:pPr>
            <w:r w:rsidRPr="00852B86">
              <w:rPr>
                <w:lang w:eastAsia="ko-KR"/>
              </w:rPr>
              <w:t>Config 1, 2, 3, 4, 5, 6</w:t>
            </w:r>
          </w:p>
        </w:tc>
        <w:tc>
          <w:tcPr>
            <w:tcW w:w="687" w:type="pct"/>
            <w:tcBorders>
              <w:top w:val="nil"/>
              <w:left w:val="single" w:sz="4" w:space="0" w:color="auto"/>
              <w:bottom w:val="single" w:sz="4" w:space="0" w:color="auto"/>
              <w:right w:val="single" w:sz="4" w:space="0" w:color="auto"/>
            </w:tcBorders>
          </w:tcPr>
          <w:p w14:paraId="659DEE72"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76D17177" w14:textId="77777777" w:rsidR="00ED6802" w:rsidRPr="00852B86" w:rsidRDefault="00ED6802" w:rsidP="00ED6802">
            <w:pPr>
              <w:pStyle w:val="TAC"/>
              <w:rPr>
                <w:lang w:eastAsia="ko-KR"/>
              </w:rPr>
            </w:pPr>
            <w:r w:rsidRPr="00852B86">
              <w:rPr>
                <w:lang w:eastAsia="ko-KR"/>
              </w:rPr>
              <w:t>ULBWP.1.1</w:t>
            </w:r>
          </w:p>
        </w:tc>
        <w:tc>
          <w:tcPr>
            <w:tcW w:w="1248" w:type="pct"/>
            <w:tcBorders>
              <w:top w:val="single" w:sz="4" w:space="0" w:color="auto"/>
              <w:left w:val="single" w:sz="4" w:space="0" w:color="auto"/>
              <w:bottom w:val="single" w:sz="4" w:space="0" w:color="auto"/>
              <w:right w:val="single" w:sz="4" w:space="0" w:color="auto"/>
            </w:tcBorders>
          </w:tcPr>
          <w:p w14:paraId="5BFACB34" w14:textId="77777777" w:rsidR="00ED6802" w:rsidRPr="00852B86" w:rsidRDefault="00ED6802" w:rsidP="00ED6802">
            <w:pPr>
              <w:pStyle w:val="TAC"/>
              <w:rPr>
                <w:lang w:eastAsia="ko-KR"/>
              </w:rPr>
            </w:pPr>
          </w:p>
        </w:tc>
      </w:tr>
      <w:tr w:rsidR="00ED6802" w:rsidRPr="00852B86" w14:paraId="65FE5B80" w14:textId="77777777" w:rsidTr="007B38D9">
        <w:trPr>
          <w:trHeight w:val="189"/>
          <w:jc w:val="center"/>
        </w:trPr>
        <w:tc>
          <w:tcPr>
            <w:tcW w:w="1164" w:type="pct"/>
            <w:gridSpan w:val="3"/>
            <w:tcBorders>
              <w:top w:val="single" w:sz="4" w:space="0" w:color="auto"/>
              <w:left w:val="single" w:sz="4" w:space="0" w:color="auto"/>
              <w:bottom w:val="nil"/>
              <w:right w:val="single" w:sz="4" w:space="0" w:color="auto"/>
            </w:tcBorders>
            <w:shd w:val="clear" w:color="auto" w:fill="auto"/>
            <w:hideMark/>
          </w:tcPr>
          <w:p w14:paraId="598BEECA" w14:textId="77777777" w:rsidR="00ED6802" w:rsidRPr="00852B86" w:rsidRDefault="00ED6802" w:rsidP="00ED6802">
            <w:pPr>
              <w:pStyle w:val="TAL"/>
              <w:rPr>
                <w:lang w:eastAsia="ko-KR"/>
              </w:rPr>
            </w:pPr>
            <w:r w:rsidRPr="00852B86">
              <w:rPr>
                <w:lang w:eastAsia="ko-KR"/>
              </w:rPr>
              <w:t>TDD Configuration</w:t>
            </w:r>
          </w:p>
        </w:tc>
        <w:tc>
          <w:tcPr>
            <w:tcW w:w="872" w:type="pct"/>
            <w:tcBorders>
              <w:top w:val="single" w:sz="4" w:space="0" w:color="auto"/>
              <w:left w:val="single" w:sz="4" w:space="0" w:color="auto"/>
              <w:bottom w:val="single" w:sz="4" w:space="0" w:color="auto"/>
              <w:right w:val="single" w:sz="4" w:space="0" w:color="auto"/>
            </w:tcBorders>
            <w:hideMark/>
          </w:tcPr>
          <w:p w14:paraId="6854AACD"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13295823"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426EC24" w14:textId="77777777" w:rsidR="00ED6802" w:rsidRPr="00852B86" w:rsidRDefault="00ED6802" w:rsidP="00ED6802">
            <w:pPr>
              <w:pStyle w:val="TAC"/>
              <w:rPr>
                <w:lang w:eastAsia="ko-KR"/>
              </w:rPr>
            </w:pPr>
            <w:r w:rsidRPr="00852B86">
              <w:rPr>
                <w:lang w:eastAsia="ko-KR"/>
              </w:rPr>
              <w:t>Not Applicable</w:t>
            </w:r>
          </w:p>
        </w:tc>
        <w:tc>
          <w:tcPr>
            <w:tcW w:w="1248" w:type="pct"/>
            <w:tcBorders>
              <w:top w:val="single" w:sz="4" w:space="0" w:color="auto"/>
              <w:left w:val="single" w:sz="4" w:space="0" w:color="auto"/>
              <w:bottom w:val="single" w:sz="4" w:space="0" w:color="auto"/>
              <w:right w:val="single" w:sz="4" w:space="0" w:color="auto"/>
            </w:tcBorders>
          </w:tcPr>
          <w:p w14:paraId="543DE81C" w14:textId="77777777" w:rsidR="00ED6802" w:rsidRPr="00852B86" w:rsidRDefault="00ED6802" w:rsidP="00ED6802">
            <w:pPr>
              <w:pStyle w:val="TAC"/>
              <w:rPr>
                <w:lang w:eastAsia="ko-KR"/>
              </w:rPr>
            </w:pPr>
          </w:p>
        </w:tc>
      </w:tr>
      <w:tr w:rsidR="00ED6802" w:rsidRPr="00852B86" w14:paraId="6395BBFB" w14:textId="77777777" w:rsidTr="007B38D9">
        <w:trPr>
          <w:trHeight w:val="189"/>
          <w:jc w:val="center"/>
        </w:trPr>
        <w:tc>
          <w:tcPr>
            <w:tcW w:w="1164" w:type="pct"/>
            <w:gridSpan w:val="3"/>
            <w:tcBorders>
              <w:top w:val="nil"/>
              <w:left w:val="single" w:sz="4" w:space="0" w:color="auto"/>
              <w:bottom w:val="nil"/>
              <w:right w:val="single" w:sz="4" w:space="0" w:color="auto"/>
            </w:tcBorders>
            <w:shd w:val="clear" w:color="auto" w:fill="auto"/>
            <w:vAlign w:val="center"/>
            <w:hideMark/>
          </w:tcPr>
          <w:p w14:paraId="6A093BD4"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7F49174B"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320F8BF0"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9783B0D" w14:textId="77777777" w:rsidR="00ED6802" w:rsidRPr="00852B86" w:rsidRDefault="00ED6802" w:rsidP="00ED6802">
            <w:pPr>
              <w:pStyle w:val="TAC"/>
              <w:rPr>
                <w:lang w:eastAsia="ko-KR"/>
              </w:rPr>
            </w:pPr>
            <w:r w:rsidRPr="00852B86">
              <w:rPr>
                <w:lang w:eastAsia="ko-KR"/>
              </w:rPr>
              <w:t>TDDConf.1.1</w:t>
            </w:r>
          </w:p>
        </w:tc>
        <w:tc>
          <w:tcPr>
            <w:tcW w:w="1248" w:type="pct"/>
            <w:tcBorders>
              <w:top w:val="single" w:sz="4" w:space="0" w:color="auto"/>
              <w:left w:val="single" w:sz="4" w:space="0" w:color="auto"/>
              <w:bottom w:val="single" w:sz="4" w:space="0" w:color="auto"/>
              <w:right w:val="single" w:sz="4" w:space="0" w:color="auto"/>
            </w:tcBorders>
          </w:tcPr>
          <w:p w14:paraId="347E126D" w14:textId="77777777" w:rsidR="00ED6802" w:rsidRPr="00852B86" w:rsidRDefault="00ED6802" w:rsidP="00ED6802">
            <w:pPr>
              <w:pStyle w:val="TAC"/>
              <w:rPr>
                <w:lang w:eastAsia="ko-KR"/>
              </w:rPr>
            </w:pPr>
          </w:p>
        </w:tc>
      </w:tr>
      <w:tr w:rsidR="00ED6802" w:rsidRPr="00852B86" w14:paraId="3A7FA5F2" w14:textId="77777777" w:rsidTr="007B38D9">
        <w:trPr>
          <w:trHeight w:val="189"/>
          <w:jc w:val="center"/>
        </w:trPr>
        <w:tc>
          <w:tcPr>
            <w:tcW w:w="1164" w:type="pct"/>
            <w:gridSpan w:val="3"/>
            <w:tcBorders>
              <w:top w:val="nil"/>
              <w:left w:val="single" w:sz="4" w:space="0" w:color="auto"/>
              <w:bottom w:val="single" w:sz="4" w:space="0" w:color="auto"/>
              <w:right w:val="single" w:sz="4" w:space="0" w:color="auto"/>
            </w:tcBorders>
            <w:shd w:val="clear" w:color="auto" w:fill="auto"/>
            <w:vAlign w:val="center"/>
            <w:hideMark/>
          </w:tcPr>
          <w:p w14:paraId="02598AF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034E618"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86C01AF"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28974AE" w14:textId="77777777" w:rsidR="00ED6802" w:rsidRPr="00852B86" w:rsidRDefault="00ED6802" w:rsidP="00ED6802">
            <w:pPr>
              <w:pStyle w:val="TAC"/>
              <w:rPr>
                <w:lang w:eastAsia="ko-KR"/>
              </w:rPr>
            </w:pPr>
            <w:r w:rsidRPr="00852B86">
              <w:rPr>
                <w:lang w:eastAsia="ko-KR"/>
              </w:rPr>
              <w:t>TDDConf.2.1</w:t>
            </w:r>
          </w:p>
        </w:tc>
        <w:tc>
          <w:tcPr>
            <w:tcW w:w="1248" w:type="pct"/>
            <w:tcBorders>
              <w:top w:val="single" w:sz="4" w:space="0" w:color="auto"/>
              <w:left w:val="single" w:sz="4" w:space="0" w:color="auto"/>
              <w:bottom w:val="single" w:sz="4" w:space="0" w:color="auto"/>
              <w:right w:val="single" w:sz="4" w:space="0" w:color="auto"/>
            </w:tcBorders>
          </w:tcPr>
          <w:p w14:paraId="1E4E3CCF" w14:textId="77777777" w:rsidR="00ED6802" w:rsidRPr="00852B86" w:rsidRDefault="00ED6802" w:rsidP="00ED6802">
            <w:pPr>
              <w:pStyle w:val="TAC"/>
              <w:rPr>
                <w:lang w:eastAsia="ko-KR"/>
              </w:rPr>
            </w:pPr>
          </w:p>
        </w:tc>
      </w:tr>
      <w:tr w:rsidR="00ED6802" w:rsidRPr="00852B86" w14:paraId="3B075C75" w14:textId="77777777" w:rsidTr="007B38D9">
        <w:trPr>
          <w:trHeight w:val="189"/>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4E0DF919" w14:textId="7F5B590E" w:rsidR="00ED6802" w:rsidRPr="00852B86" w:rsidRDefault="00ED6802" w:rsidP="00ED6802">
            <w:pPr>
              <w:pStyle w:val="TAL"/>
              <w:rPr>
                <w:lang w:eastAsia="ko-KR"/>
              </w:rPr>
            </w:pPr>
            <w:r w:rsidRPr="00852B86">
              <w:rPr>
                <w:lang w:eastAsia="ko-KR"/>
              </w:rPr>
              <w:t>CORESET</w:t>
            </w:r>
          </w:p>
          <w:p w14:paraId="091A192A" w14:textId="77777777" w:rsidR="00ED6802" w:rsidRPr="00852B86" w:rsidRDefault="00ED6802" w:rsidP="00ED6802">
            <w:pPr>
              <w:pStyle w:val="TAL"/>
              <w:rPr>
                <w:lang w:eastAsia="ko-KR"/>
              </w:rPr>
            </w:pPr>
            <w:r w:rsidRPr="00852B86">
              <w:rPr>
                <w:lang w:eastAsia="ko-KR"/>
              </w:rPr>
              <w:t>Reference Channel</w:t>
            </w:r>
          </w:p>
        </w:tc>
        <w:tc>
          <w:tcPr>
            <w:tcW w:w="872" w:type="pct"/>
            <w:tcBorders>
              <w:top w:val="single" w:sz="4" w:space="0" w:color="auto"/>
              <w:left w:val="single" w:sz="4" w:space="0" w:color="auto"/>
              <w:bottom w:val="single" w:sz="4" w:space="0" w:color="auto"/>
              <w:right w:val="single" w:sz="4" w:space="0" w:color="auto"/>
            </w:tcBorders>
            <w:hideMark/>
          </w:tcPr>
          <w:p w14:paraId="49441502"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53E6C2C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6CADFA0" w14:textId="77777777" w:rsidR="00ED6802" w:rsidRPr="00852B86" w:rsidRDefault="00ED6802" w:rsidP="00ED6802">
            <w:pPr>
              <w:pStyle w:val="TAC"/>
              <w:rPr>
                <w:lang w:eastAsia="ko-KR"/>
              </w:rPr>
            </w:pPr>
            <w:r w:rsidRPr="00852B86">
              <w:rPr>
                <w:lang w:eastAsia="ko-KR"/>
              </w:rPr>
              <w:t>CR.1.1 FDD</w:t>
            </w:r>
          </w:p>
        </w:tc>
        <w:tc>
          <w:tcPr>
            <w:tcW w:w="1248" w:type="pct"/>
            <w:tcBorders>
              <w:top w:val="single" w:sz="4" w:space="0" w:color="auto"/>
              <w:left w:val="single" w:sz="4" w:space="0" w:color="auto"/>
              <w:bottom w:val="nil"/>
              <w:right w:val="single" w:sz="4" w:space="0" w:color="auto"/>
            </w:tcBorders>
            <w:shd w:val="clear" w:color="auto" w:fill="auto"/>
          </w:tcPr>
          <w:p w14:paraId="3FF1D1B8" w14:textId="77777777" w:rsidR="00ED6802" w:rsidRPr="00852B86" w:rsidRDefault="00ED6802" w:rsidP="00ED6802">
            <w:pPr>
              <w:pStyle w:val="TAC"/>
              <w:rPr>
                <w:lang w:eastAsia="ko-KR"/>
              </w:rPr>
            </w:pPr>
          </w:p>
        </w:tc>
      </w:tr>
      <w:tr w:rsidR="00ED6802" w:rsidRPr="00852B86" w14:paraId="3E53C00D" w14:textId="77777777" w:rsidTr="007B38D9">
        <w:trPr>
          <w:trHeight w:val="189"/>
          <w:jc w:val="center"/>
        </w:trPr>
        <w:tc>
          <w:tcPr>
            <w:tcW w:w="1164" w:type="pct"/>
            <w:gridSpan w:val="3"/>
            <w:vMerge/>
            <w:tcBorders>
              <w:left w:val="single" w:sz="4" w:space="0" w:color="auto"/>
              <w:right w:val="single" w:sz="4" w:space="0" w:color="auto"/>
            </w:tcBorders>
            <w:shd w:val="clear" w:color="auto" w:fill="auto"/>
            <w:vAlign w:val="center"/>
            <w:hideMark/>
          </w:tcPr>
          <w:p w14:paraId="2472BB77"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608E783B"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54A74B8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1091039" w14:textId="77777777" w:rsidR="00ED6802" w:rsidRPr="00852B86" w:rsidRDefault="00ED6802" w:rsidP="00ED6802">
            <w:pPr>
              <w:pStyle w:val="TAC"/>
              <w:rPr>
                <w:lang w:eastAsia="ko-KR"/>
              </w:rPr>
            </w:pPr>
            <w:r w:rsidRPr="00852B86">
              <w:rPr>
                <w:lang w:eastAsia="ko-KR"/>
              </w:rPr>
              <w:t>CR.1.1 TDD</w:t>
            </w:r>
          </w:p>
        </w:tc>
        <w:tc>
          <w:tcPr>
            <w:tcW w:w="1248" w:type="pct"/>
            <w:tcBorders>
              <w:top w:val="nil"/>
              <w:left w:val="single" w:sz="4" w:space="0" w:color="auto"/>
              <w:bottom w:val="nil"/>
              <w:right w:val="single" w:sz="4" w:space="0" w:color="auto"/>
            </w:tcBorders>
            <w:shd w:val="clear" w:color="auto" w:fill="auto"/>
          </w:tcPr>
          <w:p w14:paraId="43C02B8E" w14:textId="77777777" w:rsidR="00ED6802" w:rsidRPr="00852B86" w:rsidRDefault="00ED6802" w:rsidP="00ED6802">
            <w:pPr>
              <w:pStyle w:val="TAC"/>
              <w:rPr>
                <w:lang w:eastAsia="ko-KR"/>
              </w:rPr>
            </w:pPr>
          </w:p>
        </w:tc>
      </w:tr>
      <w:tr w:rsidR="00ED6802" w:rsidRPr="00852B86" w14:paraId="3B92A21E" w14:textId="77777777" w:rsidTr="007B38D9">
        <w:trPr>
          <w:trHeight w:val="189"/>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2DFB87EB"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259A0A01"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7E94B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1C0DD8" w14:textId="77777777" w:rsidR="00ED6802" w:rsidRPr="00852B86" w:rsidRDefault="00ED6802" w:rsidP="00ED6802">
            <w:pPr>
              <w:pStyle w:val="TAC"/>
              <w:rPr>
                <w:lang w:eastAsia="ko-KR"/>
              </w:rPr>
            </w:pPr>
            <w:r w:rsidRPr="00852B86">
              <w:rPr>
                <w:lang w:eastAsia="ko-KR"/>
              </w:rPr>
              <w:t>CR.2.1 TDD</w:t>
            </w:r>
          </w:p>
        </w:tc>
        <w:tc>
          <w:tcPr>
            <w:tcW w:w="1248" w:type="pct"/>
            <w:tcBorders>
              <w:top w:val="nil"/>
              <w:left w:val="single" w:sz="4" w:space="0" w:color="auto"/>
              <w:bottom w:val="single" w:sz="4" w:space="0" w:color="auto"/>
              <w:right w:val="single" w:sz="4" w:space="0" w:color="auto"/>
            </w:tcBorders>
            <w:shd w:val="clear" w:color="auto" w:fill="auto"/>
          </w:tcPr>
          <w:p w14:paraId="1F4BD763" w14:textId="77777777" w:rsidR="00ED6802" w:rsidRPr="00852B86" w:rsidRDefault="00ED6802" w:rsidP="00ED6802">
            <w:pPr>
              <w:pStyle w:val="TAC"/>
              <w:rPr>
                <w:lang w:eastAsia="ko-KR"/>
              </w:rPr>
            </w:pPr>
          </w:p>
        </w:tc>
      </w:tr>
      <w:tr w:rsidR="00ED6802" w:rsidRPr="00852B86" w14:paraId="35F2A27E" w14:textId="77777777" w:rsidTr="007B38D9">
        <w:trPr>
          <w:trHeight w:val="125"/>
          <w:jc w:val="center"/>
        </w:trPr>
        <w:tc>
          <w:tcPr>
            <w:tcW w:w="1164" w:type="pct"/>
            <w:gridSpan w:val="3"/>
            <w:vMerge w:val="restart"/>
            <w:tcBorders>
              <w:top w:val="single" w:sz="4" w:space="0" w:color="auto"/>
              <w:left w:val="single" w:sz="4" w:space="0" w:color="auto"/>
              <w:right w:val="single" w:sz="4" w:space="0" w:color="auto"/>
            </w:tcBorders>
            <w:shd w:val="clear" w:color="auto" w:fill="auto"/>
            <w:hideMark/>
          </w:tcPr>
          <w:p w14:paraId="036238BC" w14:textId="77777777" w:rsidR="00ED6802" w:rsidRPr="00852B86" w:rsidRDefault="00ED6802" w:rsidP="00ED6802">
            <w:pPr>
              <w:pStyle w:val="TAL"/>
              <w:rPr>
                <w:lang w:eastAsia="ko-KR"/>
              </w:rPr>
            </w:pPr>
            <w:r w:rsidRPr="00852B86">
              <w:rPr>
                <w:lang w:eastAsia="ko-KR"/>
              </w:rPr>
              <w:t>SSB Configuration for TRP0</w:t>
            </w:r>
          </w:p>
        </w:tc>
        <w:tc>
          <w:tcPr>
            <w:tcW w:w="872" w:type="pct"/>
            <w:tcBorders>
              <w:top w:val="single" w:sz="4" w:space="0" w:color="auto"/>
              <w:left w:val="single" w:sz="4" w:space="0" w:color="auto"/>
              <w:bottom w:val="single" w:sz="4" w:space="0" w:color="auto"/>
              <w:right w:val="single" w:sz="4" w:space="0" w:color="auto"/>
            </w:tcBorders>
            <w:hideMark/>
          </w:tcPr>
          <w:p w14:paraId="6A2743FC" w14:textId="77777777" w:rsidR="00ED6802" w:rsidRPr="00852B86" w:rsidRDefault="00ED6802" w:rsidP="00ED6802">
            <w:pPr>
              <w:pStyle w:val="TAL"/>
              <w:rPr>
                <w:lang w:eastAsia="ko-KR"/>
              </w:rPr>
            </w:pPr>
            <w:r w:rsidRPr="00852B86">
              <w:rPr>
                <w:lang w:eastAsia="ko-KR"/>
              </w:rPr>
              <w:t>Config 1, 4</w:t>
            </w:r>
          </w:p>
        </w:tc>
        <w:tc>
          <w:tcPr>
            <w:tcW w:w="687" w:type="pct"/>
            <w:tcBorders>
              <w:top w:val="single" w:sz="4" w:space="0" w:color="auto"/>
              <w:left w:val="single" w:sz="4" w:space="0" w:color="auto"/>
              <w:bottom w:val="nil"/>
              <w:right w:val="single" w:sz="4" w:space="0" w:color="auto"/>
            </w:tcBorders>
            <w:shd w:val="clear" w:color="auto" w:fill="auto"/>
          </w:tcPr>
          <w:p w14:paraId="7F68038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45BF183" w14:textId="77777777" w:rsidR="00ED6802" w:rsidRPr="00852B86" w:rsidRDefault="00ED6802" w:rsidP="00ED6802">
            <w:pPr>
              <w:pStyle w:val="TAC"/>
              <w:rPr>
                <w:lang w:eastAsia="ko-KR"/>
              </w:rPr>
            </w:pPr>
            <w:r w:rsidRPr="00852B86">
              <w:rPr>
                <w:bCs/>
                <w:lang w:eastAsia="ko-KR"/>
              </w:rPr>
              <w:t>SSB.3 FR1</w:t>
            </w:r>
          </w:p>
        </w:tc>
        <w:tc>
          <w:tcPr>
            <w:tcW w:w="1248" w:type="pct"/>
            <w:vMerge w:val="restart"/>
            <w:tcBorders>
              <w:top w:val="single" w:sz="4" w:space="0" w:color="auto"/>
              <w:left w:val="single" w:sz="4" w:space="0" w:color="auto"/>
              <w:right w:val="single" w:sz="4" w:space="0" w:color="auto"/>
            </w:tcBorders>
            <w:shd w:val="clear" w:color="auto" w:fill="auto"/>
          </w:tcPr>
          <w:p w14:paraId="664D1384" w14:textId="77777777" w:rsidR="00ED6802" w:rsidRPr="00852B86" w:rsidRDefault="00ED6802" w:rsidP="00ED6802">
            <w:pPr>
              <w:pStyle w:val="TAC"/>
              <w:rPr>
                <w:lang w:eastAsia="ko-KR"/>
              </w:rPr>
            </w:pPr>
          </w:p>
        </w:tc>
      </w:tr>
      <w:tr w:rsidR="00ED6802" w:rsidRPr="00852B86" w14:paraId="3DEBC90D"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hideMark/>
          </w:tcPr>
          <w:p w14:paraId="3850990F"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070CB3C3"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nil"/>
              <w:right w:val="single" w:sz="4" w:space="0" w:color="auto"/>
            </w:tcBorders>
            <w:shd w:val="clear" w:color="auto" w:fill="auto"/>
            <w:hideMark/>
          </w:tcPr>
          <w:p w14:paraId="0D58F51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28C038FF" w14:textId="77777777" w:rsidR="00ED6802" w:rsidRPr="00852B86" w:rsidRDefault="00ED6802" w:rsidP="00ED6802">
            <w:pPr>
              <w:pStyle w:val="TAC"/>
              <w:rPr>
                <w:lang w:eastAsia="ko-KR"/>
              </w:rPr>
            </w:pPr>
            <w:r w:rsidRPr="00852B86">
              <w:rPr>
                <w:bCs/>
                <w:lang w:eastAsia="ko-KR"/>
              </w:rPr>
              <w:t>SSB.3 FR1</w:t>
            </w:r>
          </w:p>
        </w:tc>
        <w:tc>
          <w:tcPr>
            <w:tcW w:w="1248" w:type="pct"/>
            <w:vMerge/>
            <w:tcBorders>
              <w:left w:val="single" w:sz="4" w:space="0" w:color="auto"/>
              <w:right w:val="single" w:sz="4" w:space="0" w:color="auto"/>
            </w:tcBorders>
            <w:shd w:val="clear" w:color="auto" w:fill="auto"/>
          </w:tcPr>
          <w:p w14:paraId="715751D8" w14:textId="77777777" w:rsidR="00ED6802" w:rsidRPr="00852B86" w:rsidRDefault="00ED6802" w:rsidP="00ED6802">
            <w:pPr>
              <w:pStyle w:val="TAC"/>
              <w:rPr>
                <w:lang w:eastAsia="ko-KR"/>
              </w:rPr>
            </w:pPr>
          </w:p>
        </w:tc>
      </w:tr>
      <w:tr w:rsidR="00ED6802" w:rsidRPr="00852B86" w14:paraId="59DB66A3"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hideMark/>
          </w:tcPr>
          <w:p w14:paraId="198CBBAF"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hideMark/>
          </w:tcPr>
          <w:p w14:paraId="4708F8BF"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E3B9EDD"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04A5835" w14:textId="77777777" w:rsidR="00ED6802" w:rsidRPr="00852B86" w:rsidRDefault="00ED6802" w:rsidP="00ED6802">
            <w:pPr>
              <w:pStyle w:val="TAC"/>
              <w:rPr>
                <w:lang w:eastAsia="ko-KR"/>
              </w:rPr>
            </w:pPr>
            <w:r w:rsidRPr="00852B86">
              <w:rPr>
                <w:bCs/>
                <w:lang w:eastAsia="ko-KR"/>
              </w:rPr>
              <w:t>SSB.4 FR1</w:t>
            </w:r>
          </w:p>
        </w:tc>
        <w:tc>
          <w:tcPr>
            <w:tcW w:w="1248" w:type="pct"/>
            <w:vMerge/>
            <w:tcBorders>
              <w:left w:val="single" w:sz="4" w:space="0" w:color="auto"/>
              <w:bottom w:val="single" w:sz="4" w:space="0" w:color="auto"/>
              <w:right w:val="single" w:sz="4" w:space="0" w:color="auto"/>
            </w:tcBorders>
            <w:shd w:val="clear" w:color="auto" w:fill="auto"/>
          </w:tcPr>
          <w:p w14:paraId="0F26AD84" w14:textId="77777777" w:rsidR="00ED6802" w:rsidRPr="00852B86" w:rsidRDefault="00ED6802" w:rsidP="00ED6802">
            <w:pPr>
              <w:pStyle w:val="TAC"/>
              <w:rPr>
                <w:lang w:eastAsia="ko-KR"/>
              </w:rPr>
            </w:pPr>
          </w:p>
        </w:tc>
      </w:tr>
      <w:tr w:rsidR="00ED6802" w:rsidRPr="00852B86" w14:paraId="00B00C86" w14:textId="77777777" w:rsidTr="007B38D9">
        <w:trPr>
          <w:trHeight w:val="123"/>
          <w:jc w:val="center"/>
        </w:trPr>
        <w:tc>
          <w:tcPr>
            <w:tcW w:w="1164" w:type="pct"/>
            <w:gridSpan w:val="3"/>
            <w:vMerge w:val="restart"/>
            <w:tcBorders>
              <w:top w:val="nil"/>
              <w:left w:val="single" w:sz="4" w:space="0" w:color="auto"/>
              <w:right w:val="single" w:sz="4" w:space="0" w:color="auto"/>
            </w:tcBorders>
            <w:shd w:val="clear" w:color="auto" w:fill="auto"/>
          </w:tcPr>
          <w:p w14:paraId="50FD5235" w14:textId="77777777" w:rsidR="00ED6802" w:rsidRPr="00852B86" w:rsidRDefault="00ED6802" w:rsidP="00ED6802">
            <w:pPr>
              <w:pStyle w:val="TAL"/>
              <w:rPr>
                <w:lang w:eastAsia="ko-KR"/>
              </w:rPr>
            </w:pPr>
            <w:r w:rsidRPr="00852B86">
              <w:rPr>
                <w:lang w:eastAsia="ko-KR"/>
              </w:rPr>
              <w:t>SSB Configuration for TRP1</w:t>
            </w:r>
          </w:p>
        </w:tc>
        <w:tc>
          <w:tcPr>
            <w:tcW w:w="872" w:type="pct"/>
            <w:tcBorders>
              <w:top w:val="single" w:sz="4" w:space="0" w:color="auto"/>
              <w:left w:val="single" w:sz="4" w:space="0" w:color="auto"/>
              <w:bottom w:val="single" w:sz="4" w:space="0" w:color="auto"/>
              <w:right w:val="single" w:sz="4" w:space="0" w:color="auto"/>
            </w:tcBorders>
          </w:tcPr>
          <w:p w14:paraId="214790AD" w14:textId="77777777" w:rsidR="00ED6802" w:rsidRPr="00852B86" w:rsidRDefault="00ED6802" w:rsidP="00ED6802">
            <w:pPr>
              <w:pStyle w:val="TAL"/>
              <w:rPr>
                <w:lang w:eastAsia="ko-KR"/>
              </w:rPr>
            </w:pPr>
            <w:r w:rsidRPr="00852B86">
              <w:rPr>
                <w:lang w:eastAsia="ko-KR"/>
              </w:rPr>
              <w:t>Config 1, 4</w:t>
            </w:r>
          </w:p>
        </w:tc>
        <w:tc>
          <w:tcPr>
            <w:tcW w:w="687" w:type="pct"/>
            <w:tcBorders>
              <w:top w:val="nil"/>
              <w:left w:val="single" w:sz="4" w:space="0" w:color="auto"/>
              <w:bottom w:val="single" w:sz="4" w:space="0" w:color="auto"/>
              <w:right w:val="single" w:sz="4" w:space="0" w:color="auto"/>
            </w:tcBorders>
            <w:shd w:val="clear" w:color="auto" w:fill="auto"/>
          </w:tcPr>
          <w:p w14:paraId="5185F305"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1AC8ED2C" w14:textId="77777777" w:rsidR="00ED6802" w:rsidRPr="00852B86" w:rsidRDefault="00ED6802" w:rsidP="00ED6802">
            <w:pPr>
              <w:pStyle w:val="TAC"/>
              <w:rPr>
                <w:bCs/>
                <w:lang w:eastAsia="ko-KR"/>
              </w:rPr>
            </w:pPr>
            <w:r w:rsidRPr="00852B86">
              <w:rPr>
                <w:bCs/>
                <w:lang w:eastAsia="ko-KR"/>
              </w:rPr>
              <w:t>SSB.7 FR1</w:t>
            </w:r>
          </w:p>
        </w:tc>
        <w:tc>
          <w:tcPr>
            <w:tcW w:w="1248" w:type="pct"/>
            <w:vMerge w:val="restart"/>
            <w:tcBorders>
              <w:top w:val="nil"/>
              <w:left w:val="single" w:sz="4" w:space="0" w:color="auto"/>
              <w:right w:val="single" w:sz="4" w:space="0" w:color="auto"/>
            </w:tcBorders>
            <w:shd w:val="clear" w:color="auto" w:fill="auto"/>
          </w:tcPr>
          <w:p w14:paraId="293F691B" w14:textId="77777777" w:rsidR="00ED6802" w:rsidRPr="00852B86" w:rsidRDefault="00ED6802" w:rsidP="00ED6802">
            <w:pPr>
              <w:pStyle w:val="TAC"/>
              <w:rPr>
                <w:lang w:eastAsia="ko-KR"/>
              </w:rPr>
            </w:pPr>
          </w:p>
        </w:tc>
      </w:tr>
      <w:tr w:rsidR="00ED6802" w:rsidRPr="00852B86" w14:paraId="16D7F58C" w14:textId="77777777" w:rsidTr="007B38D9">
        <w:trPr>
          <w:trHeight w:val="123"/>
          <w:jc w:val="center"/>
        </w:trPr>
        <w:tc>
          <w:tcPr>
            <w:tcW w:w="1164" w:type="pct"/>
            <w:gridSpan w:val="3"/>
            <w:vMerge/>
            <w:tcBorders>
              <w:left w:val="single" w:sz="4" w:space="0" w:color="auto"/>
              <w:right w:val="single" w:sz="4" w:space="0" w:color="auto"/>
            </w:tcBorders>
            <w:shd w:val="clear" w:color="auto" w:fill="auto"/>
            <w:vAlign w:val="center"/>
          </w:tcPr>
          <w:p w14:paraId="7CDD30BD"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4CA3CE7A" w14:textId="77777777" w:rsidR="00ED6802" w:rsidRPr="00852B86" w:rsidRDefault="00ED6802" w:rsidP="00ED6802">
            <w:pPr>
              <w:pStyle w:val="TAL"/>
              <w:rPr>
                <w:lang w:eastAsia="ko-KR"/>
              </w:rPr>
            </w:pPr>
            <w:r w:rsidRPr="00852B86">
              <w:rPr>
                <w:lang w:eastAsia="ko-KR"/>
              </w:rPr>
              <w:t>Config 2, 5</w:t>
            </w:r>
          </w:p>
        </w:tc>
        <w:tc>
          <w:tcPr>
            <w:tcW w:w="687" w:type="pct"/>
            <w:tcBorders>
              <w:top w:val="nil"/>
              <w:left w:val="single" w:sz="4" w:space="0" w:color="auto"/>
              <w:bottom w:val="single" w:sz="4" w:space="0" w:color="auto"/>
              <w:right w:val="single" w:sz="4" w:space="0" w:color="auto"/>
            </w:tcBorders>
            <w:shd w:val="clear" w:color="auto" w:fill="auto"/>
          </w:tcPr>
          <w:p w14:paraId="43350173"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3857E87" w14:textId="77777777" w:rsidR="00ED6802" w:rsidRPr="00852B86" w:rsidRDefault="00ED6802" w:rsidP="00ED6802">
            <w:pPr>
              <w:pStyle w:val="TAC"/>
              <w:rPr>
                <w:bCs/>
                <w:lang w:eastAsia="ko-KR"/>
              </w:rPr>
            </w:pPr>
            <w:r w:rsidRPr="00852B86">
              <w:rPr>
                <w:bCs/>
                <w:lang w:eastAsia="ko-KR"/>
              </w:rPr>
              <w:t>SSB.7 FR1</w:t>
            </w:r>
          </w:p>
        </w:tc>
        <w:tc>
          <w:tcPr>
            <w:tcW w:w="1248" w:type="pct"/>
            <w:vMerge/>
            <w:tcBorders>
              <w:left w:val="single" w:sz="4" w:space="0" w:color="auto"/>
              <w:right w:val="single" w:sz="4" w:space="0" w:color="auto"/>
            </w:tcBorders>
            <w:shd w:val="clear" w:color="auto" w:fill="auto"/>
          </w:tcPr>
          <w:p w14:paraId="1353F483" w14:textId="77777777" w:rsidR="00ED6802" w:rsidRPr="00852B86" w:rsidRDefault="00ED6802" w:rsidP="00ED6802">
            <w:pPr>
              <w:pStyle w:val="TAC"/>
              <w:rPr>
                <w:lang w:eastAsia="ko-KR"/>
              </w:rPr>
            </w:pPr>
          </w:p>
        </w:tc>
      </w:tr>
      <w:tr w:rsidR="00ED6802" w:rsidRPr="00852B86" w14:paraId="40EC43CB" w14:textId="77777777" w:rsidTr="007B38D9">
        <w:trPr>
          <w:trHeight w:val="123"/>
          <w:jc w:val="center"/>
        </w:trPr>
        <w:tc>
          <w:tcPr>
            <w:tcW w:w="1164" w:type="pct"/>
            <w:gridSpan w:val="3"/>
            <w:vMerge/>
            <w:tcBorders>
              <w:left w:val="single" w:sz="4" w:space="0" w:color="auto"/>
              <w:bottom w:val="single" w:sz="4" w:space="0" w:color="auto"/>
              <w:right w:val="single" w:sz="4" w:space="0" w:color="auto"/>
            </w:tcBorders>
            <w:shd w:val="clear" w:color="auto" w:fill="auto"/>
            <w:vAlign w:val="center"/>
          </w:tcPr>
          <w:p w14:paraId="75F3B8EC" w14:textId="77777777" w:rsidR="00ED6802" w:rsidRPr="00852B86" w:rsidRDefault="00ED6802" w:rsidP="00ED6802">
            <w:pPr>
              <w:pStyle w:val="TAL"/>
              <w:rPr>
                <w:lang w:eastAsia="ko-KR"/>
              </w:rPr>
            </w:pPr>
          </w:p>
        </w:tc>
        <w:tc>
          <w:tcPr>
            <w:tcW w:w="872" w:type="pct"/>
            <w:tcBorders>
              <w:top w:val="single" w:sz="4" w:space="0" w:color="auto"/>
              <w:left w:val="single" w:sz="4" w:space="0" w:color="auto"/>
              <w:bottom w:val="single" w:sz="4" w:space="0" w:color="auto"/>
              <w:right w:val="single" w:sz="4" w:space="0" w:color="auto"/>
            </w:tcBorders>
          </w:tcPr>
          <w:p w14:paraId="220A375D"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bottom w:val="single" w:sz="4" w:space="0" w:color="auto"/>
              <w:right w:val="single" w:sz="4" w:space="0" w:color="auto"/>
            </w:tcBorders>
            <w:shd w:val="clear" w:color="auto" w:fill="auto"/>
          </w:tcPr>
          <w:p w14:paraId="7CFAA78C"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6FAB1FA" w14:textId="77777777" w:rsidR="00ED6802" w:rsidRPr="00852B86" w:rsidRDefault="00ED6802" w:rsidP="00ED6802">
            <w:pPr>
              <w:pStyle w:val="TAC"/>
              <w:rPr>
                <w:bCs/>
                <w:lang w:eastAsia="ko-KR"/>
              </w:rPr>
            </w:pPr>
            <w:r w:rsidRPr="00852B86">
              <w:rPr>
                <w:bCs/>
                <w:lang w:eastAsia="ko-KR"/>
              </w:rPr>
              <w:t>SSB.8 FR1</w:t>
            </w:r>
          </w:p>
        </w:tc>
        <w:tc>
          <w:tcPr>
            <w:tcW w:w="1248" w:type="pct"/>
            <w:vMerge/>
            <w:tcBorders>
              <w:left w:val="single" w:sz="4" w:space="0" w:color="auto"/>
              <w:bottom w:val="single" w:sz="4" w:space="0" w:color="auto"/>
              <w:right w:val="single" w:sz="4" w:space="0" w:color="auto"/>
            </w:tcBorders>
            <w:shd w:val="clear" w:color="auto" w:fill="auto"/>
          </w:tcPr>
          <w:p w14:paraId="4A8A9112" w14:textId="77777777" w:rsidR="00ED6802" w:rsidRPr="00852B86" w:rsidRDefault="00ED6802" w:rsidP="00ED6802">
            <w:pPr>
              <w:pStyle w:val="TAC"/>
              <w:rPr>
                <w:lang w:eastAsia="ko-KR"/>
              </w:rPr>
            </w:pPr>
          </w:p>
        </w:tc>
      </w:tr>
      <w:tr w:rsidR="00ED6802" w:rsidRPr="00852B86" w14:paraId="612CC830" w14:textId="77777777" w:rsidTr="007B38D9">
        <w:trPr>
          <w:trHeight w:val="223"/>
          <w:jc w:val="center"/>
        </w:trPr>
        <w:tc>
          <w:tcPr>
            <w:tcW w:w="1164" w:type="pct"/>
            <w:gridSpan w:val="3"/>
            <w:tcBorders>
              <w:top w:val="single" w:sz="4" w:space="0" w:color="auto"/>
              <w:left w:val="single" w:sz="4" w:space="0" w:color="auto"/>
              <w:bottom w:val="single" w:sz="4" w:space="0" w:color="auto"/>
              <w:right w:val="single" w:sz="4" w:space="0" w:color="auto"/>
            </w:tcBorders>
            <w:shd w:val="clear" w:color="auto" w:fill="auto"/>
            <w:hideMark/>
          </w:tcPr>
          <w:p w14:paraId="42F19DEF" w14:textId="77777777" w:rsidR="00ED6802" w:rsidRPr="00852B86" w:rsidRDefault="00ED6802" w:rsidP="00ED6802">
            <w:pPr>
              <w:pStyle w:val="TAL"/>
              <w:rPr>
                <w:lang w:eastAsia="ko-KR"/>
              </w:rPr>
            </w:pPr>
            <w:r w:rsidRPr="00852B86">
              <w:rPr>
                <w:lang w:eastAsia="ko-KR"/>
              </w:rPr>
              <w:t>SMTC Configuration</w:t>
            </w:r>
          </w:p>
        </w:tc>
        <w:tc>
          <w:tcPr>
            <w:tcW w:w="872" w:type="pct"/>
            <w:tcBorders>
              <w:top w:val="single" w:sz="4" w:space="0" w:color="auto"/>
              <w:left w:val="single" w:sz="4" w:space="0" w:color="auto"/>
              <w:bottom w:val="single" w:sz="4" w:space="0" w:color="auto"/>
              <w:right w:val="single" w:sz="4" w:space="0" w:color="auto"/>
            </w:tcBorders>
            <w:hideMark/>
          </w:tcPr>
          <w:p w14:paraId="4A44B5D6" w14:textId="77777777" w:rsidR="00ED6802" w:rsidRPr="00852B86" w:rsidRDefault="00ED6802" w:rsidP="00ED6802">
            <w:pPr>
              <w:pStyle w:val="TAL"/>
              <w:rPr>
                <w:lang w:eastAsia="ko-KR"/>
              </w:rPr>
            </w:pPr>
            <w:r w:rsidRPr="00852B86">
              <w:rPr>
                <w:lang w:eastAsia="ko-KR"/>
              </w:rPr>
              <w:t>Config 1, 2, 3, 4, 5, 6</w:t>
            </w:r>
          </w:p>
        </w:tc>
        <w:tc>
          <w:tcPr>
            <w:tcW w:w="687" w:type="pct"/>
            <w:tcBorders>
              <w:top w:val="single" w:sz="4" w:space="0" w:color="auto"/>
              <w:left w:val="single" w:sz="4" w:space="0" w:color="auto"/>
              <w:bottom w:val="nil"/>
              <w:right w:val="single" w:sz="4" w:space="0" w:color="auto"/>
            </w:tcBorders>
            <w:shd w:val="clear" w:color="auto" w:fill="auto"/>
          </w:tcPr>
          <w:p w14:paraId="4900AEAE"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3A3A1E2E" w14:textId="77777777" w:rsidR="00ED6802" w:rsidRPr="00852B86" w:rsidRDefault="00ED6802" w:rsidP="00ED6802">
            <w:pPr>
              <w:pStyle w:val="TAC"/>
              <w:rPr>
                <w:lang w:eastAsia="ko-KR"/>
              </w:rPr>
            </w:pPr>
            <w:r w:rsidRPr="00852B86">
              <w:rPr>
                <w:lang w:eastAsia="ko-KR"/>
              </w:rPr>
              <w:t>SMTC.1</w:t>
            </w:r>
          </w:p>
        </w:tc>
        <w:tc>
          <w:tcPr>
            <w:tcW w:w="1248" w:type="pct"/>
            <w:tcBorders>
              <w:top w:val="single" w:sz="4" w:space="0" w:color="auto"/>
              <w:left w:val="single" w:sz="4" w:space="0" w:color="auto"/>
              <w:bottom w:val="single" w:sz="4" w:space="0" w:color="auto"/>
              <w:right w:val="single" w:sz="4" w:space="0" w:color="auto"/>
            </w:tcBorders>
            <w:shd w:val="clear" w:color="auto" w:fill="auto"/>
          </w:tcPr>
          <w:p w14:paraId="62A4A3CD" w14:textId="77777777" w:rsidR="00ED6802" w:rsidRPr="00852B86" w:rsidRDefault="00ED6802" w:rsidP="00ED6802">
            <w:pPr>
              <w:pStyle w:val="TAC"/>
              <w:rPr>
                <w:lang w:eastAsia="ko-KR"/>
              </w:rPr>
            </w:pPr>
          </w:p>
        </w:tc>
      </w:tr>
      <w:tr w:rsidR="00ED6802" w:rsidRPr="00852B86" w14:paraId="1B62D8A2" w14:textId="77777777" w:rsidTr="007B38D9">
        <w:trPr>
          <w:trHeight w:val="105"/>
          <w:jc w:val="center"/>
        </w:trPr>
        <w:tc>
          <w:tcPr>
            <w:tcW w:w="1164" w:type="pct"/>
            <w:gridSpan w:val="3"/>
            <w:tcBorders>
              <w:top w:val="nil"/>
              <w:left w:val="single" w:sz="4" w:space="0" w:color="auto"/>
              <w:bottom w:val="nil"/>
              <w:right w:val="single" w:sz="4" w:space="0" w:color="auto"/>
            </w:tcBorders>
            <w:shd w:val="clear" w:color="auto" w:fill="auto"/>
          </w:tcPr>
          <w:p w14:paraId="0E08B5AD" w14:textId="6BB526B2" w:rsidR="00ED6802" w:rsidRPr="00852B86" w:rsidRDefault="00ED6802" w:rsidP="00ED6802">
            <w:pPr>
              <w:pStyle w:val="TAL"/>
              <w:rPr>
                <w:lang w:eastAsia="ko-KR"/>
              </w:rPr>
            </w:pPr>
            <w:r w:rsidRPr="00852B86">
              <w:rPr>
                <w:lang w:eastAsia="ko-KR"/>
              </w:rPr>
              <w:t>PDSCH/PDCCH</w:t>
            </w:r>
          </w:p>
        </w:tc>
        <w:tc>
          <w:tcPr>
            <w:tcW w:w="872" w:type="pct"/>
            <w:tcBorders>
              <w:top w:val="single" w:sz="4" w:space="0" w:color="auto"/>
              <w:left w:val="single" w:sz="4" w:space="0" w:color="auto"/>
              <w:right w:val="single" w:sz="4" w:space="0" w:color="auto"/>
            </w:tcBorders>
          </w:tcPr>
          <w:p w14:paraId="7F2E7853" w14:textId="77777777" w:rsidR="00ED6802" w:rsidRPr="00852B86" w:rsidRDefault="00ED6802" w:rsidP="00ED6802">
            <w:pPr>
              <w:pStyle w:val="TAL"/>
              <w:rPr>
                <w:lang w:eastAsia="ko-KR"/>
              </w:rPr>
            </w:pPr>
            <w:r w:rsidRPr="00852B86">
              <w:rPr>
                <w:lang w:eastAsia="ko-KR"/>
              </w:rPr>
              <w:t>Config 1, 2, 4, 5</w:t>
            </w:r>
          </w:p>
        </w:tc>
        <w:tc>
          <w:tcPr>
            <w:tcW w:w="687" w:type="pct"/>
            <w:tcBorders>
              <w:top w:val="nil"/>
              <w:left w:val="single" w:sz="4" w:space="0" w:color="auto"/>
              <w:bottom w:val="nil"/>
              <w:right w:val="single" w:sz="4" w:space="0" w:color="auto"/>
            </w:tcBorders>
            <w:shd w:val="clear" w:color="auto" w:fill="auto"/>
          </w:tcPr>
          <w:p w14:paraId="34CAF71F" w14:textId="77777777" w:rsidR="00ED6802" w:rsidRPr="00852B86" w:rsidRDefault="00ED6802" w:rsidP="00ED6802">
            <w:pPr>
              <w:pStyle w:val="TAC"/>
              <w:rPr>
                <w:lang w:eastAsia="ko-KR"/>
              </w:rPr>
            </w:pPr>
            <w:r w:rsidRPr="00852B86">
              <w:rPr>
                <w:lang w:eastAsia="ko-KR"/>
              </w:rPr>
              <w:t>kHz</w:t>
            </w:r>
          </w:p>
        </w:tc>
        <w:tc>
          <w:tcPr>
            <w:tcW w:w="1029" w:type="pct"/>
            <w:tcBorders>
              <w:top w:val="single" w:sz="4" w:space="0" w:color="auto"/>
              <w:left w:val="single" w:sz="4" w:space="0" w:color="auto"/>
              <w:right w:val="single" w:sz="4" w:space="0" w:color="auto"/>
            </w:tcBorders>
          </w:tcPr>
          <w:p w14:paraId="69773A8C" w14:textId="77777777" w:rsidR="00ED6802" w:rsidRPr="00852B86" w:rsidRDefault="00ED6802" w:rsidP="00ED6802">
            <w:pPr>
              <w:pStyle w:val="TAC"/>
              <w:rPr>
                <w:lang w:eastAsia="ko-KR"/>
              </w:rPr>
            </w:pPr>
            <w:r w:rsidRPr="00852B86">
              <w:rPr>
                <w:lang w:eastAsia="ko-KR"/>
              </w:rPr>
              <w:t xml:space="preserve">15 </w:t>
            </w:r>
          </w:p>
        </w:tc>
        <w:tc>
          <w:tcPr>
            <w:tcW w:w="1248" w:type="pct"/>
            <w:tcBorders>
              <w:top w:val="nil"/>
              <w:left w:val="single" w:sz="4" w:space="0" w:color="auto"/>
              <w:right w:val="single" w:sz="4" w:space="0" w:color="auto"/>
            </w:tcBorders>
            <w:shd w:val="clear" w:color="auto" w:fill="auto"/>
          </w:tcPr>
          <w:p w14:paraId="1E0E0858" w14:textId="77777777" w:rsidR="00ED6802" w:rsidRPr="00852B86" w:rsidRDefault="00ED6802" w:rsidP="00ED6802">
            <w:pPr>
              <w:pStyle w:val="TAC"/>
              <w:rPr>
                <w:lang w:eastAsia="ko-KR"/>
              </w:rPr>
            </w:pPr>
          </w:p>
        </w:tc>
      </w:tr>
      <w:tr w:rsidR="00ED6802" w:rsidRPr="00852B86" w14:paraId="4643A190" w14:textId="77777777" w:rsidTr="007B38D9">
        <w:trPr>
          <w:trHeight w:val="105"/>
          <w:jc w:val="center"/>
        </w:trPr>
        <w:tc>
          <w:tcPr>
            <w:tcW w:w="1164" w:type="pct"/>
            <w:gridSpan w:val="3"/>
            <w:tcBorders>
              <w:top w:val="nil"/>
              <w:left w:val="single" w:sz="4" w:space="0" w:color="auto"/>
              <w:bottom w:val="single" w:sz="4" w:space="0" w:color="auto"/>
              <w:right w:val="single" w:sz="4" w:space="0" w:color="auto"/>
            </w:tcBorders>
            <w:shd w:val="clear" w:color="auto" w:fill="auto"/>
          </w:tcPr>
          <w:p w14:paraId="3A1D8F53" w14:textId="77777777" w:rsidR="00ED6802" w:rsidRPr="00852B86" w:rsidRDefault="00ED6802" w:rsidP="00ED6802">
            <w:pPr>
              <w:pStyle w:val="TAL"/>
              <w:rPr>
                <w:lang w:eastAsia="ko-KR"/>
              </w:rPr>
            </w:pPr>
            <w:r w:rsidRPr="00852B86">
              <w:rPr>
                <w:lang w:eastAsia="ko-KR"/>
              </w:rPr>
              <w:t>subcarrier spacing</w:t>
            </w:r>
          </w:p>
        </w:tc>
        <w:tc>
          <w:tcPr>
            <w:tcW w:w="872" w:type="pct"/>
            <w:tcBorders>
              <w:top w:val="single" w:sz="4" w:space="0" w:color="auto"/>
              <w:left w:val="single" w:sz="4" w:space="0" w:color="auto"/>
              <w:right w:val="single" w:sz="4" w:space="0" w:color="auto"/>
            </w:tcBorders>
          </w:tcPr>
          <w:p w14:paraId="1B104024"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right w:val="single" w:sz="4" w:space="0" w:color="auto"/>
            </w:tcBorders>
            <w:shd w:val="clear" w:color="auto" w:fill="auto"/>
          </w:tcPr>
          <w:p w14:paraId="59796883"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21AB55B7" w14:textId="77777777" w:rsidR="00ED6802" w:rsidRPr="00852B86" w:rsidRDefault="00ED6802" w:rsidP="00ED6802">
            <w:pPr>
              <w:pStyle w:val="TAC"/>
              <w:rPr>
                <w:lang w:eastAsia="ko-KR"/>
              </w:rPr>
            </w:pPr>
            <w:r w:rsidRPr="00852B86">
              <w:rPr>
                <w:lang w:eastAsia="ko-KR"/>
              </w:rPr>
              <w:t xml:space="preserve">30 </w:t>
            </w:r>
          </w:p>
        </w:tc>
        <w:tc>
          <w:tcPr>
            <w:tcW w:w="1248" w:type="pct"/>
            <w:tcBorders>
              <w:top w:val="nil"/>
              <w:left w:val="single" w:sz="4" w:space="0" w:color="auto"/>
              <w:right w:val="single" w:sz="4" w:space="0" w:color="auto"/>
            </w:tcBorders>
            <w:shd w:val="clear" w:color="auto" w:fill="auto"/>
          </w:tcPr>
          <w:p w14:paraId="45040514" w14:textId="77777777" w:rsidR="00ED6802" w:rsidRPr="00852B86" w:rsidRDefault="00ED6802" w:rsidP="00ED6802">
            <w:pPr>
              <w:pStyle w:val="TAC"/>
              <w:rPr>
                <w:lang w:eastAsia="ko-KR"/>
              </w:rPr>
            </w:pPr>
          </w:p>
        </w:tc>
      </w:tr>
      <w:tr w:rsidR="00ED6802" w:rsidRPr="00852B86" w14:paraId="176E0347" w14:textId="77777777" w:rsidTr="007B38D9">
        <w:trPr>
          <w:trHeight w:val="105"/>
          <w:jc w:val="center"/>
        </w:trPr>
        <w:tc>
          <w:tcPr>
            <w:tcW w:w="1164" w:type="pct"/>
            <w:gridSpan w:val="3"/>
            <w:vMerge w:val="restart"/>
            <w:tcBorders>
              <w:top w:val="nil"/>
              <w:left w:val="single" w:sz="4" w:space="0" w:color="auto"/>
              <w:right w:val="single" w:sz="4" w:space="0" w:color="auto"/>
            </w:tcBorders>
            <w:shd w:val="clear" w:color="auto" w:fill="auto"/>
          </w:tcPr>
          <w:p w14:paraId="2B99EE3A" w14:textId="77777777" w:rsidR="00ED6802" w:rsidRPr="00852B86" w:rsidRDefault="00ED6802" w:rsidP="00ED6802">
            <w:pPr>
              <w:pStyle w:val="TAL"/>
              <w:rPr>
                <w:lang w:eastAsia="ko-KR"/>
              </w:rPr>
            </w:pPr>
            <w:r w:rsidRPr="00852B86">
              <w:rPr>
                <w:lang w:eastAsia="ko-KR"/>
              </w:rPr>
              <w:t>PRACH Configuration</w:t>
            </w:r>
          </w:p>
        </w:tc>
        <w:tc>
          <w:tcPr>
            <w:tcW w:w="872" w:type="pct"/>
            <w:tcBorders>
              <w:top w:val="single" w:sz="4" w:space="0" w:color="auto"/>
              <w:left w:val="single" w:sz="4" w:space="0" w:color="auto"/>
              <w:right w:val="single" w:sz="4" w:space="0" w:color="auto"/>
            </w:tcBorders>
          </w:tcPr>
          <w:p w14:paraId="4B54E389" w14:textId="77777777" w:rsidR="00ED6802" w:rsidRPr="00852B86" w:rsidRDefault="00ED6802" w:rsidP="00ED6802">
            <w:pPr>
              <w:pStyle w:val="TAL"/>
              <w:rPr>
                <w:lang w:eastAsia="ko-KR"/>
              </w:rPr>
            </w:pPr>
            <w:r w:rsidRPr="00852B86">
              <w:rPr>
                <w:lang w:eastAsia="ko-KR"/>
              </w:rPr>
              <w:t>Config 1, 2, 4, 5</w:t>
            </w:r>
          </w:p>
        </w:tc>
        <w:tc>
          <w:tcPr>
            <w:tcW w:w="687" w:type="pct"/>
            <w:tcBorders>
              <w:top w:val="nil"/>
              <w:left w:val="single" w:sz="4" w:space="0" w:color="auto"/>
              <w:right w:val="single" w:sz="4" w:space="0" w:color="auto"/>
            </w:tcBorders>
            <w:shd w:val="clear" w:color="auto" w:fill="auto"/>
          </w:tcPr>
          <w:p w14:paraId="12A9EF04"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1C4323AE" w14:textId="77777777" w:rsidR="00ED6802" w:rsidRPr="00852B86" w:rsidRDefault="00ED6802" w:rsidP="00ED6802">
            <w:pPr>
              <w:pStyle w:val="TAC"/>
              <w:rPr>
                <w:lang w:eastAsia="ko-KR"/>
              </w:rPr>
            </w:pPr>
            <w:r w:rsidRPr="00852B86">
              <w:t>PRACH.2 FR1</w:t>
            </w:r>
          </w:p>
        </w:tc>
        <w:tc>
          <w:tcPr>
            <w:tcW w:w="1248" w:type="pct"/>
            <w:tcBorders>
              <w:top w:val="nil"/>
              <w:left w:val="single" w:sz="4" w:space="0" w:color="auto"/>
              <w:right w:val="single" w:sz="4" w:space="0" w:color="auto"/>
            </w:tcBorders>
            <w:shd w:val="clear" w:color="auto" w:fill="auto"/>
          </w:tcPr>
          <w:p w14:paraId="56BC78AA" w14:textId="77777777" w:rsidR="00ED6802" w:rsidRPr="00852B86" w:rsidRDefault="00ED6802" w:rsidP="00ED6802">
            <w:pPr>
              <w:pStyle w:val="TAC"/>
              <w:rPr>
                <w:lang w:eastAsia="ko-KR"/>
              </w:rPr>
            </w:pPr>
            <w:r w:rsidRPr="00852B86">
              <w:t>CFRA for BFR</w:t>
            </w:r>
          </w:p>
        </w:tc>
      </w:tr>
      <w:tr w:rsidR="00ED6802" w:rsidRPr="00852B86" w14:paraId="0861DB34" w14:textId="77777777" w:rsidTr="007B38D9">
        <w:trPr>
          <w:trHeight w:val="105"/>
          <w:jc w:val="center"/>
        </w:trPr>
        <w:tc>
          <w:tcPr>
            <w:tcW w:w="1164" w:type="pct"/>
            <w:gridSpan w:val="3"/>
            <w:vMerge/>
            <w:tcBorders>
              <w:left w:val="single" w:sz="4" w:space="0" w:color="auto"/>
              <w:bottom w:val="single" w:sz="4" w:space="0" w:color="auto"/>
              <w:right w:val="single" w:sz="4" w:space="0" w:color="auto"/>
            </w:tcBorders>
            <w:shd w:val="clear" w:color="auto" w:fill="auto"/>
          </w:tcPr>
          <w:p w14:paraId="72807562" w14:textId="77777777" w:rsidR="00ED6802" w:rsidRPr="00852B86" w:rsidRDefault="00ED6802" w:rsidP="00ED6802">
            <w:pPr>
              <w:pStyle w:val="TAL"/>
              <w:rPr>
                <w:lang w:eastAsia="ko-KR"/>
              </w:rPr>
            </w:pPr>
          </w:p>
        </w:tc>
        <w:tc>
          <w:tcPr>
            <w:tcW w:w="872" w:type="pct"/>
            <w:tcBorders>
              <w:top w:val="single" w:sz="4" w:space="0" w:color="auto"/>
              <w:left w:val="single" w:sz="4" w:space="0" w:color="auto"/>
              <w:right w:val="single" w:sz="4" w:space="0" w:color="auto"/>
            </w:tcBorders>
          </w:tcPr>
          <w:p w14:paraId="45243274" w14:textId="77777777" w:rsidR="00ED6802" w:rsidRPr="00852B86" w:rsidRDefault="00ED6802" w:rsidP="00ED6802">
            <w:pPr>
              <w:pStyle w:val="TAL"/>
              <w:rPr>
                <w:lang w:eastAsia="ko-KR"/>
              </w:rPr>
            </w:pPr>
            <w:r w:rsidRPr="00852B86">
              <w:rPr>
                <w:lang w:eastAsia="ko-KR"/>
              </w:rPr>
              <w:t>Config 3, 6</w:t>
            </w:r>
          </w:p>
        </w:tc>
        <w:tc>
          <w:tcPr>
            <w:tcW w:w="687" w:type="pct"/>
            <w:tcBorders>
              <w:top w:val="nil"/>
              <w:left w:val="single" w:sz="4" w:space="0" w:color="auto"/>
              <w:right w:val="single" w:sz="4" w:space="0" w:color="auto"/>
            </w:tcBorders>
            <w:shd w:val="clear" w:color="auto" w:fill="auto"/>
          </w:tcPr>
          <w:p w14:paraId="18B05DBE" w14:textId="77777777" w:rsidR="00ED6802" w:rsidRPr="00852B86" w:rsidRDefault="00ED6802" w:rsidP="00ED6802">
            <w:pPr>
              <w:pStyle w:val="TAC"/>
              <w:rPr>
                <w:lang w:eastAsia="ko-KR"/>
              </w:rPr>
            </w:pPr>
          </w:p>
        </w:tc>
        <w:tc>
          <w:tcPr>
            <w:tcW w:w="1029" w:type="pct"/>
            <w:tcBorders>
              <w:top w:val="single" w:sz="4" w:space="0" w:color="auto"/>
              <w:left w:val="single" w:sz="4" w:space="0" w:color="auto"/>
              <w:right w:val="single" w:sz="4" w:space="0" w:color="auto"/>
            </w:tcBorders>
          </w:tcPr>
          <w:p w14:paraId="4108EE15" w14:textId="77777777" w:rsidR="00ED6802" w:rsidRPr="00852B86" w:rsidRDefault="00ED6802" w:rsidP="00ED6802">
            <w:pPr>
              <w:pStyle w:val="TAC"/>
              <w:rPr>
                <w:lang w:eastAsia="ko-KR"/>
              </w:rPr>
            </w:pPr>
            <w:r w:rsidRPr="00852B86">
              <w:t>PRACH.2 FR1</w:t>
            </w:r>
          </w:p>
        </w:tc>
        <w:tc>
          <w:tcPr>
            <w:tcW w:w="1248" w:type="pct"/>
            <w:tcBorders>
              <w:top w:val="nil"/>
              <w:left w:val="single" w:sz="4" w:space="0" w:color="auto"/>
              <w:right w:val="single" w:sz="4" w:space="0" w:color="auto"/>
            </w:tcBorders>
            <w:shd w:val="clear" w:color="auto" w:fill="auto"/>
          </w:tcPr>
          <w:p w14:paraId="0EA26DFA" w14:textId="77777777" w:rsidR="00ED6802" w:rsidRPr="00852B86" w:rsidRDefault="00ED6802" w:rsidP="00ED6802">
            <w:pPr>
              <w:pStyle w:val="TAC"/>
              <w:rPr>
                <w:lang w:eastAsia="ko-KR"/>
              </w:rPr>
            </w:pPr>
            <w:r w:rsidRPr="00852B86">
              <w:t>CFRA for BFR</w:t>
            </w:r>
          </w:p>
        </w:tc>
      </w:tr>
      <w:tr w:rsidR="00ED6802" w:rsidRPr="00852B86" w14:paraId="2C5EF1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D230307" w14:textId="77777777" w:rsidR="00ED6802" w:rsidRPr="00852B86" w:rsidRDefault="00ED6802" w:rsidP="00ED6802">
            <w:pPr>
              <w:pStyle w:val="TAL"/>
              <w:rPr>
                <w:lang w:eastAsia="ko-KR"/>
              </w:rPr>
            </w:pPr>
            <w:r w:rsidRPr="00852B86">
              <w:rPr>
                <w:rFonts w:cs="Arial"/>
                <w:szCs w:val="18"/>
              </w:rPr>
              <w:t>SSB Index assigned as BFD RS (q0,0)</w:t>
            </w:r>
          </w:p>
        </w:tc>
        <w:tc>
          <w:tcPr>
            <w:tcW w:w="687" w:type="pct"/>
            <w:tcBorders>
              <w:top w:val="single" w:sz="4" w:space="0" w:color="auto"/>
              <w:left w:val="single" w:sz="4" w:space="0" w:color="auto"/>
              <w:bottom w:val="single" w:sz="4" w:space="0" w:color="auto"/>
              <w:right w:val="single" w:sz="4" w:space="0" w:color="auto"/>
            </w:tcBorders>
          </w:tcPr>
          <w:p w14:paraId="3337F2A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4655CC5"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3FA4B274" w14:textId="77777777" w:rsidR="00ED6802" w:rsidRPr="00852B86" w:rsidRDefault="00ED6802" w:rsidP="00ED6802">
            <w:pPr>
              <w:pStyle w:val="TAC"/>
              <w:rPr>
                <w:lang w:eastAsia="ko-KR"/>
              </w:rPr>
            </w:pPr>
          </w:p>
        </w:tc>
      </w:tr>
      <w:tr w:rsidR="00ED6802" w:rsidRPr="00852B86" w14:paraId="3B3971F8"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51644BF0" w14:textId="77777777" w:rsidR="00ED6802" w:rsidRPr="00852B86" w:rsidRDefault="00ED6802" w:rsidP="00ED6802">
            <w:pPr>
              <w:pStyle w:val="TAL"/>
              <w:rPr>
                <w:lang w:eastAsia="ko-KR"/>
              </w:rPr>
            </w:pPr>
            <w:r w:rsidRPr="00852B86">
              <w:rPr>
                <w:rFonts w:cs="Arial"/>
                <w:szCs w:val="18"/>
              </w:rPr>
              <w:t>SSB Index assigned as CBD RS (q1,0)</w:t>
            </w:r>
          </w:p>
        </w:tc>
        <w:tc>
          <w:tcPr>
            <w:tcW w:w="687" w:type="pct"/>
            <w:tcBorders>
              <w:top w:val="single" w:sz="4" w:space="0" w:color="auto"/>
              <w:left w:val="single" w:sz="4" w:space="0" w:color="auto"/>
              <w:bottom w:val="single" w:sz="4" w:space="0" w:color="auto"/>
              <w:right w:val="single" w:sz="4" w:space="0" w:color="auto"/>
            </w:tcBorders>
          </w:tcPr>
          <w:p w14:paraId="0FC2211D"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257D10BB" w14:textId="77777777" w:rsidR="00ED6802" w:rsidRPr="00852B86" w:rsidRDefault="00ED6802" w:rsidP="00ED6802">
            <w:pPr>
              <w:pStyle w:val="TAC"/>
              <w:rPr>
                <w:lang w:eastAsia="zh-CN"/>
              </w:rPr>
            </w:pPr>
            <w:r w:rsidRPr="00852B86">
              <w:rPr>
                <w:lang w:eastAsia="zh-CN"/>
              </w:rPr>
              <w:t>1</w:t>
            </w:r>
          </w:p>
        </w:tc>
        <w:tc>
          <w:tcPr>
            <w:tcW w:w="1248" w:type="pct"/>
            <w:tcBorders>
              <w:top w:val="single" w:sz="4" w:space="0" w:color="auto"/>
              <w:left w:val="single" w:sz="4" w:space="0" w:color="auto"/>
              <w:bottom w:val="single" w:sz="4" w:space="0" w:color="auto"/>
              <w:right w:val="single" w:sz="4" w:space="0" w:color="auto"/>
            </w:tcBorders>
          </w:tcPr>
          <w:p w14:paraId="49F79C71" w14:textId="77777777" w:rsidR="00ED6802" w:rsidRPr="00852B86" w:rsidRDefault="00ED6802" w:rsidP="00ED6802">
            <w:pPr>
              <w:pStyle w:val="TAC"/>
              <w:rPr>
                <w:lang w:eastAsia="ko-KR"/>
              </w:rPr>
            </w:pPr>
          </w:p>
        </w:tc>
      </w:tr>
      <w:tr w:rsidR="00ED6802" w:rsidRPr="00852B86" w14:paraId="32C86ABC"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5D6058C" w14:textId="77777777" w:rsidR="00ED6802" w:rsidRPr="00852B86" w:rsidRDefault="00ED6802" w:rsidP="00ED6802">
            <w:pPr>
              <w:pStyle w:val="TAL"/>
              <w:rPr>
                <w:lang w:eastAsia="ko-KR"/>
              </w:rPr>
            </w:pPr>
            <w:r w:rsidRPr="00852B86">
              <w:rPr>
                <w:rFonts w:cs="Arial"/>
                <w:szCs w:val="18"/>
              </w:rPr>
              <w:t>SSB Index assigned as BFD RS (q0,1)</w:t>
            </w:r>
          </w:p>
        </w:tc>
        <w:tc>
          <w:tcPr>
            <w:tcW w:w="687" w:type="pct"/>
            <w:tcBorders>
              <w:top w:val="single" w:sz="4" w:space="0" w:color="auto"/>
              <w:left w:val="single" w:sz="4" w:space="0" w:color="auto"/>
              <w:bottom w:val="single" w:sz="4" w:space="0" w:color="auto"/>
              <w:right w:val="single" w:sz="4" w:space="0" w:color="auto"/>
            </w:tcBorders>
          </w:tcPr>
          <w:p w14:paraId="1E9F8628"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8EA6C25" w14:textId="77777777" w:rsidR="00ED6802" w:rsidRPr="00852B86" w:rsidRDefault="00ED6802" w:rsidP="00ED6802">
            <w:pPr>
              <w:pStyle w:val="TAC"/>
              <w:rPr>
                <w:lang w:eastAsia="zh-CN"/>
              </w:rPr>
            </w:pPr>
            <w:r w:rsidRPr="00852B86">
              <w:rPr>
                <w:lang w:eastAsia="zh-CN"/>
              </w:rPr>
              <w:t>2</w:t>
            </w:r>
          </w:p>
        </w:tc>
        <w:tc>
          <w:tcPr>
            <w:tcW w:w="1248" w:type="pct"/>
            <w:tcBorders>
              <w:top w:val="single" w:sz="4" w:space="0" w:color="auto"/>
              <w:left w:val="single" w:sz="4" w:space="0" w:color="auto"/>
              <w:bottom w:val="single" w:sz="4" w:space="0" w:color="auto"/>
              <w:right w:val="single" w:sz="4" w:space="0" w:color="auto"/>
            </w:tcBorders>
          </w:tcPr>
          <w:p w14:paraId="0443A974" w14:textId="77777777" w:rsidR="00ED6802" w:rsidRPr="00852B86" w:rsidRDefault="00ED6802" w:rsidP="00ED6802">
            <w:pPr>
              <w:pStyle w:val="TAC"/>
              <w:rPr>
                <w:lang w:eastAsia="ko-KR"/>
              </w:rPr>
            </w:pPr>
          </w:p>
        </w:tc>
      </w:tr>
      <w:tr w:rsidR="00ED6802" w:rsidRPr="00852B86" w14:paraId="1BB6191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DB36C7D" w14:textId="77777777" w:rsidR="00ED6802" w:rsidRPr="00852B86" w:rsidRDefault="00ED6802" w:rsidP="00ED6802">
            <w:pPr>
              <w:pStyle w:val="TAL"/>
              <w:rPr>
                <w:lang w:eastAsia="ko-KR"/>
              </w:rPr>
            </w:pPr>
            <w:r w:rsidRPr="00852B86">
              <w:rPr>
                <w:rFonts w:cs="Arial"/>
                <w:szCs w:val="18"/>
              </w:rPr>
              <w:t>SSB Index assigned as CBD RS (q1,1)</w:t>
            </w:r>
          </w:p>
        </w:tc>
        <w:tc>
          <w:tcPr>
            <w:tcW w:w="687" w:type="pct"/>
            <w:tcBorders>
              <w:top w:val="single" w:sz="4" w:space="0" w:color="auto"/>
              <w:left w:val="single" w:sz="4" w:space="0" w:color="auto"/>
              <w:bottom w:val="single" w:sz="4" w:space="0" w:color="auto"/>
              <w:right w:val="single" w:sz="4" w:space="0" w:color="auto"/>
            </w:tcBorders>
          </w:tcPr>
          <w:p w14:paraId="7755C81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30EAA5B3" w14:textId="77777777" w:rsidR="00ED6802" w:rsidRPr="00852B86" w:rsidRDefault="00ED6802" w:rsidP="00ED6802">
            <w:pPr>
              <w:pStyle w:val="TAC"/>
              <w:rPr>
                <w:lang w:eastAsia="ko-KR"/>
              </w:rPr>
            </w:pPr>
            <w:r w:rsidRPr="00852B86">
              <w:rPr>
                <w:lang w:eastAsia="ko-KR"/>
              </w:rPr>
              <w:t>3</w:t>
            </w:r>
          </w:p>
        </w:tc>
        <w:tc>
          <w:tcPr>
            <w:tcW w:w="1248" w:type="pct"/>
            <w:tcBorders>
              <w:top w:val="single" w:sz="4" w:space="0" w:color="auto"/>
              <w:left w:val="single" w:sz="4" w:space="0" w:color="auto"/>
              <w:bottom w:val="single" w:sz="4" w:space="0" w:color="auto"/>
              <w:right w:val="single" w:sz="4" w:space="0" w:color="auto"/>
            </w:tcBorders>
          </w:tcPr>
          <w:p w14:paraId="34E3A177" w14:textId="77777777" w:rsidR="00ED6802" w:rsidRPr="00852B86" w:rsidRDefault="00ED6802" w:rsidP="00ED6802">
            <w:pPr>
              <w:pStyle w:val="TAC"/>
              <w:rPr>
                <w:lang w:eastAsia="ko-KR"/>
              </w:rPr>
            </w:pPr>
          </w:p>
        </w:tc>
      </w:tr>
      <w:tr w:rsidR="00ED6802" w:rsidRPr="00852B86" w14:paraId="468BDA57"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3EE40EE" w14:textId="77777777" w:rsidR="00ED6802" w:rsidRPr="00852B86" w:rsidRDefault="00ED6802" w:rsidP="00ED6802">
            <w:pPr>
              <w:pStyle w:val="TAL"/>
              <w:rPr>
                <w:lang w:eastAsia="ko-KR"/>
              </w:rPr>
            </w:pPr>
            <w:r w:rsidRPr="00852B86">
              <w:rPr>
                <w:lang w:eastAsia="ko-KR"/>
              </w:rPr>
              <w:t>OCNG parameters</w:t>
            </w:r>
          </w:p>
        </w:tc>
        <w:tc>
          <w:tcPr>
            <w:tcW w:w="687" w:type="pct"/>
            <w:tcBorders>
              <w:top w:val="single" w:sz="4" w:space="0" w:color="auto"/>
              <w:left w:val="single" w:sz="4" w:space="0" w:color="auto"/>
              <w:bottom w:val="single" w:sz="4" w:space="0" w:color="auto"/>
              <w:right w:val="single" w:sz="4" w:space="0" w:color="auto"/>
            </w:tcBorders>
          </w:tcPr>
          <w:p w14:paraId="563DCAAB"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B94E4A8" w14:textId="77777777" w:rsidR="00ED6802" w:rsidRPr="00852B86" w:rsidRDefault="00ED6802" w:rsidP="00ED6802">
            <w:pPr>
              <w:pStyle w:val="TAC"/>
              <w:rPr>
                <w:lang w:eastAsia="ko-KR"/>
              </w:rPr>
            </w:pPr>
            <w:r w:rsidRPr="00852B86">
              <w:rPr>
                <w:lang w:eastAsia="ko-KR"/>
              </w:rPr>
              <w:t>OP.1</w:t>
            </w:r>
          </w:p>
        </w:tc>
        <w:tc>
          <w:tcPr>
            <w:tcW w:w="1248" w:type="pct"/>
            <w:tcBorders>
              <w:top w:val="single" w:sz="4" w:space="0" w:color="auto"/>
              <w:left w:val="single" w:sz="4" w:space="0" w:color="auto"/>
              <w:bottom w:val="single" w:sz="4" w:space="0" w:color="auto"/>
              <w:right w:val="single" w:sz="4" w:space="0" w:color="auto"/>
            </w:tcBorders>
            <w:hideMark/>
          </w:tcPr>
          <w:p w14:paraId="3A14AF0A" w14:textId="77777777" w:rsidR="00ED6802" w:rsidRPr="00852B86" w:rsidRDefault="00ED6802" w:rsidP="00ED6802">
            <w:pPr>
              <w:pStyle w:val="TAC"/>
              <w:rPr>
                <w:lang w:eastAsia="ko-KR"/>
              </w:rPr>
            </w:pPr>
          </w:p>
        </w:tc>
      </w:tr>
      <w:tr w:rsidR="00ED6802" w:rsidRPr="00852B86" w14:paraId="5F67E7B4"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E440EEC" w14:textId="16F03379" w:rsidR="00ED6802" w:rsidRPr="00852B86" w:rsidRDefault="00ED6802" w:rsidP="00ED6802">
            <w:pPr>
              <w:pStyle w:val="TAL"/>
              <w:rPr>
                <w:lang w:eastAsia="ko-KR"/>
              </w:rPr>
            </w:pPr>
            <w:r w:rsidRPr="00852B86">
              <w:rPr>
                <w:lang w:eastAsia="ko-KR"/>
              </w:rPr>
              <w:t>CP length</w:t>
            </w:r>
          </w:p>
        </w:tc>
        <w:tc>
          <w:tcPr>
            <w:tcW w:w="687" w:type="pct"/>
            <w:tcBorders>
              <w:top w:val="single" w:sz="4" w:space="0" w:color="auto"/>
              <w:left w:val="single" w:sz="4" w:space="0" w:color="auto"/>
              <w:bottom w:val="single" w:sz="4" w:space="0" w:color="auto"/>
              <w:right w:val="single" w:sz="4" w:space="0" w:color="auto"/>
            </w:tcBorders>
          </w:tcPr>
          <w:p w14:paraId="13FD735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D3E90F7" w14:textId="77777777" w:rsidR="00ED6802" w:rsidRPr="00852B86" w:rsidRDefault="00ED6802" w:rsidP="00ED6802">
            <w:pPr>
              <w:pStyle w:val="TAC"/>
              <w:rPr>
                <w:lang w:eastAsia="ko-KR"/>
              </w:rPr>
            </w:pPr>
            <w:r w:rsidRPr="00852B86">
              <w:rPr>
                <w:lang w:eastAsia="ko-KR"/>
              </w:rPr>
              <w:t>Normal</w:t>
            </w:r>
          </w:p>
        </w:tc>
        <w:tc>
          <w:tcPr>
            <w:tcW w:w="1248" w:type="pct"/>
            <w:tcBorders>
              <w:top w:val="single" w:sz="4" w:space="0" w:color="auto"/>
              <w:left w:val="single" w:sz="4" w:space="0" w:color="auto"/>
              <w:bottom w:val="single" w:sz="4" w:space="0" w:color="auto"/>
              <w:right w:val="single" w:sz="4" w:space="0" w:color="auto"/>
            </w:tcBorders>
          </w:tcPr>
          <w:p w14:paraId="644C550E" w14:textId="77777777" w:rsidR="00ED6802" w:rsidRPr="00852B86" w:rsidRDefault="00ED6802" w:rsidP="00ED6802">
            <w:pPr>
              <w:pStyle w:val="TAC"/>
              <w:rPr>
                <w:lang w:eastAsia="ko-KR"/>
              </w:rPr>
            </w:pPr>
          </w:p>
        </w:tc>
      </w:tr>
      <w:tr w:rsidR="00ED6802" w:rsidRPr="00852B86" w14:paraId="51A832CA"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030DAA1" w14:textId="77777777" w:rsidR="00ED6802" w:rsidRPr="00852B86" w:rsidRDefault="00ED6802" w:rsidP="00ED6802">
            <w:pPr>
              <w:pStyle w:val="TAL"/>
              <w:rPr>
                <w:lang w:eastAsia="ko-KR"/>
              </w:rPr>
            </w:pPr>
            <w:r w:rsidRPr="00852B86">
              <w:rPr>
                <w:lang w:eastAsia="ko-KR"/>
              </w:rPr>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D401E1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FCF3CC1" w14:textId="77777777" w:rsidR="00ED6802" w:rsidRPr="00852B86" w:rsidRDefault="00ED6802" w:rsidP="00ED6802">
            <w:pPr>
              <w:pStyle w:val="TAC"/>
              <w:rPr>
                <w:lang w:eastAsia="ko-KR"/>
              </w:rPr>
            </w:pPr>
            <w:r w:rsidRPr="00852B86">
              <w:rPr>
                <w:lang w:eastAsia="ko-KR"/>
              </w:rPr>
              <w:t>2x2 Low</w:t>
            </w:r>
          </w:p>
        </w:tc>
        <w:tc>
          <w:tcPr>
            <w:tcW w:w="1248" w:type="pct"/>
            <w:tcBorders>
              <w:top w:val="single" w:sz="4" w:space="0" w:color="auto"/>
              <w:left w:val="single" w:sz="4" w:space="0" w:color="auto"/>
              <w:bottom w:val="single" w:sz="4" w:space="0" w:color="auto"/>
              <w:right w:val="single" w:sz="4" w:space="0" w:color="auto"/>
            </w:tcBorders>
          </w:tcPr>
          <w:p w14:paraId="4C5AC79A" w14:textId="77777777" w:rsidR="00ED6802" w:rsidRPr="00852B86" w:rsidRDefault="00ED6802" w:rsidP="00ED6802">
            <w:pPr>
              <w:pStyle w:val="TAC"/>
              <w:rPr>
                <w:lang w:eastAsia="ko-KR"/>
              </w:rPr>
            </w:pPr>
          </w:p>
        </w:tc>
      </w:tr>
      <w:tr w:rsidR="00ED6802" w:rsidRPr="00852B86" w14:paraId="16DCD30D" w14:textId="77777777" w:rsidTr="007B38D9">
        <w:trPr>
          <w:trHeight w:val="164"/>
          <w:jc w:val="center"/>
        </w:trPr>
        <w:tc>
          <w:tcPr>
            <w:tcW w:w="831" w:type="pct"/>
            <w:vMerge w:val="restart"/>
            <w:tcBorders>
              <w:top w:val="single" w:sz="4" w:space="0" w:color="auto"/>
              <w:left w:val="single" w:sz="4" w:space="0" w:color="auto"/>
              <w:right w:val="single" w:sz="4" w:space="0" w:color="auto"/>
            </w:tcBorders>
            <w:shd w:val="clear" w:color="auto" w:fill="auto"/>
            <w:hideMark/>
          </w:tcPr>
          <w:p w14:paraId="3CB1530A" w14:textId="77777777" w:rsidR="00ED6802" w:rsidRPr="00852B86" w:rsidRDefault="00ED6802" w:rsidP="00ED6802">
            <w:pPr>
              <w:pStyle w:val="TAL"/>
              <w:rPr>
                <w:lang w:eastAsia="ko-KR"/>
              </w:rPr>
            </w:pPr>
            <w:r w:rsidRPr="00852B86">
              <w:rPr>
                <w:lang w:eastAsia="ko-KR"/>
              </w:rPr>
              <w:t xml:space="preserve">Beam failure </w:t>
            </w:r>
          </w:p>
          <w:p w14:paraId="79CB706F" w14:textId="77777777" w:rsidR="00ED6802" w:rsidRPr="00852B86" w:rsidRDefault="00ED6802" w:rsidP="00ED6802">
            <w:pPr>
              <w:pStyle w:val="TAL"/>
              <w:rPr>
                <w:lang w:eastAsia="ko-KR"/>
              </w:rPr>
            </w:pPr>
            <w:r w:rsidRPr="00852B86">
              <w:rPr>
                <w:lang w:eastAsia="ko-KR"/>
              </w:rPr>
              <w:t>detection transmission parameters</w:t>
            </w:r>
          </w:p>
        </w:tc>
        <w:tc>
          <w:tcPr>
            <w:tcW w:w="1205" w:type="pct"/>
            <w:gridSpan w:val="3"/>
            <w:tcBorders>
              <w:top w:val="single" w:sz="4" w:space="0" w:color="auto"/>
              <w:left w:val="single" w:sz="4" w:space="0" w:color="auto"/>
              <w:bottom w:val="single" w:sz="4" w:space="0" w:color="auto"/>
              <w:right w:val="single" w:sz="4" w:space="0" w:color="auto"/>
            </w:tcBorders>
            <w:hideMark/>
          </w:tcPr>
          <w:p w14:paraId="0CA54F4F" w14:textId="77777777" w:rsidR="00ED6802" w:rsidRPr="00852B86" w:rsidRDefault="00ED6802" w:rsidP="00ED6802">
            <w:pPr>
              <w:pStyle w:val="TAL"/>
              <w:rPr>
                <w:lang w:eastAsia="ko-KR"/>
              </w:rPr>
            </w:pPr>
            <w:r w:rsidRPr="00852B86">
              <w:rPr>
                <w:lang w:eastAsia="ko-KR"/>
              </w:rPr>
              <w:t>DCI format</w:t>
            </w:r>
          </w:p>
        </w:tc>
        <w:tc>
          <w:tcPr>
            <w:tcW w:w="687" w:type="pct"/>
            <w:tcBorders>
              <w:top w:val="single" w:sz="4" w:space="0" w:color="auto"/>
              <w:left w:val="single" w:sz="4" w:space="0" w:color="auto"/>
              <w:bottom w:val="single" w:sz="4" w:space="0" w:color="auto"/>
              <w:right w:val="single" w:sz="4" w:space="0" w:color="auto"/>
            </w:tcBorders>
          </w:tcPr>
          <w:p w14:paraId="3CE03C47"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753A93" w14:textId="77777777" w:rsidR="00ED6802" w:rsidRPr="00852B86" w:rsidRDefault="00ED6802" w:rsidP="00ED6802">
            <w:pPr>
              <w:pStyle w:val="TAC"/>
              <w:rPr>
                <w:lang w:eastAsia="ko-KR"/>
              </w:rPr>
            </w:pPr>
            <w:r w:rsidRPr="00852B86">
              <w:rPr>
                <w:lang w:eastAsia="ko-KR"/>
              </w:rPr>
              <w:t>1-0</w:t>
            </w:r>
          </w:p>
        </w:tc>
        <w:tc>
          <w:tcPr>
            <w:tcW w:w="1248" w:type="pct"/>
            <w:tcBorders>
              <w:top w:val="single" w:sz="4" w:space="0" w:color="auto"/>
              <w:left w:val="single" w:sz="4" w:space="0" w:color="auto"/>
              <w:bottom w:val="single" w:sz="4" w:space="0" w:color="auto"/>
              <w:right w:val="single" w:sz="4" w:space="0" w:color="auto"/>
            </w:tcBorders>
          </w:tcPr>
          <w:p w14:paraId="0954D786" w14:textId="77777777" w:rsidR="00ED6802" w:rsidRPr="00852B86" w:rsidRDefault="00ED6802" w:rsidP="00ED6802">
            <w:pPr>
              <w:pStyle w:val="TAC"/>
              <w:rPr>
                <w:lang w:eastAsia="ko-KR"/>
              </w:rPr>
            </w:pPr>
          </w:p>
        </w:tc>
      </w:tr>
      <w:tr w:rsidR="00ED6802" w:rsidRPr="00852B86" w14:paraId="4EA00425" w14:textId="77777777" w:rsidTr="007B38D9">
        <w:trPr>
          <w:trHeight w:val="352"/>
          <w:jc w:val="center"/>
        </w:trPr>
        <w:tc>
          <w:tcPr>
            <w:tcW w:w="831" w:type="pct"/>
            <w:vMerge/>
            <w:tcBorders>
              <w:left w:val="single" w:sz="4" w:space="0" w:color="auto"/>
              <w:right w:val="single" w:sz="4" w:space="0" w:color="auto"/>
            </w:tcBorders>
            <w:shd w:val="clear" w:color="auto" w:fill="auto"/>
            <w:hideMark/>
          </w:tcPr>
          <w:p w14:paraId="30994E83"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465BCF1" w14:textId="77777777" w:rsidR="00ED6802" w:rsidRPr="00852B86" w:rsidRDefault="00ED6802" w:rsidP="00ED6802">
            <w:pPr>
              <w:pStyle w:val="TAL"/>
              <w:rPr>
                <w:lang w:eastAsia="ko-KR"/>
              </w:rPr>
            </w:pPr>
            <w:r w:rsidRPr="00852B86">
              <w:rPr>
                <w:lang w:eastAsia="ko-KR"/>
              </w:rPr>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4E0E0E01"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C3C1126" w14:textId="77777777" w:rsidR="00ED6802" w:rsidRPr="00852B86" w:rsidRDefault="00ED6802" w:rsidP="00ED6802">
            <w:pPr>
              <w:pStyle w:val="TAC"/>
              <w:rPr>
                <w:lang w:eastAsia="ko-KR"/>
              </w:rPr>
            </w:pPr>
            <w:r w:rsidRPr="00852B86">
              <w:rPr>
                <w:lang w:eastAsia="ko-KR"/>
              </w:rPr>
              <w:t>2</w:t>
            </w:r>
          </w:p>
        </w:tc>
        <w:tc>
          <w:tcPr>
            <w:tcW w:w="1248" w:type="pct"/>
            <w:tcBorders>
              <w:top w:val="single" w:sz="4" w:space="0" w:color="auto"/>
              <w:left w:val="single" w:sz="4" w:space="0" w:color="auto"/>
              <w:bottom w:val="single" w:sz="4" w:space="0" w:color="auto"/>
              <w:right w:val="single" w:sz="4" w:space="0" w:color="auto"/>
            </w:tcBorders>
          </w:tcPr>
          <w:p w14:paraId="776A9340" w14:textId="77777777" w:rsidR="00ED6802" w:rsidRPr="00852B86" w:rsidRDefault="00ED6802" w:rsidP="00ED6802">
            <w:pPr>
              <w:pStyle w:val="TAC"/>
              <w:rPr>
                <w:lang w:eastAsia="ko-KR"/>
              </w:rPr>
            </w:pPr>
          </w:p>
        </w:tc>
      </w:tr>
      <w:tr w:rsidR="00ED6802" w:rsidRPr="00852B86" w14:paraId="53A2D05D" w14:textId="77777777" w:rsidTr="007B38D9">
        <w:trPr>
          <w:trHeight w:val="176"/>
          <w:jc w:val="center"/>
        </w:trPr>
        <w:tc>
          <w:tcPr>
            <w:tcW w:w="831" w:type="pct"/>
            <w:vMerge/>
            <w:tcBorders>
              <w:left w:val="single" w:sz="4" w:space="0" w:color="auto"/>
              <w:right w:val="single" w:sz="4" w:space="0" w:color="auto"/>
            </w:tcBorders>
            <w:shd w:val="clear" w:color="auto" w:fill="auto"/>
            <w:hideMark/>
          </w:tcPr>
          <w:p w14:paraId="6BCBF00E"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09C54984" w14:textId="77777777" w:rsidR="00ED6802" w:rsidRPr="00852B86" w:rsidRDefault="00ED6802" w:rsidP="00ED6802">
            <w:pPr>
              <w:pStyle w:val="TAL"/>
              <w:rPr>
                <w:lang w:eastAsia="ko-KR"/>
              </w:rPr>
            </w:pPr>
            <w:r w:rsidRPr="00852B86">
              <w:rPr>
                <w:lang w:eastAsia="ko-KR"/>
              </w:rPr>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70A20D50" w14:textId="77777777" w:rsidR="00ED6802" w:rsidRPr="00852B86" w:rsidRDefault="00ED6802" w:rsidP="00ED6802">
            <w:pPr>
              <w:pStyle w:val="TAC"/>
              <w:rPr>
                <w:lang w:eastAsia="ko-KR"/>
              </w:rPr>
            </w:pPr>
            <w:r w:rsidRPr="00852B86">
              <w:rPr>
                <w:lang w:eastAsia="ko-KR"/>
              </w:rPr>
              <w:t>CCE</w:t>
            </w:r>
          </w:p>
        </w:tc>
        <w:tc>
          <w:tcPr>
            <w:tcW w:w="1029" w:type="pct"/>
            <w:tcBorders>
              <w:top w:val="single" w:sz="4" w:space="0" w:color="auto"/>
              <w:left w:val="single" w:sz="4" w:space="0" w:color="auto"/>
              <w:bottom w:val="single" w:sz="4" w:space="0" w:color="auto"/>
              <w:right w:val="single" w:sz="4" w:space="0" w:color="auto"/>
            </w:tcBorders>
            <w:hideMark/>
          </w:tcPr>
          <w:p w14:paraId="13E5B764" w14:textId="77777777" w:rsidR="00ED6802" w:rsidRPr="00852B86" w:rsidRDefault="00ED6802" w:rsidP="00ED6802">
            <w:pPr>
              <w:pStyle w:val="TAC"/>
              <w:rPr>
                <w:lang w:eastAsia="ko-KR"/>
              </w:rPr>
            </w:pPr>
            <w:r w:rsidRPr="00852B86">
              <w:rPr>
                <w:lang w:eastAsia="ko-KR"/>
              </w:rPr>
              <w:t>8</w:t>
            </w:r>
          </w:p>
        </w:tc>
        <w:tc>
          <w:tcPr>
            <w:tcW w:w="1248" w:type="pct"/>
            <w:tcBorders>
              <w:top w:val="single" w:sz="4" w:space="0" w:color="auto"/>
              <w:left w:val="single" w:sz="4" w:space="0" w:color="auto"/>
              <w:bottom w:val="single" w:sz="4" w:space="0" w:color="auto"/>
              <w:right w:val="single" w:sz="4" w:space="0" w:color="auto"/>
            </w:tcBorders>
          </w:tcPr>
          <w:p w14:paraId="6EB93E95" w14:textId="77777777" w:rsidR="00ED6802" w:rsidRPr="00852B86" w:rsidRDefault="00ED6802" w:rsidP="00ED6802">
            <w:pPr>
              <w:pStyle w:val="TAC"/>
              <w:rPr>
                <w:lang w:eastAsia="ko-KR"/>
              </w:rPr>
            </w:pPr>
          </w:p>
        </w:tc>
      </w:tr>
      <w:tr w:rsidR="00ED6802" w:rsidRPr="00852B86" w14:paraId="5F9385B5" w14:textId="77777777" w:rsidTr="007B38D9">
        <w:trPr>
          <w:trHeight w:val="872"/>
          <w:jc w:val="center"/>
        </w:trPr>
        <w:tc>
          <w:tcPr>
            <w:tcW w:w="831" w:type="pct"/>
            <w:vMerge/>
            <w:tcBorders>
              <w:left w:val="single" w:sz="4" w:space="0" w:color="auto"/>
              <w:right w:val="single" w:sz="4" w:space="0" w:color="auto"/>
            </w:tcBorders>
            <w:shd w:val="clear" w:color="auto" w:fill="auto"/>
            <w:hideMark/>
          </w:tcPr>
          <w:p w14:paraId="282071E7"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7FBE76E4" w14:textId="77777777" w:rsidR="00ED6802" w:rsidRPr="00852B86" w:rsidRDefault="00ED6802" w:rsidP="00ED6802">
            <w:pPr>
              <w:pStyle w:val="TAL"/>
              <w:rPr>
                <w:lang w:eastAsia="ko-KR"/>
              </w:rPr>
            </w:pPr>
            <w:r w:rsidRPr="00852B86">
              <w:rPr>
                <w:rFonts w:eastAsia="?? ??"/>
                <w:lang w:eastAsia="ko-KR"/>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48E41013" w14:textId="77777777" w:rsidR="00ED6802" w:rsidRPr="00852B86" w:rsidRDefault="00ED6802" w:rsidP="00ED6802">
            <w:pPr>
              <w:pStyle w:val="TAC"/>
              <w:rPr>
                <w:lang w:eastAsia="ko-KR"/>
              </w:rPr>
            </w:pPr>
            <w:r w:rsidRPr="00852B86">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70497D7E"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4E604DBF" w14:textId="77777777" w:rsidR="00ED6802" w:rsidRPr="00852B86" w:rsidRDefault="00ED6802" w:rsidP="00ED6802">
            <w:pPr>
              <w:pStyle w:val="TAC"/>
              <w:rPr>
                <w:lang w:eastAsia="ko-KR"/>
              </w:rPr>
            </w:pPr>
          </w:p>
        </w:tc>
      </w:tr>
      <w:tr w:rsidR="00ED6802" w:rsidRPr="00852B86" w14:paraId="5F3D7811" w14:textId="77777777" w:rsidTr="007B38D9">
        <w:trPr>
          <w:trHeight w:val="859"/>
          <w:jc w:val="center"/>
        </w:trPr>
        <w:tc>
          <w:tcPr>
            <w:tcW w:w="831" w:type="pct"/>
            <w:vMerge/>
            <w:tcBorders>
              <w:left w:val="single" w:sz="4" w:space="0" w:color="auto"/>
              <w:right w:val="single" w:sz="4" w:space="0" w:color="auto"/>
            </w:tcBorders>
            <w:shd w:val="clear" w:color="auto" w:fill="auto"/>
            <w:hideMark/>
          </w:tcPr>
          <w:p w14:paraId="397D4B1E"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hideMark/>
          </w:tcPr>
          <w:p w14:paraId="16B799FD" w14:textId="77777777" w:rsidR="00ED6802" w:rsidRPr="00852B86" w:rsidRDefault="00ED6802" w:rsidP="00ED6802">
            <w:pPr>
              <w:pStyle w:val="TAL"/>
              <w:rPr>
                <w:lang w:eastAsia="ko-KR"/>
              </w:rPr>
            </w:pPr>
            <w:r w:rsidRPr="00852B86">
              <w:rPr>
                <w:rFonts w:eastAsia="?? ??"/>
                <w:lang w:eastAsia="ko-KR"/>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1C9B3B74" w14:textId="77777777" w:rsidR="00ED6802" w:rsidRPr="00852B86" w:rsidRDefault="00ED6802" w:rsidP="00ED6802">
            <w:pPr>
              <w:pStyle w:val="TAC"/>
              <w:rPr>
                <w:lang w:eastAsia="ko-KR"/>
              </w:rPr>
            </w:pPr>
            <w:r w:rsidRPr="00852B86">
              <w:rPr>
                <w:lang w:eastAsia="ko-KR"/>
              </w:rPr>
              <w:t>dB</w:t>
            </w:r>
          </w:p>
        </w:tc>
        <w:tc>
          <w:tcPr>
            <w:tcW w:w="1029" w:type="pct"/>
            <w:tcBorders>
              <w:top w:val="single" w:sz="4" w:space="0" w:color="auto"/>
              <w:left w:val="single" w:sz="4" w:space="0" w:color="auto"/>
              <w:bottom w:val="single" w:sz="4" w:space="0" w:color="auto"/>
              <w:right w:val="single" w:sz="4" w:space="0" w:color="auto"/>
            </w:tcBorders>
            <w:hideMark/>
          </w:tcPr>
          <w:p w14:paraId="0A44A1FE" w14:textId="77777777" w:rsidR="00ED6802" w:rsidRPr="00852B86" w:rsidRDefault="00ED6802" w:rsidP="00ED6802">
            <w:pPr>
              <w:pStyle w:val="TAC"/>
              <w:rPr>
                <w:lang w:eastAsia="ko-KR"/>
              </w:rPr>
            </w:pPr>
            <w:r w:rsidRPr="00852B86">
              <w:rPr>
                <w:lang w:eastAsia="ko-KR"/>
              </w:rPr>
              <w:t>0</w:t>
            </w:r>
          </w:p>
        </w:tc>
        <w:tc>
          <w:tcPr>
            <w:tcW w:w="1248" w:type="pct"/>
            <w:tcBorders>
              <w:top w:val="single" w:sz="4" w:space="0" w:color="auto"/>
              <w:left w:val="single" w:sz="4" w:space="0" w:color="auto"/>
              <w:bottom w:val="single" w:sz="4" w:space="0" w:color="auto"/>
              <w:right w:val="single" w:sz="4" w:space="0" w:color="auto"/>
            </w:tcBorders>
          </w:tcPr>
          <w:p w14:paraId="06074061" w14:textId="77777777" w:rsidR="00ED6802" w:rsidRPr="00852B86" w:rsidRDefault="00ED6802" w:rsidP="00ED6802">
            <w:pPr>
              <w:pStyle w:val="TAC"/>
              <w:rPr>
                <w:lang w:eastAsia="ko-KR"/>
              </w:rPr>
            </w:pPr>
          </w:p>
        </w:tc>
      </w:tr>
      <w:tr w:rsidR="00ED6802" w:rsidRPr="00852B86" w14:paraId="1AC23053" w14:textId="77777777" w:rsidTr="007B38D9">
        <w:trPr>
          <w:trHeight w:val="379"/>
          <w:jc w:val="center"/>
        </w:trPr>
        <w:tc>
          <w:tcPr>
            <w:tcW w:w="831" w:type="pct"/>
            <w:vMerge/>
            <w:tcBorders>
              <w:left w:val="single" w:sz="4" w:space="0" w:color="auto"/>
              <w:right w:val="single" w:sz="4" w:space="0" w:color="auto"/>
            </w:tcBorders>
            <w:shd w:val="clear" w:color="auto" w:fill="auto"/>
            <w:hideMark/>
          </w:tcPr>
          <w:p w14:paraId="5434122B"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CA9EE55" w14:textId="77777777" w:rsidR="00ED6802" w:rsidRPr="00852B86" w:rsidRDefault="00ED6802" w:rsidP="00ED6802">
            <w:pPr>
              <w:pStyle w:val="TAL"/>
              <w:rPr>
                <w:rFonts w:eastAsia="?? ??"/>
                <w:lang w:eastAsia="ko-KR"/>
              </w:rPr>
            </w:pPr>
            <w:r w:rsidRPr="00852B86">
              <w:rPr>
                <w:rFonts w:eastAsia="?? ??"/>
                <w:lang w:eastAsia="ko-KR"/>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4E29369A" w14:textId="77777777" w:rsidR="00ED6802" w:rsidRPr="00852B86"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E209860" w14:textId="77777777" w:rsidR="00ED6802" w:rsidRPr="00852B86" w:rsidRDefault="00ED6802" w:rsidP="00ED6802">
            <w:pPr>
              <w:pStyle w:val="TAC"/>
              <w:rPr>
                <w:lang w:eastAsia="ko-KR"/>
              </w:rPr>
            </w:pPr>
            <w:r w:rsidRPr="00852B86">
              <w:rPr>
                <w:rFonts w:eastAsia="?? ??"/>
                <w:lang w:eastAsia="ko-KR"/>
              </w:rPr>
              <w:t>REG bundle size</w:t>
            </w:r>
          </w:p>
        </w:tc>
        <w:tc>
          <w:tcPr>
            <w:tcW w:w="1248" w:type="pct"/>
            <w:tcBorders>
              <w:top w:val="single" w:sz="4" w:space="0" w:color="auto"/>
              <w:left w:val="single" w:sz="4" w:space="0" w:color="auto"/>
              <w:bottom w:val="single" w:sz="4" w:space="0" w:color="auto"/>
              <w:right w:val="single" w:sz="4" w:space="0" w:color="auto"/>
            </w:tcBorders>
          </w:tcPr>
          <w:p w14:paraId="638259F6" w14:textId="77777777" w:rsidR="00ED6802" w:rsidRPr="00852B86" w:rsidRDefault="00ED6802" w:rsidP="00ED6802">
            <w:pPr>
              <w:pStyle w:val="TAC"/>
              <w:rPr>
                <w:rFonts w:eastAsia="?? ??"/>
                <w:lang w:eastAsia="ko-KR"/>
              </w:rPr>
            </w:pPr>
          </w:p>
        </w:tc>
      </w:tr>
      <w:tr w:rsidR="00ED6802" w:rsidRPr="00852B86" w14:paraId="434C13DF" w14:textId="77777777" w:rsidTr="007B38D9">
        <w:trPr>
          <w:trHeight w:val="188"/>
          <w:jc w:val="center"/>
        </w:trPr>
        <w:tc>
          <w:tcPr>
            <w:tcW w:w="831" w:type="pct"/>
            <w:vMerge/>
            <w:tcBorders>
              <w:left w:val="single" w:sz="4" w:space="0" w:color="auto"/>
              <w:bottom w:val="single" w:sz="4" w:space="0" w:color="auto"/>
              <w:right w:val="single" w:sz="4" w:space="0" w:color="auto"/>
            </w:tcBorders>
            <w:shd w:val="clear" w:color="auto" w:fill="auto"/>
            <w:hideMark/>
          </w:tcPr>
          <w:p w14:paraId="26C4A098" w14:textId="77777777" w:rsidR="00ED6802" w:rsidRPr="00852B86" w:rsidRDefault="00ED6802" w:rsidP="00ED6802">
            <w:pPr>
              <w:pStyle w:val="TAL"/>
              <w:rPr>
                <w:lang w:eastAsia="ko-KR"/>
              </w:rPr>
            </w:pPr>
          </w:p>
        </w:tc>
        <w:tc>
          <w:tcPr>
            <w:tcW w:w="1205" w:type="pct"/>
            <w:gridSpan w:val="3"/>
            <w:tcBorders>
              <w:top w:val="single" w:sz="4" w:space="0" w:color="auto"/>
              <w:left w:val="single" w:sz="4" w:space="0" w:color="auto"/>
              <w:bottom w:val="single" w:sz="4" w:space="0" w:color="auto"/>
              <w:right w:val="single" w:sz="4" w:space="0" w:color="auto"/>
            </w:tcBorders>
            <w:vAlign w:val="center"/>
            <w:hideMark/>
          </w:tcPr>
          <w:p w14:paraId="6051A2C9" w14:textId="77777777" w:rsidR="00ED6802" w:rsidRPr="00852B86" w:rsidRDefault="00ED6802" w:rsidP="00ED6802">
            <w:pPr>
              <w:pStyle w:val="TAL"/>
              <w:rPr>
                <w:rFonts w:eastAsia="?? ??"/>
                <w:lang w:eastAsia="ko-KR"/>
              </w:rPr>
            </w:pPr>
            <w:r w:rsidRPr="00852B86">
              <w:rPr>
                <w:rFonts w:eastAsia="?? ??"/>
                <w:lang w:eastAsia="ko-KR"/>
              </w:rPr>
              <w:t>REG bundle size</w:t>
            </w:r>
          </w:p>
        </w:tc>
        <w:tc>
          <w:tcPr>
            <w:tcW w:w="687" w:type="pct"/>
            <w:tcBorders>
              <w:top w:val="single" w:sz="4" w:space="0" w:color="auto"/>
              <w:left w:val="single" w:sz="4" w:space="0" w:color="auto"/>
              <w:bottom w:val="single" w:sz="4" w:space="0" w:color="auto"/>
              <w:right w:val="single" w:sz="4" w:space="0" w:color="auto"/>
            </w:tcBorders>
          </w:tcPr>
          <w:p w14:paraId="36DEE25F" w14:textId="77777777" w:rsidR="00ED6802" w:rsidRPr="00852B86" w:rsidRDefault="00ED6802" w:rsidP="00ED6802">
            <w:pPr>
              <w:pStyle w:val="TAC"/>
              <w:rPr>
                <w:rFonts w:eastAsia="?? ??"/>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1F9F18D3" w14:textId="77777777" w:rsidR="00ED6802" w:rsidRPr="00852B86" w:rsidRDefault="00ED6802" w:rsidP="00ED6802">
            <w:pPr>
              <w:pStyle w:val="TAC"/>
              <w:rPr>
                <w:lang w:eastAsia="ko-KR"/>
              </w:rPr>
            </w:pPr>
            <w:r w:rsidRPr="00852B86">
              <w:rPr>
                <w:lang w:eastAsia="ko-KR"/>
              </w:rPr>
              <w:t>6</w:t>
            </w:r>
          </w:p>
        </w:tc>
        <w:tc>
          <w:tcPr>
            <w:tcW w:w="1248" w:type="pct"/>
            <w:tcBorders>
              <w:top w:val="single" w:sz="4" w:space="0" w:color="auto"/>
              <w:left w:val="single" w:sz="4" w:space="0" w:color="auto"/>
              <w:bottom w:val="single" w:sz="4" w:space="0" w:color="auto"/>
              <w:right w:val="single" w:sz="4" w:space="0" w:color="auto"/>
            </w:tcBorders>
          </w:tcPr>
          <w:p w14:paraId="358826FA" w14:textId="77777777" w:rsidR="00ED6802" w:rsidRPr="00852B86" w:rsidRDefault="00ED6802" w:rsidP="00ED6802">
            <w:pPr>
              <w:pStyle w:val="TAC"/>
              <w:rPr>
                <w:lang w:eastAsia="ko-KR"/>
              </w:rPr>
            </w:pPr>
          </w:p>
        </w:tc>
      </w:tr>
      <w:tr w:rsidR="00ED6802" w:rsidRPr="00852B86" w14:paraId="17B0D103"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8A31DB0" w14:textId="77777777" w:rsidR="00ED6802" w:rsidRPr="00852B86" w:rsidRDefault="00ED6802" w:rsidP="00ED6802">
            <w:pPr>
              <w:pStyle w:val="TAL"/>
              <w:rPr>
                <w:lang w:eastAsia="ko-KR"/>
              </w:rPr>
            </w:pPr>
            <w:r w:rsidRPr="00852B86">
              <w:rPr>
                <w:lang w:eastAsia="ko-KR"/>
              </w:rPr>
              <w:t>DRX</w:t>
            </w:r>
          </w:p>
        </w:tc>
        <w:tc>
          <w:tcPr>
            <w:tcW w:w="687" w:type="pct"/>
            <w:tcBorders>
              <w:top w:val="single" w:sz="4" w:space="0" w:color="auto"/>
              <w:left w:val="single" w:sz="4" w:space="0" w:color="auto"/>
              <w:bottom w:val="single" w:sz="4" w:space="0" w:color="auto"/>
              <w:right w:val="single" w:sz="4" w:space="0" w:color="auto"/>
            </w:tcBorders>
          </w:tcPr>
          <w:p w14:paraId="04B6D450"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4FBBFB3" w14:textId="77777777" w:rsidR="00ED6802" w:rsidRPr="00852B86" w:rsidRDefault="00ED6802" w:rsidP="00ED6802">
            <w:pPr>
              <w:pStyle w:val="TAC"/>
              <w:rPr>
                <w:iCs/>
                <w:lang w:eastAsia="ko-KR"/>
              </w:rPr>
            </w:pPr>
            <w:r w:rsidRPr="00852B86">
              <w:rPr>
                <w:iCs/>
                <w:lang w:eastAsia="ko-KR"/>
              </w:rPr>
              <w:t>OFF</w:t>
            </w:r>
          </w:p>
        </w:tc>
        <w:tc>
          <w:tcPr>
            <w:tcW w:w="1248" w:type="pct"/>
            <w:tcBorders>
              <w:top w:val="single" w:sz="4" w:space="0" w:color="auto"/>
              <w:left w:val="single" w:sz="4" w:space="0" w:color="auto"/>
              <w:bottom w:val="single" w:sz="4" w:space="0" w:color="auto"/>
              <w:right w:val="single" w:sz="4" w:space="0" w:color="auto"/>
            </w:tcBorders>
          </w:tcPr>
          <w:p w14:paraId="78F63088" w14:textId="77777777" w:rsidR="00ED6802" w:rsidRPr="00852B86" w:rsidRDefault="00ED6802" w:rsidP="00ED6802">
            <w:pPr>
              <w:pStyle w:val="TAC"/>
              <w:rPr>
                <w:i/>
                <w:iCs/>
                <w:lang w:eastAsia="ko-KR"/>
              </w:rPr>
            </w:pPr>
          </w:p>
        </w:tc>
      </w:tr>
      <w:tr w:rsidR="00ED6802" w:rsidRPr="00852B86" w14:paraId="5A03063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54F2073" w14:textId="77777777" w:rsidR="00ED6802" w:rsidRPr="00852B86" w:rsidRDefault="00ED6802" w:rsidP="00ED6802">
            <w:pPr>
              <w:pStyle w:val="TAL"/>
              <w:rPr>
                <w:lang w:eastAsia="ko-KR"/>
              </w:rPr>
            </w:pPr>
            <w:r w:rsidRPr="00852B86">
              <w:rPr>
                <w:lang w:eastAsia="ko-KR"/>
              </w:rPr>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779CDD1A"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57DB1C10" w14:textId="77777777" w:rsidR="00ED6802" w:rsidRPr="00852B86" w:rsidRDefault="00ED6802" w:rsidP="00ED6802">
            <w:pPr>
              <w:pStyle w:val="TAC"/>
              <w:rPr>
                <w:iCs/>
                <w:lang w:eastAsia="ko-KR"/>
              </w:rPr>
            </w:pPr>
            <w:r w:rsidRPr="00852B86">
              <w:rPr>
                <w:rFonts w:cs="Arial"/>
                <w:szCs w:val="18"/>
              </w:rPr>
              <w:t>gp0</w:t>
            </w:r>
          </w:p>
        </w:tc>
        <w:tc>
          <w:tcPr>
            <w:tcW w:w="1248" w:type="pct"/>
            <w:tcBorders>
              <w:top w:val="single" w:sz="4" w:space="0" w:color="auto"/>
              <w:left w:val="single" w:sz="4" w:space="0" w:color="auto"/>
              <w:bottom w:val="single" w:sz="4" w:space="0" w:color="auto"/>
              <w:right w:val="single" w:sz="4" w:space="0" w:color="auto"/>
            </w:tcBorders>
          </w:tcPr>
          <w:p w14:paraId="0BD08821" w14:textId="77777777" w:rsidR="00ED6802" w:rsidRPr="00852B86" w:rsidRDefault="00ED6802" w:rsidP="00ED6802">
            <w:pPr>
              <w:pStyle w:val="TAC"/>
              <w:rPr>
                <w:iCs/>
                <w:lang w:eastAsia="ko-KR"/>
              </w:rPr>
            </w:pPr>
          </w:p>
        </w:tc>
      </w:tr>
      <w:tr w:rsidR="00ED6802" w:rsidRPr="00852B86" w14:paraId="5F35763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41118C72" w14:textId="77777777" w:rsidR="00ED6802" w:rsidRPr="00852B86" w:rsidRDefault="00ED6802" w:rsidP="00ED6802">
            <w:pPr>
              <w:pStyle w:val="TAL"/>
              <w:rPr>
                <w:lang w:eastAsia="ko-KR"/>
              </w:rPr>
            </w:pPr>
            <w:r w:rsidRPr="00852B86">
              <w:rPr>
                <w:rFonts w:cs="Arial"/>
                <w:szCs w:val="18"/>
              </w:rPr>
              <w:t>gapOffset</w:t>
            </w:r>
          </w:p>
        </w:tc>
        <w:tc>
          <w:tcPr>
            <w:tcW w:w="687" w:type="pct"/>
            <w:tcBorders>
              <w:top w:val="single" w:sz="4" w:space="0" w:color="auto"/>
              <w:left w:val="single" w:sz="4" w:space="0" w:color="auto"/>
              <w:bottom w:val="single" w:sz="4" w:space="0" w:color="auto"/>
              <w:right w:val="single" w:sz="4" w:space="0" w:color="auto"/>
            </w:tcBorders>
          </w:tcPr>
          <w:p w14:paraId="5945DAE9"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tcPr>
          <w:p w14:paraId="67EC1341" w14:textId="77777777" w:rsidR="00ED6802" w:rsidRPr="00852B86" w:rsidRDefault="00ED6802" w:rsidP="00ED6802">
            <w:pPr>
              <w:pStyle w:val="TAC"/>
              <w:rPr>
                <w:rFonts w:cs="Arial"/>
                <w:szCs w:val="18"/>
                <w:lang w:eastAsia="zh-CN"/>
              </w:rPr>
            </w:pPr>
            <w:r w:rsidRPr="00852B86">
              <w:rPr>
                <w:rFonts w:cs="Arial"/>
                <w:szCs w:val="18"/>
                <w:lang w:eastAsia="zh-CN"/>
              </w:rPr>
              <w:t>0</w:t>
            </w:r>
          </w:p>
        </w:tc>
        <w:tc>
          <w:tcPr>
            <w:tcW w:w="1248" w:type="pct"/>
            <w:tcBorders>
              <w:top w:val="single" w:sz="4" w:space="0" w:color="auto"/>
              <w:left w:val="single" w:sz="4" w:space="0" w:color="auto"/>
              <w:bottom w:val="single" w:sz="4" w:space="0" w:color="auto"/>
              <w:right w:val="single" w:sz="4" w:space="0" w:color="auto"/>
            </w:tcBorders>
          </w:tcPr>
          <w:p w14:paraId="66AB930E" w14:textId="77777777" w:rsidR="00ED6802" w:rsidRPr="00852B86" w:rsidRDefault="00ED6802" w:rsidP="00ED6802">
            <w:pPr>
              <w:pStyle w:val="TAC"/>
              <w:rPr>
                <w:iCs/>
                <w:lang w:eastAsia="ko-KR"/>
              </w:rPr>
            </w:pPr>
          </w:p>
        </w:tc>
      </w:tr>
      <w:tr w:rsidR="00ED6802" w:rsidRPr="00852B86" w14:paraId="62DF0C1F"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tcPr>
          <w:p w14:paraId="210639E3" w14:textId="77777777" w:rsidR="00ED6802" w:rsidRPr="00852B86" w:rsidRDefault="00ED6802" w:rsidP="00ED6802">
            <w:pPr>
              <w:pStyle w:val="TAL"/>
              <w:rPr>
                <w:lang w:eastAsia="ko-KR"/>
              </w:rPr>
            </w:pPr>
            <w:r w:rsidRPr="00852B86">
              <w:rPr>
                <w:rFonts w:cs="Arial"/>
                <w:kern w:val="2"/>
                <w:szCs w:val="18"/>
              </w:rPr>
              <w:t>schedulingRequestID-BFR- r17</w:t>
            </w:r>
          </w:p>
        </w:tc>
        <w:tc>
          <w:tcPr>
            <w:tcW w:w="687" w:type="pct"/>
            <w:tcBorders>
              <w:top w:val="single" w:sz="4" w:space="0" w:color="auto"/>
              <w:left w:val="single" w:sz="4" w:space="0" w:color="auto"/>
              <w:bottom w:val="single" w:sz="4" w:space="0" w:color="auto"/>
              <w:right w:val="single" w:sz="4" w:space="0" w:color="auto"/>
            </w:tcBorders>
            <w:vAlign w:val="center"/>
          </w:tcPr>
          <w:p w14:paraId="06E77BA1"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vAlign w:val="center"/>
          </w:tcPr>
          <w:p w14:paraId="797E91DF" w14:textId="77777777" w:rsidR="00ED6802" w:rsidRPr="00852B86" w:rsidRDefault="00ED6802" w:rsidP="00ED6802">
            <w:pPr>
              <w:pStyle w:val="TAC"/>
              <w:rPr>
                <w:iCs/>
                <w:lang w:eastAsia="ko-KR"/>
              </w:rPr>
            </w:pPr>
            <w:r w:rsidRPr="00852B86">
              <w:rPr>
                <w:rFonts w:cs="Arial"/>
                <w:iCs/>
                <w:kern w:val="2"/>
                <w:szCs w:val="18"/>
              </w:rPr>
              <w:t>Configured</w:t>
            </w:r>
          </w:p>
        </w:tc>
        <w:tc>
          <w:tcPr>
            <w:tcW w:w="1248" w:type="pct"/>
            <w:tcBorders>
              <w:top w:val="single" w:sz="4" w:space="0" w:color="auto"/>
              <w:left w:val="single" w:sz="4" w:space="0" w:color="auto"/>
              <w:bottom w:val="single" w:sz="4" w:space="0" w:color="auto"/>
              <w:right w:val="single" w:sz="4" w:space="0" w:color="auto"/>
            </w:tcBorders>
            <w:vAlign w:val="center"/>
          </w:tcPr>
          <w:p w14:paraId="07AF15AC" w14:textId="77777777" w:rsidR="00ED6802" w:rsidRPr="00852B86" w:rsidRDefault="00ED6802" w:rsidP="00ED6802">
            <w:pPr>
              <w:pStyle w:val="TAC"/>
              <w:rPr>
                <w:iCs/>
                <w:lang w:eastAsia="ko-KR"/>
              </w:rPr>
            </w:pPr>
          </w:p>
        </w:tc>
      </w:tr>
      <w:tr w:rsidR="00ED6802" w:rsidRPr="00852B86" w14:paraId="7145EBAF" w14:textId="77777777" w:rsidTr="007B38D9">
        <w:trPr>
          <w:trHeight w:val="210"/>
          <w:jc w:val="center"/>
        </w:trPr>
        <w:tc>
          <w:tcPr>
            <w:tcW w:w="998" w:type="pct"/>
            <w:gridSpan w:val="2"/>
            <w:vMerge w:val="restart"/>
            <w:tcBorders>
              <w:top w:val="single" w:sz="4" w:space="0" w:color="auto"/>
              <w:left w:val="single" w:sz="4" w:space="0" w:color="auto"/>
              <w:right w:val="single" w:sz="4" w:space="0" w:color="auto"/>
            </w:tcBorders>
            <w:shd w:val="clear" w:color="auto" w:fill="auto"/>
            <w:hideMark/>
          </w:tcPr>
          <w:p w14:paraId="21E0FAA6" w14:textId="77777777" w:rsidR="00ED6802" w:rsidRPr="00852B86" w:rsidRDefault="00ED6802" w:rsidP="00ED6802">
            <w:pPr>
              <w:pStyle w:val="TAL"/>
              <w:rPr>
                <w:lang w:eastAsia="ko-KR"/>
              </w:rPr>
            </w:pPr>
            <w:r w:rsidRPr="00852B86">
              <w:rPr>
                <w:rFonts w:cs="Arial"/>
                <w:kern w:val="2"/>
                <w:szCs w:val="18"/>
              </w:rPr>
              <w:t>Periodicity of PUCCH for SR configuration for BFR on PSCell</w:t>
            </w:r>
          </w:p>
        </w:tc>
        <w:tc>
          <w:tcPr>
            <w:tcW w:w="1038" w:type="pct"/>
            <w:gridSpan w:val="2"/>
            <w:tcBorders>
              <w:top w:val="single" w:sz="4" w:space="0" w:color="auto"/>
              <w:left w:val="single" w:sz="4" w:space="0" w:color="auto"/>
              <w:bottom w:val="single" w:sz="4" w:space="0" w:color="auto"/>
              <w:right w:val="single" w:sz="4" w:space="0" w:color="auto"/>
            </w:tcBorders>
          </w:tcPr>
          <w:p w14:paraId="4EFC6FAC" w14:textId="77777777" w:rsidR="00ED6802" w:rsidRPr="00852B86" w:rsidRDefault="00ED6802" w:rsidP="00ED6802">
            <w:pPr>
              <w:pStyle w:val="TAL"/>
              <w:rPr>
                <w:lang w:eastAsia="ko-KR"/>
              </w:rPr>
            </w:pPr>
            <w:r w:rsidRPr="00852B86">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4554EA42" w14:textId="77777777" w:rsidR="00ED6802" w:rsidRPr="00852B86" w:rsidRDefault="00ED6802" w:rsidP="00ED6802">
            <w:pPr>
              <w:pStyle w:val="TAC"/>
              <w:rPr>
                <w:lang w:eastAsia="ko-KR"/>
              </w:rPr>
            </w:pPr>
            <w:r w:rsidRPr="00852B86">
              <w:rPr>
                <w:lang w:eastAsia="ko-KR"/>
              </w:rPr>
              <w:t xml:space="preserve">slot </w:t>
            </w:r>
          </w:p>
        </w:tc>
        <w:tc>
          <w:tcPr>
            <w:tcW w:w="1029" w:type="pct"/>
            <w:tcBorders>
              <w:top w:val="single" w:sz="4" w:space="0" w:color="auto"/>
              <w:left w:val="single" w:sz="4" w:space="0" w:color="auto"/>
              <w:right w:val="single" w:sz="4" w:space="0" w:color="auto"/>
            </w:tcBorders>
            <w:hideMark/>
          </w:tcPr>
          <w:p w14:paraId="65ABB878" w14:textId="77777777" w:rsidR="00ED6802" w:rsidRPr="00852B86" w:rsidRDefault="00ED6802" w:rsidP="00ED6802">
            <w:pPr>
              <w:pStyle w:val="TAC"/>
              <w:rPr>
                <w:lang w:eastAsia="ko-KR"/>
              </w:rPr>
            </w:pPr>
            <w:r w:rsidRPr="00852B86">
              <w:rPr>
                <w:iCs/>
                <w:lang w:eastAsia="zh-CN"/>
              </w:rPr>
              <w:t>5</w:t>
            </w:r>
          </w:p>
        </w:tc>
        <w:tc>
          <w:tcPr>
            <w:tcW w:w="1248" w:type="pct"/>
            <w:vMerge w:val="restart"/>
            <w:tcBorders>
              <w:top w:val="single" w:sz="4" w:space="0" w:color="auto"/>
              <w:left w:val="single" w:sz="4" w:space="0" w:color="auto"/>
              <w:right w:val="single" w:sz="4" w:space="0" w:color="auto"/>
            </w:tcBorders>
            <w:shd w:val="clear" w:color="auto" w:fill="auto"/>
            <w:hideMark/>
          </w:tcPr>
          <w:p w14:paraId="07D0D346" w14:textId="77777777" w:rsidR="00ED6802" w:rsidRPr="00852B86" w:rsidRDefault="00ED6802" w:rsidP="00ED6802">
            <w:pPr>
              <w:pStyle w:val="TAC"/>
              <w:rPr>
                <w:iCs/>
                <w:lang w:eastAsia="ko-KR"/>
              </w:rPr>
            </w:pPr>
            <w:r w:rsidRPr="00852B86">
              <w:rPr>
                <w:lang w:eastAsia="ko-KR"/>
              </w:rPr>
              <w:t>5ms</w:t>
            </w:r>
          </w:p>
        </w:tc>
      </w:tr>
      <w:tr w:rsidR="00ED6802" w:rsidRPr="00852B86" w14:paraId="0141756C" w14:textId="77777777" w:rsidTr="007B38D9">
        <w:trPr>
          <w:trHeight w:val="210"/>
          <w:jc w:val="center"/>
        </w:trPr>
        <w:tc>
          <w:tcPr>
            <w:tcW w:w="998" w:type="pct"/>
            <w:gridSpan w:val="2"/>
            <w:vMerge/>
            <w:tcBorders>
              <w:left w:val="single" w:sz="4" w:space="0" w:color="auto"/>
              <w:bottom w:val="single" w:sz="4" w:space="0" w:color="auto"/>
              <w:right w:val="single" w:sz="4" w:space="0" w:color="auto"/>
            </w:tcBorders>
            <w:shd w:val="clear" w:color="auto" w:fill="auto"/>
          </w:tcPr>
          <w:p w14:paraId="226F8ED0" w14:textId="77777777" w:rsidR="00ED6802" w:rsidRPr="00852B86" w:rsidRDefault="00ED6802" w:rsidP="00ED6802">
            <w:pPr>
              <w:pStyle w:val="TAL"/>
              <w:rPr>
                <w:lang w:eastAsia="ko-KR"/>
              </w:rPr>
            </w:pPr>
          </w:p>
        </w:tc>
        <w:tc>
          <w:tcPr>
            <w:tcW w:w="1038" w:type="pct"/>
            <w:gridSpan w:val="2"/>
            <w:tcBorders>
              <w:top w:val="single" w:sz="4" w:space="0" w:color="auto"/>
              <w:left w:val="single" w:sz="4" w:space="0" w:color="auto"/>
              <w:bottom w:val="single" w:sz="4" w:space="0" w:color="auto"/>
              <w:right w:val="single" w:sz="4" w:space="0" w:color="auto"/>
            </w:tcBorders>
          </w:tcPr>
          <w:p w14:paraId="2CC68D51" w14:textId="77777777" w:rsidR="00ED6802" w:rsidRPr="00852B86" w:rsidRDefault="00ED6802" w:rsidP="00ED6802">
            <w:pPr>
              <w:pStyle w:val="TAL"/>
              <w:rPr>
                <w:lang w:eastAsia="ko-KR"/>
              </w:rPr>
            </w:pPr>
            <w:r w:rsidRPr="00852B86">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8282867" w14:textId="77777777" w:rsidR="00ED6802" w:rsidRPr="00852B86"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17A2D84E" w14:textId="77777777" w:rsidR="00ED6802" w:rsidRPr="00852B86" w:rsidRDefault="00ED6802" w:rsidP="00ED6802">
            <w:pPr>
              <w:pStyle w:val="TAC"/>
              <w:rPr>
                <w:iCs/>
                <w:lang w:eastAsia="zh-CN"/>
              </w:rPr>
            </w:pPr>
            <w:r w:rsidRPr="00852B86">
              <w:rPr>
                <w:iCs/>
                <w:lang w:eastAsia="zh-CN"/>
              </w:rPr>
              <w:t>10</w:t>
            </w:r>
          </w:p>
        </w:tc>
        <w:tc>
          <w:tcPr>
            <w:tcW w:w="1248" w:type="pct"/>
            <w:vMerge/>
            <w:tcBorders>
              <w:left w:val="single" w:sz="4" w:space="0" w:color="auto"/>
              <w:bottom w:val="single" w:sz="4" w:space="0" w:color="auto"/>
              <w:right w:val="single" w:sz="4" w:space="0" w:color="auto"/>
            </w:tcBorders>
            <w:shd w:val="clear" w:color="auto" w:fill="auto"/>
          </w:tcPr>
          <w:p w14:paraId="5D50D67E" w14:textId="77777777" w:rsidR="00ED6802" w:rsidRPr="00852B86" w:rsidRDefault="00ED6802" w:rsidP="00ED6802">
            <w:pPr>
              <w:pStyle w:val="TAC"/>
              <w:rPr>
                <w:lang w:eastAsia="ko-KR"/>
              </w:rPr>
            </w:pPr>
          </w:p>
        </w:tc>
      </w:tr>
      <w:tr w:rsidR="00ED6802" w:rsidRPr="00852B86" w14:paraId="33B57DDD"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74254F3" w14:textId="77777777" w:rsidR="00ED6802" w:rsidRPr="00852B86" w:rsidRDefault="00ED6802" w:rsidP="00ED6802">
            <w:pPr>
              <w:pStyle w:val="TAL"/>
              <w:rPr>
                <w:lang w:eastAsia="ko-KR"/>
              </w:rPr>
            </w:pPr>
            <w:r w:rsidRPr="00852B86">
              <w:rPr>
                <w:lang w:eastAsia="ko-KR"/>
              </w:rPr>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6C1C84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632CC3C6" w14:textId="77777777" w:rsidR="00ED6802" w:rsidRPr="00852B86" w:rsidRDefault="00ED6802" w:rsidP="00ED6802">
            <w:pPr>
              <w:pStyle w:val="TAC"/>
              <w:rPr>
                <w:iCs/>
                <w:lang w:eastAsia="ko-KR"/>
              </w:rPr>
            </w:pPr>
            <w:r w:rsidRPr="00852B86">
              <w:rPr>
                <w:iCs/>
                <w:lang w:eastAsia="ko-KR"/>
              </w:rPr>
              <w:t>absent</w:t>
            </w:r>
          </w:p>
        </w:tc>
        <w:tc>
          <w:tcPr>
            <w:tcW w:w="1248" w:type="pct"/>
            <w:tcBorders>
              <w:top w:val="single" w:sz="4" w:space="0" w:color="auto"/>
              <w:left w:val="single" w:sz="4" w:space="0" w:color="auto"/>
              <w:bottom w:val="single" w:sz="4" w:space="0" w:color="auto"/>
              <w:right w:val="single" w:sz="4" w:space="0" w:color="auto"/>
            </w:tcBorders>
            <w:hideMark/>
          </w:tcPr>
          <w:p w14:paraId="475F726C" w14:textId="77777777" w:rsidR="00ED6802" w:rsidRPr="00852B86" w:rsidRDefault="00ED6802" w:rsidP="00ED6802">
            <w:pPr>
              <w:pStyle w:val="TAC"/>
              <w:rPr>
                <w:iCs/>
                <w:lang w:eastAsia="ko-KR"/>
              </w:rPr>
            </w:pPr>
            <w:r w:rsidRPr="00852B86">
              <w:rPr>
                <w:iCs/>
                <w:lang w:eastAsia="ko-KR"/>
              </w:rPr>
              <w:t>When the field is absent, the UE applies the value 0.</w:t>
            </w:r>
          </w:p>
        </w:tc>
      </w:tr>
      <w:tr w:rsidR="00ED6802" w:rsidRPr="00852B86" w14:paraId="4E95CB58" w14:textId="77777777" w:rsidTr="007B38D9">
        <w:trPr>
          <w:trHeight w:val="210"/>
          <w:jc w:val="center"/>
        </w:trPr>
        <w:tc>
          <w:tcPr>
            <w:tcW w:w="998" w:type="pct"/>
            <w:gridSpan w:val="2"/>
            <w:tcBorders>
              <w:top w:val="single" w:sz="4" w:space="0" w:color="auto"/>
              <w:left w:val="single" w:sz="4" w:space="0" w:color="auto"/>
              <w:bottom w:val="nil"/>
              <w:right w:val="single" w:sz="4" w:space="0" w:color="auto"/>
            </w:tcBorders>
            <w:shd w:val="clear" w:color="auto" w:fill="auto"/>
            <w:hideMark/>
          </w:tcPr>
          <w:p w14:paraId="54AA5EF3" w14:textId="77777777" w:rsidR="00ED6802" w:rsidRPr="00852B86" w:rsidRDefault="00ED6802" w:rsidP="00ED6802">
            <w:pPr>
              <w:pStyle w:val="TAL"/>
              <w:rPr>
                <w:lang w:eastAsia="ko-KR"/>
              </w:rPr>
            </w:pPr>
            <w:r w:rsidRPr="00852B86">
              <w:t>rsrp-</w:t>
            </w:r>
          </w:p>
        </w:tc>
        <w:tc>
          <w:tcPr>
            <w:tcW w:w="1038" w:type="pct"/>
            <w:gridSpan w:val="2"/>
            <w:tcBorders>
              <w:top w:val="single" w:sz="4" w:space="0" w:color="auto"/>
              <w:left w:val="single" w:sz="4" w:space="0" w:color="auto"/>
              <w:bottom w:val="single" w:sz="4" w:space="0" w:color="auto"/>
              <w:right w:val="single" w:sz="4" w:space="0" w:color="auto"/>
            </w:tcBorders>
          </w:tcPr>
          <w:p w14:paraId="27097E0D" w14:textId="77777777" w:rsidR="00ED6802" w:rsidRPr="00852B86" w:rsidRDefault="00ED6802" w:rsidP="00ED6802">
            <w:pPr>
              <w:pStyle w:val="TAL"/>
              <w:rPr>
                <w:lang w:eastAsia="ko-KR"/>
              </w:rPr>
            </w:pPr>
            <w:r w:rsidRPr="00852B86">
              <w:rPr>
                <w:lang w:eastAsia="zh-CN"/>
              </w:rPr>
              <w:t>Config 1, 2, 4, 5</w:t>
            </w:r>
          </w:p>
        </w:tc>
        <w:tc>
          <w:tcPr>
            <w:tcW w:w="687" w:type="pct"/>
            <w:tcBorders>
              <w:top w:val="single" w:sz="4" w:space="0" w:color="auto"/>
              <w:left w:val="single" w:sz="4" w:space="0" w:color="auto"/>
              <w:bottom w:val="nil"/>
              <w:right w:val="single" w:sz="4" w:space="0" w:color="auto"/>
            </w:tcBorders>
            <w:shd w:val="clear" w:color="auto" w:fill="auto"/>
            <w:hideMark/>
          </w:tcPr>
          <w:p w14:paraId="3235702C" w14:textId="77777777" w:rsidR="00ED6802" w:rsidRPr="00852B86" w:rsidRDefault="00ED6802" w:rsidP="00ED6802">
            <w:pPr>
              <w:pStyle w:val="TAC"/>
              <w:rPr>
                <w:lang w:eastAsia="ko-KR"/>
              </w:rPr>
            </w:pPr>
            <w:r w:rsidRPr="00852B86">
              <w:rPr>
                <w:lang w:eastAsia="ko-KR"/>
              </w:rPr>
              <w:t xml:space="preserve">dBm/SCS </w:t>
            </w:r>
          </w:p>
        </w:tc>
        <w:tc>
          <w:tcPr>
            <w:tcW w:w="1029" w:type="pct"/>
            <w:tcBorders>
              <w:top w:val="single" w:sz="4" w:space="0" w:color="auto"/>
              <w:left w:val="single" w:sz="4" w:space="0" w:color="auto"/>
              <w:right w:val="single" w:sz="4" w:space="0" w:color="auto"/>
            </w:tcBorders>
            <w:hideMark/>
          </w:tcPr>
          <w:p w14:paraId="471D0B58" w14:textId="77777777" w:rsidR="00ED6802" w:rsidRPr="00852B86" w:rsidRDefault="00ED6802" w:rsidP="00ED6802">
            <w:pPr>
              <w:pStyle w:val="TAC"/>
              <w:rPr>
                <w:lang w:eastAsia="ko-KR"/>
              </w:rPr>
            </w:pPr>
            <w:r w:rsidRPr="00852B86">
              <w:rPr>
                <w:iCs/>
                <w:lang w:eastAsia="zh-CN"/>
              </w:rPr>
              <w:t>-</w:t>
            </w:r>
            <w:r w:rsidRPr="00852B86">
              <w:rPr>
                <w:iCs/>
                <w:lang w:eastAsia="ko-KR"/>
              </w:rPr>
              <w:t>98</w:t>
            </w:r>
          </w:p>
        </w:tc>
        <w:tc>
          <w:tcPr>
            <w:tcW w:w="1248" w:type="pct"/>
            <w:tcBorders>
              <w:top w:val="single" w:sz="4" w:space="0" w:color="auto"/>
              <w:left w:val="single" w:sz="4" w:space="0" w:color="auto"/>
              <w:bottom w:val="nil"/>
              <w:right w:val="single" w:sz="4" w:space="0" w:color="auto"/>
            </w:tcBorders>
            <w:shd w:val="clear" w:color="auto" w:fill="auto"/>
            <w:hideMark/>
          </w:tcPr>
          <w:p w14:paraId="4049141F" w14:textId="77777777" w:rsidR="00ED6802" w:rsidRPr="00852B86" w:rsidRDefault="00ED6802" w:rsidP="00ED6802">
            <w:pPr>
              <w:pStyle w:val="TAC"/>
              <w:rPr>
                <w:iCs/>
                <w:lang w:eastAsia="ko-KR"/>
              </w:rPr>
            </w:pPr>
            <w:r w:rsidRPr="00852B86">
              <w:rPr>
                <w:lang w:eastAsia="ko-KR"/>
              </w:rPr>
              <w:t xml:space="preserve">Threshold used </w:t>
            </w:r>
          </w:p>
        </w:tc>
      </w:tr>
      <w:tr w:rsidR="00ED6802" w:rsidRPr="00852B86" w14:paraId="7E64C6C5" w14:textId="77777777" w:rsidTr="007B38D9">
        <w:trPr>
          <w:trHeight w:val="210"/>
          <w:jc w:val="center"/>
        </w:trPr>
        <w:tc>
          <w:tcPr>
            <w:tcW w:w="998" w:type="pct"/>
            <w:gridSpan w:val="2"/>
            <w:tcBorders>
              <w:top w:val="nil"/>
              <w:left w:val="single" w:sz="4" w:space="0" w:color="auto"/>
              <w:bottom w:val="single" w:sz="4" w:space="0" w:color="auto"/>
              <w:right w:val="single" w:sz="4" w:space="0" w:color="auto"/>
            </w:tcBorders>
            <w:shd w:val="clear" w:color="auto" w:fill="auto"/>
          </w:tcPr>
          <w:p w14:paraId="63A6BFE4" w14:textId="77777777" w:rsidR="00ED6802" w:rsidRPr="00852B86" w:rsidRDefault="00ED6802" w:rsidP="00ED6802">
            <w:pPr>
              <w:pStyle w:val="TAL"/>
              <w:rPr>
                <w:lang w:eastAsia="ko-KR"/>
              </w:rPr>
            </w:pPr>
            <w:r w:rsidRPr="00852B86">
              <w:t>ThresholdBFR</w:t>
            </w:r>
          </w:p>
        </w:tc>
        <w:tc>
          <w:tcPr>
            <w:tcW w:w="1038" w:type="pct"/>
            <w:gridSpan w:val="2"/>
            <w:tcBorders>
              <w:top w:val="single" w:sz="4" w:space="0" w:color="auto"/>
              <w:left w:val="single" w:sz="4" w:space="0" w:color="auto"/>
              <w:bottom w:val="single" w:sz="4" w:space="0" w:color="auto"/>
              <w:right w:val="single" w:sz="4" w:space="0" w:color="auto"/>
            </w:tcBorders>
          </w:tcPr>
          <w:p w14:paraId="0F1C6E44" w14:textId="77777777" w:rsidR="00ED6802" w:rsidRPr="00852B86" w:rsidRDefault="00ED6802" w:rsidP="00ED6802">
            <w:pPr>
              <w:pStyle w:val="TAL"/>
              <w:rPr>
                <w:lang w:eastAsia="ko-KR"/>
              </w:rPr>
            </w:pPr>
            <w:r w:rsidRPr="00852B86">
              <w:rPr>
                <w:lang w:eastAsia="zh-CN"/>
              </w:rPr>
              <w:t>Config 3, 6</w:t>
            </w:r>
          </w:p>
        </w:tc>
        <w:tc>
          <w:tcPr>
            <w:tcW w:w="687" w:type="pct"/>
            <w:tcBorders>
              <w:top w:val="nil"/>
              <w:left w:val="single" w:sz="4" w:space="0" w:color="auto"/>
              <w:bottom w:val="single" w:sz="4" w:space="0" w:color="auto"/>
              <w:right w:val="single" w:sz="4" w:space="0" w:color="auto"/>
            </w:tcBorders>
            <w:shd w:val="clear" w:color="auto" w:fill="auto"/>
          </w:tcPr>
          <w:p w14:paraId="50BED169" w14:textId="77777777" w:rsidR="00ED6802" w:rsidRPr="00852B86" w:rsidRDefault="00ED6802" w:rsidP="00ED6802">
            <w:pPr>
              <w:pStyle w:val="TAC"/>
              <w:rPr>
                <w:lang w:eastAsia="ko-KR"/>
              </w:rPr>
            </w:pPr>
          </w:p>
        </w:tc>
        <w:tc>
          <w:tcPr>
            <w:tcW w:w="1029" w:type="pct"/>
            <w:tcBorders>
              <w:left w:val="single" w:sz="4" w:space="0" w:color="auto"/>
              <w:bottom w:val="single" w:sz="4" w:space="0" w:color="auto"/>
              <w:right w:val="single" w:sz="4" w:space="0" w:color="auto"/>
            </w:tcBorders>
          </w:tcPr>
          <w:p w14:paraId="43749784" w14:textId="77777777" w:rsidR="00ED6802" w:rsidRPr="00852B86" w:rsidRDefault="00ED6802" w:rsidP="00ED6802">
            <w:pPr>
              <w:pStyle w:val="TAC"/>
              <w:rPr>
                <w:iCs/>
                <w:lang w:eastAsia="zh-CN"/>
              </w:rPr>
            </w:pPr>
            <w:r w:rsidRPr="00852B86">
              <w:rPr>
                <w:iCs/>
                <w:lang w:eastAsia="zh-CN"/>
              </w:rPr>
              <w:t>-95</w:t>
            </w:r>
          </w:p>
        </w:tc>
        <w:tc>
          <w:tcPr>
            <w:tcW w:w="1248" w:type="pct"/>
            <w:tcBorders>
              <w:top w:val="nil"/>
              <w:left w:val="single" w:sz="4" w:space="0" w:color="auto"/>
              <w:bottom w:val="single" w:sz="4" w:space="0" w:color="auto"/>
              <w:right w:val="single" w:sz="4" w:space="0" w:color="auto"/>
            </w:tcBorders>
            <w:shd w:val="clear" w:color="auto" w:fill="auto"/>
          </w:tcPr>
          <w:p w14:paraId="6AE56BC8" w14:textId="77777777" w:rsidR="00ED6802" w:rsidRPr="00852B86" w:rsidRDefault="00ED6802" w:rsidP="00ED6802">
            <w:pPr>
              <w:pStyle w:val="TAC"/>
              <w:rPr>
                <w:lang w:eastAsia="ko-KR"/>
              </w:rPr>
            </w:pPr>
            <w:r w:rsidRPr="00852B86">
              <w:rPr>
                <w:lang w:eastAsia="ko-KR"/>
              </w:rPr>
              <w:t>for Q</w:t>
            </w:r>
            <w:r w:rsidRPr="00852B86">
              <w:rPr>
                <w:vertAlign w:val="subscript"/>
                <w:lang w:eastAsia="ko-KR"/>
              </w:rPr>
              <w:t>in_LR_SSB</w:t>
            </w:r>
          </w:p>
        </w:tc>
      </w:tr>
      <w:tr w:rsidR="00ED6802" w:rsidRPr="00852B86" w14:paraId="7FE55678" w14:textId="77777777" w:rsidTr="007B38D9">
        <w:trPr>
          <w:trHeight w:val="340"/>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B2A8227" w14:textId="77777777" w:rsidR="00ED6802" w:rsidRPr="00852B86" w:rsidRDefault="00ED6802" w:rsidP="00ED6802">
            <w:pPr>
              <w:pStyle w:val="TAL"/>
              <w:rPr>
                <w:lang w:eastAsia="ko-KR"/>
              </w:rPr>
            </w:pPr>
            <w:r w:rsidRPr="00852B86">
              <w:rPr>
                <w:lang w:eastAsia="ko-KR"/>
              </w:rPr>
              <w:t>powerControlOffsetSS</w:t>
            </w:r>
          </w:p>
        </w:tc>
        <w:tc>
          <w:tcPr>
            <w:tcW w:w="687" w:type="pct"/>
            <w:tcBorders>
              <w:top w:val="single" w:sz="4" w:space="0" w:color="auto"/>
              <w:left w:val="single" w:sz="4" w:space="0" w:color="auto"/>
              <w:bottom w:val="single" w:sz="4" w:space="0" w:color="auto"/>
              <w:right w:val="single" w:sz="4" w:space="0" w:color="auto"/>
            </w:tcBorders>
          </w:tcPr>
          <w:p w14:paraId="28D0057C"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6F2E80" w14:textId="77777777" w:rsidR="00ED6802" w:rsidRPr="00852B86" w:rsidRDefault="00ED6802" w:rsidP="00ED6802">
            <w:pPr>
              <w:pStyle w:val="TAC"/>
              <w:rPr>
                <w:iCs/>
                <w:lang w:eastAsia="ko-KR"/>
              </w:rPr>
            </w:pPr>
            <w:r w:rsidRPr="00852B86">
              <w:rPr>
                <w:lang w:eastAsia="ko-KR"/>
              </w:rPr>
              <w:t>db0</w:t>
            </w:r>
          </w:p>
        </w:tc>
        <w:tc>
          <w:tcPr>
            <w:tcW w:w="1248" w:type="pct"/>
            <w:tcBorders>
              <w:top w:val="single" w:sz="4" w:space="0" w:color="auto"/>
              <w:left w:val="single" w:sz="4" w:space="0" w:color="auto"/>
              <w:bottom w:val="single" w:sz="4" w:space="0" w:color="auto"/>
              <w:right w:val="single" w:sz="4" w:space="0" w:color="auto"/>
            </w:tcBorders>
            <w:hideMark/>
          </w:tcPr>
          <w:p w14:paraId="7757D723" w14:textId="77777777" w:rsidR="00ED6802" w:rsidRPr="00852B86" w:rsidRDefault="00ED6802" w:rsidP="00ED6802">
            <w:pPr>
              <w:pStyle w:val="TAC"/>
              <w:rPr>
                <w:lang w:eastAsia="ko-KR"/>
              </w:rPr>
            </w:pPr>
            <w:r w:rsidRPr="00852B86">
              <w:rPr>
                <w:lang w:eastAsia="ko-KR"/>
              </w:rPr>
              <w:t>Used for deriving rsrp-ThresholdCSI-RS</w:t>
            </w:r>
          </w:p>
        </w:tc>
      </w:tr>
      <w:tr w:rsidR="00ED6802" w:rsidRPr="00852B86" w14:paraId="02FFE985"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C332412" w14:textId="77777777" w:rsidR="00ED6802" w:rsidRPr="00852B86" w:rsidRDefault="00ED6802" w:rsidP="00ED6802">
            <w:pPr>
              <w:pStyle w:val="TAL"/>
              <w:rPr>
                <w:lang w:eastAsia="ko-KR"/>
              </w:rPr>
            </w:pPr>
            <w:r w:rsidRPr="00852B86">
              <w:rPr>
                <w:lang w:eastAsia="ko-KR"/>
              </w:rPr>
              <w:t>beamFailureInstanceMaxCount</w:t>
            </w:r>
          </w:p>
        </w:tc>
        <w:tc>
          <w:tcPr>
            <w:tcW w:w="687" w:type="pct"/>
            <w:tcBorders>
              <w:top w:val="single" w:sz="4" w:space="0" w:color="auto"/>
              <w:left w:val="single" w:sz="4" w:space="0" w:color="auto"/>
              <w:bottom w:val="single" w:sz="4" w:space="0" w:color="auto"/>
              <w:right w:val="single" w:sz="4" w:space="0" w:color="auto"/>
            </w:tcBorders>
          </w:tcPr>
          <w:p w14:paraId="70FB7E5C" w14:textId="77777777" w:rsidR="00ED6802" w:rsidRPr="00852B86"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7B2B759F" w14:textId="77777777" w:rsidR="00ED6802" w:rsidRPr="00852B86" w:rsidRDefault="00ED6802" w:rsidP="00ED6802">
            <w:pPr>
              <w:pStyle w:val="TAC"/>
              <w:rPr>
                <w:iCs/>
                <w:lang w:eastAsia="ko-KR"/>
              </w:rPr>
            </w:pPr>
            <w:r w:rsidRPr="00852B86">
              <w:rPr>
                <w:iCs/>
                <w:lang w:eastAsia="zh-CN"/>
              </w:rPr>
              <w:t>n1</w:t>
            </w:r>
          </w:p>
        </w:tc>
        <w:tc>
          <w:tcPr>
            <w:tcW w:w="1248" w:type="pct"/>
            <w:tcBorders>
              <w:top w:val="single" w:sz="4" w:space="0" w:color="auto"/>
              <w:left w:val="single" w:sz="4" w:space="0" w:color="auto"/>
              <w:bottom w:val="single" w:sz="4" w:space="0" w:color="auto"/>
              <w:right w:val="single" w:sz="4" w:space="0" w:color="auto"/>
            </w:tcBorders>
            <w:hideMark/>
          </w:tcPr>
          <w:p w14:paraId="4D4C4BAC" w14:textId="77777777" w:rsidR="00ED6802" w:rsidRPr="00852B86" w:rsidRDefault="00ED6802" w:rsidP="00ED6802">
            <w:pPr>
              <w:pStyle w:val="TAC"/>
              <w:rPr>
                <w:iCs/>
                <w:lang w:eastAsia="ko-KR"/>
              </w:rPr>
            </w:pPr>
            <w:r w:rsidRPr="00852B86">
              <w:rPr>
                <w:iCs/>
                <w:lang w:eastAsia="ko-KR"/>
              </w:rPr>
              <w:t>see TS 38.321 [12], clause 5.17</w:t>
            </w:r>
          </w:p>
        </w:tc>
      </w:tr>
      <w:tr w:rsidR="00ED6802" w:rsidRPr="00852B86" w14:paraId="1E70106E"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EAE333D" w14:textId="77777777" w:rsidR="00ED6802" w:rsidRPr="00852B86" w:rsidRDefault="00ED6802" w:rsidP="00ED6802">
            <w:pPr>
              <w:pStyle w:val="TAL"/>
              <w:rPr>
                <w:lang w:eastAsia="ko-KR"/>
              </w:rPr>
            </w:pPr>
            <w:r w:rsidRPr="00852B86">
              <w:rPr>
                <w:lang w:eastAsia="ko-KR"/>
              </w:rPr>
              <w:t>beamFailureDetectionTimer</w:t>
            </w:r>
          </w:p>
        </w:tc>
        <w:tc>
          <w:tcPr>
            <w:tcW w:w="687" w:type="pct"/>
            <w:tcBorders>
              <w:top w:val="single" w:sz="4" w:space="0" w:color="auto"/>
              <w:left w:val="single" w:sz="4" w:space="0" w:color="auto"/>
              <w:bottom w:val="single" w:sz="4" w:space="0" w:color="auto"/>
              <w:right w:val="single" w:sz="4" w:space="0" w:color="auto"/>
            </w:tcBorders>
          </w:tcPr>
          <w:p w14:paraId="6BF06D2C" w14:textId="77777777" w:rsidR="00ED6802" w:rsidRPr="00852B86" w:rsidRDefault="00ED6802" w:rsidP="00ED6802">
            <w:pPr>
              <w:pStyle w:val="TAC"/>
              <w:rPr>
                <w:iCs/>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019922CE" w14:textId="77777777" w:rsidR="00ED6802" w:rsidRPr="00852B86" w:rsidRDefault="00ED6802" w:rsidP="00ED6802">
            <w:pPr>
              <w:pStyle w:val="TAC"/>
              <w:rPr>
                <w:i/>
                <w:iCs/>
                <w:lang w:eastAsia="ko-KR"/>
              </w:rPr>
            </w:pPr>
            <w:r w:rsidRPr="00852B86">
              <w:rPr>
                <w:lang w:eastAsia="ko-KR"/>
              </w:rPr>
              <w:t>pbfd4</w:t>
            </w:r>
          </w:p>
        </w:tc>
        <w:tc>
          <w:tcPr>
            <w:tcW w:w="1248" w:type="pct"/>
            <w:tcBorders>
              <w:top w:val="single" w:sz="4" w:space="0" w:color="auto"/>
              <w:left w:val="single" w:sz="4" w:space="0" w:color="auto"/>
              <w:bottom w:val="single" w:sz="4" w:space="0" w:color="auto"/>
              <w:right w:val="single" w:sz="4" w:space="0" w:color="auto"/>
            </w:tcBorders>
            <w:hideMark/>
          </w:tcPr>
          <w:p w14:paraId="6AD8E903" w14:textId="77777777" w:rsidR="00ED6802" w:rsidRPr="00852B86" w:rsidRDefault="00ED6802" w:rsidP="00ED6802">
            <w:pPr>
              <w:pStyle w:val="TAC"/>
              <w:rPr>
                <w:lang w:eastAsia="ko-KR"/>
              </w:rPr>
            </w:pPr>
            <w:r w:rsidRPr="00852B86">
              <w:rPr>
                <w:iCs/>
                <w:lang w:eastAsia="ko-KR"/>
              </w:rPr>
              <w:t>see TS 38.321 [12], clause 5.17</w:t>
            </w:r>
          </w:p>
        </w:tc>
      </w:tr>
      <w:tr w:rsidR="00ED6802" w:rsidRPr="00852B86" w14:paraId="35C3A417"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4C330009" w14:textId="77777777" w:rsidR="00ED6802" w:rsidRPr="00852B86" w:rsidRDefault="00ED6802" w:rsidP="00ED6802">
            <w:pPr>
              <w:pStyle w:val="TAL"/>
              <w:rPr>
                <w:lang w:eastAsia="zh-CN"/>
              </w:rPr>
            </w:pPr>
            <w:r w:rsidRPr="00852B86">
              <w:rPr>
                <w:rFonts w:cs="Arial"/>
                <w:szCs w:val="18"/>
              </w:rPr>
              <w:t>SSB Index assigned as RLM RS</w:t>
            </w:r>
          </w:p>
        </w:tc>
        <w:tc>
          <w:tcPr>
            <w:tcW w:w="687" w:type="pct"/>
            <w:tcBorders>
              <w:top w:val="single" w:sz="4" w:space="0" w:color="auto"/>
              <w:left w:val="single" w:sz="4" w:space="0" w:color="auto"/>
              <w:bottom w:val="single" w:sz="4" w:space="0" w:color="auto"/>
              <w:right w:val="single" w:sz="4" w:space="0" w:color="auto"/>
            </w:tcBorders>
          </w:tcPr>
          <w:p w14:paraId="5B953C53" w14:textId="77777777" w:rsidR="00ED6802" w:rsidRPr="00852B86" w:rsidRDefault="00ED6802" w:rsidP="00ED6802">
            <w:pPr>
              <w:pStyle w:val="TAC"/>
              <w:rPr>
                <w:lang w:eastAsia="zh-CN"/>
              </w:rPr>
            </w:pPr>
          </w:p>
        </w:tc>
        <w:tc>
          <w:tcPr>
            <w:tcW w:w="1029" w:type="pct"/>
            <w:tcBorders>
              <w:top w:val="single" w:sz="4" w:space="0" w:color="auto"/>
              <w:left w:val="single" w:sz="4" w:space="0" w:color="auto"/>
              <w:bottom w:val="single" w:sz="4" w:space="0" w:color="auto"/>
              <w:right w:val="single" w:sz="4" w:space="0" w:color="auto"/>
            </w:tcBorders>
          </w:tcPr>
          <w:p w14:paraId="07381AF1" w14:textId="77777777" w:rsidR="00ED6802" w:rsidRPr="00852B86" w:rsidRDefault="00ED6802" w:rsidP="00ED6802">
            <w:pPr>
              <w:pStyle w:val="TAC"/>
              <w:rPr>
                <w:lang w:eastAsia="zh-CN"/>
              </w:rPr>
            </w:pPr>
            <w:r w:rsidRPr="00852B86">
              <w:rPr>
                <w:lang w:eastAsia="zh-CN"/>
              </w:rPr>
              <w:t>0,1,2,3</w:t>
            </w:r>
          </w:p>
        </w:tc>
        <w:tc>
          <w:tcPr>
            <w:tcW w:w="1248" w:type="pct"/>
            <w:tcBorders>
              <w:top w:val="single" w:sz="4" w:space="0" w:color="auto"/>
              <w:left w:val="single" w:sz="4" w:space="0" w:color="auto"/>
              <w:bottom w:val="single" w:sz="4" w:space="0" w:color="auto"/>
              <w:right w:val="single" w:sz="4" w:space="0" w:color="auto"/>
            </w:tcBorders>
          </w:tcPr>
          <w:p w14:paraId="0E6E3A6A" w14:textId="77777777" w:rsidR="00ED6802" w:rsidRPr="00852B86" w:rsidRDefault="00ED6802" w:rsidP="00ED6802">
            <w:pPr>
              <w:pStyle w:val="TAC"/>
              <w:rPr>
                <w:lang w:eastAsia="ko-KR"/>
              </w:rPr>
            </w:pPr>
          </w:p>
        </w:tc>
      </w:tr>
      <w:tr w:rsidR="00ED6802" w:rsidRPr="00852B86" w14:paraId="475DF22B"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tcPr>
          <w:p w14:paraId="2D7AC6F2" w14:textId="77777777" w:rsidR="00ED6802" w:rsidRPr="00852B86" w:rsidRDefault="00ED6802" w:rsidP="00ED6802">
            <w:pPr>
              <w:pStyle w:val="TAL"/>
              <w:rPr>
                <w:lang w:eastAsia="zh-CN"/>
              </w:rPr>
            </w:pPr>
            <w:r w:rsidRPr="00852B86">
              <w:rPr>
                <w:lang w:eastAsia="zh-CN"/>
              </w:rPr>
              <w:t>T310 Timer</w:t>
            </w:r>
          </w:p>
        </w:tc>
        <w:tc>
          <w:tcPr>
            <w:tcW w:w="687" w:type="pct"/>
            <w:tcBorders>
              <w:top w:val="single" w:sz="4" w:space="0" w:color="auto"/>
              <w:left w:val="single" w:sz="4" w:space="0" w:color="auto"/>
              <w:bottom w:val="single" w:sz="4" w:space="0" w:color="auto"/>
              <w:right w:val="single" w:sz="4" w:space="0" w:color="auto"/>
            </w:tcBorders>
          </w:tcPr>
          <w:p w14:paraId="5A2EFB6B" w14:textId="77777777" w:rsidR="00ED6802" w:rsidRPr="00852B86" w:rsidRDefault="00ED6802" w:rsidP="00ED6802">
            <w:pPr>
              <w:pStyle w:val="TAC"/>
              <w:rPr>
                <w:lang w:eastAsia="zh-CN"/>
              </w:rPr>
            </w:pPr>
            <w:r w:rsidRPr="00852B86">
              <w:rPr>
                <w:lang w:eastAsia="zh-CN"/>
              </w:rPr>
              <w:t>ms</w:t>
            </w:r>
          </w:p>
        </w:tc>
        <w:tc>
          <w:tcPr>
            <w:tcW w:w="1029" w:type="pct"/>
            <w:tcBorders>
              <w:top w:val="single" w:sz="4" w:space="0" w:color="auto"/>
              <w:left w:val="single" w:sz="4" w:space="0" w:color="auto"/>
              <w:bottom w:val="single" w:sz="4" w:space="0" w:color="auto"/>
              <w:right w:val="single" w:sz="4" w:space="0" w:color="auto"/>
            </w:tcBorders>
          </w:tcPr>
          <w:p w14:paraId="577018FA" w14:textId="77777777" w:rsidR="00ED6802" w:rsidRPr="00852B86" w:rsidRDefault="00ED6802" w:rsidP="00ED6802">
            <w:pPr>
              <w:pStyle w:val="TAC"/>
              <w:rPr>
                <w:lang w:eastAsia="zh-CN"/>
              </w:rPr>
            </w:pPr>
            <w:r w:rsidRPr="00852B86">
              <w:rPr>
                <w:lang w:eastAsia="zh-CN"/>
              </w:rPr>
              <w:t>1000</w:t>
            </w:r>
          </w:p>
        </w:tc>
        <w:tc>
          <w:tcPr>
            <w:tcW w:w="1248" w:type="pct"/>
            <w:tcBorders>
              <w:top w:val="single" w:sz="4" w:space="0" w:color="auto"/>
              <w:left w:val="single" w:sz="4" w:space="0" w:color="auto"/>
              <w:bottom w:val="single" w:sz="4" w:space="0" w:color="auto"/>
              <w:right w:val="single" w:sz="4" w:space="0" w:color="auto"/>
            </w:tcBorders>
          </w:tcPr>
          <w:p w14:paraId="027B1840" w14:textId="77777777" w:rsidR="00ED6802" w:rsidRPr="00852B86" w:rsidRDefault="00ED6802" w:rsidP="00ED6802">
            <w:pPr>
              <w:pStyle w:val="TAC"/>
              <w:rPr>
                <w:lang w:eastAsia="ko-KR"/>
              </w:rPr>
            </w:pPr>
          </w:p>
        </w:tc>
      </w:tr>
      <w:tr w:rsidR="00ED6802" w:rsidRPr="00852B86" w14:paraId="7053E904" w14:textId="77777777" w:rsidTr="007B38D9">
        <w:trPr>
          <w:trHeight w:val="185"/>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7A2027D3" w14:textId="77777777" w:rsidR="00ED6802" w:rsidRPr="00852B86" w:rsidRDefault="00ED6802" w:rsidP="00ED6802">
            <w:pPr>
              <w:pStyle w:val="TAL"/>
              <w:rPr>
                <w:lang w:eastAsia="zh-CN"/>
              </w:rPr>
            </w:pPr>
            <w:r w:rsidRPr="00852B86">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EA4B014" w14:textId="77777777" w:rsidR="00ED6802" w:rsidRPr="00852B86" w:rsidRDefault="00ED6802" w:rsidP="00ED6802">
            <w:pPr>
              <w:pStyle w:val="TAC"/>
              <w:rPr>
                <w:lang w:eastAsia="ko-KR"/>
              </w:rPr>
            </w:pPr>
          </w:p>
        </w:tc>
        <w:tc>
          <w:tcPr>
            <w:tcW w:w="1029" w:type="pct"/>
            <w:tcBorders>
              <w:top w:val="single" w:sz="4" w:space="0" w:color="auto"/>
              <w:left w:val="single" w:sz="4" w:space="0" w:color="auto"/>
              <w:bottom w:val="single" w:sz="4" w:space="0" w:color="auto"/>
              <w:right w:val="single" w:sz="4" w:space="0" w:color="auto"/>
            </w:tcBorders>
            <w:hideMark/>
          </w:tcPr>
          <w:p w14:paraId="4F03D4CB" w14:textId="77777777" w:rsidR="00ED6802" w:rsidRPr="00852B86" w:rsidRDefault="00ED6802" w:rsidP="00ED6802">
            <w:pPr>
              <w:pStyle w:val="TAC"/>
              <w:rPr>
                <w:rFonts w:cs="Arial"/>
                <w:szCs w:val="18"/>
                <w:lang w:eastAsia="zh-CN"/>
              </w:rPr>
            </w:pPr>
            <w:r w:rsidRPr="00852B86">
              <w:rPr>
                <w:rFonts w:cs="Arial"/>
                <w:szCs w:val="18"/>
                <w:lang w:eastAsia="zh-CN"/>
              </w:rPr>
              <w:t>2</w:t>
            </w:r>
          </w:p>
        </w:tc>
        <w:tc>
          <w:tcPr>
            <w:tcW w:w="1248" w:type="pct"/>
            <w:tcBorders>
              <w:top w:val="single" w:sz="4" w:space="0" w:color="auto"/>
              <w:left w:val="single" w:sz="4" w:space="0" w:color="auto"/>
              <w:bottom w:val="single" w:sz="4" w:space="0" w:color="auto"/>
              <w:right w:val="single" w:sz="4" w:space="0" w:color="auto"/>
            </w:tcBorders>
          </w:tcPr>
          <w:p w14:paraId="61074E4E" w14:textId="77777777" w:rsidR="00ED6802" w:rsidRPr="00852B86" w:rsidRDefault="00ED6802" w:rsidP="00ED6802">
            <w:pPr>
              <w:pStyle w:val="TAC"/>
              <w:rPr>
                <w:rFonts w:cs="Arial"/>
                <w:iCs/>
                <w:szCs w:val="18"/>
                <w:lang w:eastAsia="zh-CN"/>
              </w:rPr>
            </w:pPr>
          </w:p>
        </w:tc>
      </w:tr>
      <w:tr w:rsidR="00ED6802" w:rsidRPr="00852B86" w14:paraId="1E622172"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5E1F20C2" w14:textId="77777777" w:rsidR="00ED6802" w:rsidRPr="00852B86" w:rsidRDefault="00ED6802" w:rsidP="00ED6802">
            <w:pPr>
              <w:pStyle w:val="TAL"/>
              <w:rPr>
                <w:lang w:eastAsia="ko-KR"/>
              </w:rPr>
            </w:pPr>
            <w:r w:rsidRPr="00852B86">
              <w:rPr>
                <w:lang w:eastAsia="ko-KR"/>
              </w:rPr>
              <w:t>T1</w:t>
            </w:r>
          </w:p>
        </w:tc>
        <w:tc>
          <w:tcPr>
            <w:tcW w:w="687" w:type="pct"/>
            <w:tcBorders>
              <w:top w:val="single" w:sz="4" w:space="0" w:color="auto"/>
              <w:left w:val="single" w:sz="4" w:space="0" w:color="auto"/>
              <w:bottom w:val="single" w:sz="4" w:space="0" w:color="auto"/>
              <w:right w:val="single" w:sz="4" w:space="0" w:color="auto"/>
            </w:tcBorders>
            <w:hideMark/>
          </w:tcPr>
          <w:p w14:paraId="6B38984D"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537BC67" w14:textId="77777777" w:rsidR="00ED6802" w:rsidRPr="00852B86" w:rsidRDefault="00ED6802" w:rsidP="00ED6802">
            <w:pPr>
              <w:pStyle w:val="TAC"/>
              <w:rPr>
                <w:lang w:eastAsia="ko-KR"/>
              </w:rPr>
            </w:pPr>
            <w:r w:rsidRPr="00852B86">
              <w:rPr>
                <w:lang w:eastAsia="ko-KR"/>
              </w:rPr>
              <w:t>1</w:t>
            </w:r>
          </w:p>
        </w:tc>
        <w:tc>
          <w:tcPr>
            <w:tcW w:w="1248" w:type="pct"/>
            <w:tcBorders>
              <w:top w:val="single" w:sz="4" w:space="0" w:color="auto"/>
              <w:left w:val="single" w:sz="4" w:space="0" w:color="auto"/>
              <w:bottom w:val="single" w:sz="4" w:space="0" w:color="auto"/>
              <w:right w:val="single" w:sz="4" w:space="0" w:color="auto"/>
            </w:tcBorders>
            <w:hideMark/>
          </w:tcPr>
          <w:p w14:paraId="7643B420" w14:textId="77777777" w:rsidR="00ED6802" w:rsidRPr="00852B86" w:rsidRDefault="00ED6802" w:rsidP="00ED6802">
            <w:pPr>
              <w:pStyle w:val="TAC"/>
              <w:rPr>
                <w:lang w:eastAsia="ko-KR"/>
              </w:rPr>
            </w:pPr>
            <w:r w:rsidRPr="00852B86">
              <w:rPr>
                <w:lang w:eastAsia="ko-KR"/>
              </w:rPr>
              <w:t>During this time the the UE shall be fully synchronized to cell 1</w:t>
            </w:r>
          </w:p>
        </w:tc>
      </w:tr>
      <w:tr w:rsidR="00ED6802" w:rsidRPr="00852B86" w14:paraId="2968959B" w14:textId="77777777" w:rsidTr="007B38D9">
        <w:trPr>
          <w:trHeight w:val="176"/>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35A9C298" w14:textId="77777777" w:rsidR="00ED6802" w:rsidRPr="00852B86" w:rsidRDefault="00ED6802" w:rsidP="00ED6802">
            <w:pPr>
              <w:pStyle w:val="TAL"/>
              <w:rPr>
                <w:lang w:eastAsia="ko-KR"/>
              </w:rPr>
            </w:pPr>
            <w:r w:rsidRPr="00852B86">
              <w:rPr>
                <w:lang w:eastAsia="ko-KR"/>
              </w:rPr>
              <w:t>T2</w:t>
            </w:r>
          </w:p>
        </w:tc>
        <w:tc>
          <w:tcPr>
            <w:tcW w:w="687" w:type="pct"/>
            <w:tcBorders>
              <w:top w:val="single" w:sz="4" w:space="0" w:color="auto"/>
              <w:left w:val="single" w:sz="4" w:space="0" w:color="auto"/>
              <w:bottom w:val="single" w:sz="4" w:space="0" w:color="auto"/>
              <w:right w:val="single" w:sz="4" w:space="0" w:color="auto"/>
            </w:tcBorders>
            <w:hideMark/>
          </w:tcPr>
          <w:p w14:paraId="4C9B1331"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743C0DB3" w14:textId="77777777" w:rsidR="00ED6802" w:rsidRPr="00852B86" w:rsidRDefault="00ED6802" w:rsidP="00ED6802">
            <w:pPr>
              <w:pStyle w:val="TAC"/>
              <w:rPr>
                <w:lang w:eastAsia="ko-KR"/>
              </w:rPr>
            </w:pPr>
            <w:r w:rsidRPr="00852B86">
              <w:rPr>
                <w:rFonts w:cs="Arial"/>
                <w:szCs w:val="18"/>
              </w:rPr>
              <w:t>0.37</w:t>
            </w:r>
          </w:p>
        </w:tc>
        <w:tc>
          <w:tcPr>
            <w:tcW w:w="1248" w:type="pct"/>
            <w:tcBorders>
              <w:top w:val="single" w:sz="4" w:space="0" w:color="auto"/>
              <w:left w:val="single" w:sz="4" w:space="0" w:color="auto"/>
              <w:bottom w:val="single" w:sz="4" w:space="0" w:color="auto"/>
              <w:right w:val="single" w:sz="4" w:space="0" w:color="auto"/>
            </w:tcBorders>
          </w:tcPr>
          <w:p w14:paraId="3EE67022" w14:textId="77777777" w:rsidR="00ED6802" w:rsidRPr="00852B86" w:rsidRDefault="00ED6802" w:rsidP="00ED6802">
            <w:pPr>
              <w:pStyle w:val="TAC"/>
              <w:rPr>
                <w:lang w:eastAsia="ko-KR"/>
              </w:rPr>
            </w:pPr>
          </w:p>
        </w:tc>
      </w:tr>
      <w:tr w:rsidR="00ED6802" w:rsidRPr="00852B86" w14:paraId="35883016"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2C401933" w14:textId="77777777" w:rsidR="00ED6802" w:rsidRPr="00852B86" w:rsidRDefault="00ED6802" w:rsidP="00ED6802">
            <w:pPr>
              <w:pStyle w:val="TAL"/>
              <w:rPr>
                <w:lang w:eastAsia="ko-KR"/>
              </w:rPr>
            </w:pPr>
            <w:r w:rsidRPr="00852B86">
              <w:rPr>
                <w:lang w:eastAsia="ko-KR"/>
              </w:rPr>
              <w:t>T3</w:t>
            </w:r>
          </w:p>
        </w:tc>
        <w:tc>
          <w:tcPr>
            <w:tcW w:w="687" w:type="pct"/>
            <w:tcBorders>
              <w:top w:val="single" w:sz="4" w:space="0" w:color="auto"/>
              <w:left w:val="single" w:sz="4" w:space="0" w:color="auto"/>
              <w:bottom w:val="single" w:sz="4" w:space="0" w:color="auto"/>
              <w:right w:val="single" w:sz="4" w:space="0" w:color="auto"/>
            </w:tcBorders>
            <w:hideMark/>
          </w:tcPr>
          <w:p w14:paraId="321394B7"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343D0C7E" w14:textId="77777777" w:rsidR="00ED6802" w:rsidRPr="00852B86" w:rsidRDefault="00ED6802" w:rsidP="00ED6802">
            <w:pPr>
              <w:pStyle w:val="TAC"/>
              <w:rPr>
                <w:lang w:eastAsia="ko-KR"/>
              </w:rPr>
            </w:pPr>
            <w:r w:rsidRPr="00852B86">
              <w:rPr>
                <w:rFonts w:cs="Arial"/>
                <w:szCs w:val="18"/>
              </w:rPr>
              <w:t>0.24</w:t>
            </w:r>
          </w:p>
        </w:tc>
        <w:tc>
          <w:tcPr>
            <w:tcW w:w="1248" w:type="pct"/>
            <w:tcBorders>
              <w:top w:val="single" w:sz="4" w:space="0" w:color="auto"/>
              <w:left w:val="single" w:sz="4" w:space="0" w:color="auto"/>
              <w:bottom w:val="single" w:sz="4" w:space="0" w:color="auto"/>
              <w:right w:val="single" w:sz="4" w:space="0" w:color="auto"/>
            </w:tcBorders>
          </w:tcPr>
          <w:p w14:paraId="251519B6" w14:textId="77777777" w:rsidR="00ED6802" w:rsidRPr="00852B86" w:rsidRDefault="00ED6802" w:rsidP="00ED6802">
            <w:pPr>
              <w:pStyle w:val="TAC"/>
              <w:rPr>
                <w:lang w:eastAsia="ko-KR"/>
              </w:rPr>
            </w:pPr>
          </w:p>
        </w:tc>
      </w:tr>
      <w:tr w:rsidR="00ED6802" w:rsidRPr="00852B86" w14:paraId="44E7EAE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44A99515" w14:textId="77777777" w:rsidR="00ED6802" w:rsidRPr="00852B86" w:rsidRDefault="00ED6802" w:rsidP="00ED6802">
            <w:pPr>
              <w:pStyle w:val="TAL"/>
              <w:rPr>
                <w:lang w:eastAsia="zh-CN"/>
              </w:rPr>
            </w:pPr>
            <w:r w:rsidRPr="00852B86">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38C91F58"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16C44F35" w14:textId="77777777" w:rsidR="00ED6802" w:rsidRPr="00852B86" w:rsidRDefault="00ED6802" w:rsidP="00ED6802">
            <w:pPr>
              <w:pStyle w:val="TAC"/>
              <w:rPr>
                <w:lang w:eastAsia="ko-KR"/>
              </w:rPr>
            </w:pPr>
            <w:r w:rsidRPr="00852B86">
              <w:rPr>
                <w:rFonts w:cs="Arial"/>
                <w:szCs w:val="18"/>
              </w:rPr>
              <w:t>0</w:t>
            </w:r>
          </w:p>
        </w:tc>
        <w:tc>
          <w:tcPr>
            <w:tcW w:w="1248" w:type="pct"/>
            <w:tcBorders>
              <w:top w:val="single" w:sz="4" w:space="0" w:color="auto"/>
              <w:left w:val="single" w:sz="4" w:space="0" w:color="auto"/>
              <w:bottom w:val="single" w:sz="4" w:space="0" w:color="auto"/>
              <w:right w:val="single" w:sz="4" w:space="0" w:color="auto"/>
            </w:tcBorders>
          </w:tcPr>
          <w:p w14:paraId="041F6EBD" w14:textId="77777777" w:rsidR="00ED6802" w:rsidRPr="00852B86" w:rsidRDefault="00ED6802" w:rsidP="00ED6802">
            <w:pPr>
              <w:pStyle w:val="TAC"/>
              <w:rPr>
                <w:lang w:eastAsia="ko-KR"/>
              </w:rPr>
            </w:pPr>
          </w:p>
        </w:tc>
      </w:tr>
      <w:tr w:rsidR="00ED6802" w:rsidRPr="00852B86" w14:paraId="3C39B8AB"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102B7A23" w14:textId="77777777" w:rsidR="00ED6802" w:rsidRPr="00852B86" w:rsidRDefault="00ED6802" w:rsidP="00ED6802">
            <w:pPr>
              <w:pStyle w:val="TAL"/>
              <w:rPr>
                <w:lang w:eastAsia="zh-CN"/>
              </w:rPr>
            </w:pPr>
            <w:r w:rsidRPr="00852B86">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6EF93880"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69F971A5" w14:textId="77777777" w:rsidR="00ED6802" w:rsidRPr="00852B86" w:rsidRDefault="00ED6802" w:rsidP="00ED6802">
            <w:pPr>
              <w:pStyle w:val="TAC"/>
              <w:rPr>
                <w:lang w:eastAsia="ko-KR"/>
              </w:rPr>
            </w:pPr>
            <w:r w:rsidRPr="00852B86">
              <w:rPr>
                <w:rFonts w:cs="Arial"/>
                <w:szCs w:val="18"/>
              </w:rPr>
              <w:t>0.17</w:t>
            </w:r>
          </w:p>
        </w:tc>
        <w:tc>
          <w:tcPr>
            <w:tcW w:w="1248" w:type="pct"/>
            <w:tcBorders>
              <w:top w:val="single" w:sz="4" w:space="0" w:color="auto"/>
              <w:left w:val="single" w:sz="4" w:space="0" w:color="auto"/>
              <w:bottom w:val="single" w:sz="4" w:space="0" w:color="auto"/>
              <w:right w:val="single" w:sz="4" w:space="0" w:color="auto"/>
            </w:tcBorders>
          </w:tcPr>
          <w:p w14:paraId="2189BD8E" w14:textId="77777777" w:rsidR="00ED6802" w:rsidRPr="00852B86" w:rsidRDefault="00ED6802" w:rsidP="00ED6802">
            <w:pPr>
              <w:pStyle w:val="TAC"/>
              <w:rPr>
                <w:lang w:eastAsia="ko-KR"/>
              </w:rPr>
            </w:pPr>
          </w:p>
        </w:tc>
      </w:tr>
      <w:tr w:rsidR="00ED6802" w:rsidRPr="00852B86" w14:paraId="4BEE7717" w14:textId="77777777" w:rsidTr="007B38D9">
        <w:trPr>
          <w:trHeight w:val="164"/>
          <w:jc w:val="center"/>
        </w:trPr>
        <w:tc>
          <w:tcPr>
            <w:tcW w:w="2036" w:type="pct"/>
            <w:gridSpan w:val="4"/>
            <w:tcBorders>
              <w:top w:val="single" w:sz="4" w:space="0" w:color="auto"/>
              <w:left w:val="single" w:sz="4" w:space="0" w:color="auto"/>
              <w:bottom w:val="single" w:sz="4" w:space="0" w:color="auto"/>
              <w:right w:val="single" w:sz="4" w:space="0" w:color="auto"/>
            </w:tcBorders>
            <w:hideMark/>
          </w:tcPr>
          <w:p w14:paraId="0D6E47EC" w14:textId="77777777" w:rsidR="00ED6802" w:rsidRPr="00852B86" w:rsidRDefault="00ED6802" w:rsidP="00ED6802">
            <w:pPr>
              <w:pStyle w:val="TAL"/>
              <w:rPr>
                <w:lang w:eastAsia="ko-KR"/>
              </w:rPr>
            </w:pPr>
            <w:r w:rsidRPr="00852B86">
              <w:rPr>
                <w:lang w:eastAsia="ko-KR"/>
              </w:rPr>
              <w:t>D1</w:t>
            </w:r>
          </w:p>
        </w:tc>
        <w:tc>
          <w:tcPr>
            <w:tcW w:w="687" w:type="pct"/>
            <w:tcBorders>
              <w:top w:val="single" w:sz="4" w:space="0" w:color="auto"/>
              <w:left w:val="single" w:sz="4" w:space="0" w:color="auto"/>
              <w:bottom w:val="single" w:sz="4" w:space="0" w:color="auto"/>
              <w:right w:val="single" w:sz="4" w:space="0" w:color="auto"/>
            </w:tcBorders>
            <w:hideMark/>
          </w:tcPr>
          <w:p w14:paraId="5AC9ED5E" w14:textId="77777777" w:rsidR="00ED6802" w:rsidRPr="00852B86" w:rsidRDefault="00ED6802" w:rsidP="00ED6802">
            <w:pPr>
              <w:pStyle w:val="TAC"/>
              <w:rPr>
                <w:lang w:eastAsia="ko-KR"/>
              </w:rPr>
            </w:pPr>
            <w:r w:rsidRPr="00852B86">
              <w:rPr>
                <w:lang w:eastAsia="ko-KR"/>
              </w:rPr>
              <w:t>s</w:t>
            </w:r>
          </w:p>
        </w:tc>
        <w:tc>
          <w:tcPr>
            <w:tcW w:w="1029" w:type="pct"/>
            <w:tcBorders>
              <w:top w:val="single" w:sz="4" w:space="0" w:color="auto"/>
              <w:left w:val="single" w:sz="4" w:space="0" w:color="auto"/>
              <w:bottom w:val="single" w:sz="4" w:space="0" w:color="auto"/>
              <w:right w:val="single" w:sz="4" w:space="0" w:color="auto"/>
            </w:tcBorders>
            <w:hideMark/>
          </w:tcPr>
          <w:p w14:paraId="0FA417AD" w14:textId="77777777" w:rsidR="00ED6802" w:rsidRPr="00852B86" w:rsidRDefault="00ED6802" w:rsidP="00ED6802">
            <w:pPr>
              <w:pStyle w:val="TAC"/>
              <w:rPr>
                <w:lang w:eastAsia="ko-KR"/>
              </w:rPr>
            </w:pPr>
            <w:r w:rsidRPr="00852B86">
              <w:rPr>
                <w:rFonts w:cs="Arial"/>
                <w:szCs w:val="18"/>
              </w:rPr>
              <w:t>0.13</w:t>
            </w:r>
          </w:p>
        </w:tc>
        <w:tc>
          <w:tcPr>
            <w:tcW w:w="1248" w:type="pct"/>
            <w:tcBorders>
              <w:top w:val="single" w:sz="4" w:space="0" w:color="auto"/>
              <w:left w:val="single" w:sz="4" w:space="0" w:color="auto"/>
              <w:bottom w:val="single" w:sz="4" w:space="0" w:color="auto"/>
              <w:right w:val="single" w:sz="4" w:space="0" w:color="auto"/>
            </w:tcBorders>
          </w:tcPr>
          <w:p w14:paraId="252D0A3C" w14:textId="77777777" w:rsidR="00ED6802" w:rsidRPr="00852B86" w:rsidRDefault="00ED6802" w:rsidP="00ED6802">
            <w:pPr>
              <w:pStyle w:val="TAC"/>
              <w:rPr>
                <w:lang w:eastAsia="ko-KR"/>
              </w:rPr>
            </w:pPr>
          </w:p>
        </w:tc>
      </w:tr>
      <w:tr w:rsidR="00ED6802" w:rsidRPr="00852B86" w14:paraId="7D799739" w14:textId="77777777" w:rsidTr="007B38D9">
        <w:trPr>
          <w:trHeight w:val="341"/>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165B7849" w14:textId="77777777" w:rsidR="00ED6802" w:rsidRPr="00852B86" w:rsidRDefault="00ED6802" w:rsidP="00ED6802">
            <w:pPr>
              <w:pStyle w:val="TAN"/>
              <w:rPr>
                <w:lang w:eastAsia="ko-KR"/>
              </w:rPr>
            </w:pPr>
            <w:r w:rsidRPr="00852B86">
              <w:rPr>
                <w:lang w:eastAsia="ko-KR"/>
              </w:rPr>
              <w:t>Note 1:</w:t>
            </w:r>
            <w:r w:rsidRPr="00852B86">
              <w:rPr>
                <w:lang w:eastAsia="ko-KR"/>
              </w:rPr>
              <w:tab/>
              <w:t>All configurations are assigned to the UE prior to the start of time period T1.</w:t>
            </w:r>
          </w:p>
          <w:p w14:paraId="4E225492" w14:textId="77777777" w:rsidR="00ED6802" w:rsidRPr="00852B86" w:rsidRDefault="00ED6802" w:rsidP="00ED6802">
            <w:pPr>
              <w:pStyle w:val="TAN"/>
              <w:rPr>
                <w:lang w:eastAsia="ko-KR"/>
              </w:rPr>
            </w:pPr>
            <w:r w:rsidRPr="00852B86">
              <w:rPr>
                <w:lang w:eastAsia="ko-KR"/>
              </w:rPr>
              <w:t>Note 2:</w:t>
            </w:r>
            <w:r w:rsidRPr="00852B86">
              <w:rPr>
                <w:lang w:eastAsia="ko-KR"/>
              </w:rPr>
              <w:tab/>
              <w:t>UE-specific PDCCH is not transmitted after T1 starts.</w:t>
            </w:r>
          </w:p>
          <w:p w14:paraId="16134CE4" w14:textId="77777777" w:rsidR="00ED6802" w:rsidRPr="00852B86" w:rsidRDefault="00ED6802" w:rsidP="00ED6802">
            <w:pPr>
              <w:pStyle w:val="TAN"/>
              <w:rPr>
                <w:lang w:eastAsia="ko-KR"/>
              </w:rPr>
            </w:pPr>
            <w:r w:rsidRPr="00852B86">
              <w:rPr>
                <w:lang w:eastAsia="ko-KR"/>
              </w:rPr>
              <w:t>Note 3:</w:t>
            </w:r>
            <w:r w:rsidRPr="00852B86">
              <w:rPr>
                <w:lang w:eastAsia="ko-KR"/>
              </w:rPr>
              <w:tab/>
              <w:t>E-UTRAN is in non-DRX mode under test.</w:t>
            </w:r>
          </w:p>
        </w:tc>
      </w:tr>
    </w:tbl>
    <w:p w14:paraId="3CAB6217" w14:textId="77777777" w:rsidR="00ED6802" w:rsidRPr="00852B86" w:rsidRDefault="00ED6802" w:rsidP="00ED6802"/>
    <w:p w14:paraId="15DED3EA" w14:textId="77777777" w:rsidR="00ED6802" w:rsidRPr="00852B86" w:rsidRDefault="00ED6802" w:rsidP="00ED6802">
      <w:pPr>
        <w:pStyle w:val="H6"/>
      </w:pPr>
      <w:r w:rsidRPr="00852B86">
        <w:t>4.5.5.</w:t>
      </w:r>
      <w:r w:rsidRPr="00852B86">
        <w:rPr>
          <w:lang w:eastAsia="zh-TW"/>
        </w:rPr>
        <w:t>7</w:t>
      </w:r>
      <w:r w:rsidRPr="00852B86">
        <w:t>.4.2</w:t>
      </w:r>
      <w:r w:rsidRPr="00852B86">
        <w:tab/>
        <w:t>Test procedure</w:t>
      </w:r>
    </w:p>
    <w:p w14:paraId="20747D65" w14:textId="77777777" w:rsidR="00ED6802" w:rsidRPr="00852B86" w:rsidRDefault="00ED6802" w:rsidP="00ED6802">
      <w:pPr>
        <w:pStyle w:val="B10"/>
        <w:ind w:left="284" w:firstLine="0"/>
      </w:pPr>
      <w:r w:rsidRPr="00852B86">
        <w:t>Prior to the start of the time duration T1, the UE shall be fully synchronized to cell 1 and cell 2. The UE shall be configured for periodic CSI reporting with a reporting periodicity of 5 ms. In the test, DRX configuration is not enabled. The UE is configured to perform inter-frequency measurements using GP ID #0 (40ms) in test 1.</w:t>
      </w:r>
    </w:p>
    <w:p w14:paraId="2FFB46D0" w14:textId="77777777" w:rsidR="00ED6802" w:rsidRPr="00852B86" w:rsidRDefault="00ED6802" w:rsidP="00ED6802">
      <w:pPr>
        <w:pStyle w:val="B10"/>
        <w:ind w:left="709" w:hanging="425"/>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5D8591A" w14:textId="77777777" w:rsidR="00ED6802" w:rsidRPr="00852B86" w:rsidRDefault="00ED6802" w:rsidP="00ED6802">
      <w:pPr>
        <w:pStyle w:val="B10"/>
        <w:ind w:left="709" w:hanging="425"/>
        <w:rPr>
          <w:rFonts w:eastAsia="??"/>
        </w:rPr>
      </w:pPr>
      <w:r w:rsidRPr="00852B86">
        <w:rPr>
          <w:rFonts w:eastAsia="??"/>
        </w:rPr>
        <w:t>2.</w:t>
      </w:r>
      <w:r w:rsidRPr="00852B86">
        <w:rPr>
          <w:rFonts w:eastAsia="??"/>
        </w:rPr>
        <w:tab/>
        <w:t xml:space="preserve">The SS sends an </w:t>
      </w:r>
      <w:r w:rsidRPr="00852B86">
        <w:rPr>
          <w:rFonts w:eastAsia="??"/>
          <w:i/>
        </w:rPr>
        <w:t>RRCReconfiguration</w:t>
      </w:r>
      <w:r w:rsidRPr="00852B86">
        <w:rPr>
          <w:rFonts w:eastAsia="??"/>
        </w:rPr>
        <w:t xml:space="preserve"> (embeded in </w:t>
      </w:r>
      <w:r w:rsidRPr="00852B86">
        <w:rPr>
          <w:rFonts w:eastAsia="??"/>
          <w:i/>
        </w:rPr>
        <w:t>RRCConnectionReconfiguration</w:t>
      </w:r>
      <w:r w:rsidRPr="00852B86">
        <w:rPr>
          <w:rFonts w:eastAsia="??"/>
        </w:rPr>
        <w:t xml:space="preserve"> message) message to the UE to configure inter-frequency measurement.</w:t>
      </w:r>
      <w:r w:rsidRPr="00852B86">
        <w:rPr>
          <w:rFonts w:eastAsia="??"/>
        </w:rPr>
        <w:tab/>
      </w:r>
    </w:p>
    <w:p w14:paraId="67DF157B" w14:textId="77777777" w:rsidR="00ED6802" w:rsidRPr="00852B86" w:rsidRDefault="00ED6802" w:rsidP="00ED6802">
      <w:pPr>
        <w:pStyle w:val="B10"/>
        <w:ind w:left="709" w:hanging="425"/>
      </w:pPr>
      <w:r w:rsidRPr="00852B86">
        <w:rPr>
          <w:rFonts w:eastAsia="??"/>
        </w:rPr>
        <w:t>3.</w:t>
      </w:r>
      <w:r w:rsidRPr="00852B86">
        <w:rPr>
          <w:rFonts w:eastAsia="??"/>
        </w:rPr>
        <w:tab/>
        <w:t>The UE sends an RRCReconfigurationComplete (embeded in RRCConnectionReconfigurationComplete message) message.</w:t>
      </w:r>
    </w:p>
    <w:p w14:paraId="7448041F" w14:textId="77777777" w:rsidR="00ED6802" w:rsidRPr="00852B86" w:rsidRDefault="00ED6802" w:rsidP="00ED6802">
      <w:pPr>
        <w:pStyle w:val="B10"/>
        <w:ind w:left="709" w:hanging="425"/>
      </w:pPr>
      <w:r w:rsidRPr="00852B86">
        <w:rPr>
          <w:rFonts w:eastAsia="??"/>
        </w:rPr>
        <w:t>4.</w:t>
      </w:r>
      <w:r w:rsidRPr="00852B86">
        <w:rPr>
          <w:rFonts w:eastAsia="??"/>
        </w:rPr>
        <w:tab/>
        <w:t>Set the parameters of NR Cell according to T1 in Table 4.5.5.7.5-1.</w:t>
      </w:r>
      <w:r w:rsidRPr="00852B86">
        <w:t xml:space="preserve"> Propagation conditions are set according to clause C.2.3.</w:t>
      </w:r>
      <w:r w:rsidRPr="00852B86">
        <w:rPr>
          <w:rFonts w:eastAsia="??"/>
        </w:rPr>
        <w:t xml:space="preserve"> T1 starts.</w:t>
      </w:r>
    </w:p>
    <w:p w14:paraId="09D2FD72" w14:textId="77777777" w:rsidR="00ED6802" w:rsidRPr="00852B86" w:rsidRDefault="00ED6802" w:rsidP="00ED6802">
      <w:pPr>
        <w:pStyle w:val="B10"/>
        <w:ind w:left="709" w:hanging="425"/>
      </w:pPr>
      <w:r w:rsidRPr="00852B86">
        <w:rPr>
          <w:rFonts w:eastAsia="??"/>
        </w:rPr>
        <w:t>5.</w:t>
      </w:r>
      <w:r w:rsidRPr="00852B86">
        <w:rPr>
          <w:rFonts w:eastAsia="??"/>
        </w:rPr>
        <w:tab/>
        <w:t>When T1 expires the SS shall change the SNR values of TRP1 and TRP2 to T2 as specified in Table 4.5.5.7.5-1. T2 starts.</w:t>
      </w:r>
    </w:p>
    <w:p w14:paraId="7E51AC57" w14:textId="77777777" w:rsidR="00ED6802" w:rsidRPr="00852B86" w:rsidRDefault="00ED6802" w:rsidP="00ED6802">
      <w:pPr>
        <w:pStyle w:val="B10"/>
        <w:ind w:left="709" w:hanging="425"/>
      </w:pPr>
      <w:r w:rsidRPr="00852B86">
        <w:rPr>
          <w:rFonts w:eastAsia="??"/>
        </w:rPr>
        <w:t>6.</w:t>
      </w:r>
      <w:r w:rsidRPr="00852B86">
        <w:rPr>
          <w:rFonts w:eastAsia="??"/>
        </w:rPr>
        <w:tab/>
        <w:t>When T2 expires the SS shall change the SNR values of TRP1 and TRP2 to T3 as specified in Table 4.5.5.7.5-1. T3 starts.</w:t>
      </w:r>
    </w:p>
    <w:p w14:paraId="1E4D9313" w14:textId="77777777" w:rsidR="00ED6802" w:rsidRPr="00852B86" w:rsidRDefault="00ED6802" w:rsidP="00ED6802">
      <w:pPr>
        <w:pStyle w:val="B10"/>
        <w:ind w:left="709" w:hanging="425"/>
      </w:pPr>
      <w:r w:rsidRPr="00852B86">
        <w:rPr>
          <w:rFonts w:eastAsia="??"/>
        </w:rPr>
        <w:t>7.</w:t>
      </w:r>
      <w:r w:rsidRPr="00852B86">
        <w:rPr>
          <w:rFonts w:eastAsia="??"/>
        </w:rPr>
        <w:tab/>
        <w:t>When T3 expires the SS shall change the SNR values of TRP1 and TRP2 to T4 as specified in Table 4.5.5.7.5-1. T4 starts.</w:t>
      </w:r>
    </w:p>
    <w:p w14:paraId="210FF0FC" w14:textId="77777777" w:rsidR="00ED6802" w:rsidRPr="00852B86" w:rsidRDefault="00ED6802" w:rsidP="00ED6802">
      <w:pPr>
        <w:pStyle w:val="B10"/>
        <w:ind w:left="709" w:hanging="425"/>
      </w:pPr>
      <w:r w:rsidRPr="00852B86">
        <w:rPr>
          <w:rFonts w:eastAsia="??"/>
        </w:rPr>
        <w:t>8.</w:t>
      </w:r>
      <w:r w:rsidRPr="00852B86">
        <w:rPr>
          <w:rFonts w:eastAsia="??"/>
        </w:rPr>
        <w:tab/>
        <w:t>When T4 expires the SS shall change the SNR values of TRP1 and TRP2 to T5 as specified in Table 4.5.5.7.5-1. T5 starts.</w:t>
      </w:r>
    </w:p>
    <w:p w14:paraId="7B9CA60C" w14:textId="77777777" w:rsidR="00ED6802" w:rsidRPr="00852B86" w:rsidRDefault="00ED6802" w:rsidP="00ED6802">
      <w:pPr>
        <w:pStyle w:val="B10"/>
        <w:ind w:left="709" w:hanging="425"/>
      </w:pPr>
      <w:r w:rsidRPr="00852B86">
        <w:t>9.</w:t>
      </w:r>
      <w:r w:rsidRPr="00852B86">
        <w:tab/>
        <w:t>If the SS:</w:t>
      </w:r>
    </w:p>
    <w:p w14:paraId="439B0488" w14:textId="77777777" w:rsidR="00ED6802" w:rsidRPr="00852B86" w:rsidRDefault="00ED6802" w:rsidP="00ED6802">
      <w:pPr>
        <w:pStyle w:val="B2"/>
      </w:pPr>
      <w:r w:rsidRPr="00852B86">
        <w:t>a)</w:t>
      </w:r>
      <w:r w:rsidRPr="00852B86">
        <w:tab/>
        <w:t>detects uplink power on NR carrier equal to or higher than minimum output power defined in TS 38.521-1 [17] clause 6.3.1.5 in each slot configured for CSI transmission (according CSI reporting on PUCCH) during the period from time point A to time point B; and</w:t>
      </w:r>
    </w:p>
    <w:p w14:paraId="2D09BE15" w14:textId="77777777" w:rsidR="00ED6802" w:rsidRPr="00852B86" w:rsidRDefault="00ED6802" w:rsidP="00ED6802">
      <w:pPr>
        <w:pStyle w:val="B2"/>
      </w:pPr>
      <w:r w:rsidRPr="00852B86">
        <w:t>b)</w:t>
      </w:r>
      <w:r w:rsidRPr="00852B86">
        <w:tab/>
        <w:t>does not detect preamble on a beam associated with the candidate beam set q</w:t>
      </w:r>
      <w:r w:rsidRPr="00852B86">
        <w:rPr>
          <w:vertAlign w:val="subscript"/>
        </w:rPr>
        <w:t>1,0</w:t>
      </w:r>
      <w:r w:rsidRPr="00852B86">
        <w:t xml:space="preserve"> and q</w:t>
      </w:r>
      <w:r w:rsidRPr="00852B86">
        <w:rPr>
          <w:vertAlign w:val="subscript"/>
        </w:rPr>
        <w:t xml:space="preserve">1,1 </w:t>
      </w:r>
      <w:r w:rsidRPr="00852B86">
        <w:t xml:space="preserve">before time point B; and </w:t>
      </w:r>
    </w:p>
    <w:p w14:paraId="69CDFBF3" w14:textId="77777777" w:rsidR="00ED6802" w:rsidRPr="00852B86" w:rsidRDefault="00ED6802" w:rsidP="00ED6802">
      <w:pPr>
        <w:pStyle w:val="B2"/>
      </w:pPr>
      <w:r w:rsidRPr="00852B86">
        <w:t>c)</w:t>
      </w:r>
      <w:r w:rsidRPr="00852B86">
        <w:tab/>
        <w:t>detects preamble on a beam associated with the candidate beam set q</w:t>
      </w:r>
      <w:r w:rsidRPr="00852B86">
        <w:rPr>
          <w:vertAlign w:val="subscript"/>
        </w:rPr>
        <w:t>1,0</w:t>
      </w:r>
      <w:r w:rsidRPr="00852B86">
        <w:t xml:space="preserve"> and q</w:t>
      </w:r>
      <w:r w:rsidRPr="00852B86">
        <w:rPr>
          <w:vertAlign w:val="subscript"/>
        </w:rPr>
        <w:t>1,1</w:t>
      </w:r>
      <w:r w:rsidRPr="00852B86">
        <w:t xml:space="preserve"> before time point F (D1 after the star of T5), the number of successful tests is increased by one.</w:t>
      </w:r>
    </w:p>
    <w:p w14:paraId="1E478EB1" w14:textId="77777777" w:rsidR="00ED6802" w:rsidRPr="00852B86" w:rsidRDefault="00ED6802" w:rsidP="00ED6802">
      <w:pPr>
        <w:pStyle w:val="B2"/>
      </w:pPr>
      <w:r w:rsidRPr="00852B86">
        <w:t>Otherwise, the number of failed tests is increased by one.</w:t>
      </w:r>
    </w:p>
    <w:p w14:paraId="3A39E7FB" w14:textId="77777777" w:rsidR="00ED6802" w:rsidRPr="00852B86" w:rsidRDefault="00ED6802" w:rsidP="00ED6802">
      <w:pPr>
        <w:pStyle w:val="B10"/>
        <w:ind w:left="709" w:hanging="425"/>
      </w:pPr>
      <w:r w:rsidRPr="00852B86">
        <w:t>10.</w:t>
      </w:r>
      <w:r w:rsidRPr="00852B86">
        <w:tab/>
      </w:r>
      <w:r w:rsidRPr="00852B86">
        <w:rPr>
          <w:rFonts w:eastAsia="??"/>
        </w:rPr>
        <w:t xml:space="preserve">If the iteration or random access procedure for BFD fails, the SS shall first attempt to release and add the P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46EF35CE" w14:textId="56E78A32" w:rsidR="00ED6802" w:rsidRPr="00852B86" w:rsidRDefault="00ED6802" w:rsidP="00ED6802">
      <w:pPr>
        <w:pStyle w:val="B10"/>
        <w:ind w:left="709" w:hanging="425"/>
      </w:pPr>
      <w:r w:rsidRPr="00852B86">
        <w:t>11.</w:t>
      </w:r>
      <w:r w:rsidRPr="00852B86">
        <w:tab/>
        <w:t>Repeat steps 2-10 for all subtests until the confidence level according to Tables G.2.3-1 in Annex G clause G.2 is achieved.</w:t>
      </w:r>
    </w:p>
    <w:p w14:paraId="61EFF3FB" w14:textId="77777777" w:rsidR="00ED6802" w:rsidRPr="00852B86" w:rsidRDefault="00ED6802" w:rsidP="00ED6802">
      <w:pPr>
        <w:pStyle w:val="H6"/>
        <w:keepNext w:val="0"/>
        <w:keepLines w:val="0"/>
      </w:pPr>
      <w:r w:rsidRPr="00852B86">
        <w:t>4.5.5.7.4.3</w:t>
      </w:r>
      <w:r w:rsidRPr="00852B86">
        <w:tab/>
        <w:t>Message contents</w:t>
      </w:r>
    </w:p>
    <w:p w14:paraId="4D6FBD59" w14:textId="77777777" w:rsidR="00ED6802" w:rsidRPr="00852B86" w:rsidRDefault="00ED6802" w:rsidP="00ED6802">
      <w:pPr>
        <w:rPr>
          <w:lang w:eastAsia="sv-SE"/>
        </w:rPr>
      </w:pPr>
      <w:r w:rsidRPr="00852B86">
        <w:rPr>
          <w:lang w:eastAsia="sv-SE"/>
        </w:rPr>
        <w:t>Message contents are according to TS 38.508-1 [14] clause 7.3 with the following exceptions:</w:t>
      </w:r>
    </w:p>
    <w:p w14:paraId="52BFDF04" w14:textId="77777777" w:rsidR="00ED6802" w:rsidRPr="00852B86" w:rsidRDefault="00ED6802" w:rsidP="00ED6802">
      <w:pPr>
        <w:pStyle w:val="TH"/>
        <w:keepNext w:val="0"/>
        <w:keepLines w:val="0"/>
        <w:rPr>
          <w:rFonts w:cs="v4.2.0"/>
        </w:rPr>
      </w:pPr>
      <w:r w:rsidRPr="00852B86">
        <w:rPr>
          <w:rFonts w:cs="v4.2.0"/>
        </w:rPr>
        <w:t>Table 4.5.5.7.4.3-1: Common Exception messages for</w:t>
      </w:r>
      <w:r w:rsidRPr="00852B86">
        <w:rPr>
          <w:rFonts w:cs="v4.2.0"/>
        </w:rPr>
        <w:br/>
      </w:r>
      <w:r w:rsidRPr="00852B86">
        <w:t>EN-DC FR1 SSB-based beam failure detection and link recovery in non-DRX</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ED6802" w:rsidRPr="00852B86" w14:paraId="6F13CFE4" w14:textId="77777777" w:rsidTr="007B38D9">
        <w:trPr>
          <w:cantSplit/>
          <w:jc w:val="center"/>
        </w:trPr>
        <w:tc>
          <w:tcPr>
            <w:tcW w:w="9990" w:type="dxa"/>
            <w:gridSpan w:val="2"/>
            <w:tcBorders>
              <w:top w:val="single" w:sz="4" w:space="0" w:color="auto"/>
              <w:left w:val="single" w:sz="4" w:space="0" w:color="auto"/>
              <w:bottom w:val="single" w:sz="4" w:space="0" w:color="auto"/>
              <w:right w:val="single" w:sz="4" w:space="0" w:color="auto"/>
            </w:tcBorders>
            <w:hideMark/>
          </w:tcPr>
          <w:p w14:paraId="25DB7492" w14:textId="77777777" w:rsidR="00ED6802" w:rsidRPr="00852B86" w:rsidRDefault="00ED6802" w:rsidP="007B38D9">
            <w:pPr>
              <w:pStyle w:val="TAH"/>
              <w:keepNext w:val="0"/>
              <w:keepLines w:val="0"/>
            </w:pPr>
            <w:r w:rsidRPr="00852B86">
              <w:t>Default Message Contents</w:t>
            </w:r>
          </w:p>
        </w:tc>
      </w:tr>
      <w:tr w:rsidR="00ED6802" w:rsidRPr="00852B86" w14:paraId="338A752F"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61B4946" w14:textId="77777777" w:rsidR="00ED6802" w:rsidRPr="00852B86" w:rsidRDefault="00ED6802" w:rsidP="007B38D9">
            <w:pPr>
              <w:pStyle w:val="TAL"/>
              <w:keepNext w:val="0"/>
              <w:keepLines w:val="0"/>
            </w:pPr>
            <w:r w:rsidRPr="00852B86">
              <w:t>Common contents of system information blocks exceptions</w:t>
            </w:r>
          </w:p>
        </w:tc>
        <w:tc>
          <w:tcPr>
            <w:tcW w:w="6094" w:type="dxa"/>
            <w:tcBorders>
              <w:top w:val="single" w:sz="4" w:space="0" w:color="auto"/>
              <w:left w:val="single" w:sz="4" w:space="0" w:color="auto"/>
              <w:bottom w:val="single" w:sz="4" w:space="0" w:color="auto"/>
              <w:right w:val="single" w:sz="4" w:space="0" w:color="auto"/>
            </w:tcBorders>
          </w:tcPr>
          <w:p w14:paraId="3FD6EE8D" w14:textId="77777777" w:rsidR="00ED6802" w:rsidRPr="00852B86" w:rsidRDefault="00ED6802" w:rsidP="007B38D9">
            <w:pPr>
              <w:pStyle w:val="TAL"/>
              <w:keepNext w:val="0"/>
              <w:keepLines w:val="0"/>
            </w:pPr>
          </w:p>
        </w:tc>
      </w:tr>
      <w:tr w:rsidR="00ED6802" w:rsidRPr="00852B86" w14:paraId="1FA41566"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1BE5D5F" w14:textId="77777777" w:rsidR="00ED6802" w:rsidRPr="00852B86" w:rsidRDefault="00ED6802" w:rsidP="007B38D9">
            <w:pPr>
              <w:pStyle w:val="TAL"/>
              <w:keepNext w:val="0"/>
              <w:keepLines w:val="0"/>
            </w:pPr>
            <w:r w:rsidRPr="00852B86">
              <w:t>Default RRC messages and information elements contents exceptions</w:t>
            </w:r>
          </w:p>
        </w:tc>
        <w:tc>
          <w:tcPr>
            <w:tcW w:w="6094" w:type="dxa"/>
            <w:tcBorders>
              <w:top w:val="single" w:sz="4" w:space="0" w:color="auto"/>
              <w:left w:val="single" w:sz="4" w:space="0" w:color="auto"/>
              <w:bottom w:val="single" w:sz="4" w:space="0" w:color="auto"/>
              <w:right w:val="single" w:sz="4" w:space="0" w:color="auto"/>
            </w:tcBorders>
          </w:tcPr>
          <w:p w14:paraId="5F10E26C" w14:textId="77777777" w:rsidR="00ED6802" w:rsidRPr="00852B86" w:rsidRDefault="00ED6802" w:rsidP="007B38D9">
            <w:pPr>
              <w:pStyle w:val="TAL"/>
              <w:keepNext w:val="0"/>
              <w:keepLines w:val="0"/>
              <w:rPr>
                <w:lang w:eastAsia="zh-CN"/>
              </w:rPr>
            </w:pPr>
            <w:r w:rsidRPr="00852B86">
              <w:rPr>
                <w:lang w:eastAsia="zh-CN"/>
              </w:rPr>
              <w:t>Table H.3.1-1</w:t>
            </w:r>
          </w:p>
          <w:p w14:paraId="25CB2C11" w14:textId="77777777" w:rsidR="00ED6802" w:rsidRPr="00852B86" w:rsidRDefault="00ED6802" w:rsidP="007B38D9">
            <w:pPr>
              <w:pStyle w:val="TAL"/>
              <w:keepNext w:val="0"/>
              <w:keepLines w:val="0"/>
              <w:rPr>
                <w:lang w:eastAsia="zh-CN"/>
              </w:rPr>
            </w:pPr>
            <w:r w:rsidRPr="00852B86">
              <w:rPr>
                <w:lang w:eastAsia="zh-CN"/>
              </w:rPr>
              <w:t xml:space="preserve">Table H.3.1-2 with Condition INTER-FREQ, L3 FILTERING NEEDED, </w:t>
            </w:r>
          </w:p>
          <w:p w14:paraId="7E66520D" w14:textId="7244597D" w:rsidR="00ED6802" w:rsidRPr="00852B86" w:rsidRDefault="00ED6802" w:rsidP="007B38D9">
            <w:pPr>
              <w:pStyle w:val="TAL"/>
              <w:keepNext w:val="0"/>
              <w:keepLines w:val="0"/>
              <w:rPr>
                <w:lang w:eastAsia="zh-CN"/>
              </w:rPr>
            </w:pPr>
            <w:r w:rsidRPr="00852B86">
              <w:rPr>
                <w:lang w:eastAsia="zh-CN"/>
              </w:rPr>
              <w:t xml:space="preserve">Table H.3.1-3 with Condition INTER-FREQ MO (where ssbFrequency is set to the ARFCN value of carrier </w:t>
            </w:r>
            <w:r w:rsidR="004E2380" w:rsidRPr="00852B86">
              <w:rPr>
                <w:lang w:eastAsia="zh-CN"/>
              </w:rPr>
              <w:t>centre</w:t>
            </w:r>
            <w:r w:rsidRPr="00852B86">
              <w:rPr>
                <w:lang w:eastAsia="zh-CN"/>
              </w:rPr>
              <w:t xml:space="preserve"> of High range)</w:t>
            </w:r>
          </w:p>
          <w:p w14:paraId="3666C0AC" w14:textId="77777777" w:rsidR="00ED6802" w:rsidRPr="00852B86" w:rsidRDefault="00ED6802" w:rsidP="007B38D9">
            <w:pPr>
              <w:pStyle w:val="TAL"/>
              <w:keepNext w:val="0"/>
              <w:keepLines w:val="0"/>
              <w:rPr>
                <w:lang w:eastAsia="zh-CN"/>
              </w:rPr>
            </w:pPr>
            <w:r w:rsidRPr="00852B86">
              <w:rPr>
                <w:lang w:eastAsia="zh-CN"/>
              </w:rPr>
              <w:t>Table H.3.1-4 with A3-offset = 0</w:t>
            </w:r>
          </w:p>
          <w:p w14:paraId="1EFA5B61" w14:textId="77777777" w:rsidR="00ED6802" w:rsidRPr="00852B86" w:rsidRDefault="00ED6802" w:rsidP="007B38D9">
            <w:pPr>
              <w:pStyle w:val="TAL"/>
              <w:keepNext w:val="0"/>
              <w:keepLines w:val="0"/>
            </w:pPr>
          </w:p>
          <w:p w14:paraId="05906A5D" w14:textId="77777777" w:rsidR="00ED6802" w:rsidRPr="00852B86" w:rsidRDefault="00ED6802" w:rsidP="007B38D9">
            <w:pPr>
              <w:pStyle w:val="TAL"/>
              <w:keepNext w:val="0"/>
              <w:keepLines w:val="0"/>
            </w:pPr>
            <w:r w:rsidRPr="00852B86">
              <w:t>Table H.3.1-8A with Condition SSB BFD</w:t>
            </w:r>
          </w:p>
          <w:p w14:paraId="104D2843" w14:textId="77777777" w:rsidR="00ED6802" w:rsidRPr="00852B86" w:rsidRDefault="00ED6802" w:rsidP="007B38D9">
            <w:pPr>
              <w:pStyle w:val="TAL"/>
              <w:keepNext w:val="0"/>
              <w:keepLines w:val="0"/>
            </w:pPr>
          </w:p>
          <w:p w14:paraId="7B0E47D6" w14:textId="77777777" w:rsidR="00ED6802" w:rsidRPr="00852B86" w:rsidRDefault="00ED6802" w:rsidP="007B38D9">
            <w:pPr>
              <w:pStyle w:val="TAL"/>
              <w:keepNext w:val="0"/>
              <w:keepLines w:val="0"/>
            </w:pPr>
            <w:r w:rsidRPr="00852B86">
              <w:t>Table H.3.1-10 with Condition SSB</w:t>
            </w:r>
          </w:p>
          <w:p w14:paraId="6DE6D11A" w14:textId="77777777" w:rsidR="00ED6802" w:rsidRPr="00852B86" w:rsidRDefault="00ED6802" w:rsidP="007B38D9">
            <w:pPr>
              <w:pStyle w:val="TAL"/>
              <w:keepNext w:val="0"/>
              <w:keepLines w:val="0"/>
              <w:rPr>
                <w:lang w:eastAsia="zh-CN"/>
              </w:rPr>
            </w:pPr>
            <w:r w:rsidRPr="00852B86">
              <w:rPr>
                <w:lang w:eastAsia="zh-CN"/>
              </w:rPr>
              <w:t>Table H.3.1-10A</w:t>
            </w:r>
          </w:p>
          <w:p w14:paraId="4AF0D618" w14:textId="77777777" w:rsidR="00ED6802" w:rsidRPr="00852B86" w:rsidRDefault="00ED6802" w:rsidP="007B38D9">
            <w:pPr>
              <w:pStyle w:val="TAL"/>
              <w:keepNext w:val="0"/>
              <w:keepLines w:val="0"/>
            </w:pPr>
            <w:r w:rsidRPr="00852B86">
              <w:t>Table H.3.4-4 with Condition gapUE</w:t>
            </w:r>
          </w:p>
          <w:p w14:paraId="1452361B" w14:textId="77777777" w:rsidR="00ED6802" w:rsidRPr="00852B86" w:rsidRDefault="00ED6802" w:rsidP="007B38D9">
            <w:pPr>
              <w:pStyle w:val="TAL"/>
              <w:keepNext w:val="0"/>
              <w:keepLines w:val="0"/>
            </w:pPr>
            <w:r w:rsidRPr="00852B86">
              <w:t>Table H.3.4-5 with Condition BFD</w:t>
            </w:r>
          </w:p>
          <w:p w14:paraId="30F2660D" w14:textId="77777777" w:rsidR="00ED6802" w:rsidRPr="00852B86" w:rsidRDefault="00ED6802" w:rsidP="007B38D9">
            <w:pPr>
              <w:pStyle w:val="TAL"/>
              <w:keepNext w:val="0"/>
              <w:keepLines w:val="0"/>
              <w:rPr>
                <w:lang w:eastAsia="zh-CN"/>
              </w:rPr>
            </w:pPr>
            <w:r w:rsidRPr="00852B86">
              <w:rPr>
                <w:lang w:eastAsia="zh-CN"/>
              </w:rPr>
              <w:t>Table H.3.5-4</w:t>
            </w:r>
          </w:p>
          <w:p w14:paraId="5E41DC0F" w14:textId="77777777" w:rsidR="00ED6802" w:rsidRPr="00852B86" w:rsidRDefault="00ED6802" w:rsidP="007B38D9">
            <w:pPr>
              <w:pStyle w:val="TAL"/>
              <w:keepNext w:val="0"/>
              <w:keepLines w:val="0"/>
            </w:pPr>
            <w:r w:rsidRPr="00852B86">
              <w:rPr>
                <w:rFonts w:cs="@MS Mincho"/>
              </w:rPr>
              <w:t>Table 7.3.1-3 in TS 38.508-1 [14] with condition SMTC.1</w:t>
            </w:r>
          </w:p>
        </w:tc>
      </w:tr>
    </w:tbl>
    <w:p w14:paraId="74D5BDBF" w14:textId="77777777" w:rsidR="00ED6802" w:rsidRPr="00852B86" w:rsidRDefault="00ED6802" w:rsidP="00ED6802"/>
    <w:p w14:paraId="46DD4478" w14:textId="77777777" w:rsidR="00ED6802" w:rsidRPr="00852B86" w:rsidRDefault="00ED6802" w:rsidP="00ED6802">
      <w:pPr>
        <w:pStyle w:val="TH"/>
        <w:keepNext w:val="0"/>
        <w:keepLines w:val="0"/>
        <w:rPr>
          <w:i/>
          <w:iCs/>
        </w:rPr>
      </w:pPr>
      <w:r w:rsidRPr="00852B86">
        <w:t xml:space="preserve">Table </w:t>
      </w:r>
      <w:r w:rsidRPr="00852B86">
        <w:rPr>
          <w:rFonts w:cs="v4.2.0"/>
        </w:rPr>
        <w:t>4.5.5.7.4.3-2</w:t>
      </w:r>
      <w:r w:rsidRPr="00852B86">
        <w:t xml:space="preserve">: PDCCH </w:t>
      </w:r>
      <w:r w:rsidRPr="00852B86">
        <w:rPr>
          <w:i/>
          <w:iCs/>
        </w:rPr>
        <w:t>Search Space</w:t>
      </w:r>
      <w:r w:rsidRPr="00852B86">
        <w:t xml:space="preserve">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42B24672"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19881A4" w14:textId="77777777" w:rsidR="00ED6802" w:rsidRPr="00852B86" w:rsidRDefault="00ED6802" w:rsidP="007B38D9">
            <w:pPr>
              <w:pStyle w:val="TAH"/>
              <w:keepNext w:val="0"/>
              <w:keepLines w:val="0"/>
              <w:jc w:val="left"/>
              <w:rPr>
                <w:b w:val="0"/>
              </w:rPr>
            </w:pPr>
            <w:r w:rsidRPr="00852B86">
              <w:rPr>
                <w:b w:val="0"/>
              </w:rPr>
              <w:t>Derivation Path: TS 38.508-1 [14], Table 4.6.3-162</w:t>
            </w:r>
          </w:p>
        </w:tc>
      </w:tr>
      <w:tr w:rsidR="00ED6802" w:rsidRPr="00852B86" w14:paraId="4D9F9405"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C456366" w14:textId="77777777" w:rsidR="00ED6802" w:rsidRPr="00852B86" w:rsidRDefault="00ED680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D030DAF" w14:textId="77777777" w:rsidR="00ED6802" w:rsidRPr="00852B86" w:rsidRDefault="00ED680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930ACF2"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67867E" w14:textId="77777777" w:rsidR="00ED6802" w:rsidRPr="00852B86" w:rsidRDefault="00ED6802" w:rsidP="007B38D9">
            <w:pPr>
              <w:pStyle w:val="TAH"/>
              <w:keepNext w:val="0"/>
              <w:keepLines w:val="0"/>
            </w:pPr>
            <w:r w:rsidRPr="00852B86">
              <w:t>Condition</w:t>
            </w:r>
          </w:p>
        </w:tc>
      </w:tr>
      <w:tr w:rsidR="00ED6802" w:rsidRPr="00852B86" w14:paraId="09EECB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DFE7494" w14:textId="77777777" w:rsidR="00ED6802" w:rsidRPr="00852B86" w:rsidRDefault="00ED6802" w:rsidP="007B38D9">
            <w:pPr>
              <w:pStyle w:val="TAL"/>
              <w:keepNext w:val="0"/>
              <w:keepLines w:val="0"/>
            </w:pPr>
            <w:r w:rsidRPr="00852B86">
              <w:t xml:space="preserve">SearchSpace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5CB6022"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633B05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002DEF" w14:textId="77777777" w:rsidR="00ED6802" w:rsidRPr="00852B86" w:rsidRDefault="00ED6802" w:rsidP="007B38D9">
            <w:pPr>
              <w:pStyle w:val="TAL"/>
              <w:keepNext w:val="0"/>
              <w:keepLines w:val="0"/>
            </w:pPr>
          </w:p>
        </w:tc>
      </w:tr>
      <w:tr w:rsidR="00ED6802" w:rsidRPr="00852B86" w14:paraId="43E039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90C02E9" w14:textId="77777777" w:rsidR="00ED6802" w:rsidRPr="00852B86" w:rsidRDefault="00ED6802" w:rsidP="007B38D9">
            <w:pPr>
              <w:pStyle w:val="TAL"/>
              <w:keepNext w:val="0"/>
              <w:keepLines w:val="0"/>
            </w:pPr>
            <w:r w:rsidRPr="00852B86">
              <w:rPr>
                <w:lang w:eastAsia="ja-JP"/>
              </w:rPr>
              <w:t xml:space="preserve">  </w:t>
            </w:r>
            <w:r w:rsidRPr="00852B86">
              <w:t>searchSpaceId</w:t>
            </w:r>
          </w:p>
        </w:tc>
        <w:tc>
          <w:tcPr>
            <w:tcW w:w="2268" w:type="dxa"/>
            <w:tcBorders>
              <w:top w:val="single" w:sz="4" w:space="0" w:color="auto"/>
              <w:left w:val="single" w:sz="4" w:space="0" w:color="auto"/>
              <w:bottom w:val="single" w:sz="4" w:space="0" w:color="auto"/>
              <w:right w:val="single" w:sz="4" w:space="0" w:color="auto"/>
            </w:tcBorders>
            <w:hideMark/>
          </w:tcPr>
          <w:p w14:paraId="4CD85CEA" w14:textId="77777777" w:rsidR="00ED6802" w:rsidRPr="00852B86" w:rsidRDefault="00ED6802" w:rsidP="007B38D9">
            <w:pPr>
              <w:pStyle w:val="TAL"/>
              <w:keepNext w:val="0"/>
              <w:keepLines w:val="0"/>
            </w:pPr>
            <w:r w:rsidRPr="00852B86">
              <w:rPr>
                <w:lang w:eastAsia="ja-JP"/>
              </w:rPr>
              <w:t>3</w:t>
            </w:r>
          </w:p>
        </w:tc>
        <w:tc>
          <w:tcPr>
            <w:tcW w:w="1701" w:type="dxa"/>
            <w:tcBorders>
              <w:top w:val="single" w:sz="4" w:space="0" w:color="auto"/>
              <w:left w:val="single" w:sz="4" w:space="0" w:color="auto"/>
              <w:bottom w:val="single" w:sz="4" w:space="0" w:color="auto"/>
              <w:right w:val="single" w:sz="4" w:space="0" w:color="auto"/>
            </w:tcBorders>
            <w:hideMark/>
          </w:tcPr>
          <w:p w14:paraId="237166A9" w14:textId="77777777" w:rsidR="00ED6802" w:rsidRPr="00852B86" w:rsidRDefault="00ED6802" w:rsidP="007B38D9">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507C1937" w14:textId="77777777" w:rsidR="00ED6802" w:rsidRPr="00852B86" w:rsidRDefault="00ED6802" w:rsidP="007B38D9">
            <w:pPr>
              <w:pStyle w:val="TAL"/>
              <w:keepNext w:val="0"/>
              <w:keepLines w:val="0"/>
            </w:pPr>
          </w:p>
        </w:tc>
      </w:tr>
      <w:tr w:rsidR="00ED6802" w:rsidRPr="00852B86" w14:paraId="4774CA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BFE90A0" w14:textId="77777777" w:rsidR="00ED6802" w:rsidRPr="00852B86" w:rsidRDefault="00ED6802" w:rsidP="007B38D9">
            <w:pPr>
              <w:pStyle w:val="TAL"/>
              <w:keepNext w:val="0"/>
              <w:keepLines w:val="0"/>
            </w:pPr>
            <w:r w:rsidRPr="00852B86">
              <w:rPr>
                <w:lang w:eastAsia="ja-JP"/>
              </w:rPr>
              <w:t xml:space="preserve">  </w:t>
            </w:r>
            <w:r w:rsidRPr="00852B86">
              <w:t>controlResourceSetId</w:t>
            </w:r>
          </w:p>
        </w:tc>
        <w:tc>
          <w:tcPr>
            <w:tcW w:w="2268" w:type="dxa"/>
            <w:tcBorders>
              <w:top w:val="single" w:sz="4" w:space="0" w:color="auto"/>
              <w:left w:val="single" w:sz="4" w:space="0" w:color="auto"/>
              <w:bottom w:val="single" w:sz="4" w:space="0" w:color="auto"/>
              <w:right w:val="single" w:sz="4" w:space="0" w:color="auto"/>
            </w:tcBorders>
            <w:hideMark/>
          </w:tcPr>
          <w:p w14:paraId="3FFF07B7" w14:textId="77777777" w:rsidR="00ED6802" w:rsidRPr="00852B86" w:rsidRDefault="00ED6802" w:rsidP="007B38D9">
            <w:pPr>
              <w:pStyle w:val="TAL"/>
              <w:keepNext w:val="0"/>
              <w:keepLines w:val="0"/>
            </w:pPr>
            <w:r w:rsidRPr="00852B86">
              <w:rPr>
                <w:lang w:eastAsia="ja-JP"/>
              </w:rPr>
              <w:t>2</w:t>
            </w:r>
          </w:p>
        </w:tc>
        <w:tc>
          <w:tcPr>
            <w:tcW w:w="1701" w:type="dxa"/>
            <w:tcBorders>
              <w:top w:val="single" w:sz="4" w:space="0" w:color="auto"/>
              <w:left w:val="single" w:sz="4" w:space="0" w:color="auto"/>
              <w:bottom w:val="single" w:sz="4" w:space="0" w:color="auto"/>
              <w:right w:val="single" w:sz="4" w:space="0" w:color="auto"/>
            </w:tcBorders>
            <w:hideMark/>
          </w:tcPr>
          <w:p w14:paraId="35D7DD29" w14:textId="77777777" w:rsidR="00ED6802" w:rsidRPr="00852B86" w:rsidRDefault="00ED6802" w:rsidP="007B38D9">
            <w:pPr>
              <w:pStyle w:val="TAL"/>
              <w:keepNext w:val="0"/>
              <w:keepLines w:val="0"/>
            </w:pPr>
            <w:r w:rsidRPr="00852B86">
              <w:rPr>
                <w:lang w:eastAsia="ja-JP"/>
              </w:rPr>
              <w:t>BFR</w:t>
            </w:r>
          </w:p>
        </w:tc>
        <w:tc>
          <w:tcPr>
            <w:tcW w:w="1245" w:type="dxa"/>
            <w:tcBorders>
              <w:top w:val="single" w:sz="4" w:space="0" w:color="auto"/>
              <w:left w:val="single" w:sz="4" w:space="0" w:color="auto"/>
              <w:bottom w:val="single" w:sz="4" w:space="0" w:color="auto"/>
              <w:right w:val="single" w:sz="4" w:space="0" w:color="auto"/>
            </w:tcBorders>
          </w:tcPr>
          <w:p w14:paraId="354C3407" w14:textId="77777777" w:rsidR="00ED6802" w:rsidRPr="00852B86" w:rsidRDefault="00ED6802" w:rsidP="007B38D9">
            <w:pPr>
              <w:pStyle w:val="TAL"/>
              <w:keepNext w:val="0"/>
              <w:keepLines w:val="0"/>
            </w:pPr>
          </w:p>
        </w:tc>
      </w:tr>
      <w:tr w:rsidR="00ED6802" w:rsidRPr="00852B86" w14:paraId="7CE9610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9BE23D" w14:textId="77777777" w:rsidR="00ED6802" w:rsidRPr="00852B86" w:rsidRDefault="00ED6802" w:rsidP="007B38D9">
            <w:pPr>
              <w:pStyle w:val="TAL"/>
              <w:keepNext w:val="0"/>
              <w:keepLines w:val="0"/>
            </w:pPr>
            <w:r w:rsidRPr="00852B86">
              <w:t xml:space="preserve">  monitoringSlotPeriodicityAndOffset CHOICE {</w:t>
            </w:r>
          </w:p>
        </w:tc>
        <w:tc>
          <w:tcPr>
            <w:tcW w:w="2268" w:type="dxa"/>
            <w:tcBorders>
              <w:top w:val="single" w:sz="4" w:space="0" w:color="auto"/>
              <w:left w:val="single" w:sz="4" w:space="0" w:color="auto"/>
              <w:bottom w:val="single" w:sz="4" w:space="0" w:color="auto"/>
              <w:right w:val="single" w:sz="4" w:space="0" w:color="auto"/>
            </w:tcBorders>
          </w:tcPr>
          <w:p w14:paraId="05431CF3"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ABA412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1B1A8" w14:textId="77777777" w:rsidR="00ED6802" w:rsidRPr="00852B86" w:rsidRDefault="00ED6802" w:rsidP="007B38D9">
            <w:pPr>
              <w:pStyle w:val="TAL"/>
              <w:keepNext w:val="0"/>
              <w:keepLines w:val="0"/>
            </w:pPr>
          </w:p>
        </w:tc>
      </w:tr>
      <w:tr w:rsidR="00ED6802" w:rsidRPr="00852B86" w14:paraId="486EFE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03D4CED" w14:textId="77777777" w:rsidR="00ED6802" w:rsidRPr="00852B86" w:rsidRDefault="00ED6802" w:rsidP="007B38D9">
            <w:pPr>
              <w:pStyle w:val="TAL"/>
              <w:keepNext w:val="0"/>
              <w:keepLines w:val="0"/>
            </w:pPr>
            <w:r w:rsidRPr="00852B86">
              <w:t xml:space="preserve">    sl1</w:t>
            </w:r>
          </w:p>
        </w:tc>
        <w:tc>
          <w:tcPr>
            <w:tcW w:w="2268" w:type="dxa"/>
            <w:tcBorders>
              <w:top w:val="single" w:sz="4" w:space="0" w:color="auto"/>
              <w:left w:val="single" w:sz="4" w:space="0" w:color="auto"/>
              <w:bottom w:val="single" w:sz="4" w:space="0" w:color="auto"/>
              <w:right w:val="single" w:sz="4" w:space="0" w:color="auto"/>
            </w:tcBorders>
            <w:hideMark/>
          </w:tcPr>
          <w:p w14:paraId="6ABCD6DE" w14:textId="77777777" w:rsidR="00ED6802" w:rsidRPr="00852B86" w:rsidRDefault="00ED6802" w:rsidP="007B38D9">
            <w:pPr>
              <w:pStyle w:val="TAL"/>
              <w:keepNext w:val="0"/>
              <w:keepLines w:val="0"/>
            </w:pPr>
            <w:r w:rsidRPr="00852B86">
              <w:t>NULL</w:t>
            </w:r>
          </w:p>
        </w:tc>
        <w:tc>
          <w:tcPr>
            <w:tcW w:w="1701" w:type="dxa"/>
            <w:tcBorders>
              <w:top w:val="single" w:sz="4" w:space="0" w:color="auto"/>
              <w:left w:val="single" w:sz="4" w:space="0" w:color="auto"/>
              <w:bottom w:val="single" w:sz="4" w:space="0" w:color="auto"/>
              <w:right w:val="single" w:sz="4" w:space="0" w:color="auto"/>
            </w:tcBorders>
          </w:tcPr>
          <w:p w14:paraId="698BFA6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11657B" w14:textId="77777777" w:rsidR="00ED6802" w:rsidRPr="00852B86" w:rsidRDefault="00ED6802" w:rsidP="007B38D9">
            <w:pPr>
              <w:pStyle w:val="TAL"/>
              <w:keepNext w:val="0"/>
              <w:keepLines w:val="0"/>
            </w:pPr>
          </w:p>
        </w:tc>
      </w:tr>
      <w:tr w:rsidR="00ED6802" w:rsidRPr="00852B86" w14:paraId="6C653A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2232F2"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C0947FA"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1B286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99E29" w14:textId="77777777" w:rsidR="00ED6802" w:rsidRPr="00852B86" w:rsidRDefault="00ED6802" w:rsidP="007B38D9">
            <w:pPr>
              <w:pStyle w:val="TAL"/>
              <w:keepNext w:val="0"/>
              <w:keepLines w:val="0"/>
            </w:pPr>
          </w:p>
        </w:tc>
      </w:tr>
      <w:tr w:rsidR="00ED6802" w:rsidRPr="00852B86" w14:paraId="506EF6D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28F7A44" w14:textId="77777777" w:rsidR="00ED6802" w:rsidRPr="00852B86" w:rsidRDefault="00ED6802" w:rsidP="007B38D9">
            <w:pPr>
              <w:pStyle w:val="TAL"/>
              <w:keepNext w:val="0"/>
              <w:keepLines w:val="0"/>
            </w:pPr>
            <w:r w:rsidRPr="00852B86">
              <w:t xml:space="preserve">  monitoringSymbolsWithinSlot</w:t>
            </w:r>
          </w:p>
        </w:tc>
        <w:tc>
          <w:tcPr>
            <w:tcW w:w="2268" w:type="dxa"/>
            <w:tcBorders>
              <w:top w:val="single" w:sz="4" w:space="0" w:color="auto"/>
              <w:left w:val="single" w:sz="4" w:space="0" w:color="auto"/>
              <w:bottom w:val="single" w:sz="4" w:space="0" w:color="auto"/>
              <w:right w:val="single" w:sz="4" w:space="0" w:color="auto"/>
            </w:tcBorders>
            <w:hideMark/>
          </w:tcPr>
          <w:p w14:paraId="555237AD" w14:textId="77777777" w:rsidR="00ED6802" w:rsidRPr="00852B86" w:rsidRDefault="00ED6802" w:rsidP="007B38D9">
            <w:pPr>
              <w:pStyle w:val="TAL"/>
              <w:keepNext w:val="0"/>
              <w:keepLines w:val="0"/>
            </w:pPr>
            <w:r w:rsidRPr="00852B86">
              <w:t>10000000000000</w:t>
            </w:r>
          </w:p>
        </w:tc>
        <w:tc>
          <w:tcPr>
            <w:tcW w:w="1701" w:type="dxa"/>
            <w:tcBorders>
              <w:top w:val="single" w:sz="4" w:space="0" w:color="auto"/>
              <w:left w:val="single" w:sz="4" w:space="0" w:color="auto"/>
              <w:bottom w:val="single" w:sz="4" w:space="0" w:color="auto"/>
              <w:right w:val="single" w:sz="4" w:space="0" w:color="auto"/>
            </w:tcBorders>
            <w:hideMark/>
          </w:tcPr>
          <w:p w14:paraId="4E2ED1CC" w14:textId="77777777" w:rsidR="00ED6802" w:rsidRPr="00852B86" w:rsidRDefault="00ED6802" w:rsidP="007B38D9">
            <w:pPr>
              <w:pStyle w:val="TAL"/>
              <w:keepNext w:val="0"/>
              <w:keepLines w:val="0"/>
            </w:pPr>
            <w:r w:rsidRPr="00852B86">
              <w:t>Symbols 0 and 1</w:t>
            </w:r>
          </w:p>
        </w:tc>
        <w:tc>
          <w:tcPr>
            <w:tcW w:w="1245" w:type="dxa"/>
            <w:tcBorders>
              <w:top w:val="single" w:sz="4" w:space="0" w:color="auto"/>
              <w:left w:val="single" w:sz="4" w:space="0" w:color="auto"/>
              <w:bottom w:val="single" w:sz="4" w:space="0" w:color="auto"/>
              <w:right w:val="single" w:sz="4" w:space="0" w:color="auto"/>
            </w:tcBorders>
          </w:tcPr>
          <w:p w14:paraId="753369CE" w14:textId="77777777" w:rsidR="00ED6802" w:rsidRPr="00852B86" w:rsidRDefault="00ED6802" w:rsidP="007B38D9">
            <w:pPr>
              <w:pStyle w:val="TAL"/>
              <w:keepNext w:val="0"/>
              <w:keepLines w:val="0"/>
            </w:pPr>
          </w:p>
        </w:tc>
      </w:tr>
      <w:tr w:rsidR="00ED6802" w:rsidRPr="00852B86" w14:paraId="6438E2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C00DC24" w14:textId="77777777" w:rsidR="00ED6802" w:rsidRPr="00852B86" w:rsidRDefault="00ED6802" w:rsidP="007B38D9">
            <w:pPr>
              <w:pStyle w:val="TAL"/>
              <w:keepNext w:val="0"/>
              <w:keepLines w:val="0"/>
            </w:pPr>
            <w:r w:rsidRPr="00852B86">
              <w:t xml:space="preserve">  nrofCandidates SEQUENCE {</w:t>
            </w:r>
          </w:p>
        </w:tc>
        <w:tc>
          <w:tcPr>
            <w:tcW w:w="2268" w:type="dxa"/>
            <w:tcBorders>
              <w:top w:val="single" w:sz="4" w:space="0" w:color="auto"/>
              <w:left w:val="single" w:sz="4" w:space="0" w:color="auto"/>
              <w:bottom w:val="single" w:sz="4" w:space="0" w:color="auto"/>
              <w:right w:val="single" w:sz="4" w:space="0" w:color="auto"/>
            </w:tcBorders>
          </w:tcPr>
          <w:p w14:paraId="580A2DD7"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98D660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8EE01F" w14:textId="77777777" w:rsidR="00ED6802" w:rsidRPr="00852B86" w:rsidRDefault="00ED6802" w:rsidP="007B38D9">
            <w:pPr>
              <w:pStyle w:val="TAL"/>
              <w:keepNext w:val="0"/>
              <w:keepLines w:val="0"/>
            </w:pPr>
          </w:p>
        </w:tc>
      </w:tr>
      <w:tr w:rsidR="00ED6802" w:rsidRPr="00852B86" w14:paraId="65C6763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546B4F1" w14:textId="77777777" w:rsidR="00ED6802" w:rsidRPr="00852B86" w:rsidRDefault="00ED6802" w:rsidP="007B38D9">
            <w:pPr>
              <w:pStyle w:val="TAL"/>
              <w:keepNext w:val="0"/>
              <w:keepLines w:val="0"/>
            </w:pPr>
            <w:r w:rsidRPr="00852B86">
              <w:t xml:space="preserve">    aggregationLevel1</w:t>
            </w:r>
          </w:p>
        </w:tc>
        <w:tc>
          <w:tcPr>
            <w:tcW w:w="2268" w:type="dxa"/>
            <w:tcBorders>
              <w:top w:val="single" w:sz="4" w:space="0" w:color="auto"/>
              <w:left w:val="single" w:sz="4" w:space="0" w:color="auto"/>
              <w:bottom w:val="single" w:sz="4" w:space="0" w:color="auto"/>
              <w:right w:val="single" w:sz="4" w:space="0" w:color="auto"/>
            </w:tcBorders>
            <w:hideMark/>
          </w:tcPr>
          <w:p w14:paraId="349875EA"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F06F4B"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EA6F8E" w14:textId="77777777" w:rsidR="00ED6802" w:rsidRPr="00852B86" w:rsidRDefault="00ED6802" w:rsidP="007B38D9">
            <w:pPr>
              <w:pStyle w:val="TAL"/>
              <w:keepNext w:val="0"/>
              <w:keepLines w:val="0"/>
            </w:pPr>
          </w:p>
        </w:tc>
      </w:tr>
      <w:tr w:rsidR="00ED6802" w:rsidRPr="00852B86" w14:paraId="6C420FA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B2482B" w14:textId="77777777" w:rsidR="00ED6802" w:rsidRPr="00852B86" w:rsidRDefault="00ED6802" w:rsidP="007B38D9">
            <w:pPr>
              <w:pStyle w:val="TAL"/>
              <w:keepNext w:val="0"/>
              <w:keepLines w:val="0"/>
            </w:pPr>
            <w:r w:rsidRPr="00852B86">
              <w:t xml:space="preserve">    aggregationLevel2</w:t>
            </w:r>
          </w:p>
        </w:tc>
        <w:tc>
          <w:tcPr>
            <w:tcW w:w="2268" w:type="dxa"/>
            <w:tcBorders>
              <w:top w:val="single" w:sz="4" w:space="0" w:color="auto"/>
              <w:left w:val="single" w:sz="4" w:space="0" w:color="auto"/>
              <w:bottom w:val="single" w:sz="4" w:space="0" w:color="auto"/>
              <w:right w:val="single" w:sz="4" w:space="0" w:color="auto"/>
            </w:tcBorders>
            <w:hideMark/>
          </w:tcPr>
          <w:p w14:paraId="17875CD6"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3F012E9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65678B" w14:textId="77777777" w:rsidR="00ED6802" w:rsidRPr="00852B86" w:rsidRDefault="00ED6802" w:rsidP="007B38D9">
            <w:pPr>
              <w:pStyle w:val="TAL"/>
              <w:keepNext w:val="0"/>
              <w:keepLines w:val="0"/>
            </w:pPr>
          </w:p>
        </w:tc>
      </w:tr>
      <w:tr w:rsidR="00ED6802" w:rsidRPr="00852B86" w14:paraId="37612AE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FFA99" w14:textId="77777777" w:rsidR="00ED6802" w:rsidRPr="00852B86" w:rsidRDefault="00ED6802" w:rsidP="007B38D9">
            <w:pPr>
              <w:pStyle w:val="TAL"/>
              <w:keepNext w:val="0"/>
              <w:keepLines w:val="0"/>
            </w:pPr>
            <w:r w:rsidRPr="00852B86">
              <w:t xml:space="preserve">    aggregationLevel4</w:t>
            </w:r>
          </w:p>
        </w:tc>
        <w:tc>
          <w:tcPr>
            <w:tcW w:w="2268" w:type="dxa"/>
            <w:tcBorders>
              <w:top w:val="single" w:sz="4" w:space="0" w:color="auto"/>
              <w:left w:val="single" w:sz="4" w:space="0" w:color="auto"/>
              <w:bottom w:val="single" w:sz="4" w:space="0" w:color="auto"/>
              <w:right w:val="single" w:sz="4" w:space="0" w:color="auto"/>
            </w:tcBorders>
            <w:hideMark/>
          </w:tcPr>
          <w:p w14:paraId="261D9394" w14:textId="77777777" w:rsidR="00ED6802" w:rsidRPr="00852B86" w:rsidRDefault="00ED6802" w:rsidP="007B38D9">
            <w:pPr>
              <w:pStyle w:val="TAL"/>
              <w:keepNext w:val="0"/>
              <w:keepLines w:val="0"/>
              <w:rPr>
                <w:rFonts w:eastAsia="DengXian"/>
              </w:rPr>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57B35FFE"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767B34" w14:textId="77777777" w:rsidR="00ED6802" w:rsidRPr="00852B86" w:rsidRDefault="00ED6802" w:rsidP="007B38D9">
            <w:pPr>
              <w:pStyle w:val="TAL"/>
              <w:keepNext w:val="0"/>
              <w:keepLines w:val="0"/>
            </w:pPr>
          </w:p>
        </w:tc>
      </w:tr>
      <w:tr w:rsidR="00ED6802" w:rsidRPr="00852B86" w14:paraId="5E595D1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B76517" w14:textId="77777777" w:rsidR="00ED6802" w:rsidRPr="00852B86" w:rsidRDefault="00ED6802" w:rsidP="007B38D9">
            <w:pPr>
              <w:pStyle w:val="TAL"/>
              <w:keepNext w:val="0"/>
              <w:keepLines w:val="0"/>
            </w:pPr>
            <w:r w:rsidRPr="00852B86">
              <w:t xml:space="preserve">    aggregationLevel8</w:t>
            </w:r>
          </w:p>
        </w:tc>
        <w:tc>
          <w:tcPr>
            <w:tcW w:w="2268" w:type="dxa"/>
            <w:tcBorders>
              <w:top w:val="single" w:sz="4" w:space="0" w:color="auto"/>
              <w:left w:val="single" w:sz="4" w:space="0" w:color="auto"/>
              <w:bottom w:val="single" w:sz="4" w:space="0" w:color="auto"/>
              <w:right w:val="single" w:sz="4" w:space="0" w:color="auto"/>
            </w:tcBorders>
            <w:hideMark/>
          </w:tcPr>
          <w:p w14:paraId="07ADEB4A" w14:textId="77777777" w:rsidR="00ED6802" w:rsidRPr="00852B86" w:rsidRDefault="00ED6802" w:rsidP="007B38D9">
            <w:pPr>
              <w:pStyle w:val="TAL"/>
              <w:keepNext w:val="0"/>
              <w:keepLines w:val="0"/>
            </w:pPr>
            <w:r w:rsidRPr="00852B86">
              <w:rPr>
                <w:lang w:eastAsia="ja-JP"/>
              </w:rPr>
              <w:t>n1</w:t>
            </w:r>
          </w:p>
        </w:tc>
        <w:tc>
          <w:tcPr>
            <w:tcW w:w="1701" w:type="dxa"/>
            <w:tcBorders>
              <w:top w:val="single" w:sz="4" w:space="0" w:color="auto"/>
              <w:left w:val="single" w:sz="4" w:space="0" w:color="auto"/>
              <w:bottom w:val="single" w:sz="4" w:space="0" w:color="auto"/>
              <w:right w:val="single" w:sz="4" w:space="0" w:color="auto"/>
            </w:tcBorders>
            <w:hideMark/>
          </w:tcPr>
          <w:p w14:paraId="362837BF" w14:textId="77777777" w:rsidR="00ED6802" w:rsidRPr="00852B86" w:rsidRDefault="00ED6802" w:rsidP="007B38D9">
            <w:pPr>
              <w:pStyle w:val="TAL"/>
              <w:keepNext w:val="0"/>
              <w:keepLines w:val="0"/>
            </w:pPr>
            <w:r w:rsidRPr="00852B86">
              <w:t>AL8</w:t>
            </w:r>
          </w:p>
        </w:tc>
        <w:tc>
          <w:tcPr>
            <w:tcW w:w="1245" w:type="dxa"/>
            <w:tcBorders>
              <w:top w:val="single" w:sz="4" w:space="0" w:color="auto"/>
              <w:left w:val="single" w:sz="4" w:space="0" w:color="auto"/>
              <w:bottom w:val="single" w:sz="4" w:space="0" w:color="auto"/>
              <w:right w:val="single" w:sz="4" w:space="0" w:color="auto"/>
            </w:tcBorders>
          </w:tcPr>
          <w:p w14:paraId="3FEF6743" w14:textId="77777777" w:rsidR="00ED6802" w:rsidRPr="00852B86" w:rsidRDefault="00ED6802" w:rsidP="007B38D9">
            <w:pPr>
              <w:pStyle w:val="TAL"/>
              <w:keepNext w:val="0"/>
              <w:keepLines w:val="0"/>
            </w:pPr>
          </w:p>
        </w:tc>
      </w:tr>
      <w:tr w:rsidR="00ED6802" w:rsidRPr="00852B86" w14:paraId="65C666E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5561155" w14:textId="77777777" w:rsidR="00ED6802" w:rsidRPr="00852B86" w:rsidRDefault="00ED6802" w:rsidP="007B38D9">
            <w:pPr>
              <w:pStyle w:val="TAL"/>
              <w:keepNext w:val="0"/>
              <w:keepLines w:val="0"/>
            </w:pPr>
            <w:r w:rsidRPr="00852B86">
              <w:t xml:space="preserve">    aggregationLevel16</w:t>
            </w:r>
          </w:p>
        </w:tc>
        <w:tc>
          <w:tcPr>
            <w:tcW w:w="2268" w:type="dxa"/>
            <w:tcBorders>
              <w:top w:val="single" w:sz="4" w:space="0" w:color="auto"/>
              <w:left w:val="single" w:sz="4" w:space="0" w:color="auto"/>
              <w:bottom w:val="single" w:sz="4" w:space="0" w:color="auto"/>
              <w:right w:val="single" w:sz="4" w:space="0" w:color="auto"/>
            </w:tcBorders>
            <w:hideMark/>
          </w:tcPr>
          <w:p w14:paraId="71E39DA7" w14:textId="77777777" w:rsidR="00ED6802" w:rsidRPr="00852B86" w:rsidRDefault="00ED6802" w:rsidP="007B38D9">
            <w:pPr>
              <w:pStyle w:val="TAL"/>
              <w:keepNext w:val="0"/>
              <w:keepLines w:val="0"/>
            </w:pPr>
            <w:r w:rsidRPr="00852B86">
              <w:rPr>
                <w:lang w:eastAsia="ja-JP"/>
              </w:rPr>
              <w:t>n0</w:t>
            </w:r>
          </w:p>
        </w:tc>
        <w:tc>
          <w:tcPr>
            <w:tcW w:w="1701" w:type="dxa"/>
            <w:tcBorders>
              <w:top w:val="single" w:sz="4" w:space="0" w:color="auto"/>
              <w:left w:val="single" w:sz="4" w:space="0" w:color="auto"/>
              <w:bottom w:val="single" w:sz="4" w:space="0" w:color="auto"/>
              <w:right w:val="single" w:sz="4" w:space="0" w:color="auto"/>
            </w:tcBorders>
          </w:tcPr>
          <w:p w14:paraId="4423FD37"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B5F009" w14:textId="77777777" w:rsidR="00ED6802" w:rsidRPr="00852B86" w:rsidRDefault="00ED6802" w:rsidP="007B38D9">
            <w:pPr>
              <w:pStyle w:val="TAL"/>
              <w:keepNext w:val="0"/>
              <w:keepLines w:val="0"/>
            </w:pPr>
          </w:p>
        </w:tc>
      </w:tr>
      <w:tr w:rsidR="00ED6802" w:rsidRPr="00852B86" w14:paraId="2C359A4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679440"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BAF2249"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8C3057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CB66460" w14:textId="77777777" w:rsidR="00ED6802" w:rsidRPr="00852B86" w:rsidRDefault="00ED6802" w:rsidP="007B38D9">
            <w:pPr>
              <w:pStyle w:val="TAL"/>
              <w:keepNext w:val="0"/>
              <w:keepLines w:val="0"/>
            </w:pPr>
          </w:p>
        </w:tc>
      </w:tr>
      <w:tr w:rsidR="00ED6802" w:rsidRPr="00852B86" w14:paraId="2E5D9D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F6D7DAD" w14:textId="77777777" w:rsidR="00ED6802" w:rsidRPr="00852B86" w:rsidRDefault="00ED6802" w:rsidP="007B38D9">
            <w:pPr>
              <w:pStyle w:val="TAL"/>
              <w:keepNext w:val="0"/>
              <w:keepLines w:val="0"/>
            </w:pPr>
            <w:r w:rsidRPr="00852B86">
              <w:t xml:space="preserve">  searchSpaceType CHOICE {</w:t>
            </w:r>
          </w:p>
        </w:tc>
        <w:tc>
          <w:tcPr>
            <w:tcW w:w="2268" w:type="dxa"/>
            <w:tcBorders>
              <w:top w:val="single" w:sz="4" w:space="0" w:color="auto"/>
              <w:left w:val="single" w:sz="4" w:space="0" w:color="auto"/>
              <w:bottom w:val="single" w:sz="4" w:space="0" w:color="auto"/>
              <w:right w:val="single" w:sz="4" w:space="0" w:color="auto"/>
            </w:tcBorders>
          </w:tcPr>
          <w:p w14:paraId="467B196F"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B8B8B0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611489" w14:textId="77777777" w:rsidR="00ED6802" w:rsidRPr="00852B86" w:rsidRDefault="00ED6802" w:rsidP="007B38D9">
            <w:pPr>
              <w:pStyle w:val="TAL"/>
              <w:keepNext w:val="0"/>
              <w:keepLines w:val="0"/>
            </w:pPr>
          </w:p>
        </w:tc>
      </w:tr>
      <w:tr w:rsidR="00ED6802" w:rsidRPr="00852B86" w14:paraId="5229A82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C30CB" w14:textId="77777777" w:rsidR="00ED6802" w:rsidRPr="00852B86" w:rsidRDefault="00ED6802" w:rsidP="007B38D9">
            <w:pPr>
              <w:pStyle w:val="TAL"/>
              <w:keepNext w:val="0"/>
              <w:keepLines w:val="0"/>
            </w:pPr>
            <w:r w:rsidRPr="00852B86">
              <w:t xml:space="preserve">    ue-Specific SEQUENCE {</w:t>
            </w:r>
          </w:p>
        </w:tc>
        <w:tc>
          <w:tcPr>
            <w:tcW w:w="2268" w:type="dxa"/>
            <w:tcBorders>
              <w:top w:val="single" w:sz="4" w:space="0" w:color="auto"/>
              <w:left w:val="single" w:sz="4" w:space="0" w:color="auto"/>
              <w:bottom w:val="single" w:sz="4" w:space="0" w:color="auto"/>
              <w:right w:val="single" w:sz="4" w:space="0" w:color="auto"/>
            </w:tcBorders>
          </w:tcPr>
          <w:p w14:paraId="2F68BBBB"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FF6C28F"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892C8AF" w14:textId="77777777" w:rsidR="00ED6802" w:rsidRPr="00852B86" w:rsidRDefault="00ED6802" w:rsidP="007B38D9">
            <w:pPr>
              <w:pStyle w:val="TAL"/>
              <w:keepNext w:val="0"/>
              <w:keepLines w:val="0"/>
            </w:pPr>
            <w:r w:rsidRPr="00852B86">
              <w:t>USS</w:t>
            </w:r>
          </w:p>
        </w:tc>
      </w:tr>
      <w:tr w:rsidR="00ED6802" w:rsidRPr="00852B86" w14:paraId="3103232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24E46B" w14:textId="77777777" w:rsidR="00ED6802" w:rsidRPr="00852B86" w:rsidRDefault="00ED6802" w:rsidP="007B38D9">
            <w:pPr>
              <w:pStyle w:val="TAL"/>
              <w:keepNext w:val="0"/>
              <w:keepLines w:val="0"/>
            </w:pPr>
            <w:r w:rsidRPr="00852B86">
              <w:t xml:space="preserve">      dci-Formats</w:t>
            </w:r>
          </w:p>
        </w:tc>
        <w:tc>
          <w:tcPr>
            <w:tcW w:w="2268" w:type="dxa"/>
            <w:tcBorders>
              <w:top w:val="single" w:sz="4" w:space="0" w:color="auto"/>
              <w:left w:val="single" w:sz="4" w:space="0" w:color="auto"/>
              <w:bottom w:val="single" w:sz="4" w:space="0" w:color="auto"/>
              <w:right w:val="single" w:sz="4" w:space="0" w:color="auto"/>
            </w:tcBorders>
            <w:hideMark/>
          </w:tcPr>
          <w:p w14:paraId="595BA733" w14:textId="77777777" w:rsidR="00ED6802" w:rsidRPr="00852B86" w:rsidRDefault="00ED6802" w:rsidP="007B38D9">
            <w:pPr>
              <w:pStyle w:val="TAL"/>
              <w:keepNext w:val="0"/>
              <w:keepLines w:val="0"/>
            </w:pPr>
            <w:r w:rsidRPr="00852B86">
              <w:t>formats0-0-And-1-0</w:t>
            </w:r>
          </w:p>
        </w:tc>
        <w:tc>
          <w:tcPr>
            <w:tcW w:w="1701" w:type="dxa"/>
            <w:tcBorders>
              <w:top w:val="single" w:sz="4" w:space="0" w:color="auto"/>
              <w:left w:val="single" w:sz="4" w:space="0" w:color="auto"/>
              <w:bottom w:val="single" w:sz="4" w:space="0" w:color="auto"/>
              <w:right w:val="single" w:sz="4" w:space="0" w:color="auto"/>
            </w:tcBorders>
            <w:hideMark/>
          </w:tcPr>
          <w:p w14:paraId="2C2A3090" w14:textId="77777777" w:rsidR="00ED6802" w:rsidRPr="00852B86" w:rsidRDefault="00ED6802" w:rsidP="007B38D9">
            <w:pPr>
              <w:pStyle w:val="TAL"/>
              <w:keepNext w:val="0"/>
              <w:keepLines w:val="0"/>
            </w:pPr>
            <w:r w:rsidRPr="00852B86">
              <w:t>DCI Format 1_0</w:t>
            </w:r>
          </w:p>
        </w:tc>
        <w:tc>
          <w:tcPr>
            <w:tcW w:w="1245" w:type="dxa"/>
            <w:tcBorders>
              <w:top w:val="single" w:sz="4" w:space="0" w:color="auto"/>
              <w:left w:val="single" w:sz="4" w:space="0" w:color="auto"/>
              <w:bottom w:val="single" w:sz="4" w:space="0" w:color="auto"/>
              <w:right w:val="single" w:sz="4" w:space="0" w:color="auto"/>
            </w:tcBorders>
            <w:hideMark/>
          </w:tcPr>
          <w:p w14:paraId="6995C067" w14:textId="77777777" w:rsidR="00ED6802" w:rsidRPr="00852B86" w:rsidRDefault="00ED6802" w:rsidP="007B38D9"/>
        </w:tc>
      </w:tr>
      <w:tr w:rsidR="00ED6802" w:rsidRPr="00852B86" w14:paraId="5F0A6CB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698DE6"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C75A9DD"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902600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2B8141" w14:textId="77777777" w:rsidR="00ED6802" w:rsidRPr="00852B86" w:rsidRDefault="00ED6802" w:rsidP="007B38D9">
            <w:pPr>
              <w:pStyle w:val="TAL"/>
              <w:keepNext w:val="0"/>
              <w:keepLines w:val="0"/>
            </w:pPr>
          </w:p>
        </w:tc>
      </w:tr>
      <w:tr w:rsidR="00ED6802" w:rsidRPr="00852B86" w14:paraId="0144E8F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DFA4522" w14:textId="77777777" w:rsidR="00ED6802" w:rsidRPr="00852B86" w:rsidRDefault="00ED680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3B0536"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443DCFA"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816678" w14:textId="77777777" w:rsidR="00ED6802" w:rsidRPr="00852B86" w:rsidRDefault="00ED6802" w:rsidP="007B38D9">
            <w:pPr>
              <w:pStyle w:val="TAL"/>
              <w:keepNext w:val="0"/>
              <w:keepLines w:val="0"/>
            </w:pPr>
          </w:p>
        </w:tc>
      </w:tr>
      <w:tr w:rsidR="00ED6802" w:rsidRPr="00852B86" w14:paraId="3B4186F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BAAA16D" w14:textId="77777777" w:rsidR="00ED6802" w:rsidRPr="00852B86" w:rsidRDefault="00ED680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BFFADEF"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C09F3D"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A9B2E9" w14:textId="77777777" w:rsidR="00ED6802" w:rsidRPr="00852B86" w:rsidRDefault="00ED6802" w:rsidP="007B38D9">
            <w:pPr>
              <w:pStyle w:val="TAL"/>
              <w:keepNext w:val="0"/>
              <w:keepLines w:val="0"/>
            </w:pPr>
          </w:p>
        </w:tc>
      </w:tr>
    </w:tbl>
    <w:p w14:paraId="5BE4526E" w14:textId="77777777" w:rsidR="00ED6802" w:rsidRPr="00852B86" w:rsidRDefault="00ED6802" w:rsidP="00ED6802"/>
    <w:p w14:paraId="613B1A7A" w14:textId="77777777" w:rsidR="00ED6802" w:rsidRPr="00852B86" w:rsidRDefault="00ED6802" w:rsidP="00ED6802">
      <w:pPr>
        <w:pStyle w:val="TH"/>
        <w:keepNext w:val="0"/>
        <w:keepLines w:val="0"/>
        <w:rPr>
          <w:i/>
        </w:rPr>
      </w:pPr>
      <w:r w:rsidRPr="00852B86">
        <w:t xml:space="preserve">Table </w:t>
      </w:r>
      <w:r w:rsidRPr="00852B86">
        <w:rPr>
          <w:rFonts w:cs="v4.2.0"/>
        </w:rPr>
        <w:t>4.5.5.7.4.3-3</w:t>
      </w:r>
      <w:r w:rsidRPr="00852B86">
        <w:t xml:space="preserve">: </w:t>
      </w:r>
      <w:r w:rsidRPr="00852B86">
        <w:rPr>
          <w:i/>
        </w:rPr>
        <w:t>RLF-TimersAndConstants</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79267F97"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373B654" w14:textId="77777777" w:rsidR="00ED6802" w:rsidRPr="00852B86" w:rsidRDefault="00ED6802" w:rsidP="007B38D9">
            <w:pPr>
              <w:pStyle w:val="TAH"/>
              <w:keepNext w:val="0"/>
              <w:keepLines w:val="0"/>
              <w:jc w:val="left"/>
              <w:rPr>
                <w:b w:val="0"/>
              </w:rPr>
            </w:pPr>
            <w:r w:rsidRPr="00852B86">
              <w:rPr>
                <w:b w:val="0"/>
              </w:rPr>
              <w:t>Derivation Path: TS 38.508-1 [14], Table 4.6.3-150</w:t>
            </w:r>
          </w:p>
        </w:tc>
      </w:tr>
      <w:tr w:rsidR="00ED6802" w:rsidRPr="00852B86" w14:paraId="000D66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F9C435" w14:textId="77777777" w:rsidR="00ED6802" w:rsidRPr="00852B86" w:rsidRDefault="00ED680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CE904F1" w14:textId="77777777" w:rsidR="00ED6802" w:rsidRPr="00852B86" w:rsidRDefault="00ED680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26F434D"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175D230" w14:textId="77777777" w:rsidR="00ED6802" w:rsidRPr="00852B86" w:rsidRDefault="00ED6802" w:rsidP="007B38D9">
            <w:pPr>
              <w:pStyle w:val="TAH"/>
              <w:keepNext w:val="0"/>
              <w:keepLines w:val="0"/>
            </w:pPr>
            <w:r w:rsidRPr="00852B86">
              <w:t>Condition</w:t>
            </w:r>
          </w:p>
        </w:tc>
      </w:tr>
      <w:tr w:rsidR="00ED6802" w:rsidRPr="00852B86" w14:paraId="0D879E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30D813" w14:textId="77777777" w:rsidR="00ED6802" w:rsidRPr="00852B86" w:rsidRDefault="00ED6802" w:rsidP="007B38D9">
            <w:pPr>
              <w:pStyle w:val="TAL"/>
              <w:keepNext w:val="0"/>
              <w:keepLines w:val="0"/>
            </w:pPr>
            <w:r w:rsidRPr="00852B86">
              <w:t>RLF-TimersAndConstants ::= SEQUENCE {</w:t>
            </w:r>
          </w:p>
        </w:tc>
        <w:tc>
          <w:tcPr>
            <w:tcW w:w="2268" w:type="dxa"/>
            <w:tcBorders>
              <w:top w:val="single" w:sz="4" w:space="0" w:color="auto"/>
              <w:left w:val="single" w:sz="4" w:space="0" w:color="auto"/>
              <w:bottom w:val="single" w:sz="4" w:space="0" w:color="auto"/>
              <w:right w:val="single" w:sz="4" w:space="0" w:color="auto"/>
            </w:tcBorders>
          </w:tcPr>
          <w:p w14:paraId="75DE20ED"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A20B4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975AEB" w14:textId="77777777" w:rsidR="00ED6802" w:rsidRPr="00852B86" w:rsidRDefault="00ED6802" w:rsidP="007B38D9">
            <w:pPr>
              <w:pStyle w:val="TAL"/>
              <w:keepNext w:val="0"/>
              <w:keepLines w:val="0"/>
            </w:pPr>
          </w:p>
        </w:tc>
      </w:tr>
      <w:tr w:rsidR="00ED6802" w:rsidRPr="00852B86" w14:paraId="41920E8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6E0DF46" w14:textId="77777777" w:rsidR="00ED6802" w:rsidRPr="00852B86" w:rsidRDefault="00ED6802" w:rsidP="007B38D9">
            <w:pPr>
              <w:pStyle w:val="TAL"/>
              <w:keepNext w:val="0"/>
              <w:keepLines w:val="0"/>
            </w:pPr>
            <w:r w:rsidRPr="00852B86">
              <w:t xml:space="preserve">  n310</w:t>
            </w:r>
          </w:p>
        </w:tc>
        <w:tc>
          <w:tcPr>
            <w:tcW w:w="2268" w:type="dxa"/>
            <w:tcBorders>
              <w:top w:val="single" w:sz="4" w:space="0" w:color="auto"/>
              <w:left w:val="single" w:sz="4" w:space="0" w:color="auto"/>
              <w:bottom w:val="single" w:sz="4" w:space="0" w:color="auto"/>
              <w:right w:val="single" w:sz="4" w:space="0" w:color="auto"/>
            </w:tcBorders>
            <w:hideMark/>
          </w:tcPr>
          <w:p w14:paraId="1BE23F86" w14:textId="77777777" w:rsidR="00ED6802" w:rsidRPr="00852B86" w:rsidRDefault="00ED6802" w:rsidP="007B38D9">
            <w:pPr>
              <w:pStyle w:val="TAL"/>
              <w:keepNext w:val="0"/>
              <w:keepLines w:val="0"/>
            </w:pPr>
            <w:r w:rsidRPr="00852B86">
              <w:t>n2</w:t>
            </w:r>
          </w:p>
        </w:tc>
        <w:tc>
          <w:tcPr>
            <w:tcW w:w="1701" w:type="dxa"/>
            <w:tcBorders>
              <w:top w:val="single" w:sz="4" w:space="0" w:color="auto"/>
              <w:left w:val="single" w:sz="4" w:space="0" w:color="auto"/>
              <w:bottom w:val="single" w:sz="4" w:space="0" w:color="auto"/>
              <w:right w:val="single" w:sz="4" w:space="0" w:color="auto"/>
            </w:tcBorders>
          </w:tcPr>
          <w:p w14:paraId="51ABA8E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BB315" w14:textId="77777777" w:rsidR="00ED6802" w:rsidRPr="00852B86" w:rsidRDefault="00ED6802" w:rsidP="007B38D9">
            <w:pPr>
              <w:pStyle w:val="TAL"/>
              <w:keepNext w:val="0"/>
              <w:keepLines w:val="0"/>
            </w:pPr>
          </w:p>
        </w:tc>
      </w:tr>
      <w:tr w:rsidR="00ED6802" w:rsidRPr="00852B86" w14:paraId="37004B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B456D4D" w14:textId="77777777" w:rsidR="00ED6802" w:rsidRPr="00852B86" w:rsidRDefault="00ED680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17EE549" w14:textId="77777777" w:rsidR="00ED6802" w:rsidRPr="00852B86" w:rsidRDefault="00ED680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C2EF1D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00BA86" w14:textId="77777777" w:rsidR="00ED6802" w:rsidRPr="00852B86" w:rsidRDefault="00ED6802" w:rsidP="007B38D9">
            <w:pPr>
              <w:pStyle w:val="TAL"/>
              <w:keepNext w:val="0"/>
              <w:keepLines w:val="0"/>
            </w:pPr>
          </w:p>
        </w:tc>
      </w:tr>
    </w:tbl>
    <w:p w14:paraId="21703AA6" w14:textId="77777777" w:rsidR="00ED6802" w:rsidRPr="00852B86" w:rsidRDefault="00ED6802" w:rsidP="00ED6802"/>
    <w:p w14:paraId="6986BEBB" w14:textId="77777777" w:rsidR="00ED6802" w:rsidRPr="00852B86" w:rsidRDefault="00ED6802" w:rsidP="00ED6802">
      <w:pPr>
        <w:pStyle w:val="TH"/>
        <w:keepNext w:val="0"/>
        <w:keepLines w:val="0"/>
        <w:rPr>
          <w:i/>
        </w:rPr>
      </w:pPr>
      <w:r w:rsidRPr="00852B86">
        <w:t xml:space="preserve">Table </w:t>
      </w:r>
      <w:r w:rsidRPr="00852B86">
        <w:rPr>
          <w:rFonts w:cs="v4.2.0"/>
        </w:rPr>
        <w:t>4.5.5.7.4.3-4</w:t>
      </w:r>
      <w:r w:rsidRPr="00852B86">
        <w:t xml:space="preserve">: </w:t>
      </w:r>
      <w:r w:rsidRPr="00852B86">
        <w:rPr>
          <w:i/>
        </w:rPr>
        <w:t>PDCCH-Config</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22C11C7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14FF043" w14:textId="77777777" w:rsidR="00ED6802" w:rsidRPr="00852B86" w:rsidRDefault="00ED6802" w:rsidP="007B38D9">
            <w:pPr>
              <w:pStyle w:val="TAH"/>
              <w:keepNext w:val="0"/>
              <w:keepLines w:val="0"/>
              <w:jc w:val="left"/>
              <w:rPr>
                <w:b w:val="0"/>
              </w:rPr>
            </w:pPr>
            <w:r w:rsidRPr="00852B86">
              <w:rPr>
                <w:b w:val="0"/>
              </w:rPr>
              <w:t>Derivation Path: TS 3</w:t>
            </w:r>
            <w:r w:rsidRPr="00852B86">
              <w:rPr>
                <w:b w:val="0"/>
                <w:lang w:eastAsia="ja-JP"/>
              </w:rPr>
              <w:t>8</w:t>
            </w:r>
            <w:r w:rsidRPr="00852B86">
              <w:rPr>
                <w:b w:val="0"/>
              </w:rPr>
              <w:t>.501-1 [14],Table 4.6.3-95</w:t>
            </w:r>
          </w:p>
        </w:tc>
      </w:tr>
      <w:tr w:rsidR="00ED6802" w:rsidRPr="00852B86" w14:paraId="2BCCFC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6F0C2D" w14:textId="77777777" w:rsidR="00ED6802" w:rsidRPr="00852B86" w:rsidRDefault="00ED6802"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330498" w14:textId="77777777" w:rsidR="00ED6802" w:rsidRPr="00852B86" w:rsidRDefault="00ED6802"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70442AC9"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22A4CB2" w14:textId="77777777" w:rsidR="00ED6802" w:rsidRPr="00852B86" w:rsidRDefault="00ED6802" w:rsidP="007B38D9">
            <w:pPr>
              <w:pStyle w:val="TAH"/>
              <w:keepNext w:val="0"/>
              <w:keepLines w:val="0"/>
            </w:pPr>
            <w:r w:rsidRPr="00852B86">
              <w:t>Condition</w:t>
            </w:r>
          </w:p>
        </w:tc>
      </w:tr>
      <w:tr w:rsidR="00ED6802" w:rsidRPr="00852B86" w14:paraId="1CD37195"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20E8175" w14:textId="77777777" w:rsidR="00ED6802" w:rsidRPr="00852B86" w:rsidRDefault="00ED6802" w:rsidP="007B38D9">
            <w:pPr>
              <w:pStyle w:val="TAL"/>
              <w:keepNext w:val="0"/>
              <w:keepLines w:val="0"/>
            </w:pPr>
            <w:r w:rsidRPr="00852B86">
              <w:t xml:space="preserve">PDCCH-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189530D"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C43E2C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5FC9F4" w14:textId="77777777" w:rsidR="00ED6802" w:rsidRPr="00852B86" w:rsidRDefault="00ED6802" w:rsidP="007B38D9">
            <w:pPr>
              <w:pStyle w:val="TAL"/>
              <w:keepNext w:val="0"/>
              <w:keepLines w:val="0"/>
            </w:pPr>
          </w:p>
        </w:tc>
      </w:tr>
      <w:tr w:rsidR="00ED6802" w:rsidRPr="00852B86" w14:paraId="2D08392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6B90FBB" w14:textId="77777777" w:rsidR="00ED6802" w:rsidRPr="00852B86" w:rsidRDefault="00ED6802" w:rsidP="007B38D9">
            <w:pPr>
              <w:pStyle w:val="TAL"/>
              <w:keepNext w:val="0"/>
              <w:keepLines w:val="0"/>
              <w:rPr>
                <w:rFonts w:eastAsia="MS Mincho"/>
                <w:lang w:eastAsia="ja-JP"/>
              </w:rPr>
            </w:pPr>
            <w:r w:rsidRPr="00852B86">
              <w:rPr>
                <w:rFonts w:eastAsia="MS Mincho"/>
                <w:lang w:eastAsia="ja-JP"/>
              </w:rPr>
              <w:t xml:space="preserve">  </w:t>
            </w:r>
            <w:r w:rsidRPr="00852B86">
              <w:rPr>
                <w:rFonts w:eastAsia="MS Mincho"/>
              </w:rPr>
              <w:t>controlResourceSetToAddModList</w:t>
            </w:r>
            <w:r w:rsidRPr="00852B86">
              <w:rPr>
                <w:rFonts w:eastAsia="MS Mincho"/>
                <w:lang w:eastAsia="ja-JP"/>
              </w:rPr>
              <w:t xml:space="preserve"> </w:t>
            </w:r>
            <w:r w:rsidRPr="00852B86">
              <w:rPr>
                <w:rFonts w:eastAsia="MS Mincho"/>
              </w:rPr>
              <w:t>SEQUENCE(SIZE (1..</w:t>
            </w:r>
            <w:r w:rsidRPr="00852B86">
              <w:rPr>
                <w:rFonts w:eastAsia="MS Mincho"/>
                <w:lang w:eastAsia="ja-JP"/>
              </w:rPr>
              <w:t>3</w:t>
            </w:r>
            <w:r w:rsidRPr="00852B86">
              <w:rPr>
                <w:rFonts w:eastAsia="MS Mincho"/>
              </w:rPr>
              <w:t>)) OF ControlResourceSet {</w:t>
            </w:r>
          </w:p>
        </w:tc>
        <w:tc>
          <w:tcPr>
            <w:tcW w:w="2267" w:type="dxa"/>
            <w:tcBorders>
              <w:top w:val="single" w:sz="4" w:space="0" w:color="auto"/>
              <w:left w:val="single" w:sz="4" w:space="0" w:color="auto"/>
              <w:bottom w:val="single" w:sz="4" w:space="0" w:color="auto"/>
              <w:right w:val="single" w:sz="4" w:space="0" w:color="auto"/>
            </w:tcBorders>
            <w:hideMark/>
          </w:tcPr>
          <w:p w14:paraId="349D7863" w14:textId="77777777" w:rsidR="00ED6802" w:rsidRPr="00852B86" w:rsidRDefault="00ED6802" w:rsidP="007B38D9">
            <w:pPr>
              <w:pStyle w:val="TAL"/>
              <w:keepNext w:val="0"/>
              <w:keepLines w:val="0"/>
              <w:rPr>
                <w:rFonts w:eastAsia="MS Mincho"/>
              </w:rPr>
            </w:pPr>
            <w:r w:rsidRPr="00852B86">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182046C2" w14:textId="77777777" w:rsidR="00ED6802" w:rsidRPr="00852B86" w:rsidRDefault="00ED6802" w:rsidP="007B38D9">
            <w:pPr>
              <w:pStyle w:val="TAL"/>
              <w:keepNext w:val="0"/>
              <w:keepLines w:val="0"/>
              <w:rPr>
                <w:rFonts w:eastAsia="MS Mincho"/>
              </w:rPr>
            </w:pPr>
          </w:p>
        </w:tc>
        <w:tc>
          <w:tcPr>
            <w:tcW w:w="1245" w:type="dxa"/>
            <w:tcBorders>
              <w:top w:val="single" w:sz="4" w:space="0" w:color="auto"/>
              <w:left w:val="single" w:sz="4" w:space="0" w:color="auto"/>
              <w:bottom w:val="single" w:sz="4" w:space="0" w:color="auto"/>
              <w:right w:val="single" w:sz="4" w:space="0" w:color="auto"/>
            </w:tcBorders>
          </w:tcPr>
          <w:p w14:paraId="29473D52" w14:textId="77777777" w:rsidR="00ED6802" w:rsidRPr="00852B86" w:rsidRDefault="00ED6802" w:rsidP="007B38D9">
            <w:pPr>
              <w:pStyle w:val="TAL"/>
              <w:keepNext w:val="0"/>
              <w:keepLines w:val="0"/>
              <w:rPr>
                <w:rFonts w:eastAsia="MS Mincho"/>
                <w:lang w:eastAsia="ja-JP"/>
              </w:rPr>
            </w:pPr>
          </w:p>
        </w:tc>
      </w:tr>
      <w:tr w:rsidR="00ED6802" w:rsidRPr="00852B86" w14:paraId="14E32E6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F852FC9" w14:textId="77777777" w:rsidR="00ED6802" w:rsidRPr="00852B86" w:rsidRDefault="00ED6802" w:rsidP="007B38D9">
            <w:pPr>
              <w:spacing w:after="0"/>
              <w:rPr>
                <w:rFonts w:ascii="Arial" w:eastAsia="MS Mincho" w:hAnsi="Arial"/>
                <w:sz w:val="18"/>
                <w:lang w:eastAsia="ja-JP"/>
              </w:rPr>
            </w:pPr>
            <w:r w:rsidRPr="00852B86">
              <w:rPr>
                <w:rFonts w:ascii="Arial" w:eastAsia="MS Mincho" w:hAnsi="Arial"/>
                <w:sz w:val="18"/>
                <w:lang w:eastAsia="ja-JP"/>
              </w:rPr>
              <w:t xml:space="preserve">    ControlResourceSet[2]</w:t>
            </w:r>
          </w:p>
        </w:tc>
        <w:tc>
          <w:tcPr>
            <w:tcW w:w="2267" w:type="dxa"/>
            <w:tcBorders>
              <w:top w:val="single" w:sz="4" w:space="0" w:color="auto"/>
              <w:left w:val="single" w:sz="4" w:space="0" w:color="auto"/>
              <w:bottom w:val="single" w:sz="4" w:space="0" w:color="auto"/>
              <w:right w:val="single" w:sz="4" w:space="0" w:color="auto"/>
            </w:tcBorders>
            <w:hideMark/>
          </w:tcPr>
          <w:p w14:paraId="238708B7" w14:textId="77777777" w:rsidR="00ED6802" w:rsidRPr="00852B86" w:rsidRDefault="00ED6802" w:rsidP="007B38D9">
            <w:pPr>
              <w:spacing w:after="0"/>
              <w:rPr>
                <w:rFonts w:ascii="Arial" w:eastAsia="MS Mincho" w:hAnsi="Arial"/>
                <w:sz w:val="18"/>
              </w:rPr>
            </w:pPr>
            <w:r w:rsidRPr="00852B86">
              <w:rPr>
                <w:rFonts w:ascii="Arial" w:eastAsia="MS Mincho" w:hAnsi="Arial"/>
                <w:sz w:val="18"/>
              </w:rPr>
              <w:t>ControlResourceSet</w:t>
            </w:r>
          </w:p>
        </w:tc>
        <w:tc>
          <w:tcPr>
            <w:tcW w:w="1700" w:type="dxa"/>
            <w:tcBorders>
              <w:top w:val="single" w:sz="4" w:space="0" w:color="auto"/>
              <w:left w:val="single" w:sz="4" w:space="0" w:color="auto"/>
              <w:bottom w:val="single" w:sz="4" w:space="0" w:color="auto"/>
              <w:right w:val="single" w:sz="4" w:space="0" w:color="auto"/>
            </w:tcBorders>
            <w:hideMark/>
          </w:tcPr>
          <w:p w14:paraId="0E660E07" w14:textId="77777777" w:rsidR="00ED6802" w:rsidRPr="00852B86" w:rsidRDefault="00ED6802" w:rsidP="007B38D9">
            <w:pPr>
              <w:spacing w:after="0"/>
              <w:rPr>
                <w:rFonts w:ascii="Arial" w:eastAsia="MS Mincho" w:hAnsi="Arial"/>
                <w:sz w:val="18"/>
              </w:rPr>
            </w:pPr>
            <w:r w:rsidRPr="00852B86">
              <w:rPr>
                <w:rFonts w:ascii="Arial" w:eastAsia="MS Mincho" w:hAnsi="Arial"/>
                <w:sz w:val="18"/>
              </w:rPr>
              <w:t>entry 2, BFR</w:t>
            </w:r>
          </w:p>
        </w:tc>
        <w:tc>
          <w:tcPr>
            <w:tcW w:w="1245" w:type="dxa"/>
            <w:tcBorders>
              <w:top w:val="single" w:sz="4" w:space="0" w:color="auto"/>
              <w:left w:val="single" w:sz="4" w:space="0" w:color="auto"/>
              <w:bottom w:val="single" w:sz="4" w:space="0" w:color="auto"/>
              <w:right w:val="single" w:sz="4" w:space="0" w:color="auto"/>
            </w:tcBorders>
          </w:tcPr>
          <w:p w14:paraId="7C34E932" w14:textId="77777777" w:rsidR="00ED6802" w:rsidRPr="00852B86" w:rsidRDefault="00ED6802" w:rsidP="007B38D9">
            <w:pPr>
              <w:spacing w:after="0"/>
              <w:rPr>
                <w:rFonts w:ascii="Arial" w:eastAsia="MS Mincho" w:hAnsi="Arial"/>
                <w:sz w:val="18"/>
              </w:rPr>
            </w:pPr>
          </w:p>
        </w:tc>
      </w:tr>
      <w:tr w:rsidR="00ED6802" w:rsidRPr="00852B86" w14:paraId="097DB4E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A772BF5" w14:textId="77777777" w:rsidR="00ED6802" w:rsidRPr="00852B86" w:rsidRDefault="00ED6802" w:rsidP="007B38D9">
            <w:pPr>
              <w:pStyle w:val="TAL"/>
              <w:keepNext w:val="0"/>
              <w:keepLines w:val="0"/>
              <w:rPr>
                <w:rFonts w:eastAsia="MS Mincho"/>
                <w:lang w:eastAsia="ja-JP"/>
              </w:rPr>
            </w:pPr>
            <w:r w:rsidRPr="00852B86">
              <w:rPr>
                <w:rFonts w:eastAsia="MS Mincho"/>
                <w:lang w:eastAsia="ja-JP"/>
              </w:rPr>
              <w:t xml:space="preserve">  }</w:t>
            </w:r>
          </w:p>
        </w:tc>
        <w:tc>
          <w:tcPr>
            <w:tcW w:w="2267" w:type="dxa"/>
            <w:tcBorders>
              <w:top w:val="single" w:sz="4" w:space="0" w:color="auto"/>
              <w:left w:val="single" w:sz="4" w:space="0" w:color="auto"/>
              <w:bottom w:val="single" w:sz="4" w:space="0" w:color="auto"/>
              <w:right w:val="single" w:sz="4" w:space="0" w:color="auto"/>
            </w:tcBorders>
          </w:tcPr>
          <w:p w14:paraId="78DE4558" w14:textId="77777777" w:rsidR="00ED6802" w:rsidRPr="00852B86" w:rsidRDefault="00ED6802" w:rsidP="007B38D9">
            <w:pPr>
              <w:spacing w:after="0"/>
              <w:rPr>
                <w:rFonts w:ascii="Arial" w:eastAsia="MS Mincho" w:hAnsi="Arial"/>
                <w:sz w:val="18"/>
              </w:rPr>
            </w:pPr>
          </w:p>
        </w:tc>
        <w:tc>
          <w:tcPr>
            <w:tcW w:w="1700" w:type="dxa"/>
            <w:tcBorders>
              <w:top w:val="single" w:sz="4" w:space="0" w:color="auto"/>
              <w:left w:val="single" w:sz="4" w:space="0" w:color="auto"/>
              <w:bottom w:val="single" w:sz="4" w:space="0" w:color="auto"/>
              <w:right w:val="single" w:sz="4" w:space="0" w:color="auto"/>
            </w:tcBorders>
          </w:tcPr>
          <w:p w14:paraId="02173E07" w14:textId="77777777" w:rsidR="00ED6802" w:rsidRPr="00852B86" w:rsidRDefault="00ED6802" w:rsidP="007B38D9">
            <w:pPr>
              <w:spacing w:after="0"/>
              <w:rPr>
                <w:rFonts w:ascii="Arial" w:eastAsia="MS Mincho"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B34C2A" w14:textId="77777777" w:rsidR="00ED6802" w:rsidRPr="00852B86" w:rsidRDefault="00ED6802" w:rsidP="007B38D9">
            <w:pPr>
              <w:spacing w:after="0"/>
              <w:rPr>
                <w:rFonts w:ascii="Arial" w:eastAsia="MS Mincho" w:hAnsi="Arial"/>
                <w:sz w:val="18"/>
              </w:rPr>
            </w:pPr>
          </w:p>
        </w:tc>
      </w:tr>
      <w:tr w:rsidR="00ED6802" w:rsidRPr="00852B86" w14:paraId="7259C1A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69139D6" w14:textId="77777777" w:rsidR="00ED6802" w:rsidRPr="00852B86" w:rsidRDefault="00ED6802" w:rsidP="007B38D9">
            <w:pPr>
              <w:pStyle w:val="TAL"/>
              <w:keepNext w:val="0"/>
              <w:keepLines w:val="0"/>
            </w:pPr>
            <w:r w:rsidRPr="00852B86">
              <w:t xml:space="preserve">  controlResourceSetToReleaseList</w:t>
            </w:r>
          </w:p>
        </w:tc>
        <w:tc>
          <w:tcPr>
            <w:tcW w:w="2267" w:type="dxa"/>
            <w:tcBorders>
              <w:top w:val="single" w:sz="4" w:space="0" w:color="auto"/>
              <w:left w:val="single" w:sz="4" w:space="0" w:color="auto"/>
              <w:bottom w:val="single" w:sz="4" w:space="0" w:color="auto"/>
              <w:right w:val="single" w:sz="4" w:space="0" w:color="auto"/>
            </w:tcBorders>
            <w:hideMark/>
          </w:tcPr>
          <w:p w14:paraId="7C64AA9E"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3CF2747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6B1036" w14:textId="77777777" w:rsidR="00ED6802" w:rsidRPr="00852B86" w:rsidRDefault="00ED6802" w:rsidP="007B38D9">
            <w:pPr>
              <w:pStyle w:val="TAL"/>
              <w:keepNext w:val="0"/>
              <w:keepLines w:val="0"/>
            </w:pPr>
          </w:p>
        </w:tc>
      </w:tr>
      <w:tr w:rsidR="00ED6802" w:rsidRPr="00852B86" w14:paraId="21D17D2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86816C9" w14:textId="77777777" w:rsidR="00ED6802" w:rsidRPr="00852B86" w:rsidRDefault="00ED6802" w:rsidP="007B38D9">
            <w:pPr>
              <w:pStyle w:val="TAL"/>
              <w:keepNext w:val="0"/>
              <w:keepLines w:val="0"/>
            </w:pPr>
            <w:r w:rsidRPr="00852B86">
              <w:t xml:space="preserve">  searchSpacesToAddModList SEQUENCE(SIZE (1..10)) OF SearchSpace {</w:t>
            </w:r>
          </w:p>
        </w:tc>
        <w:tc>
          <w:tcPr>
            <w:tcW w:w="2267" w:type="dxa"/>
            <w:tcBorders>
              <w:top w:val="single" w:sz="4" w:space="0" w:color="auto"/>
              <w:left w:val="single" w:sz="4" w:space="0" w:color="auto"/>
              <w:bottom w:val="single" w:sz="4" w:space="0" w:color="auto"/>
              <w:right w:val="single" w:sz="4" w:space="0" w:color="auto"/>
            </w:tcBorders>
            <w:hideMark/>
          </w:tcPr>
          <w:p w14:paraId="4C3F107C" w14:textId="77777777" w:rsidR="00ED6802" w:rsidRPr="00852B86" w:rsidRDefault="00ED6802" w:rsidP="007B38D9">
            <w:pPr>
              <w:pStyle w:val="TAL"/>
              <w:keepNext w:val="0"/>
              <w:keepLines w:val="0"/>
            </w:pPr>
            <w:r w:rsidRPr="00852B86">
              <w:t>2 entries</w:t>
            </w:r>
          </w:p>
        </w:tc>
        <w:tc>
          <w:tcPr>
            <w:tcW w:w="1700" w:type="dxa"/>
            <w:tcBorders>
              <w:top w:val="single" w:sz="4" w:space="0" w:color="auto"/>
              <w:left w:val="single" w:sz="4" w:space="0" w:color="auto"/>
              <w:bottom w:val="single" w:sz="4" w:space="0" w:color="auto"/>
              <w:right w:val="single" w:sz="4" w:space="0" w:color="auto"/>
            </w:tcBorders>
          </w:tcPr>
          <w:p w14:paraId="2A683B71"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BD2215" w14:textId="77777777" w:rsidR="00ED6802" w:rsidRPr="00852B86" w:rsidRDefault="00ED6802" w:rsidP="007B38D9">
            <w:pPr>
              <w:pStyle w:val="TAL"/>
              <w:keepNext w:val="0"/>
              <w:keepLines w:val="0"/>
            </w:pPr>
          </w:p>
        </w:tc>
      </w:tr>
      <w:tr w:rsidR="00ED6802" w:rsidRPr="00852B86" w14:paraId="32C1FBD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CBA64C7" w14:textId="77777777" w:rsidR="00ED6802" w:rsidRPr="00852B86" w:rsidRDefault="00ED6802" w:rsidP="007B38D9">
            <w:pPr>
              <w:pStyle w:val="TAL"/>
              <w:keepNext w:val="0"/>
              <w:keepLines w:val="0"/>
            </w:pPr>
            <w:r w:rsidRPr="00852B86">
              <w:t xml:space="preserve">    SearchSpace[2]</w:t>
            </w:r>
          </w:p>
        </w:tc>
        <w:tc>
          <w:tcPr>
            <w:tcW w:w="2267" w:type="dxa"/>
            <w:tcBorders>
              <w:top w:val="single" w:sz="4" w:space="0" w:color="auto"/>
              <w:left w:val="single" w:sz="4" w:space="0" w:color="auto"/>
              <w:bottom w:val="single" w:sz="4" w:space="0" w:color="auto"/>
              <w:right w:val="single" w:sz="4" w:space="0" w:color="auto"/>
            </w:tcBorders>
            <w:hideMark/>
          </w:tcPr>
          <w:p w14:paraId="15B927EC" w14:textId="77777777" w:rsidR="00ED6802" w:rsidRPr="00852B86" w:rsidRDefault="00ED6802" w:rsidP="007B38D9">
            <w:pPr>
              <w:pStyle w:val="TAL"/>
              <w:keepNext w:val="0"/>
              <w:keepLines w:val="0"/>
            </w:pPr>
            <w:r w:rsidRPr="00852B86">
              <w:t>SearchSpace</w:t>
            </w:r>
          </w:p>
        </w:tc>
        <w:tc>
          <w:tcPr>
            <w:tcW w:w="1700" w:type="dxa"/>
            <w:tcBorders>
              <w:top w:val="single" w:sz="4" w:space="0" w:color="auto"/>
              <w:left w:val="single" w:sz="4" w:space="0" w:color="auto"/>
              <w:bottom w:val="single" w:sz="4" w:space="0" w:color="auto"/>
              <w:right w:val="single" w:sz="4" w:space="0" w:color="auto"/>
            </w:tcBorders>
            <w:hideMark/>
          </w:tcPr>
          <w:p w14:paraId="7B3D457F" w14:textId="77777777" w:rsidR="00ED6802" w:rsidRPr="00852B86" w:rsidRDefault="00ED6802" w:rsidP="007B38D9">
            <w:pPr>
              <w:pStyle w:val="TAL"/>
              <w:keepNext w:val="0"/>
              <w:keepLines w:val="0"/>
            </w:pPr>
            <w:r w:rsidRPr="00852B86">
              <w:t>entry 2, BFR</w:t>
            </w:r>
          </w:p>
        </w:tc>
        <w:tc>
          <w:tcPr>
            <w:tcW w:w="1245" w:type="dxa"/>
            <w:tcBorders>
              <w:top w:val="single" w:sz="4" w:space="0" w:color="auto"/>
              <w:left w:val="single" w:sz="4" w:space="0" w:color="auto"/>
              <w:bottom w:val="single" w:sz="4" w:space="0" w:color="auto"/>
              <w:right w:val="single" w:sz="4" w:space="0" w:color="auto"/>
            </w:tcBorders>
          </w:tcPr>
          <w:p w14:paraId="78A02540" w14:textId="77777777" w:rsidR="00ED6802" w:rsidRPr="00852B86" w:rsidRDefault="00ED6802" w:rsidP="007B38D9">
            <w:pPr>
              <w:pStyle w:val="TAL"/>
              <w:keepNext w:val="0"/>
              <w:keepLines w:val="0"/>
            </w:pPr>
          </w:p>
        </w:tc>
      </w:tr>
      <w:tr w:rsidR="00ED6802" w:rsidRPr="00852B86" w14:paraId="0F8FE77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E8319D" w14:textId="77777777" w:rsidR="00ED6802" w:rsidRPr="00852B86" w:rsidRDefault="00ED6802" w:rsidP="007B38D9">
            <w:pPr>
              <w:pStyle w:val="TAL"/>
              <w:keepNext w:val="0"/>
              <w:keepLines w:val="0"/>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4C43631"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65FCDB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62DB9C" w14:textId="77777777" w:rsidR="00ED6802" w:rsidRPr="00852B86" w:rsidRDefault="00ED6802" w:rsidP="007B38D9">
            <w:pPr>
              <w:pStyle w:val="TAL"/>
              <w:keepNext w:val="0"/>
              <w:keepLines w:val="0"/>
            </w:pPr>
          </w:p>
        </w:tc>
      </w:tr>
      <w:tr w:rsidR="00ED6802" w:rsidRPr="00852B86" w14:paraId="3DEBF91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1EB0449C" w14:textId="77777777" w:rsidR="00ED6802" w:rsidRPr="00852B86" w:rsidRDefault="00ED6802" w:rsidP="007B38D9">
            <w:pPr>
              <w:pStyle w:val="TAL"/>
              <w:keepNext w:val="0"/>
              <w:keepLines w:val="0"/>
            </w:pPr>
            <w:r w:rsidRPr="00852B86">
              <w:t xml:space="preserve">  searchSpacesToReleaseList</w:t>
            </w:r>
          </w:p>
        </w:tc>
        <w:tc>
          <w:tcPr>
            <w:tcW w:w="2267" w:type="dxa"/>
            <w:tcBorders>
              <w:top w:val="single" w:sz="4" w:space="0" w:color="auto"/>
              <w:left w:val="single" w:sz="4" w:space="0" w:color="auto"/>
              <w:bottom w:val="single" w:sz="4" w:space="0" w:color="auto"/>
              <w:right w:val="single" w:sz="4" w:space="0" w:color="auto"/>
            </w:tcBorders>
            <w:hideMark/>
          </w:tcPr>
          <w:p w14:paraId="6B44CFDD"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49E73E2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485B86" w14:textId="77777777" w:rsidR="00ED6802" w:rsidRPr="00852B86" w:rsidRDefault="00ED6802" w:rsidP="007B38D9">
            <w:pPr>
              <w:pStyle w:val="TAL"/>
              <w:keepNext w:val="0"/>
              <w:keepLines w:val="0"/>
            </w:pPr>
          </w:p>
        </w:tc>
      </w:tr>
      <w:tr w:rsidR="00ED6802" w:rsidRPr="00852B86" w14:paraId="64D800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0C0109F" w14:textId="77777777" w:rsidR="00ED6802" w:rsidRPr="00852B86" w:rsidRDefault="00ED6802" w:rsidP="007B38D9">
            <w:pPr>
              <w:pStyle w:val="TAL"/>
              <w:keepNext w:val="0"/>
              <w:keepLines w:val="0"/>
            </w:pPr>
            <w:r w:rsidRPr="00852B86">
              <w:t xml:space="preserve">  downlinkPreemption</w:t>
            </w:r>
          </w:p>
        </w:tc>
        <w:tc>
          <w:tcPr>
            <w:tcW w:w="2267" w:type="dxa"/>
            <w:tcBorders>
              <w:top w:val="single" w:sz="4" w:space="0" w:color="auto"/>
              <w:left w:val="single" w:sz="4" w:space="0" w:color="auto"/>
              <w:bottom w:val="single" w:sz="4" w:space="0" w:color="auto"/>
              <w:right w:val="single" w:sz="4" w:space="0" w:color="auto"/>
            </w:tcBorders>
            <w:hideMark/>
          </w:tcPr>
          <w:p w14:paraId="034A63C1"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7E19B3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0D2884" w14:textId="77777777" w:rsidR="00ED6802" w:rsidRPr="00852B86" w:rsidRDefault="00ED6802" w:rsidP="007B38D9">
            <w:pPr>
              <w:pStyle w:val="TAL"/>
              <w:keepNext w:val="0"/>
              <w:keepLines w:val="0"/>
            </w:pPr>
          </w:p>
        </w:tc>
      </w:tr>
      <w:tr w:rsidR="00ED6802" w:rsidRPr="00852B86" w14:paraId="27D83E4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D9E096B" w14:textId="77777777" w:rsidR="00ED6802" w:rsidRPr="00852B86" w:rsidRDefault="00ED6802" w:rsidP="007B38D9">
            <w:pPr>
              <w:pStyle w:val="TAL"/>
              <w:keepNext w:val="0"/>
              <w:keepLines w:val="0"/>
            </w:pPr>
            <w:r w:rsidRPr="00852B86">
              <w:t xml:space="preserve">  tpc-PUSCH</w:t>
            </w:r>
          </w:p>
        </w:tc>
        <w:tc>
          <w:tcPr>
            <w:tcW w:w="2267" w:type="dxa"/>
            <w:tcBorders>
              <w:top w:val="single" w:sz="4" w:space="0" w:color="auto"/>
              <w:left w:val="single" w:sz="4" w:space="0" w:color="auto"/>
              <w:bottom w:val="single" w:sz="4" w:space="0" w:color="auto"/>
              <w:right w:val="single" w:sz="4" w:space="0" w:color="auto"/>
            </w:tcBorders>
            <w:hideMark/>
          </w:tcPr>
          <w:p w14:paraId="42DC2649"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12B5A54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D913CD9" w14:textId="77777777" w:rsidR="00ED6802" w:rsidRPr="00852B86" w:rsidRDefault="00ED6802" w:rsidP="007B38D9">
            <w:pPr>
              <w:pStyle w:val="TAL"/>
              <w:keepNext w:val="0"/>
              <w:keepLines w:val="0"/>
            </w:pPr>
          </w:p>
        </w:tc>
      </w:tr>
      <w:tr w:rsidR="00ED6802" w:rsidRPr="00852B86" w14:paraId="45623FB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DDAF846" w14:textId="77777777" w:rsidR="00ED6802" w:rsidRPr="00852B86" w:rsidRDefault="00ED6802" w:rsidP="007B38D9">
            <w:pPr>
              <w:pStyle w:val="TAL"/>
              <w:keepNext w:val="0"/>
              <w:keepLines w:val="0"/>
            </w:pPr>
            <w:r w:rsidRPr="00852B86">
              <w:t xml:space="preserve">  tpc-PUCCH</w:t>
            </w:r>
          </w:p>
        </w:tc>
        <w:tc>
          <w:tcPr>
            <w:tcW w:w="2267" w:type="dxa"/>
            <w:tcBorders>
              <w:top w:val="single" w:sz="4" w:space="0" w:color="auto"/>
              <w:left w:val="single" w:sz="4" w:space="0" w:color="auto"/>
              <w:bottom w:val="single" w:sz="4" w:space="0" w:color="auto"/>
              <w:right w:val="single" w:sz="4" w:space="0" w:color="auto"/>
            </w:tcBorders>
            <w:hideMark/>
          </w:tcPr>
          <w:p w14:paraId="44736946"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1A9A861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16C3CC" w14:textId="77777777" w:rsidR="00ED6802" w:rsidRPr="00852B86" w:rsidRDefault="00ED6802" w:rsidP="007B38D9">
            <w:pPr>
              <w:pStyle w:val="TAL"/>
              <w:keepNext w:val="0"/>
              <w:keepLines w:val="0"/>
            </w:pPr>
          </w:p>
        </w:tc>
      </w:tr>
      <w:tr w:rsidR="00ED6802" w:rsidRPr="00852B86" w14:paraId="4D7B26FE"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5339B82" w14:textId="77777777" w:rsidR="00ED6802" w:rsidRPr="00852B86" w:rsidRDefault="00ED6802" w:rsidP="007B38D9">
            <w:pPr>
              <w:pStyle w:val="TAL"/>
              <w:keepNext w:val="0"/>
              <w:keepLines w:val="0"/>
            </w:pPr>
            <w:r w:rsidRPr="00852B86">
              <w:t xml:space="preserve">  tpc-SRS</w:t>
            </w:r>
          </w:p>
        </w:tc>
        <w:tc>
          <w:tcPr>
            <w:tcW w:w="2267" w:type="dxa"/>
            <w:tcBorders>
              <w:top w:val="single" w:sz="4" w:space="0" w:color="auto"/>
              <w:left w:val="single" w:sz="4" w:space="0" w:color="auto"/>
              <w:bottom w:val="single" w:sz="4" w:space="0" w:color="auto"/>
              <w:right w:val="single" w:sz="4" w:space="0" w:color="auto"/>
            </w:tcBorders>
            <w:hideMark/>
          </w:tcPr>
          <w:p w14:paraId="07E1BB5F"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79DDE9A0"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588F38" w14:textId="77777777" w:rsidR="00ED6802" w:rsidRPr="00852B86" w:rsidRDefault="00ED6802" w:rsidP="007B38D9">
            <w:pPr>
              <w:pStyle w:val="TAL"/>
              <w:keepNext w:val="0"/>
              <w:keepLines w:val="0"/>
            </w:pPr>
          </w:p>
        </w:tc>
      </w:tr>
      <w:tr w:rsidR="00ED6802" w:rsidRPr="00852B86" w14:paraId="7725763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893BB57" w14:textId="77777777" w:rsidR="00ED6802" w:rsidRPr="00852B86" w:rsidRDefault="00ED6802"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6869CA6"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5344DF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9EF4E3" w14:textId="77777777" w:rsidR="00ED6802" w:rsidRPr="00852B86" w:rsidRDefault="00ED6802" w:rsidP="007B38D9">
            <w:pPr>
              <w:pStyle w:val="TAL"/>
              <w:keepNext w:val="0"/>
              <w:keepLines w:val="0"/>
            </w:pPr>
          </w:p>
        </w:tc>
      </w:tr>
    </w:tbl>
    <w:p w14:paraId="7335F0D4" w14:textId="77777777" w:rsidR="00ED6802" w:rsidRPr="00852B86" w:rsidRDefault="00ED6802" w:rsidP="00ED6802"/>
    <w:p w14:paraId="7764D9CB" w14:textId="77777777" w:rsidR="00ED6802" w:rsidRPr="00852B86" w:rsidRDefault="00ED6802" w:rsidP="00ED6802">
      <w:pPr>
        <w:pStyle w:val="TH"/>
        <w:keepNext w:val="0"/>
        <w:keepLines w:val="0"/>
      </w:pPr>
      <w:r w:rsidRPr="00852B86">
        <w:t xml:space="preserve">Table </w:t>
      </w:r>
      <w:r w:rsidRPr="00852B86">
        <w:rPr>
          <w:rFonts w:cs="v4.2.0"/>
        </w:rPr>
        <w:t>4.5.5.7.4.3-5</w:t>
      </w:r>
      <w:r w:rsidRPr="00852B86">
        <w:t>: ControlResourceSet for BFR</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ED6802" w:rsidRPr="00852B86" w14:paraId="0142E9CF"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304266C" w14:textId="77777777" w:rsidR="00ED6802" w:rsidRPr="00852B86" w:rsidRDefault="00ED6802" w:rsidP="007B38D9">
            <w:pPr>
              <w:pStyle w:val="TAH"/>
              <w:keepNext w:val="0"/>
              <w:keepLines w:val="0"/>
              <w:jc w:val="left"/>
              <w:rPr>
                <w:b w:val="0"/>
              </w:rPr>
            </w:pPr>
            <w:r w:rsidRPr="00852B86">
              <w:rPr>
                <w:b w:val="0"/>
              </w:rPr>
              <w:t>Derivation Path: TS 3</w:t>
            </w:r>
            <w:r w:rsidRPr="00852B86">
              <w:rPr>
                <w:b w:val="0"/>
                <w:lang w:eastAsia="ja-JP"/>
              </w:rPr>
              <w:t>8</w:t>
            </w:r>
            <w:r w:rsidRPr="00852B86">
              <w:rPr>
                <w:b w:val="0"/>
              </w:rPr>
              <w:t>.501-1 [14],Table 7.3.1-15</w:t>
            </w:r>
          </w:p>
        </w:tc>
      </w:tr>
      <w:tr w:rsidR="00ED6802" w:rsidRPr="00852B86" w14:paraId="30F2E6B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F106550" w14:textId="77777777" w:rsidR="00ED6802" w:rsidRPr="00852B86" w:rsidRDefault="00ED6802"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BBA55" w14:textId="77777777" w:rsidR="00ED6802" w:rsidRPr="00852B86" w:rsidRDefault="00ED6802"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3F80F17" w14:textId="77777777" w:rsidR="00ED6802" w:rsidRPr="00852B86" w:rsidRDefault="00ED680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E67D8BF" w14:textId="77777777" w:rsidR="00ED6802" w:rsidRPr="00852B86" w:rsidRDefault="00ED6802" w:rsidP="007B38D9">
            <w:pPr>
              <w:pStyle w:val="TAH"/>
              <w:keepNext w:val="0"/>
              <w:keepLines w:val="0"/>
            </w:pPr>
            <w:r w:rsidRPr="00852B86">
              <w:t>Condition</w:t>
            </w:r>
          </w:p>
        </w:tc>
      </w:tr>
      <w:tr w:rsidR="00ED6802" w:rsidRPr="00852B86" w14:paraId="1D349290"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18AA1D8" w14:textId="77777777" w:rsidR="00ED6802" w:rsidRPr="00852B86" w:rsidRDefault="00ED6802" w:rsidP="007B38D9">
            <w:pPr>
              <w:pStyle w:val="TAL"/>
              <w:keepNext w:val="0"/>
              <w:keepLines w:val="0"/>
            </w:pPr>
            <w:r w:rsidRPr="00852B86">
              <w:t xml:space="preserve">ControlResourceSet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E6FDCB8"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473656B"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06AD55" w14:textId="77777777" w:rsidR="00ED6802" w:rsidRPr="00852B86" w:rsidRDefault="00ED6802" w:rsidP="007B38D9">
            <w:pPr>
              <w:pStyle w:val="TAL"/>
              <w:keepNext w:val="0"/>
              <w:keepLines w:val="0"/>
            </w:pPr>
          </w:p>
        </w:tc>
      </w:tr>
      <w:tr w:rsidR="00ED6802" w:rsidRPr="00852B86" w14:paraId="11C209D9"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4E75B62" w14:textId="77777777" w:rsidR="00ED6802" w:rsidRPr="00852B86" w:rsidRDefault="00ED6802" w:rsidP="007B38D9">
            <w:pPr>
              <w:pStyle w:val="TAL"/>
              <w:keepNext w:val="0"/>
              <w:keepLines w:val="0"/>
            </w:pPr>
            <w:r w:rsidRPr="00852B86">
              <w:t xml:space="preserve">  controlResourceSetId</w:t>
            </w:r>
          </w:p>
        </w:tc>
        <w:tc>
          <w:tcPr>
            <w:tcW w:w="2267" w:type="dxa"/>
            <w:tcBorders>
              <w:top w:val="single" w:sz="4" w:space="0" w:color="auto"/>
              <w:left w:val="single" w:sz="4" w:space="0" w:color="auto"/>
              <w:bottom w:val="single" w:sz="4" w:space="0" w:color="auto"/>
              <w:right w:val="single" w:sz="4" w:space="0" w:color="auto"/>
            </w:tcBorders>
            <w:hideMark/>
          </w:tcPr>
          <w:p w14:paraId="3AA97380" w14:textId="77777777" w:rsidR="00ED6802" w:rsidRPr="00852B86" w:rsidRDefault="00ED6802"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tcPr>
          <w:p w14:paraId="11C0D87C"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3DBE80" w14:textId="77777777" w:rsidR="00ED6802" w:rsidRPr="00852B86" w:rsidRDefault="00ED6802" w:rsidP="007B38D9">
            <w:pPr>
              <w:pStyle w:val="TAL"/>
              <w:keepNext w:val="0"/>
              <w:keepLines w:val="0"/>
            </w:pPr>
          </w:p>
        </w:tc>
      </w:tr>
      <w:tr w:rsidR="00ED6802" w:rsidRPr="00852B86" w14:paraId="2EB5712A"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5C007909" w14:textId="77777777" w:rsidR="00ED6802" w:rsidRPr="00852B86" w:rsidRDefault="00ED6802" w:rsidP="007B38D9">
            <w:pPr>
              <w:pStyle w:val="TAL"/>
              <w:keepNext w:val="0"/>
              <w:keepLines w:val="0"/>
            </w:pPr>
            <w:r w:rsidRPr="00852B86">
              <w:t xml:space="preserve">  duration</w:t>
            </w:r>
          </w:p>
        </w:tc>
        <w:tc>
          <w:tcPr>
            <w:tcW w:w="2267" w:type="dxa"/>
            <w:tcBorders>
              <w:top w:val="single" w:sz="4" w:space="0" w:color="auto"/>
              <w:left w:val="single" w:sz="4" w:space="0" w:color="auto"/>
              <w:bottom w:val="single" w:sz="4" w:space="0" w:color="auto"/>
              <w:right w:val="single" w:sz="4" w:space="0" w:color="auto"/>
            </w:tcBorders>
            <w:hideMark/>
          </w:tcPr>
          <w:p w14:paraId="193038BF" w14:textId="77777777" w:rsidR="00ED6802" w:rsidRPr="00852B86" w:rsidRDefault="00ED6802"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tcPr>
          <w:p w14:paraId="69FDAF22"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348A96" w14:textId="77777777" w:rsidR="00ED6802" w:rsidRPr="00852B86" w:rsidRDefault="00ED6802" w:rsidP="007B38D9">
            <w:pPr>
              <w:pStyle w:val="TAL"/>
              <w:keepNext w:val="0"/>
              <w:keepLines w:val="0"/>
            </w:pPr>
          </w:p>
        </w:tc>
      </w:tr>
      <w:tr w:rsidR="00ED6802" w:rsidRPr="00852B86" w14:paraId="60E95D7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C3157A" w14:textId="77777777" w:rsidR="00ED6802" w:rsidRPr="00852B86" w:rsidRDefault="00ED6802" w:rsidP="007B38D9">
            <w:pPr>
              <w:pStyle w:val="TAL"/>
              <w:keepNext w:val="0"/>
              <w:keepLines w:val="0"/>
            </w:pPr>
            <w:r w:rsidRPr="00852B86">
              <w:t xml:space="preserve">  cce-REG-MappingType CHOICE {</w:t>
            </w:r>
          </w:p>
        </w:tc>
        <w:tc>
          <w:tcPr>
            <w:tcW w:w="2267" w:type="dxa"/>
            <w:tcBorders>
              <w:top w:val="single" w:sz="4" w:space="0" w:color="auto"/>
              <w:left w:val="single" w:sz="4" w:space="0" w:color="auto"/>
              <w:bottom w:val="single" w:sz="4" w:space="0" w:color="auto"/>
              <w:right w:val="single" w:sz="4" w:space="0" w:color="auto"/>
            </w:tcBorders>
          </w:tcPr>
          <w:p w14:paraId="341BAC28"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A85546"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DC27A2" w14:textId="77777777" w:rsidR="00ED6802" w:rsidRPr="00852B86" w:rsidRDefault="00ED6802" w:rsidP="007B38D9">
            <w:pPr>
              <w:pStyle w:val="TAL"/>
              <w:keepNext w:val="0"/>
              <w:keepLines w:val="0"/>
            </w:pPr>
          </w:p>
        </w:tc>
      </w:tr>
      <w:tr w:rsidR="00ED6802" w:rsidRPr="00852B86" w14:paraId="2F73C87A"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73B2D852" w14:textId="77777777" w:rsidR="00ED6802" w:rsidRPr="00852B86" w:rsidRDefault="00ED6802" w:rsidP="007B38D9">
            <w:pPr>
              <w:pStyle w:val="TAL"/>
              <w:keepNext w:val="0"/>
              <w:keepLines w:val="0"/>
            </w:pPr>
            <w:r w:rsidRPr="00852B86">
              <w:t xml:space="preserve">    interleaved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21AFEF"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A673E43"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5CC7366" w14:textId="77777777" w:rsidR="00ED6802" w:rsidRPr="00852B86" w:rsidRDefault="00ED6802" w:rsidP="007B38D9">
            <w:pPr>
              <w:pStyle w:val="TAL"/>
              <w:keepNext w:val="0"/>
              <w:keepLines w:val="0"/>
            </w:pPr>
          </w:p>
        </w:tc>
      </w:tr>
      <w:tr w:rsidR="00ED6802" w:rsidRPr="00852B86" w14:paraId="67ED19B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7DEC18C" w14:textId="77777777" w:rsidR="00ED6802" w:rsidRPr="00852B86" w:rsidRDefault="00ED6802" w:rsidP="007B38D9">
            <w:pPr>
              <w:pStyle w:val="TAL"/>
              <w:keepNext w:val="0"/>
              <w:keepLines w:val="0"/>
            </w:pPr>
            <w:r w:rsidRPr="00852B86">
              <w:t xml:space="preserve">      reg-BundleSize</w:t>
            </w:r>
          </w:p>
        </w:tc>
        <w:tc>
          <w:tcPr>
            <w:tcW w:w="2267" w:type="dxa"/>
            <w:tcBorders>
              <w:top w:val="single" w:sz="4" w:space="0" w:color="auto"/>
              <w:left w:val="single" w:sz="4" w:space="0" w:color="auto"/>
              <w:bottom w:val="single" w:sz="4" w:space="0" w:color="auto"/>
              <w:right w:val="single" w:sz="4" w:space="0" w:color="auto"/>
            </w:tcBorders>
            <w:hideMark/>
          </w:tcPr>
          <w:p w14:paraId="07B3C771" w14:textId="77777777" w:rsidR="00ED6802" w:rsidRPr="00852B86" w:rsidRDefault="00ED6802" w:rsidP="007B38D9">
            <w:pPr>
              <w:pStyle w:val="TAL"/>
              <w:keepNext w:val="0"/>
              <w:keepLines w:val="0"/>
            </w:pPr>
            <w:r w:rsidRPr="00852B86">
              <w:t>n6</w:t>
            </w:r>
          </w:p>
        </w:tc>
        <w:tc>
          <w:tcPr>
            <w:tcW w:w="1700" w:type="dxa"/>
            <w:tcBorders>
              <w:top w:val="single" w:sz="4" w:space="0" w:color="auto"/>
              <w:left w:val="single" w:sz="4" w:space="0" w:color="auto"/>
              <w:bottom w:val="single" w:sz="4" w:space="0" w:color="auto"/>
              <w:right w:val="single" w:sz="4" w:space="0" w:color="auto"/>
            </w:tcBorders>
          </w:tcPr>
          <w:p w14:paraId="16F6FAA4"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FA2F16" w14:textId="77777777" w:rsidR="00ED6802" w:rsidRPr="00852B86" w:rsidRDefault="00ED6802" w:rsidP="007B38D9">
            <w:pPr>
              <w:pStyle w:val="TAL"/>
              <w:keepNext w:val="0"/>
              <w:keepLines w:val="0"/>
            </w:pPr>
          </w:p>
        </w:tc>
      </w:tr>
      <w:tr w:rsidR="00ED6802" w:rsidRPr="00852B86" w14:paraId="21B5880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E012AB9" w14:textId="77777777" w:rsidR="00ED6802" w:rsidRPr="00852B86" w:rsidRDefault="00ED6802" w:rsidP="007B38D9">
            <w:pPr>
              <w:pStyle w:val="TAL"/>
              <w:keepNext w:val="0"/>
              <w:keepLines w:val="0"/>
            </w:pPr>
            <w:r w:rsidRPr="00852B86">
              <w:t xml:space="preserve">      interleaverSize</w:t>
            </w:r>
          </w:p>
        </w:tc>
        <w:tc>
          <w:tcPr>
            <w:tcW w:w="2267" w:type="dxa"/>
            <w:tcBorders>
              <w:top w:val="single" w:sz="4" w:space="0" w:color="auto"/>
              <w:left w:val="single" w:sz="4" w:space="0" w:color="auto"/>
              <w:bottom w:val="single" w:sz="4" w:space="0" w:color="auto"/>
              <w:right w:val="single" w:sz="4" w:space="0" w:color="auto"/>
            </w:tcBorders>
            <w:hideMark/>
          </w:tcPr>
          <w:p w14:paraId="5DD0C47C" w14:textId="77777777" w:rsidR="00ED6802" w:rsidRPr="00852B86" w:rsidRDefault="00ED6802" w:rsidP="007B38D9">
            <w:pPr>
              <w:pStyle w:val="TAL"/>
              <w:keepNext w:val="0"/>
              <w:keepLines w:val="0"/>
            </w:pPr>
            <w:r w:rsidRPr="00852B86">
              <w:t>n2</w:t>
            </w:r>
          </w:p>
        </w:tc>
        <w:tc>
          <w:tcPr>
            <w:tcW w:w="1700" w:type="dxa"/>
            <w:tcBorders>
              <w:top w:val="single" w:sz="4" w:space="0" w:color="auto"/>
              <w:left w:val="single" w:sz="4" w:space="0" w:color="auto"/>
              <w:bottom w:val="single" w:sz="4" w:space="0" w:color="auto"/>
              <w:right w:val="single" w:sz="4" w:space="0" w:color="auto"/>
            </w:tcBorders>
          </w:tcPr>
          <w:p w14:paraId="2D0EBB9D"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404576" w14:textId="77777777" w:rsidR="00ED6802" w:rsidRPr="00852B86" w:rsidRDefault="00ED6802" w:rsidP="007B38D9">
            <w:pPr>
              <w:pStyle w:val="TAL"/>
              <w:keepNext w:val="0"/>
              <w:keepLines w:val="0"/>
            </w:pPr>
          </w:p>
        </w:tc>
      </w:tr>
      <w:tr w:rsidR="00ED6802" w:rsidRPr="00852B86" w14:paraId="1F1C7FA8"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4C3024F2" w14:textId="77777777" w:rsidR="00ED6802" w:rsidRPr="00852B86" w:rsidRDefault="00ED6802" w:rsidP="007B38D9">
            <w:pPr>
              <w:pStyle w:val="TAL"/>
              <w:keepNext w:val="0"/>
              <w:keepLines w:val="0"/>
            </w:pPr>
            <w:r w:rsidRPr="00852B86">
              <w:t xml:space="preserve">      shiftIndex</w:t>
            </w:r>
          </w:p>
        </w:tc>
        <w:tc>
          <w:tcPr>
            <w:tcW w:w="2267" w:type="dxa"/>
            <w:tcBorders>
              <w:top w:val="single" w:sz="4" w:space="0" w:color="auto"/>
              <w:left w:val="single" w:sz="4" w:space="0" w:color="auto"/>
              <w:bottom w:val="single" w:sz="4" w:space="0" w:color="auto"/>
              <w:right w:val="single" w:sz="4" w:space="0" w:color="auto"/>
            </w:tcBorders>
            <w:hideMark/>
          </w:tcPr>
          <w:p w14:paraId="6E063ECA" w14:textId="77777777" w:rsidR="00ED6802" w:rsidRPr="00852B86" w:rsidRDefault="00ED6802" w:rsidP="007B38D9">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tcPr>
          <w:p w14:paraId="00A3B449"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481363" w14:textId="77777777" w:rsidR="00ED6802" w:rsidRPr="00852B86" w:rsidRDefault="00ED6802" w:rsidP="007B38D9">
            <w:pPr>
              <w:pStyle w:val="TAL"/>
              <w:keepNext w:val="0"/>
              <w:keepLines w:val="0"/>
            </w:pPr>
          </w:p>
        </w:tc>
      </w:tr>
      <w:tr w:rsidR="00ED6802" w:rsidRPr="00852B86" w14:paraId="0D9AAAB4"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5A01F9" w14:textId="77777777" w:rsidR="00ED6802" w:rsidRPr="00852B86" w:rsidRDefault="00ED6802" w:rsidP="007B38D9">
            <w:pPr>
              <w:pStyle w:val="TAL"/>
              <w:keepNext w:val="0"/>
              <w:keepLines w:val="0"/>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4F0A768D"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72CD2F"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2367105" w14:textId="77777777" w:rsidR="00ED6802" w:rsidRPr="00852B86" w:rsidRDefault="00ED6802" w:rsidP="007B38D9">
            <w:pPr>
              <w:pStyle w:val="TAL"/>
              <w:keepNext w:val="0"/>
              <w:keepLines w:val="0"/>
            </w:pPr>
          </w:p>
        </w:tc>
      </w:tr>
      <w:tr w:rsidR="00ED6802" w:rsidRPr="00852B86" w14:paraId="3D66F7A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19385B9" w14:textId="77777777" w:rsidR="00ED6802" w:rsidRPr="00852B86" w:rsidRDefault="00ED6802" w:rsidP="007B38D9">
            <w:pPr>
              <w:pStyle w:val="TAL"/>
              <w:keepNext w:val="0"/>
              <w:keepLines w:val="0"/>
            </w:pPr>
            <w:r w:rsidRPr="00852B86">
              <w:t xml:space="preserve">  tci-StatesPDCCH-ToAddList</w:t>
            </w:r>
          </w:p>
        </w:tc>
        <w:tc>
          <w:tcPr>
            <w:tcW w:w="2267" w:type="dxa"/>
            <w:tcBorders>
              <w:top w:val="single" w:sz="4" w:space="0" w:color="auto"/>
              <w:left w:val="single" w:sz="4" w:space="0" w:color="auto"/>
              <w:bottom w:val="single" w:sz="4" w:space="0" w:color="auto"/>
              <w:right w:val="single" w:sz="4" w:space="0" w:color="auto"/>
            </w:tcBorders>
            <w:hideMark/>
          </w:tcPr>
          <w:p w14:paraId="137DC4E1" w14:textId="77777777" w:rsidR="00ED6802" w:rsidRPr="00852B86" w:rsidRDefault="00ED6802" w:rsidP="007B38D9">
            <w:pPr>
              <w:pStyle w:val="TAL"/>
              <w:keepNext w:val="0"/>
              <w:keepLines w:val="0"/>
            </w:pPr>
            <w:r w:rsidRPr="00852B86">
              <w:t>Not present</w:t>
            </w:r>
          </w:p>
        </w:tc>
        <w:tc>
          <w:tcPr>
            <w:tcW w:w="1700" w:type="dxa"/>
            <w:tcBorders>
              <w:top w:val="single" w:sz="4" w:space="0" w:color="auto"/>
              <w:left w:val="single" w:sz="4" w:space="0" w:color="auto"/>
              <w:bottom w:val="single" w:sz="4" w:space="0" w:color="auto"/>
              <w:right w:val="single" w:sz="4" w:space="0" w:color="auto"/>
            </w:tcBorders>
          </w:tcPr>
          <w:p w14:paraId="5AF6A7D5"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16F48" w14:textId="77777777" w:rsidR="00ED6802" w:rsidRPr="00852B86" w:rsidRDefault="00ED6802" w:rsidP="007B38D9">
            <w:pPr>
              <w:pStyle w:val="TAL"/>
              <w:keepNext w:val="0"/>
              <w:keepLines w:val="0"/>
            </w:pPr>
          </w:p>
        </w:tc>
      </w:tr>
      <w:tr w:rsidR="00ED6802" w:rsidRPr="00852B86" w14:paraId="7EFC3D3C"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2384525" w14:textId="77777777" w:rsidR="00ED6802" w:rsidRPr="00852B86" w:rsidRDefault="00ED6802"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3C1771B" w14:textId="77777777" w:rsidR="00ED6802" w:rsidRPr="00852B86" w:rsidRDefault="00ED6802"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0031868" w14:textId="77777777" w:rsidR="00ED6802" w:rsidRPr="00852B86" w:rsidRDefault="00ED680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C2034" w14:textId="77777777" w:rsidR="00ED6802" w:rsidRPr="00852B86" w:rsidRDefault="00ED6802" w:rsidP="007B38D9">
            <w:pPr>
              <w:pStyle w:val="TAL"/>
              <w:keepNext w:val="0"/>
              <w:keepLines w:val="0"/>
            </w:pPr>
          </w:p>
        </w:tc>
      </w:tr>
    </w:tbl>
    <w:p w14:paraId="2DC6188A" w14:textId="77777777" w:rsidR="00ED6802" w:rsidRPr="00852B86" w:rsidRDefault="00ED6802" w:rsidP="00ED6802"/>
    <w:p w14:paraId="23A835C9" w14:textId="77777777" w:rsidR="00ED6802" w:rsidRPr="00852B86" w:rsidRDefault="00ED6802" w:rsidP="00ED6802">
      <w:pPr>
        <w:pStyle w:val="TH"/>
        <w:keepNext w:val="0"/>
        <w:keepLines w:val="0"/>
        <w:rPr>
          <w:rFonts w:cs="v4.2.0"/>
        </w:rPr>
      </w:pPr>
      <w:r w:rsidRPr="00852B86">
        <w:t xml:space="preserve">Table </w:t>
      </w:r>
      <w:r w:rsidRPr="00852B86">
        <w:rPr>
          <w:rFonts w:cs="v4.2.0"/>
        </w:rPr>
        <w:t xml:space="preserve">4.5.5.7.4.3-6: </w:t>
      </w:r>
      <w:r w:rsidRPr="00852B86">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ED6802" w:rsidRPr="00852B86" w14:paraId="2D047F40" w14:textId="77777777" w:rsidTr="007B38D9">
        <w:trPr>
          <w:jc w:val="center"/>
        </w:trPr>
        <w:tc>
          <w:tcPr>
            <w:tcW w:w="4540" w:type="dxa"/>
          </w:tcPr>
          <w:p w14:paraId="072416B9" w14:textId="77777777" w:rsidR="00ED6802" w:rsidRPr="00852B86" w:rsidRDefault="00ED6802" w:rsidP="007B38D9">
            <w:pPr>
              <w:pStyle w:val="TAL"/>
            </w:pPr>
            <w:r w:rsidRPr="00852B86">
              <w:t>Derivation Path: TS 38.508-1, Table 4.6.3-68</w:t>
            </w:r>
          </w:p>
        </w:tc>
        <w:tc>
          <w:tcPr>
            <w:tcW w:w="2267" w:type="dxa"/>
          </w:tcPr>
          <w:p w14:paraId="0E885B40" w14:textId="77777777" w:rsidR="00ED6802" w:rsidRPr="00852B86" w:rsidRDefault="00ED6802" w:rsidP="007B38D9">
            <w:pPr>
              <w:pStyle w:val="TAL"/>
            </w:pPr>
          </w:p>
        </w:tc>
        <w:tc>
          <w:tcPr>
            <w:tcW w:w="1700" w:type="dxa"/>
          </w:tcPr>
          <w:p w14:paraId="202167E4" w14:textId="77777777" w:rsidR="00ED6802" w:rsidRPr="00852B86" w:rsidRDefault="00ED6802" w:rsidP="007B38D9">
            <w:pPr>
              <w:pStyle w:val="TAL"/>
            </w:pPr>
          </w:p>
        </w:tc>
        <w:tc>
          <w:tcPr>
            <w:tcW w:w="1245" w:type="dxa"/>
          </w:tcPr>
          <w:p w14:paraId="3C9B4DCD" w14:textId="77777777" w:rsidR="00ED6802" w:rsidRPr="00852B86" w:rsidRDefault="00ED6802" w:rsidP="007B38D9">
            <w:pPr>
              <w:pStyle w:val="TAL"/>
              <w:rPr>
                <w:rFonts w:eastAsiaTheme="minorEastAsia"/>
                <w:lang w:eastAsia="zh-CN"/>
              </w:rPr>
            </w:pPr>
          </w:p>
        </w:tc>
      </w:tr>
      <w:tr w:rsidR="00ED6802" w:rsidRPr="00852B86" w14:paraId="58EF9A21" w14:textId="77777777" w:rsidTr="007B38D9">
        <w:trPr>
          <w:jc w:val="center"/>
        </w:trPr>
        <w:tc>
          <w:tcPr>
            <w:tcW w:w="4540" w:type="dxa"/>
          </w:tcPr>
          <w:p w14:paraId="2092828F" w14:textId="77777777" w:rsidR="00ED6802" w:rsidRPr="00852B86" w:rsidRDefault="00ED6802" w:rsidP="007B38D9">
            <w:pPr>
              <w:pStyle w:val="TAL"/>
            </w:pPr>
            <w:r w:rsidRPr="00852B86">
              <w:t>Information Element</w:t>
            </w:r>
          </w:p>
        </w:tc>
        <w:tc>
          <w:tcPr>
            <w:tcW w:w="2267" w:type="dxa"/>
          </w:tcPr>
          <w:p w14:paraId="2FA7664A" w14:textId="77777777" w:rsidR="00ED6802" w:rsidRPr="00852B86" w:rsidRDefault="00ED6802" w:rsidP="007B38D9">
            <w:pPr>
              <w:pStyle w:val="TAL"/>
            </w:pPr>
            <w:r w:rsidRPr="00852B86">
              <w:t>Value/remark</w:t>
            </w:r>
          </w:p>
        </w:tc>
        <w:tc>
          <w:tcPr>
            <w:tcW w:w="1700" w:type="dxa"/>
          </w:tcPr>
          <w:p w14:paraId="440C0384" w14:textId="77777777" w:rsidR="00ED6802" w:rsidRPr="00852B86" w:rsidRDefault="00ED6802" w:rsidP="007B38D9">
            <w:pPr>
              <w:pStyle w:val="TAL"/>
            </w:pPr>
            <w:r w:rsidRPr="00852B86">
              <w:t>Comment</w:t>
            </w:r>
          </w:p>
        </w:tc>
        <w:tc>
          <w:tcPr>
            <w:tcW w:w="1245" w:type="dxa"/>
          </w:tcPr>
          <w:p w14:paraId="1BEFC89B" w14:textId="77777777" w:rsidR="00ED6802" w:rsidRPr="00852B86" w:rsidRDefault="00ED6802" w:rsidP="007B38D9">
            <w:pPr>
              <w:pStyle w:val="TAL"/>
              <w:rPr>
                <w:rFonts w:eastAsiaTheme="minorEastAsia"/>
                <w:lang w:eastAsia="zh-CN"/>
              </w:rPr>
            </w:pPr>
            <w:r w:rsidRPr="00852B86">
              <w:t>Condition</w:t>
            </w:r>
          </w:p>
        </w:tc>
      </w:tr>
      <w:tr w:rsidR="00ED6802" w:rsidRPr="00852B86" w14:paraId="5238CE8D" w14:textId="77777777" w:rsidTr="007B38D9">
        <w:trPr>
          <w:jc w:val="center"/>
        </w:trPr>
        <w:tc>
          <w:tcPr>
            <w:tcW w:w="4540" w:type="dxa"/>
          </w:tcPr>
          <w:p w14:paraId="7AF8CA30" w14:textId="77777777" w:rsidR="00ED6802" w:rsidRPr="00852B86" w:rsidRDefault="00ED6802" w:rsidP="007B38D9">
            <w:pPr>
              <w:pStyle w:val="TAL"/>
            </w:pPr>
            <w:r w:rsidRPr="00852B86">
              <w:t xml:space="preserve">MAC-CellGroupConfig ::= </w:t>
            </w:r>
            <w:r w:rsidRPr="00852B86">
              <w:rPr>
                <w:snapToGrid w:val="0"/>
              </w:rPr>
              <w:t xml:space="preserve">SEQUENCE </w:t>
            </w:r>
            <w:r w:rsidRPr="00852B86">
              <w:t>{</w:t>
            </w:r>
          </w:p>
        </w:tc>
        <w:tc>
          <w:tcPr>
            <w:tcW w:w="2267" w:type="dxa"/>
          </w:tcPr>
          <w:p w14:paraId="35718A5A" w14:textId="77777777" w:rsidR="00ED6802" w:rsidRPr="00852B86" w:rsidRDefault="00ED6802" w:rsidP="007B38D9">
            <w:pPr>
              <w:pStyle w:val="TAL"/>
            </w:pPr>
          </w:p>
        </w:tc>
        <w:tc>
          <w:tcPr>
            <w:tcW w:w="1700" w:type="dxa"/>
          </w:tcPr>
          <w:p w14:paraId="5FD55C5C" w14:textId="77777777" w:rsidR="00ED6802" w:rsidRPr="00852B86" w:rsidRDefault="00ED6802" w:rsidP="007B38D9">
            <w:pPr>
              <w:pStyle w:val="TAL"/>
            </w:pPr>
          </w:p>
        </w:tc>
        <w:tc>
          <w:tcPr>
            <w:tcW w:w="1245" w:type="dxa"/>
          </w:tcPr>
          <w:p w14:paraId="17452212" w14:textId="77777777" w:rsidR="00ED6802" w:rsidRPr="00852B86" w:rsidRDefault="00ED6802" w:rsidP="007B38D9">
            <w:pPr>
              <w:pStyle w:val="TAL"/>
              <w:rPr>
                <w:rFonts w:eastAsiaTheme="minorEastAsia"/>
                <w:lang w:eastAsia="zh-CN"/>
              </w:rPr>
            </w:pPr>
          </w:p>
        </w:tc>
      </w:tr>
      <w:tr w:rsidR="00ED6802" w:rsidRPr="00852B86" w14:paraId="0D1F5C90" w14:textId="77777777" w:rsidTr="007B38D9">
        <w:trPr>
          <w:jc w:val="center"/>
        </w:trPr>
        <w:tc>
          <w:tcPr>
            <w:tcW w:w="4540" w:type="dxa"/>
          </w:tcPr>
          <w:p w14:paraId="6858D209" w14:textId="77777777" w:rsidR="00ED6802" w:rsidRPr="00852B86" w:rsidRDefault="00ED6802" w:rsidP="007B38D9">
            <w:pPr>
              <w:pStyle w:val="TAL"/>
            </w:pPr>
            <w:r w:rsidRPr="00852B86">
              <w:t>schedulingRequestID-BFR-r17</w:t>
            </w:r>
          </w:p>
        </w:tc>
        <w:tc>
          <w:tcPr>
            <w:tcW w:w="2267" w:type="dxa"/>
          </w:tcPr>
          <w:p w14:paraId="327E82CE" w14:textId="77777777" w:rsidR="00ED6802" w:rsidRPr="00852B86" w:rsidRDefault="00ED6802" w:rsidP="007B38D9">
            <w:pPr>
              <w:pStyle w:val="TAL"/>
            </w:pPr>
            <w:r w:rsidRPr="00852B86">
              <w:t>Not present</w:t>
            </w:r>
          </w:p>
        </w:tc>
        <w:tc>
          <w:tcPr>
            <w:tcW w:w="1700" w:type="dxa"/>
          </w:tcPr>
          <w:p w14:paraId="3A6CE304" w14:textId="77777777" w:rsidR="00ED6802" w:rsidRPr="00852B86" w:rsidRDefault="00ED6802" w:rsidP="007B38D9">
            <w:pPr>
              <w:pStyle w:val="TAL"/>
            </w:pPr>
          </w:p>
        </w:tc>
        <w:tc>
          <w:tcPr>
            <w:tcW w:w="1245" w:type="dxa"/>
          </w:tcPr>
          <w:p w14:paraId="7E4DE38C" w14:textId="77777777" w:rsidR="00ED6802" w:rsidRPr="00852B86" w:rsidRDefault="00ED6802" w:rsidP="007B38D9">
            <w:pPr>
              <w:pStyle w:val="TAL"/>
              <w:rPr>
                <w:rFonts w:eastAsiaTheme="minorEastAsia"/>
                <w:lang w:eastAsia="zh-CN"/>
              </w:rPr>
            </w:pPr>
          </w:p>
        </w:tc>
      </w:tr>
      <w:tr w:rsidR="00ED6802" w:rsidRPr="00852B86" w14:paraId="07774BAC" w14:textId="77777777" w:rsidTr="007B38D9">
        <w:trPr>
          <w:jc w:val="center"/>
        </w:trPr>
        <w:tc>
          <w:tcPr>
            <w:tcW w:w="4540" w:type="dxa"/>
          </w:tcPr>
          <w:p w14:paraId="072EA69B" w14:textId="77777777" w:rsidR="00ED6802" w:rsidRPr="00852B86" w:rsidRDefault="00ED6802" w:rsidP="007B38D9">
            <w:pPr>
              <w:pStyle w:val="TAL"/>
            </w:pPr>
            <w:r w:rsidRPr="00852B86">
              <w:t>schedulingRequestID-BFR2-r17</w:t>
            </w:r>
          </w:p>
        </w:tc>
        <w:tc>
          <w:tcPr>
            <w:tcW w:w="2267" w:type="dxa"/>
          </w:tcPr>
          <w:p w14:paraId="23BA34D1" w14:textId="77777777" w:rsidR="00ED6802" w:rsidRPr="00852B86" w:rsidRDefault="00ED6802" w:rsidP="007B38D9">
            <w:pPr>
              <w:pStyle w:val="TAL"/>
            </w:pPr>
            <w:r w:rsidRPr="00852B86">
              <w:t>Not present</w:t>
            </w:r>
          </w:p>
        </w:tc>
        <w:tc>
          <w:tcPr>
            <w:tcW w:w="1700" w:type="dxa"/>
          </w:tcPr>
          <w:p w14:paraId="39890BB8" w14:textId="77777777" w:rsidR="00ED6802" w:rsidRPr="00852B86" w:rsidRDefault="00ED6802" w:rsidP="007B38D9">
            <w:pPr>
              <w:pStyle w:val="TAL"/>
            </w:pPr>
          </w:p>
        </w:tc>
        <w:tc>
          <w:tcPr>
            <w:tcW w:w="1245" w:type="dxa"/>
          </w:tcPr>
          <w:p w14:paraId="59936ADB" w14:textId="77777777" w:rsidR="00ED6802" w:rsidRPr="00852B86" w:rsidRDefault="00ED6802" w:rsidP="007B38D9">
            <w:pPr>
              <w:pStyle w:val="TAL"/>
            </w:pPr>
          </w:p>
        </w:tc>
      </w:tr>
      <w:tr w:rsidR="00ED6802" w:rsidRPr="00852B86" w14:paraId="4EBD7AB6" w14:textId="77777777" w:rsidTr="007B38D9">
        <w:trPr>
          <w:jc w:val="center"/>
        </w:trPr>
        <w:tc>
          <w:tcPr>
            <w:tcW w:w="4540" w:type="dxa"/>
          </w:tcPr>
          <w:p w14:paraId="069EBF7C" w14:textId="77777777" w:rsidR="00ED6802" w:rsidRPr="00852B86" w:rsidRDefault="00ED6802" w:rsidP="007B38D9">
            <w:pPr>
              <w:pStyle w:val="TAL"/>
            </w:pPr>
            <w:r w:rsidRPr="00852B86">
              <w:t>schedulingRequestConfig-v1700</w:t>
            </w:r>
          </w:p>
        </w:tc>
        <w:tc>
          <w:tcPr>
            <w:tcW w:w="2267" w:type="dxa"/>
          </w:tcPr>
          <w:p w14:paraId="13249BCA" w14:textId="77777777" w:rsidR="00ED6802" w:rsidRPr="00852B86" w:rsidRDefault="00ED6802" w:rsidP="007B38D9">
            <w:pPr>
              <w:pStyle w:val="TAL"/>
            </w:pPr>
            <w:r w:rsidRPr="00852B86">
              <w:t>SchedulingRequest-Config</w:t>
            </w:r>
          </w:p>
        </w:tc>
        <w:tc>
          <w:tcPr>
            <w:tcW w:w="1700" w:type="dxa"/>
          </w:tcPr>
          <w:p w14:paraId="7E796082" w14:textId="77777777" w:rsidR="00ED6802" w:rsidRPr="00852B86" w:rsidRDefault="00ED6802" w:rsidP="007B38D9">
            <w:pPr>
              <w:pStyle w:val="TAL"/>
            </w:pPr>
          </w:p>
        </w:tc>
        <w:tc>
          <w:tcPr>
            <w:tcW w:w="1245" w:type="dxa"/>
          </w:tcPr>
          <w:p w14:paraId="11784A0C" w14:textId="77777777" w:rsidR="00ED6802" w:rsidRPr="00852B86" w:rsidRDefault="00ED6802" w:rsidP="007B38D9">
            <w:pPr>
              <w:pStyle w:val="TAL"/>
            </w:pPr>
          </w:p>
        </w:tc>
      </w:tr>
      <w:tr w:rsidR="00ED6802" w:rsidRPr="00852B86" w14:paraId="109B7510" w14:textId="77777777" w:rsidTr="007B38D9">
        <w:trPr>
          <w:jc w:val="center"/>
        </w:trPr>
        <w:tc>
          <w:tcPr>
            <w:tcW w:w="4540" w:type="dxa"/>
          </w:tcPr>
          <w:p w14:paraId="5619757A" w14:textId="77777777" w:rsidR="00ED6802" w:rsidRPr="00852B86" w:rsidRDefault="00ED6802" w:rsidP="007B38D9">
            <w:pPr>
              <w:pStyle w:val="TAL"/>
              <w:rPr>
                <w:rFonts w:eastAsiaTheme="minorEastAsia"/>
                <w:lang w:eastAsia="zh-CN"/>
              </w:rPr>
            </w:pPr>
            <w:r w:rsidRPr="00852B86">
              <w:rPr>
                <w:rFonts w:eastAsiaTheme="minorEastAsia"/>
                <w:lang w:eastAsia="zh-CN"/>
              </w:rPr>
              <w:t>}</w:t>
            </w:r>
          </w:p>
        </w:tc>
        <w:tc>
          <w:tcPr>
            <w:tcW w:w="2267" w:type="dxa"/>
          </w:tcPr>
          <w:p w14:paraId="29BCAF99" w14:textId="77777777" w:rsidR="00ED6802" w:rsidRPr="00852B86" w:rsidRDefault="00ED6802" w:rsidP="007B38D9">
            <w:pPr>
              <w:pStyle w:val="TAL"/>
            </w:pPr>
          </w:p>
        </w:tc>
        <w:tc>
          <w:tcPr>
            <w:tcW w:w="1700" w:type="dxa"/>
          </w:tcPr>
          <w:p w14:paraId="46A95819" w14:textId="77777777" w:rsidR="00ED6802" w:rsidRPr="00852B86" w:rsidRDefault="00ED6802" w:rsidP="007B38D9">
            <w:pPr>
              <w:pStyle w:val="TAL"/>
            </w:pPr>
          </w:p>
        </w:tc>
        <w:tc>
          <w:tcPr>
            <w:tcW w:w="1245" w:type="dxa"/>
          </w:tcPr>
          <w:p w14:paraId="69A596EA" w14:textId="77777777" w:rsidR="00ED6802" w:rsidRPr="00852B86" w:rsidRDefault="00ED6802" w:rsidP="007B38D9">
            <w:pPr>
              <w:pStyle w:val="TAL"/>
            </w:pPr>
          </w:p>
        </w:tc>
      </w:tr>
    </w:tbl>
    <w:p w14:paraId="49FE806E" w14:textId="77777777" w:rsidR="00ED6802" w:rsidRPr="00852B86" w:rsidRDefault="00ED6802" w:rsidP="00ED6802">
      <w:pPr>
        <w:rPr>
          <w:rFonts w:eastAsiaTheme="minorEastAsia"/>
          <w:lang w:eastAsia="zh-CN"/>
        </w:rPr>
      </w:pPr>
    </w:p>
    <w:p w14:paraId="4391E0E4" w14:textId="77777777" w:rsidR="00ED6802" w:rsidRPr="00852B86" w:rsidRDefault="00ED6802" w:rsidP="00ED6802">
      <w:pPr>
        <w:pStyle w:val="H6"/>
        <w:rPr>
          <w:lang w:eastAsia="sv-SE"/>
        </w:rPr>
      </w:pPr>
      <w:r w:rsidRPr="00852B86">
        <w:rPr>
          <w:lang w:eastAsia="sv-SE"/>
        </w:rPr>
        <w:t>4.5.5.7.5</w:t>
      </w:r>
      <w:r w:rsidRPr="00852B86">
        <w:rPr>
          <w:lang w:eastAsia="sv-SE"/>
        </w:rPr>
        <w:tab/>
        <w:t>Test requirements</w:t>
      </w:r>
    </w:p>
    <w:p w14:paraId="4E6D5801" w14:textId="77777777" w:rsidR="00ED6802" w:rsidRPr="00852B86" w:rsidRDefault="00ED6802" w:rsidP="00ED6802">
      <w:r w:rsidRPr="00852B86">
        <w:rPr>
          <w:lang w:eastAsia="sv-SE"/>
        </w:rPr>
        <w:t>Tables 4.5.5.7.4.1-3 and 4.5.5.7.5-1 define the primary level settings including test tolerances for EN-DC FR1 SSB-based beam failure detection and link recovery in non-DRX.</w:t>
      </w:r>
    </w:p>
    <w:p w14:paraId="53D5FBA6" w14:textId="77777777" w:rsidR="00ED6802" w:rsidRPr="00852B86" w:rsidRDefault="00ED6802" w:rsidP="00ED6802">
      <w:pPr>
        <w:pStyle w:val="TH"/>
      </w:pPr>
      <w:r w:rsidRPr="00852B86">
        <w:rPr>
          <w:lang w:eastAsia="ko-KR"/>
        </w:rPr>
        <w:t xml:space="preserve">Table 4.5.5.7.5-1: </w:t>
      </w:r>
      <w:r w:rsidRPr="00852B86">
        <w:t>Cell specific test parameters for FR1 PSCell for SSB-based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4"/>
        <w:gridCol w:w="1425"/>
        <w:gridCol w:w="1551"/>
        <w:gridCol w:w="967"/>
        <w:gridCol w:w="967"/>
        <w:gridCol w:w="828"/>
        <w:gridCol w:w="828"/>
        <w:gridCol w:w="828"/>
      </w:tblGrid>
      <w:tr w:rsidR="00ED6802" w:rsidRPr="00852B86" w14:paraId="5A479020" w14:textId="77777777" w:rsidTr="007B38D9">
        <w:trPr>
          <w:cantSplit/>
          <w:trHeight w:val="407"/>
          <w:jc w:val="center"/>
        </w:trPr>
        <w:tc>
          <w:tcPr>
            <w:tcW w:w="0" w:type="auto"/>
            <w:gridSpan w:val="2"/>
            <w:tcBorders>
              <w:top w:val="single" w:sz="4" w:space="0" w:color="auto"/>
              <w:left w:val="single" w:sz="4" w:space="0" w:color="auto"/>
              <w:bottom w:val="nil"/>
              <w:right w:val="single" w:sz="4" w:space="0" w:color="auto"/>
            </w:tcBorders>
            <w:shd w:val="clear" w:color="auto" w:fill="auto"/>
            <w:hideMark/>
          </w:tcPr>
          <w:p w14:paraId="5323EE9D" w14:textId="77777777" w:rsidR="00ED6802" w:rsidRPr="00852B86" w:rsidRDefault="00ED6802" w:rsidP="00ED6802">
            <w:pPr>
              <w:pStyle w:val="TAH"/>
            </w:pPr>
            <w:r w:rsidRPr="00852B86">
              <w:t>Parameter</w:t>
            </w:r>
          </w:p>
        </w:tc>
        <w:tc>
          <w:tcPr>
            <w:tcW w:w="0" w:type="auto"/>
            <w:tcBorders>
              <w:top w:val="single" w:sz="4" w:space="0" w:color="auto"/>
              <w:left w:val="single" w:sz="4" w:space="0" w:color="auto"/>
              <w:bottom w:val="nil"/>
              <w:right w:val="single" w:sz="4" w:space="0" w:color="auto"/>
            </w:tcBorders>
            <w:shd w:val="clear" w:color="auto" w:fill="auto"/>
            <w:hideMark/>
          </w:tcPr>
          <w:p w14:paraId="2485D8AD" w14:textId="77777777" w:rsidR="00ED6802" w:rsidRPr="00852B86" w:rsidRDefault="00ED6802" w:rsidP="00ED6802">
            <w:pPr>
              <w:pStyle w:val="TAH"/>
            </w:pPr>
            <w:r w:rsidRPr="00852B86">
              <w:t>Unit</w:t>
            </w:r>
          </w:p>
        </w:tc>
        <w:tc>
          <w:tcPr>
            <w:tcW w:w="0" w:type="auto"/>
            <w:gridSpan w:val="5"/>
            <w:tcBorders>
              <w:top w:val="single" w:sz="4" w:space="0" w:color="auto"/>
              <w:left w:val="single" w:sz="4" w:space="0" w:color="auto"/>
              <w:bottom w:val="single" w:sz="4" w:space="0" w:color="auto"/>
              <w:right w:val="single" w:sz="4" w:space="0" w:color="auto"/>
            </w:tcBorders>
            <w:hideMark/>
          </w:tcPr>
          <w:p w14:paraId="3DD61DF2" w14:textId="77777777" w:rsidR="00ED6802" w:rsidRPr="00852B86" w:rsidRDefault="00ED6802" w:rsidP="00ED6802">
            <w:pPr>
              <w:pStyle w:val="TAH"/>
            </w:pPr>
            <w:r w:rsidRPr="00852B86">
              <w:t>Test 1</w:t>
            </w:r>
          </w:p>
        </w:tc>
      </w:tr>
      <w:tr w:rsidR="00ED6802" w:rsidRPr="00852B86" w14:paraId="445244CE" w14:textId="77777777" w:rsidTr="007B38D9">
        <w:trPr>
          <w:cantSplit/>
          <w:trHeight w:val="184"/>
          <w:jc w:val="center"/>
        </w:trPr>
        <w:tc>
          <w:tcPr>
            <w:tcW w:w="0" w:type="auto"/>
            <w:gridSpan w:val="2"/>
            <w:tcBorders>
              <w:top w:val="nil"/>
              <w:left w:val="single" w:sz="4" w:space="0" w:color="auto"/>
              <w:bottom w:val="single" w:sz="4" w:space="0" w:color="auto"/>
              <w:right w:val="single" w:sz="4" w:space="0" w:color="auto"/>
            </w:tcBorders>
            <w:shd w:val="clear" w:color="auto" w:fill="auto"/>
            <w:vAlign w:val="center"/>
            <w:hideMark/>
          </w:tcPr>
          <w:p w14:paraId="0670F2D8" w14:textId="77777777" w:rsidR="00ED6802" w:rsidRPr="00852B86" w:rsidRDefault="00ED6802" w:rsidP="00ED6802">
            <w:pPr>
              <w:pStyle w:val="TAH"/>
            </w:pPr>
          </w:p>
        </w:tc>
        <w:tc>
          <w:tcPr>
            <w:tcW w:w="0" w:type="auto"/>
            <w:tcBorders>
              <w:top w:val="nil"/>
              <w:left w:val="single" w:sz="4" w:space="0" w:color="auto"/>
              <w:bottom w:val="single" w:sz="4" w:space="0" w:color="auto"/>
              <w:right w:val="single" w:sz="4" w:space="0" w:color="auto"/>
            </w:tcBorders>
            <w:shd w:val="clear" w:color="auto" w:fill="auto"/>
            <w:vAlign w:val="center"/>
            <w:hideMark/>
          </w:tcPr>
          <w:p w14:paraId="36210C6E" w14:textId="77777777" w:rsidR="00ED6802" w:rsidRPr="00852B86" w:rsidRDefault="00ED6802" w:rsidP="00ED6802">
            <w:pPr>
              <w:pStyle w:val="TAH"/>
            </w:pPr>
          </w:p>
        </w:tc>
        <w:tc>
          <w:tcPr>
            <w:tcW w:w="0" w:type="auto"/>
            <w:tcBorders>
              <w:top w:val="single" w:sz="4" w:space="0" w:color="auto"/>
              <w:left w:val="single" w:sz="4" w:space="0" w:color="auto"/>
              <w:bottom w:val="single" w:sz="4" w:space="0" w:color="auto"/>
              <w:right w:val="single" w:sz="4" w:space="0" w:color="auto"/>
            </w:tcBorders>
            <w:hideMark/>
          </w:tcPr>
          <w:p w14:paraId="2CE6A823" w14:textId="77777777" w:rsidR="00ED6802" w:rsidRPr="00852B86" w:rsidRDefault="00ED6802" w:rsidP="00ED6802">
            <w:pPr>
              <w:pStyle w:val="TAH"/>
            </w:pPr>
            <w:r w:rsidRPr="00852B86">
              <w:t>T1</w:t>
            </w:r>
          </w:p>
        </w:tc>
        <w:tc>
          <w:tcPr>
            <w:tcW w:w="0" w:type="auto"/>
            <w:tcBorders>
              <w:top w:val="single" w:sz="4" w:space="0" w:color="auto"/>
              <w:left w:val="single" w:sz="4" w:space="0" w:color="auto"/>
              <w:bottom w:val="single" w:sz="4" w:space="0" w:color="auto"/>
              <w:right w:val="single" w:sz="4" w:space="0" w:color="auto"/>
            </w:tcBorders>
            <w:hideMark/>
          </w:tcPr>
          <w:p w14:paraId="27CD07D4" w14:textId="77777777" w:rsidR="00ED6802" w:rsidRPr="00852B86" w:rsidRDefault="00ED6802" w:rsidP="00ED6802">
            <w:pPr>
              <w:pStyle w:val="TAH"/>
            </w:pPr>
            <w:r w:rsidRPr="00852B86">
              <w:t>T2</w:t>
            </w:r>
          </w:p>
        </w:tc>
        <w:tc>
          <w:tcPr>
            <w:tcW w:w="0" w:type="auto"/>
            <w:tcBorders>
              <w:top w:val="single" w:sz="4" w:space="0" w:color="auto"/>
              <w:left w:val="single" w:sz="4" w:space="0" w:color="auto"/>
              <w:bottom w:val="single" w:sz="4" w:space="0" w:color="auto"/>
              <w:right w:val="single" w:sz="4" w:space="0" w:color="auto"/>
            </w:tcBorders>
            <w:hideMark/>
          </w:tcPr>
          <w:p w14:paraId="7FB223EF" w14:textId="77777777" w:rsidR="00ED6802" w:rsidRPr="00852B86" w:rsidRDefault="00ED6802" w:rsidP="00ED6802">
            <w:pPr>
              <w:pStyle w:val="TAH"/>
            </w:pPr>
            <w:r w:rsidRPr="00852B86">
              <w:t>T3</w:t>
            </w:r>
          </w:p>
        </w:tc>
        <w:tc>
          <w:tcPr>
            <w:tcW w:w="0" w:type="auto"/>
            <w:tcBorders>
              <w:top w:val="single" w:sz="4" w:space="0" w:color="auto"/>
              <w:left w:val="single" w:sz="4" w:space="0" w:color="auto"/>
              <w:bottom w:val="single" w:sz="4" w:space="0" w:color="auto"/>
              <w:right w:val="single" w:sz="4" w:space="0" w:color="auto"/>
            </w:tcBorders>
            <w:hideMark/>
          </w:tcPr>
          <w:p w14:paraId="70197272" w14:textId="77777777" w:rsidR="00ED6802" w:rsidRPr="00852B86" w:rsidRDefault="00ED6802" w:rsidP="00ED6802">
            <w:pPr>
              <w:pStyle w:val="TAH"/>
            </w:pPr>
            <w:r w:rsidRPr="00852B86">
              <w:t>T4</w:t>
            </w:r>
          </w:p>
        </w:tc>
        <w:tc>
          <w:tcPr>
            <w:tcW w:w="0" w:type="auto"/>
            <w:tcBorders>
              <w:top w:val="single" w:sz="4" w:space="0" w:color="auto"/>
              <w:left w:val="single" w:sz="4" w:space="0" w:color="auto"/>
              <w:bottom w:val="single" w:sz="4" w:space="0" w:color="auto"/>
              <w:right w:val="single" w:sz="4" w:space="0" w:color="auto"/>
            </w:tcBorders>
            <w:hideMark/>
          </w:tcPr>
          <w:p w14:paraId="1B486B8A" w14:textId="77777777" w:rsidR="00ED6802" w:rsidRPr="00852B86" w:rsidRDefault="00ED6802" w:rsidP="00ED6802">
            <w:pPr>
              <w:pStyle w:val="TAH"/>
            </w:pPr>
            <w:r w:rsidRPr="00852B86">
              <w:t>T5</w:t>
            </w:r>
          </w:p>
        </w:tc>
      </w:tr>
      <w:tr w:rsidR="00ED6802" w:rsidRPr="00852B86" w14:paraId="7428EEB8" w14:textId="77777777" w:rsidTr="007B38D9">
        <w:trPr>
          <w:cantSplit/>
          <w:trHeight w:val="270"/>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3266B1B" w14:textId="77777777" w:rsidR="00ED6802" w:rsidRPr="00852B86" w:rsidRDefault="00ED6802" w:rsidP="00ED6802">
            <w:pPr>
              <w:pStyle w:val="TAL"/>
            </w:pPr>
            <w:r w:rsidRPr="00852B86">
              <w:t>EPRE ratio of PDCCH DMRS to SSS</w:t>
            </w:r>
          </w:p>
        </w:tc>
        <w:tc>
          <w:tcPr>
            <w:tcW w:w="0" w:type="auto"/>
            <w:tcBorders>
              <w:top w:val="single" w:sz="4" w:space="0" w:color="auto"/>
              <w:left w:val="single" w:sz="4" w:space="0" w:color="auto"/>
              <w:bottom w:val="single" w:sz="4" w:space="0" w:color="auto"/>
              <w:right w:val="single" w:sz="4" w:space="0" w:color="auto"/>
            </w:tcBorders>
            <w:hideMark/>
          </w:tcPr>
          <w:p w14:paraId="13E79D3D" w14:textId="77777777" w:rsidR="00ED6802" w:rsidRPr="00852B86" w:rsidRDefault="00ED6802" w:rsidP="00ED6802">
            <w:pPr>
              <w:pStyle w:val="TAC"/>
            </w:pPr>
            <w:r w:rsidRPr="00852B86">
              <w:t>dB</w:t>
            </w:r>
          </w:p>
        </w:tc>
        <w:tc>
          <w:tcPr>
            <w:tcW w:w="0" w:type="auto"/>
            <w:gridSpan w:val="5"/>
            <w:tcBorders>
              <w:top w:val="single" w:sz="4" w:space="0" w:color="auto"/>
              <w:left w:val="single" w:sz="4" w:space="0" w:color="auto"/>
              <w:bottom w:val="nil"/>
              <w:right w:val="single" w:sz="4" w:space="0" w:color="auto"/>
            </w:tcBorders>
            <w:shd w:val="clear" w:color="auto" w:fill="auto"/>
            <w:hideMark/>
          </w:tcPr>
          <w:p w14:paraId="3787EA01" w14:textId="77777777" w:rsidR="00ED6802" w:rsidRPr="00852B86" w:rsidRDefault="00ED6802" w:rsidP="00ED6802">
            <w:pPr>
              <w:pStyle w:val="TAC"/>
            </w:pPr>
          </w:p>
        </w:tc>
      </w:tr>
      <w:tr w:rsidR="00ED6802" w:rsidRPr="00852B86" w14:paraId="57641F24"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615AF82F" w14:textId="77777777" w:rsidR="00ED6802" w:rsidRPr="00852B86" w:rsidRDefault="00ED6802" w:rsidP="00ED6802">
            <w:pPr>
              <w:pStyle w:val="TAL"/>
            </w:pPr>
            <w:r w:rsidRPr="00852B86">
              <w:t>EPRE ratio of PDCCH to PDCCH DMRS</w:t>
            </w:r>
          </w:p>
        </w:tc>
        <w:tc>
          <w:tcPr>
            <w:tcW w:w="0" w:type="auto"/>
            <w:tcBorders>
              <w:top w:val="single" w:sz="4" w:space="0" w:color="auto"/>
              <w:left w:val="single" w:sz="4" w:space="0" w:color="auto"/>
              <w:bottom w:val="single" w:sz="4" w:space="0" w:color="auto"/>
              <w:right w:val="single" w:sz="4" w:space="0" w:color="auto"/>
            </w:tcBorders>
            <w:hideMark/>
          </w:tcPr>
          <w:p w14:paraId="79F02047"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0C1331A4" w14:textId="77777777" w:rsidR="00ED6802" w:rsidRPr="00852B86" w:rsidRDefault="00ED6802" w:rsidP="00ED6802">
            <w:pPr>
              <w:pStyle w:val="TAC"/>
            </w:pPr>
          </w:p>
        </w:tc>
      </w:tr>
      <w:tr w:rsidR="00ED6802" w:rsidRPr="00852B86" w14:paraId="6AD6D2BD"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370B9B9E" w14:textId="77777777" w:rsidR="00ED6802" w:rsidRPr="00852B86" w:rsidRDefault="00ED6802" w:rsidP="00ED6802">
            <w:pPr>
              <w:pStyle w:val="TAL"/>
            </w:pPr>
            <w:r w:rsidRPr="00852B86">
              <w:t>EPRE ratio of PBCH DMRS to SSS</w:t>
            </w:r>
          </w:p>
        </w:tc>
        <w:tc>
          <w:tcPr>
            <w:tcW w:w="0" w:type="auto"/>
            <w:tcBorders>
              <w:top w:val="single" w:sz="4" w:space="0" w:color="auto"/>
              <w:left w:val="single" w:sz="4" w:space="0" w:color="auto"/>
              <w:bottom w:val="single" w:sz="4" w:space="0" w:color="auto"/>
              <w:right w:val="single" w:sz="4" w:space="0" w:color="auto"/>
            </w:tcBorders>
            <w:hideMark/>
          </w:tcPr>
          <w:p w14:paraId="535DD9AF"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5274EDE2" w14:textId="77777777" w:rsidR="00ED6802" w:rsidRPr="00852B86" w:rsidRDefault="00ED6802" w:rsidP="00ED6802">
            <w:pPr>
              <w:pStyle w:val="TAC"/>
            </w:pPr>
          </w:p>
        </w:tc>
      </w:tr>
      <w:tr w:rsidR="00ED6802" w:rsidRPr="00852B86" w14:paraId="7206DF16"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E5F7C1E" w14:textId="77777777" w:rsidR="00ED6802" w:rsidRPr="00852B86" w:rsidRDefault="00ED6802" w:rsidP="00ED6802">
            <w:pPr>
              <w:pStyle w:val="TAL"/>
            </w:pPr>
            <w:r w:rsidRPr="00852B86">
              <w:t>EPRE ratio of PBCH to PBCH DMRS</w:t>
            </w:r>
          </w:p>
        </w:tc>
        <w:tc>
          <w:tcPr>
            <w:tcW w:w="0" w:type="auto"/>
            <w:tcBorders>
              <w:top w:val="single" w:sz="4" w:space="0" w:color="auto"/>
              <w:left w:val="single" w:sz="4" w:space="0" w:color="auto"/>
              <w:bottom w:val="single" w:sz="4" w:space="0" w:color="auto"/>
              <w:right w:val="single" w:sz="4" w:space="0" w:color="auto"/>
            </w:tcBorders>
            <w:hideMark/>
          </w:tcPr>
          <w:p w14:paraId="4029749F"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16BDCEB" w14:textId="77777777" w:rsidR="00ED6802" w:rsidRPr="00852B86" w:rsidRDefault="00ED6802" w:rsidP="00ED6802">
            <w:pPr>
              <w:pStyle w:val="TAC"/>
            </w:pPr>
          </w:p>
        </w:tc>
      </w:tr>
      <w:tr w:rsidR="00ED6802" w:rsidRPr="00852B86" w14:paraId="71178F72" w14:textId="77777777" w:rsidTr="007B38D9">
        <w:trPr>
          <w:cantSplit/>
          <w:trHeight w:val="174"/>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CA94648" w14:textId="77777777" w:rsidR="00ED6802" w:rsidRPr="00852B86" w:rsidRDefault="00ED6802" w:rsidP="00ED6802">
            <w:pPr>
              <w:pStyle w:val="TAL"/>
            </w:pPr>
            <w:r w:rsidRPr="00852B86">
              <w:t>EPRE ratio of PSS to SSS</w:t>
            </w:r>
          </w:p>
        </w:tc>
        <w:tc>
          <w:tcPr>
            <w:tcW w:w="0" w:type="auto"/>
            <w:tcBorders>
              <w:top w:val="single" w:sz="4" w:space="0" w:color="auto"/>
              <w:left w:val="single" w:sz="4" w:space="0" w:color="auto"/>
              <w:bottom w:val="single" w:sz="4" w:space="0" w:color="auto"/>
              <w:right w:val="single" w:sz="4" w:space="0" w:color="auto"/>
            </w:tcBorders>
            <w:hideMark/>
          </w:tcPr>
          <w:p w14:paraId="54F9F23A"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3CE6C25" w14:textId="77777777" w:rsidR="00ED6802" w:rsidRPr="00852B86" w:rsidRDefault="00ED6802" w:rsidP="00ED6802">
            <w:pPr>
              <w:pStyle w:val="TAC"/>
            </w:pPr>
            <w:r w:rsidRPr="00852B86">
              <w:t>0</w:t>
            </w:r>
          </w:p>
        </w:tc>
      </w:tr>
      <w:tr w:rsidR="00ED6802" w:rsidRPr="00852B86" w14:paraId="59FAB8A8"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2FE6F79C" w14:textId="77777777" w:rsidR="00ED6802" w:rsidRPr="00852B86" w:rsidRDefault="00ED6802" w:rsidP="00ED6802">
            <w:pPr>
              <w:pStyle w:val="TAL"/>
            </w:pPr>
            <w:r w:rsidRPr="00852B86">
              <w:t xml:space="preserve">EPRE ratio of PDSCH DMRS to SSS </w:t>
            </w:r>
          </w:p>
        </w:tc>
        <w:tc>
          <w:tcPr>
            <w:tcW w:w="0" w:type="auto"/>
            <w:tcBorders>
              <w:top w:val="single" w:sz="4" w:space="0" w:color="auto"/>
              <w:left w:val="single" w:sz="4" w:space="0" w:color="auto"/>
              <w:bottom w:val="single" w:sz="4" w:space="0" w:color="auto"/>
              <w:right w:val="single" w:sz="4" w:space="0" w:color="auto"/>
            </w:tcBorders>
            <w:hideMark/>
          </w:tcPr>
          <w:p w14:paraId="4AB5E46D"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3F0911C0" w14:textId="77777777" w:rsidR="00ED6802" w:rsidRPr="00852B86" w:rsidRDefault="00ED6802" w:rsidP="00ED6802">
            <w:pPr>
              <w:pStyle w:val="TAC"/>
            </w:pPr>
          </w:p>
        </w:tc>
      </w:tr>
      <w:tr w:rsidR="00ED6802" w:rsidRPr="00852B86" w14:paraId="21A665D4"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28AF0EF" w14:textId="77777777" w:rsidR="00ED6802" w:rsidRPr="00852B86" w:rsidRDefault="00ED6802" w:rsidP="00ED6802">
            <w:pPr>
              <w:pStyle w:val="TAL"/>
            </w:pPr>
            <w:r w:rsidRPr="00852B86">
              <w:t>EPRE ratio of PDSCH to PDSCH DMRS</w:t>
            </w:r>
          </w:p>
        </w:tc>
        <w:tc>
          <w:tcPr>
            <w:tcW w:w="0" w:type="auto"/>
            <w:tcBorders>
              <w:top w:val="single" w:sz="4" w:space="0" w:color="auto"/>
              <w:left w:val="single" w:sz="4" w:space="0" w:color="auto"/>
              <w:bottom w:val="single" w:sz="4" w:space="0" w:color="auto"/>
              <w:right w:val="single" w:sz="4" w:space="0" w:color="auto"/>
            </w:tcBorders>
            <w:hideMark/>
          </w:tcPr>
          <w:p w14:paraId="2749A385"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4F12DC9E" w14:textId="77777777" w:rsidR="00ED6802" w:rsidRPr="00852B86" w:rsidRDefault="00ED6802" w:rsidP="00ED6802">
            <w:pPr>
              <w:pStyle w:val="TAC"/>
            </w:pPr>
          </w:p>
        </w:tc>
      </w:tr>
      <w:tr w:rsidR="00ED6802" w:rsidRPr="00852B86" w14:paraId="2D3F5773"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079D33FC" w14:textId="77777777" w:rsidR="00ED6802" w:rsidRPr="00852B86" w:rsidRDefault="00ED6802" w:rsidP="00ED6802">
            <w:pPr>
              <w:pStyle w:val="TAL"/>
            </w:pPr>
            <w:r w:rsidRPr="00852B86">
              <w:t>EPRE ratio of OCNG DMRS to SSS</w:t>
            </w:r>
          </w:p>
        </w:tc>
        <w:tc>
          <w:tcPr>
            <w:tcW w:w="0" w:type="auto"/>
            <w:tcBorders>
              <w:top w:val="single" w:sz="4" w:space="0" w:color="auto"/>
              <w:left w:val="single" w:sz="4" w:space="0" w:color="auto"/>
              <w:bottom w:val="single" w:sz="4" w:space="0" w:color="auto"/>
              <w:right w:val="single" w:sz="4" w:space="0" w:color="auto"/>
            </w:tcBorders>
            <w:hideMark/>
          </w:tcPr>
          <w:p w14:paraId="34E00657" w14:textId="77777777" w:rsidR="00ED6802" w:rsidRPr="00852B86" w:rsidRDefault="00ED6802" w:rsidP="00ED6802">
            <w:pPr>
              <w:pStyle w:val="TAC"/>
            </w:pPr>
            <w:r w:rsidRPr="00852B86">
              <w:t>dB</w:t>
            </w:r>
          </w:p>
        </w:tc>
        <w:tc>
          <w:tcPr>
            <w:tcW w:w="0" w:type="auto"/>
            <w:gridSpan w:val="5"/>
            <w:tcBorders>
              <w:top w:val="nil"/>
              <w:left w:val="single" w:sz="4" w:space="0" w:color="auto"/>
              <w:bottom w:val="nil"/>
              <w:right w:val="single" w:sz="4" w:space="0" w:color="auto"/>
            </w:tcBorders>
            <w:shd w:val="clear" w:color="auto" w:fill="auto"/>
            <w:hideMark/>
          </w:tcPr>
          <w:p w14:paraId="11600F80" w14:textId="77777777" w:rsidR="00ED6802" w:rsidRPr="00852B86" w:rsidRDefault="00ED6802" w:rsidP="00ED6802">
            <w:pPr>
              <w:pStyle w:val="TAC"/>
            </w:pPr>
          </w:p>
        </w:tc>
      </w:tr>
      <w:tr w:rsidR="00ED6802" w:rsidRPr="00852B86" w14:paraId="733AC7B7" w14:textId="77777777" w:rsidTr="007B38D9">
        <w:trPr>
          <w:cantSplit/>
          <w:trHeight w:val="163"/>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720AA839" w14:textId="77777777" w:rsidR="00ED6802" w:rsidRPr="00852B86" w:rsidRDefault="00ED6802" w:rsidP="00ED6802">
            <w:pPr>
              <w:pStyle w:val="TAL"/>
            </w:pPr>
            <w:r w:rsidRPr="00852B86">
              <w:t>EPRE ratio of OCNG to OCNG DMRS</w:t>
            </w:r>
          </w:p>
        </w:tc>
        <w:tc>
          <w:tcPr>
            <w:tcW w:w="0" w:type="auto"/>
            <w:tcBorders>
              <w:top w:val="single" w:sz="4" w:space="0" w:color="auto"/>
              <w:left w:val="single" w:sz="4" w:space="0" w:color="auto"/>
              <w:bottom w:val="single" w:sz="4" w:space="0" w:color="auto"/>
              <w:right w:val="single" w:sz="4" w:space="0" w:color="auto"/>
            </w:tcBorders>
            <w:hideMark/>
          </w:tcPr>
          <w:p w14:paraId="1DE47D8F" w14:textId="77777777" w:rsidR="00ED6802" w:rsidRPr="00852B86" w:rsidRDefault="00ED6802" w:rsidP="00ED6802">
            <w:pPr>
              <w:pStyle w:val="TAC"/>
            </w:pPr>
            <w:r w:rsidRPr="00852B86">
              <w:t>dB</w:t>
            </w:r>
          </w:p>
        </w:tc>
        <w:tc>
          <w:tcPr>
            <w:tcW w:w="0" w:type="auto"/>
            <w:gridSpan w:val="5"/>
            <w:tcBorders>
              <w:top w:val="nil"/>
              <w:left w:val="single" w:sz="4" w:space="0" w:color="auto"/>
              <w:bottom w:val="single" w:sz="4" w:space="0" w:color="auto"/>
              <w:right w:val="single" w:sz="4" w:space="0" w:color="auto"/>
            </w:tcBorders>
            <w:shd w:val="clear" w:color="auto" w:fill="auto"/>
            <w:hideMark/>
          </w:tcPr>
          <w:p w14:paraId="61B18B53" w14:textId="77777777" w:rsidR="00ED6802" w:rsidRPr="00852B86" w:rsidRDefault="00ED6802" w:rsidP="00ED6802">
            <w:pPr>
              <w:pStyle w:val="TAC"/>
            </w:pPr>
          </w:p>
        </w:tc>
      </w:tr>
      <w:tr w:rsidR="00171B55" w:rsidRPr="00852B86" w14:paraId="320A619E"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310CAC25" w14:textId="77777777" w:rsidR="00171B55" w:rsidRPr="00852B86" w:rsidRDefault="00171B55" w:rsidP="00171B55">
            <w:pPr>
              <w:pStyle w:val="TAL"/>
            </w:pPr>
            <w:r w:rsidRPr="00852B86">
              <w:t>SNR_SSB of set q0,0</w:t>
            </w:r>
          </w:p>
        </w:tc>
        <w:tc>
          <w:tcPr>
            <w:tcW w:w="0" w:type="auto"/>
            <w:tcBorders>
              <w:top w:val="single" w:sz="4" w:space="0" w:color="auto"/>
              <w:left w:val="single" w:sz="4" w:space="0" w:color="auto"/>
              <w:bottom w:val="single" w:sz="4" w:space="0" w:color="auto"/>
              <w:right w:val="single" w:sz="4" w:space="0" w:color="auto"/>
            </w:tcBorders>
            <w:hideMark/>
          </w:tcPr>
          <w:p w14:paraId="4E34DA3D"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5CA524FC"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tcPr>
          <w:p w14:paraId="4688B4AF" w14:textId="41ABCA88"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5886EF3" w14:textId="7685893D"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5E151DCB" w14:textId="7BEECE16"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6B24D374" w14:textId="1365159C"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ED0F9C1" w14:textId="27FABFA4" w:rsidR="00171B55" w:rsidRPr="00852B86" w:rsidRDefault="00171B55" w:rsidP="00171B55">
            <w:pPr>
              <w:pStyle w:val="TAC"/>
              <w:rPr>
                <w:highlight w:val="yellow"/>
              </w:rPr>
            </w:pPr>
            <w:r w:rsidRPr="00852B86">
              <w:t>-12.8</w:t>
            </w:r>
          </w:p>
        </w:tc>
      </w:tr>
      <w:tr w:rsidR="00171B55" w:rsidRPr="00852B86" w14:paraId="22FF08EE"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534FB1A8"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335F49E8"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69A314E2"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30650682" w14:textId="5996B25F"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2EB76BFD" w14:textId="0545BE68"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4DB69CAE" w14:textId="5FA651BA"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1A59BE5" w14:textId="0A9A4462"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795A947A" w14:textId="5B3E2816" w:rsidR="00171B55" w:rsidRPr="00852B86" w:rsidRDefault="00171B55" w:rsidP="00171B55">
            <w:pPr>
              <w:pStyle w:val="TAC"/>
              <w:rPr>
                <w:highlight w:val="yellow"/>
              </w:rPr>
            </w:pPr>
            <w:r w:rsidRPr="00852B86">
              <w:t>-12.8</w:t>
            </w:r>
          </w:p>
        </w:tc>
      </w:tr>
      <w:tr w:rsidR="00171B55" w:rsidRPr="00852B86" w14:paraId="5ACBE149"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D0648A3"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D5534"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315A8A60"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97B6096" w14:textId="7A94AE94"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D3540EC" w14:textId="34FA54C2" w:rsidR="00171B55" w:rsidRPr="00852B86" w:rsidRDefault="00171B55" w:rsidP="00171B55">
            <w:pPr>
              <w:pStyle w:val="TAC"/>
              <w:rPr>
                <w:highlight w:val="yellow"/>
              </w:rPr>
            </w:pPr>
            <w:r w:rsidRPr="00852B86">
              <w:t>-2.2</w:t>
            </w:r>
          </w:p>
        </w:tc>
        <w:tc>
          <w:tcPr>
            <w:tcW w:w="0" w:type="auto"/>
            <w:tcBorders>
              <w:top w:val="single" w:sz="4" w:space="0" w:color="auto"/>
              <w:left w:val="single" w:sz="4" w:space="0" w:color="auto"/>
              <w:bottom w:val="single" w:sz="4" w:space="0" w:color="auto"/>
              <w:right w:val="single" w:sz="4" w:space="0" w:color="auto"/>
            </w:tcBorders>
          </w:tcPr>
          <w:p w14:paraId="4F085CE6" w14:textId="02926D06"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0EE0C21E" w14:textId="466D2ACA" w:rsidR="00171B55" w:rsidRPr="00852B86" w:rsidRDefault="00171B55" w:rsidP="00171B55">
            <w:pPr>
              <w:pStyle w:val="TAC"/>
              <w:rPr>
                <w:highlight w:val="yellow"/>
              </w:rPr>
            </w:pPr>
            <w:r w:rsidRPr="00852B86">
              <w:t>-12.8</w:t>
            </w:r>
          </w:p>
        </w:tc>
        <w:tc>
          <w:tcPr>
            <w:tcW w:w="0" w:type="auto"/>
            <w:tcBorders>
              <w:top w:val="single" w:sz="4" w:space="0" w:color="auto"/>
              <w:left w:val="single" w:sz="4" w:space="0" w:color="auto"/>
              <w:bottom w:val="single" w:sz="4" w:space="0" w:color="auto"/>
              <w:right w:val="single" w:sz="4" w:space="0" w:color="auto"/>
            </w:tcBorders>
          </w:tcPr>
          <w:p w14:paraId="5F83B537" w14:textId="186E0344" w:rsidR="00171B55" w:rsidRPr="00852B86" w:rsidRDefault="00171B55" w:rsidP="00171B55">
            <w:pPr>
              <w:pStyle w:val="TAC"/>
              <w:rPr>
                <w:highlight w:val="yellow"/>
              </w:rPr>
            </w:pPr>
            <w:r w:rsidRPr="00852B86">
              <w:t>-12.8</w:t>
            </w:r>
          </w:p>
        </w:tc>
      </w:tr>
      <w:tr w:rsidR="00171B55" w:rsidRPr="00852B86" w14:paraId="10F204CF"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A8E9359" w14:textId="77777777" w:rsidR="00171B55" w:rsidRPr="00852B86" w:rsidRDefault="00171B55" w:rsidP="00171B55">
            <w:pPr>
              <w:pStyle w:val="TAL"/>
            </w:pPr>
            <w:r w:rsidRPr="00852B86">
              <w:t>SNR_SSB of set q0,1</w:t>
            </w:r>
          </w:p>
        </w:tc>
        <w:tc>
          <w:tcPr>
            <w:tcW w:w="0" w:type="auto"/>
            <w:tcBorders>
              <w:top w:val="single" w:sz="4" w:space="0" w:color="auto"/>
              <w:left w:val="single" w:sz="4" w:space="0" w:color="auto"/>
              <w:bottom w:val="single" w:sz="4" w:space="0" w:color="auto"/>
              <w:right w:val="single" w:sz="4" w:space="0" w:color="auto"/>
            </w:tcBorders>
            <w:hideMark/>
          </w:tcPr>
          <w:p w14:paraId="2AB79167" w14:textId="77777777" w:rsidR="00171B55" w:rsidRPr="00852B86" w:rsidRDefault="00171B55" w:rsidP="00171B55">
            <w:pPr>
              <w:pStyle w:val="TAL"/>
            </w:pPr>
            <w:r w:rsidRPr="00852B86">
              <w:t>Config 7,10</w:t>
            </w:r>
          </w:p>
        </w:tc>
        <w:tc>
          <w:tcPr>
            <w:tcW w:w="0" w:type="auto"/>
            <w:tcBorders>
              <w:top w:val="single" w:sz="4" w:space="0" w:color="auto"/>
              <w:left w:val="single" w:sz="4" w:space="0" w:color="auto"/>
              <w:bottom w:val="nil"/>
              <w:right w:val="single" w:sz="4" w:space="0" w:color="auto"/>
            </w:tcBorders>
            <w:shd w:val="clear" w:color="auto" w:fill="auto"/>
            <w:hideMark/>
          </w:tcPr>
          <w:p w14:paraId="5F51EE9D"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tcPr>
          <w:p w14:paraId="653BE0D6" w14:textId="4F800BE3"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452D6FD9" w14:textId="7E54E88A"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B28A634" w14:textId="1A69F79D"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617D18F1" w14:textId="6E4CF0B7"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1732BFBA" w14:textId="18BB7C8B" w:rsidR="00171B55" w:rsidRPr="00852B86" w:rsidRDefault="00171B55" w:rsidP="00171B55">
            <w:pPr>
              <w:pStyle w:val="TAC"/>
              <w:rPr>
                <w:highlight w:val="yellow"/>
              </w:rPr>
            </w:pPr>
            <w:r w:rsidRPr="00852B86">
              <w:t>5.8</w:t>
            </w:r>
          </w:p>
        </w:tc>
      </w:tr>
      <w:tr w:rsidR="00171B55" w:rsidRPr="00852B86" w14:paraId="466EF4D7"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2FAF428E"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19914C1" w14:textId="77777777" w:rsidR="00171B55" w:rsidRPr="00852B86" w:rsidRDefault="00171B55" w:rsidP="00171B55">
            <w:pPr>
              <w:pStyle w:val="TAL"/>
            </w:pPr>
            <w:r w:rsidRPr="00852B86">
              <w:t>Config 8, 11</w:t>
            </w:r>
          </w:p>
        </w:tc>
        <w:tc>
          <w:tcPr>
            <w:tcW w:w="0" w:type="auto"/>
            <w:tcBorders>
              <w:top w:val="nil"/>
              <w:left w:val="single" w:sz="4" w:space="0" w:color="auto"/>
              <w:bottom w:val="nil"/>
              <w:right w:val="single" w:sz="4" w:space="0" w:color="auto"/>
            </w:tcBorders>
            <w:shd w:val="clear" w:color="auto" w:fill="auto"/>
            <w:hideMark/>
          </w:tcPr>
          <w:p w14:paraId="18BE21C8"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122BE43" w14:textId="6BA58EE0"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3CE9EA8E" w14:textId="496711E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4D817BC" w14:textId="12276FF7"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21137272" w14:textId="0DFF196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21A4FAB" w14:textId="0E7EEAAD" w:rsidR="00171B55" w:rsidRPr="00852B86" w:rsidRDefault="00171B55" w:rsidP="00171B55">
            <w:pPr>
              <w:pStyle w:val="TAC"/>
              <w:rPr>
                <w:highlight w:val="yellow"/>
              </w:rPr>
            </w:pPr>
            <w:r w:rsidRPr="00852B86">
              <w:t>5.8</w:t>
            </w:r>
          </w:p>
        </w:tc>
      </w:tr>
      <w:tr w:rsidR="00171B55" w:rsidRPr="00852B86" w14:paraId="2CAEFDEB"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29B3ABE8"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CD6BEEB"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05671CD5"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5FC9DABD" w14:textId="35FDA94B"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5DD969D0" w14:textId="5F546FCC"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78BD32A4" w14:textId="4551BEE0"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0D4CB4DE" w14:textId="6C146213" w:rsidR="00171B55" w:rsidRPr="00852B86" w:rsidRDefault="00171B55" w:rsidP="00171B55">
            <w:pPr>
              <w:pStyle w:val="TAC"/>
              <w:rPr>
                <w:highlight w:val="yellow"/>
              </w:rPr>
            </w:pPr>
            <w:r w:rsidRPr="00852B86">
              <w:t>5.8</w:t>
            </w:r>
          </w:p>
        </w:tc>
        <w:tc>
          <w:tcPr>
            <w:tcW w:w="0" w:type="auto"/>
            <w:tcBorders>
              <w:top w:val="single" w:sz="4" w:space="0" w:color="auto"/>
              <w:left w:val="single" w:sz="4" w:space="0" w:color="auto"/>
              <w:bottom w:val="single" w:sz="4" w:space="0" w:color="auto"/>
              <w:right w:val="single" w:sz="4" w:space="0" w:color="auto"/>
            </w:tcBorders>
          </w:tcPr>
          <w:p w14:paraId="52C362B8" w14:textId="650376C6" w:rsidR="00171B55" w:rsidRPr="00852B86" w:rsidRDefault="00171B55" w:rsidP="00171B55">
            <w:pPr>
              <w:pStyle w:val="TAC"/>
              <w:rPr>
                <w:highlight w:val="yellow"/>
              </w:rPr>
            </w:pPr>
            <w:r w:rsidRPr="00852B86">
              <w:t>5.8</w:t>
            </w:r>
          </w:p>
        </w:tc>
      </w:tr>
      <w:tr w:rsidR="00171B55" w:rsidRPr="00852B86" w14:paraId="4BDFEC5F"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504FE860" w14:textId="77777777" w:rsidR="00171B55" w:rsidRPr="00852B86" w:rsidRDefault="00171B55" w:rsidP="00171B55">
            <w:pPr>
              <w:pStyle w:val="TAL"/>
            </w:pPr>
            <w:r w:rsidRPr="00852B86">
              <w:t>SNR_SSB of set q1,0</w:t>
            </w:r>
          </w:p>
        </w:tc>
        <w:tc>
          <w:tcPr>
            <w:tcW w:w="0" w:type="auto"/>
            <w:tcBorders>
              <w:top w:val="single" w:sz="4" w:space="0" w:color="auto"/>
              <w:left w:val="single" w:sz="4" w:space="0" w:color="auto"/>
              <w:bottom w:val="single" w:sz="4" w:space="0" w:color="auto"/>
              <w:right w:val="single" w:sz="4" w:space="0" w:color="auto"/>
            </w:tcBorders>
            <w:hideMark/>
          </w:tcPr>
          <w:p w14:paraId="24929A12"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272D6D4C"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vAlign w:val="center"/>
          </w:tcPr>
          <w:p w14:paraId="14C6BE66" w14:textId="50F07E25"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78314F7" w14:textId="352420B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6AC80D43" w14:textId="4607ED1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B1B2C3" w14:textId="391E5DD3"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239A37" w14:textId="5D02276A"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761D962C"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687BE1C9"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391BDB9"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39285D04"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C853134" w14:textId="36AEFD74"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7CBD6E0E" w14:textId="723E0CDA"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A340AF2" w14:textId="517FEC7F"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994A322" w14:textId="33A0B428"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6431231" w14:textId="372C2B36"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5DEC4FE5"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681714E9"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588A2375"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467F2029"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601AAE0" w14:textId="348297CD"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9050F04" w14:textId="11065D8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321DFCC6" w14:textId="3C3DE306"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376F61F" w14:textId="2D3B29C2"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5CCD3F6" w14:textId="51BDC361"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1B1D2CC7" w14:textId="77777777" w:rsidTr="004F75AD">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hideMark/>
          </w:tcPr>
          <w:p w14:paraId="4DC1E1A0" w14:textId="77777777" w:rsidR="00171B55" w:rsidRPr="00852B86" w:rsidRDefault="00171B55" w:rsidP="00171B55">
            <w:pPr>
              <w:pStyle w:val="TAL"/>
            </w:pPr>
            <w:r w:rsidRPr="00852B86">
              <w:t>SNR_SSB of set q1,1</w:t>
            </w:r>
          </w:p>
        </w:tc>
        <w:tc>
          <w:tcPr>
            <w:tcW w:w="0" w:type="auto"/>
            <w:tcBorders>
              <w:top w:val="single" w:sz="4" w:space="0" w:color="auto"/>
              <w:left w:val="single" w:sz="4" w:space="0" w:color="auto"/>
              <w:bottom w:val="single" w:sz="4" w:space="0" w:color="auto"/>
              <w:right w:val="single" w:sz="4" w:space="0" w:color="auto"/>
            </w:tcBorders>
            <w:hideMark/>
          </w:tcPr>
          <w:p w14:paraId="21F9A45F" w14:textId="77777777" w:rsidR="00171B55" w:rsidRPr="00852B86" w:rsidRDefault="00171B55" w:rsidP="00171B55">
            <w:pPr>
              <w:pStyle w:val="TAL"/>
            </w:pPr>
            <w:r w:rsidRPr="00852B86">
              <w:t>Config 7, 10</w:t>
            </w:r>
          </w:p>
        </w:tc>
        <w:tc>
          <w:tcPr>
            <w:tcW w:w="0" w:type="auto"/>
            <w:tcBorders>
              <w:top w:val="single" w:sz="4" w:space="0" w:color="auto"/>
              <w:left w:val="single" w:sz="4" w:space="0" w:color="auto"/>
              <w:bottom w:val="nil"/>
              <w:right w:val="single" w:sz="4" w:space="0" w:color="auto"/>
            </w:tcBorders>
            <w:shd w:val="clear" w:color="auto" w:fill="auto"/>
            <w:hideMark/>
          </w:tcPr>
          <w:p w14:paraId="0123A3E9" w14:textId="77777777" w:rsidR="00171B55" w:rsidRPr="00852B86" w:rsidRDefault="00171B55" w:rsidP="00171B55">
            <w:pPr>
              <w:pStyle w:val="TAC"/>
            </w:pPr>
            <w:r w:rsidRPr="00852B86">
              <w:t>dB</w:t>
            </w:r>
          </w:p>
        </w:tc>
        <w:tc>
          <w:tcPr>
            <w:tcW w:w="0" w:type="auto"/>
            <w:tcBorders>
              <w:top w:val="single" w:sz="4" w:space="0" w:color="auto"/>
              <w:left w:val="single" w:sz="4" w:space="0" w:color="auto"/>
              <w:bottom w:val="single" w:sz="4" w:space="0" w:color="auto"/>
              <w:right w:val="single" w:sz="4" w:space="0" w:color="auto"/>
            </w:tcBorders>
            <w:vAlign w:val="center"/>
          </w:tcPr>
          <w:p w14:paraId="4F53DB7D" w14:textId="77FD3A26"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F182CF1" w14:textId="48ACC2CF"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3D80F962" w14:textId="26BA548B"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17EC0AA8" w14:textId="554A2E1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56191A4" w14:textId="19D6064A"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129DB64F" w14:textId="77777777" w:rsidTr="004F75AD">
        <w:trPr>
          <w:cantSplit/>
          <w:trHeight w:val="105"/>
          <w:jc w:val="center"/>
        </w:trPr>
        <w:tc>
          <w:tcPr>
            <w:tcW w:w="0" w:type="auto"/>
            <w:tcBorders>
              <w:top w:val="nil"/>
              <w:left w:val="single" w:sz="4" w:space="0" w:color="auto"/>
              <w:bottom w:val="nil"/>
              <w:right w:val="single" w:sz="4" w:space="0" w:color="auto"/>
            </w:tcBorders>
            <w:shd w:val="clear" w:color="auto" w:fill="auto"/>
            <w:hideMark/>
          </w:tcPr>
          <w:p w14:paraId="494B8CDC"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7267A118" w14:textId="77777777" w:rsidR="00171B55" w:rsidRPr="00852B86" w:rsidRDefault="00171B55" w:rsidP="00171B55">
            <w:pPr>
              <w:pStyle w:val="TAL"/>
            </w:pPr>
            <w:r w:rsidRPr="00852B86">
              <w:t>Config 8, 11</w:t>
            </w:r>
          </w:p>
        </w:tc>
        <w:tc>
          <w:tcPr>
            <w:tcW w:w="0" w:type="auto"/>
            <w:tcBorders>
              <w:top w:val="nil"/>
              <w:left w:val="single" w:sz="4" w:space="0" w:color="auto"/>
              <w:bottom w:val="nil"/>
              <w:right w:val="single" w:sz="4" w:space="0" w:color="auto"/>
            </w:tcBorders>
            <w:shd w:val="clear" w:color="auto" w:fill="auto"/>
            <w:hideMark/>
          </w:tcPr>
          <w:p w14:paraId="0C9C195F"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5B860A88" w14:textId="42BBFCA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04EE603" w14:textId="40D78BB9"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2DDADC6E" w14:textId="28180CE1"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0472B8C" w14:textId="3DB2D0F5"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55E6D8F" w14:textId="100709D8"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20104007" w14:textId="77777777" w:rsidTr="004F75AD">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hideMark/>
          </w:tcPr>
          <w:p w14:paraId="4767A062"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D80A578"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hideMark/>
          </w:tcPr>
          <w:p w14:paraId="7B58CC93"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vAlign w:val="center"/>
          </w:tcPr>
          <w:p w14:paraId="18AD1778" w14:textId="791157D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436A1802" w14:textId="2963D209"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5827CE28" w14:textId="757D71B7"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A1CAEAC" w14:textId="68808080" w:rsidR="00171B55" w:rsidRPr="00852B86" w:rsidRDefault="00171B55" w:rsidP="00171B55">
            <w:pPr>
              <w:pStyle w:val="TAC"/>
              <w:rPr>
                <w:highlight w:val="yellow"/>
              </w:rPr>
            </w:pPr>
            <w:r w:rsidRPr="00852B86">
              <w:rPr>
                <w:rFonts w:eastAsia="MS Mincho"/>
              </w:rPr>
              <w:t>10</w:t>
            </w:r>
            <w:r w:rsidRPr="00852B86">
              <w:t>.2</w:t>
            </w:r>
          </w:p>
        </w:tc>
        <w:tc>
          <w:tcPr>
            <w:tcW w:w="0" w:type="auto"/>
            <w:tcBorders>
              <w:top w:val="single" w:sz="4" w:space="0" w:color="auto"/>
              <w:left w:val="single" w:sz="4" w:space="0" w:color="auto"/>
              <w:bottom w:val="single" w:sz="4" w:space="0" w:color="auto"/>
              <w:right w:val="single" w:sz="4" w:space="0" w:color="auto"/>
            </w:tcBorders>
            <w:vAlign w:val="center"/>
          </w:tcPr>
          <w:p w14:paraId="0965C3AB" w14:textId="24CE94A1" w:rsidR="00171B55" w:rsidRPr="00852B86" w:rsidRDefault="00171B55" w:rsidP="00171B55">
            <w:pPr>
              <w:pStyle w:val="TAC"/>
              <w:rPr>
                <w:highlight w:val="yellow"/>
              </w:rPr>
            </w:pPr>
            <w:r w:rsidRPr="00852B86">
              <w:rPr>
                <w:rFonts w:eastAsia="MS Mincho"/>
              </w:rPr>
              <w:t>10</w:t>
            </w:r>
            <w:r w:rsidRPr="00852B86">
              <w:t>.2</w:t>
            </w:r>
          </w:p>
        </w:tc>
      </w:tr>
      <w:tr w:rsidR="00171B55" w:rsidRPr="00852B86" w14:paraId="57352917" w14:textId="77777777" w:rsidTr="007B38D9">
        <w:trPr>
          <w:cantSplit/>
          <w:trHeight w:val="105"/>
          <w:jc w:val="center"/>
        </w:trPr>
        <w:tc>
          <w:tcPr>
            <w:tcW w:w="0" w:type="auto"/>
            <w:tcBorders>
              <w:top w:val="single" w:sz="4" w:space="0" w:color="auto"/>
              <w:left w:val="single" w:sz="4" w:space="0" w:color="auto"/>
              <w:bottom w:val="nil"/>
              <w:right w:val="single" w:sz="4" w:space="0" w:color="auto"/>
            </w:tcBorders>
            <w:shd w:val="clear" w:color="auto" w:fill="auto"/>
          </w:tcPr>
          <w:p w14:paraId="2A751C45" w14:textId="77777777" w:rsidR="00171B55" w:rsidRPr="00852B86" w:rsidRDefault="00171B55" w:rsidP="00171B55">
            <w:pPr>
              <w:pStyle w:val="TAL"/>
            </w:pPr>
            <w:r w:rsidRPr="00852B86">
              <w:t>SSB_RP of set q1,0</w:t>
            </w:r>
          </w:p>
        </w:tc>
        <w:tc>
          <w:tcPr>
            <w:tcW w:w="0" w:type="auto"/>
            <w:tcBorders>
              <w:top w:val="single" w:sz="4" w:space="0" w:color="auto"/>
              <w:left w:val="single" w:sz="4" w:space="0" w:color="auto"/>
              <w:bottom w:val="single" w:sz="4" w:space="0" w:color="auto"/>
              <w:right w:val="single" w:sz="4" w:space="0" w:color="auto"/>
            </w:tcBorders>
          </w:tcPr>
          <w:p w14:paraId="69CA40BB" w14:textId="77777777" w:rsidR="00171B55" w:rsidRPr="00852B86" w:rsidRDefault="00171B55" w:rsidP="00171B55">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tcPr>
          <w:p w14:paraId="0F223295" w14:textId="77777777" w:rsidR="00171B55" w:rsidRPr="00852B86" w:rsidRDefault="00171B55" w:rsidP="00171B55">
            <w:pPr>
              <w:pStyle w:val="TAC"/>
            </w:pPr>
            <w:r w:rsidRPr="00852B86">
              <w:t xml:space="preserve">dBm/SCS </w:t>
            </w:r>
          </w:p>
        </w:tc>
        <w:tc>
          <w:tcPr>
            <w:tcW w:w="0" w:type="auto"/>
            <w:tcBorders>
              <w:top w:val="single" w:sz="4" w:space="0" w:color="auto"/>
              <w:left w:val="single" w:sz="4" w:space="0" w:color="auto"/>
              <w:bottom w:val="single" w:sz="4" w:space="0" w:color="auto"/>
              <w:right w:val="single" w:sz="4" w:space="0" w:color="auto"/>
            </w:tcBorders>
          </w:tcPr>
          <w:p w14:paraId="2DFB4024" w14:textId="2428AE12"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1AD87FE5" w14:textId="47AAAA40"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7EAF2D5C" w14:textId="79523E8D"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216C12F7" w14:textId="6336973D"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4A2060FA" w14:textId="4054EE47" w:rsidR="00171B55" w:rsidRPr="00852B86" w:rsidRDefault="00171B55" w:rsidP="00171B55">
            <w:pPr>
              <w:pStyle w:val="TAC"/>
            </w:pPr>
            <w:r w:rsidRPr="00852B86">
              <w:t>-87.8</w:t>
            </w:r>
          </w:p>
        </w:tc>
      </w:tr>
      <w:tr w:rsidR="00171B55" w:rsidRPr="00852B86" w14:paraId="6946C32D" w14:textId="77777777" w:rsidTr="007B38D9">
        <w:trPr>
          <w:cantSplit/>
          <w:trHeight w:val="105"/>
          <w:jc w:val="center"/>
        </w:trPr>
        <w:tc>
          <w:tcPr>
            <w:tcW w:w="0" w:type="auto"/>
            <w:tcBorders>
              <w:top w:val="nil"/>
              <w:left w:val="single" w:sz="4" w:space="0" w:color="auto"/>
              <w:bottom w:val="nil"/>
              <w:right w:val="single" w:sz="4" w:space="0" w:color="auto"/>
            </w:tcBorders>
            <w:shd w:val="clear" w:color="auto" w:fill="auto"/>
          </w:tcPr>
          <w:p w14:paraId="2D764221"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2CD3BF9C" w14:textId="77777777" w:rsidR="00171B55" w:rsidRPr="00852B86" w:rsidRDefault="00171B55" w:rsidP="00171B55">
            <w:pPr>
              <w:pStyle w:val="TAL"/>
            </w:pPr>
            <w:r w:rsidRPr="00852B86">
              <w:t>Config 2, 5</w:t>
            </w:r>
          </w:p>
        </w:tc>
        <w:tc>
          <w:tcPr>
            <w:tcW w:w="0" w:type="auto"/>
            <w:tcBorders>
              <w:top w:val="nil"/>
              <w:left w:val="single" w:sz="4" w:space="0" w:color="auto"/>
              <w:bottom w:val="nil"/>
              <w:right w:val="single" w:sz="4" w:space="0" w:color="auto"/>
            </w:tcBorders>
            <w:shd w:val="clear" w:color="auto" w:fill="auto"/>
          </w:tcPr>
          <w:p w14:paraId="526A926C" w14:textId="77777777" w:rsidR="00171B55" w:rsidRPr="00852B86" w:rsidRDefault="00171B55" w:rsidP="00171B55">
            <w:pPr>
              <w:pStyle w:val="TAC"/>
            </w:pPr>
            <w:r w:rsidRPr="00852B86">
              <w:t>kHz</w:t>
            </w:r>
          </w:p>
        </w:tc>
        <w:tc>
          <w:tcPr>
            <w:tcW w:w="0" w:type="auto"/>
            <w:tcBorders>
              <w:top w:val="single" w:sz="4" w:space="0" w:color="auto"/>
              <w:left w:val="single" w:sz="4" w:space="0" w:color="auto"/>
              <w:bottom w:val="single" w:sz="4" w:space="0" w:color="auto"/>
              <w:right w:val="single" w:sz="4" w:space="0" w:color="auto"/>
            </w:tcBorders>
          </w:tcPr>
          <w:p w14:paraId="5D800F67" w14:textId="154601F2"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14DBB7EA" w14:textId="39C566D3"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4C2B4926" w14:textId="6506722F"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33A21909" w14:textId="4357647E"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6CA74D20" w14:textId="0AB71370" w:rsidR="00171B55" w:rsidRPr="00852B86" w:rsidRDefault="00171B55" w:rsidP="00171B55">
            <w:pPr>
              <w:pStyle w:val="TAC"/>
            </w:pPr>
            <w:r w:rsidRPr="00852B86">
              <w:t>-87.8</w:t>
            </w:r>
          </w:p>
        </w:tc>
      </w:tr>
      <w:tr w:rsidR="00171B55" w:rsidRPr="00852B86" w14:paraId="73615244" w14:textId="77777777" w:rsidTr="007B38D9">
        <w:trPr>
          <w:cantSplit/>
          <w:trHeight w:val="105"/>
          <w:jc w:val="center"/>
        </w:trPr>
        <w:tc>
          <w:tcPr>
            <w:tcW w:w="0" w:type="auto"/>
            <w:tcBorders>
              <w:top w:val="nil"/>
              <w:left w:val="single" w:sz="4" w:space="0" w:color="auto"/>
              <w:bottom w:val="single" w:sz="4" w:space="0" w:color="auto"/>
              <w:right w:val="single" w:sz="4" w:space="0" w:color="auto"/>
            </w:tcBorders>
            <w:shd w:val="clear" w:color="auto" w:fill="auto"/>
          </w:tcPr>
          <w:p w14:paraId="5ABA8D9B"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1D7619A" w14:textId="77777777" w:rsidR="00171B55" w:rsidRPr="00852B86" w:rsidRDefault="00171B55" w:rsidP="00171B55">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tcPr>
          <w:p w14:paraId="7EC8392B"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624619DC" w14:textId="2C71651D"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365AF4D9" w14:textId="1540D092"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5A700032" w14:textId="728E2C0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15C4766D" w14:textId="533B20B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2CFFFB88" w14:textId="1E6209BC" w:rsidR="00171B55" w:rsidRPr="00852B86" w:rsidRDefault="00171B55" w:rsidP="00171B55">
            <w:pPr>
              <w:pStyle w:val="TAC"/>
            </w:pPr>
            <w:r w:rsidRPr="00852B86">
              <w:t>-84.5</w:t>
            </w:r>
          </w:p>
        </w:tc>
      </w:tr>
      <w:tr w:rsidR="00171B55" w:rsidRPr="00852B86" w14:paraId="1C456AB4" w14:textId="77777777" w:rsidTr="007B38D9">
        <w:trPr>
          <w:cantSplit/>
          <w:trHeight w:val="105"/>
          <w:jc w:val="center"/>
        </w:trPr>
        <w:tc>
          <w:tcPr>
            <w:tcW w:w="0" w:type="auto"/>
            <w:vMerge w:val="restart"/>
            <w:tcBorders>
              <w:top w:val="nil"/>
              <w:left w:val="single" w:sz="4" w:space="0" w:color="auto"/>
              <w:right w:val="single" w:sz="4" w:space="0" w:color="auto"/>
            </w:tcBorders>
            <w:shd w:val="clear" w:color="auto" w:fill="auto"/>
          </w:tcPr>
          <w:p w14:paraId="779DEDF1" w14:textId="77777777" w:rsidR="00171B55" w:rsidRPr="00852B86" w:rsidRDefault="00171B55" w:rsidP="00171B55">
            <w:pPr>
              <w:pStyle w:val="TAL"/>
            </w:pPr>
            <w:r w:rsidRPr="00852B86">
              <w:t>SSB_RP of set q1,1</w:t>
            </w:r>
          </w:p>
        </w:tc>
        <w:tc>
          <w:tcPr>
            <w:tcW w:w="0" w:type="auto"/>
            <w:tcBorders>
              <w:top w:val="single" w:sz="4" w:space="0" w:color="auto"/>
              <w:left w:val="single" w:sz="4" w:space="0" w:color="auto"/>
              <w:bottom w:val="single" w:sz="4" w:space="0" w:color="auto"/>
              <w:right w:val="single" w:sz="4" w:space="0" w:color="auto"/>
            </w:tcBorders>
          </w:tcPr>
          <w:p w14:paraId="00BE1E7B" w14:textId="77777777" w:rsidR="00171B55" w:rsidRPr="00852B86" w:rsidRDefault="00171B55" w:rsidP="00171B55">
            <w:pPr>
              <w:pStyle w:val="TAL"/>
            </w:pPr>
            <w:r w:rsidRPr="00852B86">
              <w:t>Config 7, 10</w:t>
            </w:r>
          </w:p>
        </w:tc>
        <w:tc>
          <w:tcPr>
            <w:tcW w:w="0" w:type="auto"/>
            <w:tcBorders>
              <w:top w:val="nil"/>
              <w:left w:val="single" w:sz="4" w:space="0" w:color="auto"/>
              <w:bottom w:val="single" w:sz="4" w:space="0" w:color="auto"/>
              <w:right w:val="single" w:sz="4" w:space="0" w:color="auto"/>
            </w:tcBorders>
            <w:shd w:val="clear" w:color="auto" w:fill="auto"/>
          </w:tcPr>
          <w:p w14:paraId="18A405C4" w14:textId="77777777" w:rsidR="00171B55" w:rsidRPr="00852B86" w:rsidRDefault="00171B55" w:rsidP="00171B55">
            <w:pPr>
              <w:pStyle w:val="TAC"/>
            </w:pPr>
            <w:r w:rsidRPr="00852B86">
              <w:t xml:space="preserve">dBm/SCS </w:t>
            </w:r>
          </w:p>
        </w:tc>
        <w:tc>
          <w:tcPr>
            <w:tcW w:w="0" w:type="auto"/>
            <w:tcBorders>
              <w:top w:val="single" w:sz="4" w:space="0" w:color="auto"/>
              <w:left w:val="single" w:sz="4" w:space="0" w:color="auto"/>
              <w:bottom w:val="single" w:sz="4" w:space="0" w:color="auto"/>
              <w:right w:val="single" w:sz="4" w:space="0" w:color="auto"/>
            </w:tcBorders>
          </w:tcPr>
          <w:p w14:paraId="677DE2B4" w14:textId="321C2633"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636F0910" w14:textId="7CF22F24"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35BBA219" w14:textId="72077641"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7A467983" w14:textId="23509752"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7CB08E06" w14:textId="65C9FA6E" w:rsidR="00171B55" w:rsidRPr="00852B86" w:rsidRDefault="00171B55" w:rsidP="00171B55">
            <w:pPr>
              <w:pStyle w:val="TAC"/>
            </w:pPr>
            <w:r w:rsidRPr="00852B86">
              <w:t>-87.8</w:t>
            </w:r>
          </w:p>
        </w:tc>
      </w:tr>
      <w:tr w:rsidR="00171B55" w:rsidRPr="00852B86" w14:paraId="3EAAB613" w14:textId="77777777" w:rsidTr="007B38D9">
        <w:trPr>
          <w:cantSplit/>
          <w:trHeight w:val="105"/>
          <w:jc w:val="center"/>
        </w:trPr>
        <w:tc>
          <w:tcPr>
            <w:tcW w:w="0" w:type="auto"/>
            <w:vMerge/>
            <w:tcBorders>
              <w:left w:val="single" w:sz="4" w:space="0" w:color="auto"/>
              <w:right w:val="single" w:sz="4" w:space="0" w:color="auto"/>
            </w:tcBorders>
            <w:shd w:val="clear" w:color="auto" w:fill="auto"/>
          </w:tcPr>
          <w:p w14:paraId="2E1B2BDF"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636ED17E" w14:textId="77777777" w:rsidR="00171B55" w:rsidRPr="00852B86" w:rsidRDefault="00171B55" w:rsidP="00171B55">
            <w:pPr>
              <w:pStyle w:val="TAL"/>
            </w:pPr>
            <w:r w:rsidRPr="00852B86">
              <w:t>Config 8, 11</w:t>
            </w:r>
          </w:p>
        </w:tc>
        <w:tc>
          <w:tcPr>
            <w:tcW w:w="0" w:type="auto"/>
            <w:tcBorders>
              <w:top w:val="nil"/>
              <w:left w:val="single" w:sz="4" w:space="0" w:color="auto"/>
              <w:bottom w:val="single" w:sz="4" w:space="0" w:color="auto"/>
              <w:right w:val="single" w:sz="4" w:space="0" w:color="auto"/>
            </w:tcBorders>
            <w:shd w:val="clear" w:color="auto" w:fill="auto"/>
          </w:tcPr>
          <w:p w14:paraId="2D67B38E" w14:textId="77777777" w:rsidR="00171B55" w:rsidRPr="00852B86" w:rsidRDefault="00171B55" w:rsidP="00171B55">
            <w:pPr>
              <w:pStyle w:val="TAC"/>
            </w:pPr>
            <w:r w:rsidRPr="00852B86">
              <w:t>kHz</w:t>
            </w:r>
          </w:p>
        </w:tc>
        <w:tc>
          <w:tcPr>
            <w:tcW w:w="0" w:type="auto"/>
            <w:tcBorders>
              <w:top w:val="single" w:sz="4" w:space="0" w:color="auto"/>
              <w:left w:val="single" w:sz="4" w:space="0" w:color="auto"/>
              <w:bottom w:val="single" w:sz="4" w:space="0" w:color="auto"/>
              <w:right w:val="single" w:sz="4" w:space="0" w:color="auto"/>
            </w:tcBorders>
          </w:tcPr>
          <w:p w14:paraId="7E600DD2" w14:textId="10993F68"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45FF3D2E" w14:textId="62222C68" w:rsidR="00171B55" w:rsidRPr="00852B86" w:rsidRDefault="00171B55" w:rsidP="00171B55">
            <w:pPr>
              <w:pStyle w:val="TAC"/>
            </w:pPr>
            <w:r w:rsidRPr="00852B86">
              <w:t>-108.2</w:t>
            </w:r>
          </w:p>
        </w:tc>
        <w:tc>
          <w:tcPr>
            <w:tcW w:w="0" w:type="auto"/>
            <w:tcBorders>
              <w:top w:val="single" w:sz="4" w:space="0" w:color="auto"/>
              <w:left w:val="single" w:sz="4" w:space="0" w:color="auto"/>
              <w:bottom w:val="single" w:sz="4" w:space="0" w:color="auto"/>
              <w:right w:val="single" w:sz="4" w:space="0" w:color="auto"/>
            </w:tcBorders>
          </w:tcPr>
          <w:p w14:paraId="6BDAEC58" w14:textId="540E7164"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48A9D59E" w14:textId="4920DA7A" w:rsidR="00171B55" w:rsidRPr="00852B86" w:rsidRDefault="00171B55" w:rsidP="00171B55">
            <w:pPr>
              <w:pStyle w:val="TAC"/>
            </w:pPr>
            <w:r w:rsidRPr="00852B86">
              <w:t>-87.8</w:t>
            </w:r>
          </w:p>
        </w:tc>
        <w:tc>
          <w:tcPr>
            <w:tcW w:w="0" w:type="auto"/>
            <w:tcBorders>
              <w:top w:val="single" w:sz="4" w:space="0" w:color="auto"/>
              <w:left w:val="single" w:sz="4" w:space="0" w:color="auto"/>
              <w:bottom w:val="single" w:sz="4" w:space="0" w:color="auto"/>
              <w:right w:val="single" w:sz="4" w:space="0" w:color="auto"/>
            </w:tcBorders>
          </w:tcPr>
          <w:p w14:paraId="3674ECBC" w14:textId="0C6A494C" w:rsidR="00171B55" w:rsidRPr="00852B86" w:rsidRDefault="00171B55" w:rsidP="00171B55">
            <w:pPr>
              <w:pStyle w:val="TAC"/>
            </w:pPr>
            <w:r w:rsidRPr="00852B86">
              <w:t>-87.8</w:t>
            </w:r>
          </w:p>
        </w:tc>
      </w:tr>
      <w:tr w:rsidR="00171B55" w:rsidRPr="00852B86" w14:paraId="5D959F6D" w14:textId="77777777" w:rsidTr="007B38D9">
        <w:trPr>
          <w:cantSplit/>
          <w:trHeight w:val="105"/>
          <w:jc w:val="center"/>
        </w:trPr>
        <w:tc>
          <w:tcPr>
            <w:tcW w:w="0" w:type="auto"/>
            <w:vMerge/>
            <w:tcBorders>
              <w:left w:val="single" w:sz="4" w:space="0" w:color="auto"/>
              <w:bottom w:val="single" w:sz="4" w:space="0" w:color="auto"/>
              <w:right w:val="single" w:sz="4" w:space="0" w:color="auto"/>
            </w:tcBorders>
            <w:shd w:val="clear" w:color="auto" w:fill="auto"/>
          </w:tcPr>
          <w:p w14:paraId="3617BF36" w14:textId="77777777" w:rsidR="00171B55" w:rsidRPr="00852B86" w:rsidRDefault="00171B55" w:rsidP="00171B55">
            <w:pPr>
              <w:pStyle w:val="TAL"/>
            </w:pPr>
          </w:p>
        </w:tc>
        <w:tc>
          <w:tcPr>
            <w:tcW w:w="0" w:type="auto"/>
            <w:tcBorders>
              <w:top w:val="single" w:sz="4" w:space="0" w:color="auto"/>
              <w:left w:val="single" w:sz="4" w:space="0" w:color="auto"/>
              <w:bottom w:val="single" w:sz="4" w:space="0" w:color="auto"/>
              <w:right w:val="single" w:sz="4" w:space="0" w:color="auto"/>
            </w:tcBorders>
          </w:tcPr>
          <w:p w14:paraId="480F38F5" w14:textId="77777777" w:rsidR="00171B55" w:rsidRPr="00852B86" w:rsidRDefault="00171B55" w:rsidP="00171B55">
            <w:pPr>
              <w:pStyle w:val="TAL"/>
            </w:pPr>
            <w:r w:rsidRPr="00852B86">
              <w:t>Config 9, 12</w:t>
            </w:r>
          </w:p>
        </w:tc>
        <w:tc>
          <w:tcPr>
            <w:tcW w:w="0" w:type="auto"/>
            <w:tcBorders>
              <w:top w:val="nil"/>
              <w:left w:val="single" w:sz="4" w:space="0" w:color="auto"/>
              <w:bottom w:val="single" w:sz="4" w:space="0" w:color="auto"/>
              <w:right w:val="single" w:sz="4" w:space="0" w:color="auto"/>
            </w:tcBorders>
            <w:shd w:val="clear" w:color="auto" w:fill="auto"/>
          </w:tcPr>
          <w:p w14:paraId="0B08EDA4" w14:textId="77777777" w:rsidR="00171B55" w:rsidRPr="00852B86" w:rsidRDefault="00171B55" w:rsidP="00171B55">
            <w:pPr>
              <w:pStyle w:val="TAC"/>
            </w:pPr>
          </w:p>
        </w:tc>
        <w:tc>
          <w:tcPr>
            <w:tcW w:w="0" w:type="auto"/>
            <w:tcBorders>
              <w:top w:val="single" w:sz="4" w:space="0" w:color="auto"/>
              <w:left w:val="single" w:sz="4" w:space="0" w:color="auto"/>
              <w:bottom w:val="single" w:sz="4" w:space="0" w:color="auto"/>
              <w:right w:val="single" w:sz="4" w:space="0" w:color="auto"/>
            </w:tcBorders>
          </w:tcPr>
          <w:p w14:paraId="70916FDC" w14:textId="648AAD51"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167D4F79" w14:textId="3727EBEC" w:rsidR="00171B55" w:rsidRPr="00852B86" w:rsidRDefault="00171B55" w:rsidP="00171B55">
            <w:pPr>
              <w:pStyle w:val="TAC"/>
            </w:pPr>
            <w:r w:rsidRPr="00852B86">
              <w:t>-105.2</w:t>
            </w:r>
          </w:p>
        </w:tc>
        <w:tc>
          <w:tcPr>
            <w:tcW w:w="0" w:type="auto"/>
            <w:tcBorders>
              <w:top w:val="single" w:sz="4" w:space="0" w:color="auto"/>
              <w:left w:val="single" w:sz="4" w:space="0" w:color="auto"/>
              <w:bottom w:val="single" w:sz="4" w:space="0" w:color="auto"/>
              <w:right w:val="single" w:sz="4" w:space="0" w:color="auto"/>
            </w:tcBorders>
          </w:tcPr>
          <w:p w14:paraId="605E94DF" w14:textId="11927B01"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27820688" w14:textId="3B8586AB" w:rsidR="00171B55" w:rsidRPr="00852B86" w:rsidRDefault="00171B55" w:rsidP="00171B55">
            <w:pPr>
              <w:pStyle w:val="TAC"/>
            </w:pPr>
            <w:r w:rsidRPr="00852B86">
              <w:t>-84.8</w:t>
            </w:r>
          </w:p>
        </w:tc>
        <w:tc>
          <w:tcPr>
            <w:tcW w:w="0" w:type="auto"/>
            <w:tcBorders>
              <w:top w:val="single" w:sz="4" w:space="0" w:color="auto"/>
              <w:left w:val="single" w:sz="4" w:space="0" w:color="auto"/>
              <w:bottom w:val="single" w:sz="4" w:space="0" w:color="auto"/>
              <w:right w:val="single" w:sz="4" w:space="0" w:color="auto"/>
            </w:tcBorders>
          </w:tcPr>
          <w:p w14:paraId="424148E0" w14:textId="0C8C1588" w:rsidR="00171B55" w:rsidRPr="00852B86" w:rsidRDefault="00171B55" w:rsidP="00171B55">
            <w:pPr>
              <w:pStyle w:val="TAC"/>
            </w:pPr>
            <w:r w:rsidRPr="00852B86">
              <w:t>-84.5</w:t>
            </w:r>
          </w:p>
        </w:tc>
      </w:tr>
      <w:tr w:rsidR="00ED6802" w:rsidRPr="00852B86" w14:paraId="78703CAB" w14:textId="77777777" w:rsidTr="007B38D9">
        <w:trPr>
          <w:cantSplit/>
          <w:trHeight w:val="122"/>
          <w:jc w:val="center"/>
        </w:trPr>
        <w:tc>
          <w:tcPr>
            <w:tcW w:w="0" w:type="auto"/>
            <w:tcBorders>
              <w:top w:val="single" w:sz="4" w:space="0" w:color="auto"/>
              <w:left w:val="single" w:sz="4" w:space="0" w:color="auto"/>
              <w:bottom w:val="nil"/>
              <w:right w:val="single" w:sz="4" w:space="0" w:color="auto"/>
            </w:tcBorders>
            <w:shd w:val="clear" w:color="auto" w:fill="auto"/>
            <w:hideMark/>
          </w:tcPr>
          <w:p w14:paraId="50120192" w14:textId="77777777" w:rsidR="00ED6802" w:rsidRPr="00852B86" w:rsidRDefault="00ED6802" w:rsidP="00ED6802">
            <w:pPr>
              <w:pStyle w:val="TAL"/>
            </w:pPr>
            <w:r w:rsidRPr="00852B86">
              <w:object w:dxaOrig="405" w:dyaOrig="405" w14:anchorId="0EFFBECA">
                <v:shape id="_x0000_i1131" type="#_x0000_t75" style="width:20.4pt;height:20.4pt" o:ole="" fillcolor="window">
                  <v:imagedata r:id="rId55" o:title=""/>
                </v:shape>
                <o:OLEObject Type="Embed" ProgID="Equation.3" ShapeID="_x0000_i1131" DrawAspect="Content" ObjectID="_1781673175" r:id="rId143"/>
              </w:object>
            </w:r>
          </w:p>
        </w:tc>
        <w:tc>
          <w:tcPr>
            <w:tcW w:w="0" w:type="auto"/>
            <w:tcBorders>
              <w:top w:val="single" w:sz="4" w:space="0" w:color="auto"/>
              <w:left w:val="single" w:sz="4" w:space="0" w:color="auto"/>
              <w:bottom w:val="single" w:sz="4" w:space="0" w:color="auto"/>
              <w:right w:val="single" w:sz="4" w:space="0" w:color="auto"/>
            </w:tcBorders>
            <w:hideMark/>
          </w:tcPr>
          <w:p w14:paraId="5DD32A3C" w14:textId="77777777" w:rsidR="00ED6802" w:rsidRPr="00852B86" w:rsidRDefault="00ED6802" w:rsidP="00ED6802">
            <w:pPr>
              <w:pStyle w:val="TAL"/>
            </w:pPr>
            <w:r w:rsidRPr="00852B86">
              <w:t>Config 1, 4</w:t>
            </w:r>
          </w:p>
        </w:tc>
        <w:tc>
          <w:tcPr>
            <w:tcW w:w="0" w:type="auto"/>
            <w:tcBorders>
              <w:top w:val="single" w:sz="4" w:space="0" w:color="auto"/>
              <w:left w:val="single" w:sz="4" w:space="0" w:color="auto"/>
              <w:bottom w:val="nil"/>
              <w:right w:val="single" w:sz="4" w:space="0" w:color="auto"/>
            </w:tcBorders>
            <w:shd w:val="clear" w:color="auto" w:fill="auto"/>
            <w:hideMark/>
          </w:tcPr>
          <w:p w14:paraId="090824BB" w14:textId="77777777" w:rsidR="00ED6802" w:rsidRPr="00852B86" w:rsidRDefault="00ED6802" w:rsidP="00ED6802">
            <w:pPr>
              <w:pStyle w:val="TAC"/>
            </w:pPr>
            <w:r w:rsidRPr="00852B86">
              <w:t>dBm/15 KHz</w:t>
            </w:r>
          </w:p>
        </w:tc>
        <w:tc>
          <w:tcPr>
            <w:tcW w:w="0" w:type="auto"/>
            <w:gridSpan w:val="5"/>
            <w:tcBorders>
              <w:top w:val="single" w:sz="4" w:space="0" w:color="auto"/>
              <w:left w:val="single" w:sz="4" w:space="0" w:color="auto"/>
              <w:bottom w:val="single" w:sz="4" w:space="0" w:color="auto"/>
              <w:right w:val="single" w:sz="4" w:space="0" w:color="auto"/>
            </w:tcBorders>
            <w:hideMark/>
          </w:tcPr>
          <w:p w14:paraId="1875C0C0" w14:textId="7522B9DA" w:rsidR="00ED6802" w:rsidRPr="00852B86" w:rsidRDefault="00ED6802" w:rsidP="00ED6802">
            <w:pPr>
              <w:pStyle w:val="TAC"/>
            </w:pPr>
            <w:r w:rsidRPr="00852B86">
              <w:t>-98</w:t>
            </w:r>
          </w:p>
        </w:tc>
      </w:tr>
      <w:tr w:rsidR="00ED6802" w:rsidRPr="00852B86" w14:paraId="69138D65" w14:textId="77777777" w:rsidTr="007B38D9">
        <w:trPr>
          <w:cantSplit/>
          <w:trHeight w:val="120"/>
          <w:jc w:val="center"/>
        </w:trPr>
        <w:tc>
          <w:tcPr>
            <w:tcW w:w="0" w:type="auto"/>
            <w:tcBorders>
              <w:top w:val="nil"/>
              <w:left w:val="single" w:sz="4" w:space="0" w:color="auto"/>
              <w:bottom w:val="nil"/>
              <w:right w:val="single" w:sz="4" w:space="0" w:color="auto"/>
            </w:tcBorders>
            <w:shd w:val="clear" w:color="auto" w:fill="auto"/>
            <w:hideMark/>
          </w:tcPr>
          <w:p w14:paraId="04D471CC" w14:textId="77777777" w:rsidR="00ED6802" w:rsidRPr="00852B86"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651E5462" w14:textId="77777777" w:rsidR="00ED6802" w:rsidRPr="00852B86" w:rsidRDefault="00ED6802" w:rsidP="00ED6802">
            <w:pPr>
              <w:pStyle w:val="TAL"/>
            </w:pPr>
            <w:r w:rsidRPr="00852B86">
              <w:t>Config 2, 5</w:t>
            </w:r>
          </w:p>
        </w:tc>
        <w:tc>
          <w:tcPr>
            <w:tcW w:w="0" w:type="auto"/>
            <w:tcBorders>
              <w:top w:val="nil"/>
              <w:left w:val="single" w:sz="4" w:space="0" w:color="auto"/>
              <w:bottom w:val="nil"/>
              <w:right w:val="single" w:sz="4" w:space="0" w:color="auto"/>
            </w:tcBorders>
            <w:shd w:val="clear" w:color="auto" w:fill="auto"/>
            <w:hideMark/>
          </w:tcPr>
          <w:p w14:paraId="5798130F"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00201007" w14:textId="5040C9EB" w:rsidR="00ED6802" w:rsidRPr="00852B86" w:rsidRDefault="00ED6802" w:rsidP="00ED6802">
            <w:pPr>
              <w:pStyle w:val="TAC"/>
            </w:pPr>
            <w:r w:rsidRPr="00852B86">
              <w:t>-98</w:t>
            </w:r>
          </w:p>
        </w:tc>
      </w:tr>
      <w:tr w:rsidR="00ED6802" w:rsidRPr="00852B86" w14:paraId="3DE2F6D7" w14:textId="77777777" w:rsidTr="007B38D9">
        <w:trPr>
          <w:cantSplit/>
          <w:trHeight w:val="120"/>
          <w:jc w:val="center"/>
        </w:trPr>
        <w:tc>
          <w:tcPr>
            <w:tcW w:w="0" w:type="auto"/>
            <w:tcBorders>
              <w:top w:val="nil"/>
              <w:left w:val="single" w:sz="4" w:space="0" w:color="auto"/>
              <w:bottom w:val="single" w:sz="4" w:space="0" w:color="auto"/>
              <w:right w:val="single" w:sz="4" w:space="0" w:color="auto"/>
            </w:tcBorders>
            <w:shd w:val="clear" w:color="auto" w:fill="auto"/>
            <w:hideMark/>
          </w:tcPr>
          <w:p w14:paraId="2E244604" w14:textId="77777777" w:rsidR="00ED6802" w:rsidRPr="00852B86" w:rsidRDefault="00ED6802" w:rsidP="00ED6802">
            <w:pPr>
              <w:pStyle w:val="TAL"/>
            </w:pPr>
          </w:p>
        </w:tc>
        <w:tc>
          <w:tcPr>
            <w:tcW w:w="0" w:type="auto"/>
            <w:tcBorders>
              <w:top w:val="single" w:sz="4" w:space="0" w:color="auto"/>
              <w:left w:val="single" w:sz="4" w:space="0" w:color="auto"/>
              <w:bottom w:val="single" w:sz="4" w:space="0" w:color="auto"/>
              <w:right w:val="single" w:sz="4" w:space="0" w:color="auto"/>
            </w:tcBorders>
            <w:hideMark/>
          </w:tcPr>
          <w:p w14:paraId="409EE603" w14:textId="77777777" w:rsidR="00ED6802" w:rsidRPr="00852B86" w:rsidRDefault="00ED6802" w:rsidP="00ED6802">
            <w:pPr>
              <w:pStyle w:val="TAL"/>
            </w:pPr>
            <w:r w:rsidRPr="00852B86">
              <w:t>Config 3, 6</w:t>
            </w:r>
          </w:p>
        </w:tc>
        <w:tc>
          <w:tcPr>
            <w:tcW w:w="0" w:type="auto"/>
            <w:tcBorders>
              <w:top w:val="nil"/>
              <w:left w:val="single" w:sz="4" w:space="0" w:color="auto"/>
              <w:bottom w:val="single" w:sz="4" w:space="0" w:color="auto"/>
              <w:right w:val="single" w:sz="4" w:space="0" w:color="auto"/>
            </w:tcBorders>
            <w:shd w:val="clear" w:color="auto" w:fill="auto"/>
            <w:hideMark/>
          </w:tcPr>
          <w:p w14:paraId="2AEAE3C6"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1030DEE0" w14:textId="608F2199" w:rsidR="00ED6802" w:rsidRPr="00852B86" w:rsidRDefault="00ED6802" w:rsidP="00ED6802">
            <w:pPr>
              <w:pStyle w:val="TAC"/>
            </w:pPr>
            <w:r w:rsidRPr="00852B86">
              <w:t>-98</w:t>
            </w:r>
          </w:p>
        </w:tc>
      </w:tr>
      <w:tr w:rsidR="00ED6802" w:rsidRPr="00852B86" w14:paraId="4FDA5BB7" w14:textId="77777777" w:rsidTr="007B38D9">
        <w:trPr>
          <w:cantSplit/>
          <w:trHeight w:val="199"/>
          <w:jc w:val="center"/>
        </w:trPr>
        <w:tc>
          <w:tcPr>
            <w:tcW w:w="0" w:type="auto"/>
            <w:gridSpan w:val="2"/>
            <w:tcBorders>
              <w:top w:val="single" w:sz="4" w:space="0" w:color="auto"/>
              <w:left w:val="single" w:sz="4" w:space="0" w:color="auto"/>
              <w:bottom w:val="single" w:sz="4" w:space="0" w:color="auto"/>
              <w:right w:val="single" w:sz="4" w:space="0" w:color="auto"/>
            </w:tcBorders>
            <w:hideMark/>
          </w:tcPr>
          <w:p w14:paraId="47246A2D" w14:textId="77777777" w:rsidR="00ED6802" w:rsidRPr="00852B86" w:rsidRDefault="00ED6802" w:rsidP="00ED6802">
            <w:pPr>
              <w:pStyle w:val="TAL"/>
            </w:pPr>
            <w:r w:rsidRPr="00852B86">
              <w:t>Propagation condition</w:t>
            </w:r>
          </w:p>
        </w:tc>
        <w:tc>
          <w:tcPr>
            <w:tcW w:w="0" w:type="auto"/>
            <w:tcBorders>
              <w:top w:val="single" w:sz="4" w:space="0" w:color="auto"/>
              <w:left w:val="single" w:sz="4" w:space="0" w:color="auto"/>
              <w:bottom w:val="single" w:sz="4" w:space="0" w:color="auto"/>
              <w:right w:val="single" w:sz="4" w:space="0" w:color="auto"/>
            </w:tcBorders>
          </w:tcPr>
          <w:p w14:paraId="5B0A128B" w14:textId="77777777" w:rsidR="00ED6802" w:rsidRPr="00852B86" w:rsidRDefault="00ED6802" w:rsidP="00ED6802">
            <w:pPr>
              <w:pStyle w:val="TAC"/>
            </w:pPr>
          </w:p>
        </w:tc>
        <w:tc>
          <w:tcPr>
            <w:tcW w:w="0" w:type="auto"/>
            <w:gridSpan w:val="5"/>
            <w:tcBorders>
              <w:top w:val="single" w:sz="4" w:space="0" w:color="auto"/>
              <w:left w:val="single" w:sz="4" w:space="0" w:color="auto"/>
              <w:bottom w:val="single" w:sz="4" w:space="0" w:color="auto"/>
              <w:right w:val="single" w:sz="4" w:space="0" w:color="auto"/>
            </w:tcBorders>
            <w:hideMark/>
          </w:tcPr>
          <w:p w14:paraId="2C76424D" w14:textId="77777777" w:rsidR="00ED6802" w:rsidRPr="00852B86" w:rsidRDefault="00ED6802" w:rsidP="00ED6802">
            <w:pPr>
              <w:pStyle w:val="TAC"/>
            </w:pPr>
            <w:r w:rsidRPr="00852B86">
              <w:t>TDL-C 300ns 100Hz</w:t>
            </w:r>
          </w:p>
        </w:tc>
      </w:tr>
      <w:tr w:rsidR="00ED6802" w:rsidRPr="00852B86" w14:paraId="7E2278F9" w14:textId="77777777" w:rsidTr="007B38D9">
        <w:trPr>
          <w:cantSplit/>
          <w:trHeight w:val="1801"/>
          <w:jc w:val="center"/>
        </w:trPr>
        <w:tc>
          <w:tcPr>
            <w:tcW w:w="0" w:type="auto"/>
            <w:gridSpan w:val="8"/>
            <w:tcBorders>
              <w:top w:val="single" w:sz="4" w:space="0" w:color="auto"/>
              <w:left w:val="single" w:sz="4" w:space="0" w:color="auto"/>
              <w:bottom w:val="single" w:sz="4" w:space="0" w:color="auto"/>
              <w:right w:val="single" w:sz="4" w:space="0" w:color="auto"/>
            </w:tcBorders>
            <w:hideMark/>
          </w:tcPr>
          <w:p w14:paraId="06FD49DC" w14:textId="77777777" w:rsidR="00ED6802" w:rsidRPr="00852B86" w:rsidRDefault="00ED6802" w:rsidP="00ED6802">
            <w:pPr>
              <w:pStyle w:val="TAN"/>
            </w:pPr>
            <w:r w:rsidRPr="00852B86">
              <w:t>Note 1:</w:t>
            </w:r>
            <w:r w:rsidRPr="00852B86">
              <w:tab/>
              <w:t>OCNG shall be used such that the resources in Cell 1 are fully allocated and a constant total transmitted power spectral density is achieved for all OFDM symbols.</w:t>
            </w:r>
          </w:p>
          <w:p w14:paraId="3E073040" w14:textId="77777777" w:rsidR="00ED6802" w:rsidRPr="00852B86" w:rsidRDefault="00ED6802" w:rsidP="00ED6802">
            <w:pPr>
              <w:pStyle w:val="TAN"/>
            </w:pPr>
            <w:r w:rsidRPr="00852B86">
              <w:t>Note 2:</w:t>
            </w:r>
            <w:r w:rsidRPr="00852B86">
              <w:tab/>
              <w:t>The uplink resources for CSI reporting are assigned to the UE prior to the start of time period T1.</w:t>
            </w:r>
          </w:p>
          <w:p w14:paraId="34D2CAFC" w14:textId="77777777" w:rsidR="00ED6802" w:rsidRPr="00852B86" w:rsidRDefault="00ED6802" w:rsidP="00ED6802">
            <w:pPr>
              <w:pStyle w:val="TAN"/>
            </w:pPr>
            <w:r w:rsidRPr="00852B86">
              <w:t>Note 3:</w:t>
            </w:r>
            <w:r w:rsidRPr="00852B86">
              <w:tab/>
              <w:t>NZP CSI-RS resource set configuration for CSI reporting are assigned to the UE prior to the start of time period T1.</w:t>
            </w:r>
          </w:p>
          <w:p w14:paraId="15C2072E" w14:textId="77777777" w:rsidR="00ED6802" w:rsidRPr="00852B86" w:rsidRDefault="00ED6802" w:rsidP="00ED6802">
            <w:pPr>
              <w:pStyle w:val="TAN"/>
            </w:pPr>
            <w:r w:rsidRPr="00852B86">
              <w:t>Note 4:</w:t>
            </w:r>
            <w:r w:rsidRPr="00852B86">
              <w:tab/>
              <w:t>Measurement gap configuration is assigned to the UE prior to the start of time period T1.</w:t>
            </w:r>
          </w:p>
          <w:p w14:paraId="4F9A3D30" w14:textId="77777777" w:rsidR="00ED6802" w:rsidRPr="00852B86" w:rsidRDefault="00ED6802" w:rsidP="00ED6802">
            <w:pPr>
              <w:pStyle w:val="TAN"/>
            </w:pPr>
            <w:r w:rsidRPr="00852B86">
              <w:t>Note 5:</w:t>
            </w:r>
            <w:r w:rsidRPr="00852B86">
              <w:tab/>
              <w:t>The timers and layer 3 filtering related parameters are configured prior to the start of time period T1.</w:t>
            </w:r>
          </w:p>
          <w:p w14:paraId="6B2A2D3B" w14:textId="77777777" w:rsidR="00ED6802" w:rsidRPr="00852B86" w:rsidRDefault="00ED6802" w:rsidP="00ED6802">
            <w:pPr>
              <w:pStyle w:val="TAN"/>
            </w:pPr>
            <w:r w:rsidRPr="00852B86">
              <w:t>Note 6:</w:t>
            </w:r>
            <w:r w:rsidRPr="00852B86">
              <w:tab/>
              <w:t>The signal contains PDCCH for UEs other than the device under test as part of OCNG.</w:t>
            </w:r>
          </w:p>
          <w:p w14:paraId="4C16259F" w14:textId="77777777" w:rsidR="00ED6802" w:rsidRPr="00852B86" w:rsidRDefault="00ED6802" w:rsidP="00ED6802">
            <w:pPr>
              <w:pStyle w:val="TAN"/>
            </w:pPr>
            <w:r w:rsidRPr="00852B86">
              <w:t>Note 7:</w:t>
            </w:r>
            <w:r w:rsidRPr="00852B86">
              <w:tab/>
              <w:t>SNR levels correspond to the signal to noise ratio over the SSS REs.</w:t>
            </w:r>
          </w:p>
          <w:p w14:paraId="08AE21E7" w14:textId="77777777" w:rsidR="00ED6802" w:rsidRPr="00852B86" w:rsidRDefault="00ED6802" w:rsidP="00ED6802">
            <w:pPr>
              <w:pStyle w:val="TAN"/>
            </w:pPr>
            <w:r w:rsidRPr="00852B86">
              <w:t>Note 8:</w:t>
            </w:r>
            <w:r w:rsidRPr="00852B86">
              <w:tab/>
              <w:t>The SNR in time periods T1, T2, T3, T4 and T5 is denoted as SNR1, SNR2 and SNR3 respectively in figure 4.5.5.7.1-1.</w:t>
            </w:r>
          </w:p>
          <w:p w14:paraId="1B5745EE" w14:textId="77777777" w:rsidR="00ED6802" w:rsidRPr="00852B86" w:rsidRDefault="00ED6802" w:rsidP="00ED6802">
            <w:pPr>
              <w:pStyle w:val="TAN"/>
            </w:pPr>
            <w:r w:rsidRPr="00852B86">
              <w:t>Note 9:</w:t>
            </w:r>
            <w:r w:rsidRPr="00852B86">
              <w:tab/>
              <w:t>The SNR values are specified for testing a UE which supports 2RX on at least one band. For testing of a UE which supports 4RX on all bands, the SNR during T3 is modified as specified in clause A.3.6 of 38.133.</w:t>
            </w:r>
          </w:p>
        </w:tc>
      </w:tr>
    </w:tbl>
    <w:p w14:paraId="122C7EB3" w14:textId="77777777" w:rsidR="00ED6802" w:rsidRPr="00852B86" w:rsidRDefault="00ED6802" w:rsidP="00ED6802"/>
    <w:p w14:paraId="78B044A8" w14:textId="081469D3" w:rsidR="00ED6802" w:rsidRPr="00852B86" w:rsidRDefault="00ED6802" w:rsidP="00ED6802">
      <w:r w:rsidRPr="00852B86">
        <w:t>The UE behaviour during time durations T1, T2, T3, T4 and T5 shall be as follows:</w:t>
      </w:r>
    </w:p>
    <w:p w14:paraId="1D46E176" w14:textId="77777777" w:rsidR="00ED6802" w:rsidRPr="00852B86" w:rsidRDefault="00ED6802" w:rsidP="00ED6802">
      <w:r w:rsidRPr="00852B86">
        <w:t>During the time duration T1 and T2, the UE shall transmit uplink signal at least in all subframes configured for CSI transmission on Cell 1.</w:t>
      </w:r>
    </w:p>
    <w:p w14:paraId="43442C3B" w14:textId="77777777" w:rsidR="00ED6802" w:rsidRPr="00852B86" w:rsidRDefault="00ED6802" w:rsidP="00ED6802">
      <w:r w:rsidRPr="00852B86">
        <w:t>During the period from time point A to time point B the UE shall transmit uplink signal in Cell 2 in all uplink slots configured for CSI transmission according to the configured periodic CSI reporting for Cell 2.</w:t>
      </w:r>
    </w:p>
    <w:p w14:paraId="2961AE66" w14:textId="77777777" w:rsidR="00ED6802" w:rsidRPr="00852B86" w:rsidRDefault="00ED6802" w:rsidP="00ED6802">
      <w:r w:rsidRPr="00852B86">
        <w:t>During T3 the UE shall detect beam failure and initiate link recovery. During T4 and T5 the UE measures and evaluate beam candidate from beam candidate set q</w:t>
      </w:r>
      <w:r w:rsidRPr="00852B86">
        <w:rPr>
          <w:vertAlign w:val="subscript"/>
        </w:rPr>
        <w:t>1,0</w:t>
      </w:r>
      <w:r w:rsidRPr="00852B86">
        <w:t xml:space="preserve"> and q</w:t>
      </w:r>
      <w:r w:rsidRPr="00852B86">
        <w:rPr>
          <w:vertAlign w:val="subscript"/>
        </w:rPr>
        <w:t>1,1</w:t>
      </w:r>
      <w:r w:rsidRPr="00852B86">
        <w:t>.</w:t>
      </w:r>
    </w:p>
    <w:p w14:paraId="236C462A" w14:textId="77777777" w:rsidR="00ED6802" w:rsidRPr="00852B86" w:rsidRDefault="00ED6802" w:rsidP="00ED6802">
      <w:r w:rsidRPr="00852B86">
        <w:t>No later than time point F occurring no later than D1 = 120+10 ms after the start of T5, the UE shall transmit PUCCH with LRR, followed by BFR MAC CE containing a beam associated with the candidate beam set q</w:t>
      </w:r>
      <w:r w:rsidRPr="00852B86">
        <w:rPr>
          <w:vertAlign w:val="subscript"/>
        </w:rPr>
        <w:t>1,0</w:t>
      </w:r>
      <w:r w:rsidRPr="00852B86">
        <w:t>. The UE shall not transmit PUCCH with an LRR with the candidate beam set q</w:t>
      </w:r>
      <w:r w:rsidRPr="00852B86">
        <w:rPr>
          <w:vertAlign w:val="subscript"/>
        </w:rPr>
        <w:t>1,0</w:t>
      </w:r>
      <w:r w:rsidRPr="00852B86">
        <w:t xml:space="preserve"> earlier than time point B.</w:t>
      </w:r>
    </w:p>
    <w:p w14:paraId="0BCC7B33" w14:textId="77777777" w:rsidR="00ED6802" w:rsidRPr="00852B86" w:rsidRDefault="00ED6802" w:rsidP="00ED6802">
      <w:r w:rsidRPr="00852B86">
        <w:t>Test is concluded once the test equipment has received the initial preamble transmission from the UE. The rate of correct events observed during repeated tests shall be at least 90%.</w:t>
      </w:r>
    </w:p>
    <w:p w14:paraId="0A7E546F" w14:textId="6E08D3A1" w:rsidR="00CF1621" w:rsidRPr="00852B86" w:rsidRDefault="00CF1621" w:rsidP="00CF1621">
      <w:pPr>
        <w:pStyle w:val="Heading4"/>
        <w:keepLines w:val="0"/>
      </w:pPr>
      <w:r w:rsidRPr="00852B86">
        <w:t>4.5.5.8</w:t>
      </w:r>
      <w:r w:rsidRPr="00852B86">
        <w:tab/>
        <w:t xml:space="preserve">EN-DC FR1 SCell TRP specific CSI-RS-based </w:t>
      </w:r>
      <w:r w:rsidRPr="00852B86">
        <w:rPr>
          <w:lang w:eastAsia="zh-TW"/>
        </w:rPr>
        <w:t>beam failure detection</w:t>
      </w:r>
      <w:r w:rsidRPr="00852B86">
        <w:t xml:space="preserve"> and SSB-based </w:t>
      </w:r>
      <w:r w:rsidRPr="00852B86">
        <w:rPr>
          <w:lang w:eastAsia="zh-TW"/>
        </w:rPr>
        <w:t>link recovery</w:t>
      </w:r>
      <w:r w:rsidRPr="00852B86">
        <w:t xml:space="preserve"> in non-DRX</w:t>
      </w:r>
    </w:p>
    <w:p w14:paraId="2B79ED6F" w14:textId="77777777" w:rsidR="00CF1621" w:rsidRPr="00852B86" w:rsidRDefault="00CF1621" w:rsidP="00CF1621">
      <w:pPr>
        <w:pStyle w:val="EditorsNote"/>
        <w:rPr>
          <w:lang w:eastAsia="zh-CN"/>
        </w:rPr>
      </w:pPr>
      <w:r w:rsidRPr="00852B86">
        <w:rPr>
          <w:lang w:eastAsia="zh-CN"/>
        </w:rPr>
        <w:t>Editor's Note: This test case is incomplete in following aspects:</w:t>
      </w:r>
    </w:p>
    <w:p w14:paraId="4B50472F" w14:textId="77777777" w:rsidR="00CF1621" w:rsidRPr="00852B86" w:rsidRDefault="00CF1621" w:rsidP="00CF1621">
      <w:pPr>
        <w:pStyle w:val="EditorsNote"/>
        <w:rPr>
          <w:rFonts w:eastAsiaTheme="minorEastAsia"/>
          <w:lang w:eastAsia="zh-CN"/>
        </w:rPr>
      </w:pPr>
      <w:r w:rsidRPr="00852B86">
        <w:rPr>
          <w:rFonts w:eastAsiaTheme="minorEastAsia"/>
          <w:lang w:eastAsia="zh-CN"/>
        </w:rPr>
        <w:t>-</w:t>
      </w:r>
      <w:r w:rsidRPr="00852B86">
        <w:rPr>
          <w:rFonts w:eastAsiaTheme="minorEastAsia"/>
          <w:lang w:eastAsia="zh-CN"/>
        </w:rPr>
        <w:tab/>
        <w:t>TS 38.522 applicability spec update is pending</w:t>
      </w:r>
    </w:p>
    <w:p w14:paraId="61C7B9CD" w14:textId="77777777" w:rsidR="00CF1621" w:rsidRPr="00852B86" w:rsidRDefault="00CF1621" w:rsidP="00CF1621">
      <w:pPr>
        <w:pStyle w:val="H6"/>
        <w:rPr>
          <w:lang w:eastAsia="sv-SE"/>
        </w:rPr>
      </w:pPr>
      <w:r w:rsidRPr="00852B86">
        <w:rPr>
          <w:lang w:eastAsia="sv-SE"/>
        </w:rPr>
        <w:t>4.5.5.8.1</w:t>
      </w:r>
      <w:r w:rsidRPr="00852B86">
        <w:rPr>
          <w:lang w:eastAsia="sv-SE"/>
        </w:rPr>
        <w:tab/>
        <w:t>Test purpose</w:t>
      </w:r>
    </w:p>
    <w:p w14:paraId="462FE49C" w14:textId="77777777" w:rsidR="00CF1621" w:rsidRPr="00852B86" w:rsidRDefault="00CF1621" w:rsidP="00CF1621">
      <w:pPr>
        <w:rPr>
          <w:lang w:eastAsia="ko-KR"/>
        </w:rPr>
      </w:pPr>
      <w:r w:rsidRPr="00852B86">
        <w:rPr>
          <w:lang w:eastAsia="ko-KR"/>
        </w:rPr>
        <w:t xml:space="preserve">The purpose of this test is to verify that the UE properly detects the CSI-RS-based beam failure on the TRP using the respective configured BFD </w:t>
      </w:r>
      <w:r w:rsidRPr="00852B86">
        <w:rPr>
          <w:rFonts w:eastAsia="SimSun"/>
        </w:rPr>
        <w:t xml:space="preserve">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0</m:t>
            </m:r>
          </m:sub>
        </m:sSub>
      </m:oMath>
      <w:r w:rsidRPr="00852B86">
        <w:rPr>
          <w:rFonts w:eastAsia="SimSun"/>
        </w:rPr>
        <w:t xml:space="preserve"> for TRP0 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0,1</m:t>
            </m:r>
          </m:sub>
        </m:sSub>
      </m:oMath>
      <w:r w:rsidRPr="00852B86">
        <w:rPr>
          <w:lang w:eastAsia="ko-KR"/>
        </w:rPr>
        <w:t xml:space="preserve">for TRP1. After the BFD is detected for the TRP, the test further verifies whether the UE performs the correct SSB-based link recovery based on the configured beam candidate set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0</m:t>
            </m:r>
          </m:sub>
        </m:sSub>
      </m:oMath>
      <w:r w:rsidRPr="00852B86">
        <w:t xml:space="preserve"> for TRP0 </w:t>
      </w:r>
      <w:r w:rsidRPr="00852B86">
        <w:rPr>
          <w:rFonts w:eastAsia="SimSun"/>
          <w:iCs/>
        </w:rPr>
        <w:t xml:space="preserve">and </w:t>
      </w:r>
      <m:oMath>
        <m:sSub>
          <m:sSubPr>
            <m:ctrlPr>
              <w:rPr>
                <w:rFonts w:ascii="Cambria Math" w:eastAsia="SimSun" w:hAnsi="Cambria Math"/>
                <w:i/>
              </w:rPr>
            </m:ctrlPr>
          </m:sSubPr>
          <m:e>
            <m:acc>
              <m:accPr>
                <m:chr m:val="̅"/>
                <m:ctrlPr>
                  <w:rPr>
                    <w:rFonts w:ascii="Cambria Math" w:eastAsia="SimSun" w:hAnsi="Cambria Math"/>
                    <w:i/>
                  </w:rPr>
                </m:ctrlPr>
              </m:accPr>
              <m:e>
                <m:r>
                  <w:rPr>
                    <w:rFonts w:ascii="Cambria Math" w:eastAsia="SimSun" w:hAnsi="Cambria Math"/>
                  </w:rPr>
                  <m:t>q</m:t>
                </m:r>
              </m:e>
            </m:acc>
          </m:e>
          <m:sub>
            <m:r>
              <w:rPr>
                <w:rFonts w:ascii="Cambria Math" w:eastAsia="SimSun" w:hAnsi="Cambria Math"/>
              </w:rPr>
              <m:t>1,1</m:t>
            </m:r>
          </m:sub>
        </m:sSub>
      </m:oMath>
      <w:r w:rsidRPr="00852B86">
        <w:rPr>
          <w:lang w:eastAsia="ko-KR"/>
        </w:rPr>
        <w:t xml:space="preserve"> for TRP1. In the test one TRP (TRP0) is provided with schedulingRequestID-BFR-r17 and other TRP (TRP1) is not provided with scheduling request ID. This test will partly verify the beam failure detection and link recovery for an FR1 serving cell requirements in </w:t>
      </w:r>
      <w:r w:rsidRPr="00852B86">
        <w:t>TS 38.133 [6] clause 8.5</w:t>
      </w:r>
      <w:r w:rsidRPr="00852B86">
        <w:rPr>
          <w:lang w:eastAsia="ko-KR"/>
        </w:rPr>
        <w:t>.</w:t>
      </w:r>
    </w:p>
    <w:p w14:paraId="3662072B" w14:textId="77777777" w:rsidR="00CF1621" w:rsidRPr="00852B86" w:rsidRDefault="00CF1621" w:rsidP="00CF1621">
      <w:pPr>
        <w:pStyle w:val="H6"/>
        <w:rPr>
          <w:lang w:eastAsia="sv-SE"/>
        </w:rPr>
      </w:pPr>
      <w:r w:rsidRPr="00852B86">
        <w:rPr>
          <w:lang w:eastAsia="sv-SE"/>
        </w:rPr>
        <w:t>4.5.5.8.2</w:t>
      </w:r>
      <w:r w:rsidRPr="00852B86">
        <w:rPr>
          <w:lang w:eastAsia="sv-SE"/>
        </w:rPr>
        <w:tab/>
        <w:t>Test applicability</w:t>
      </w:r>
    </w:p>
    <w:p w14:paraId="69B9D5EF" w14:textId="77777777" w:rsidR="00CF1621" w:rsidRPr="00852B86" w:rsidRDefault="00CF1621" w:rsidP="00CF1621">
      <w:pPr>
        <w:rPr>
          <w:rFonts w:cs="v4.2.0"/>
        </w:rPr>
      </w:pPr>
      <w:r w:rsidRPr="00852B86">
        <w:rPr>
          <w:lang w:eastAsia="sv-SE"/>
        </w:rPr>
        <w:t xml:space="preserve">This test applies to all types of </w:t>
      </w:r>
      <w:r w:rsidRPr="00852B86">
        <w:t>E-UTRA UE release 1</w:t>
      </w:r>
      <w:r w:rsidRPr="00852B86">
        <w:rPr>
          <w:lang w:eastAsia="zh-TW"/>
        </w:rPr>
        <w:t>7</w:t>
      </w:r>
      <w:r w:rsidRPr="00852B86">
        <w:t xml:space="preserve"> and forward supporting EN-DC</w:t>
      </w:r>
      <w:r w:rsidRPr="00852B86">
        <w:rPr>
          <w:lang w:eastAsia="zh-CN"/>
        </w:rPr>
        <w:t xml:space="preserve"> FR1, </w:t>
      </w:r>
      <w:r w:rsidRPr="00852B86">
        <w:rPr>
          <w:rFonts w:cs="v4.2.0"/>
        </w:rPr>
        <w:t>CSI-RS based RLM,</w:t>
      </w:r>
      <w:r w:rsidRPr="00852B86">
        <w:rPr>
          <w:rFonts w:cs="v4.2.0"/>
          <w:lang w:eastAsia="zh-TW"/>
        </w:rPr>
        <w:t xml:space="preserve"> and SSB</w:t>
      </w:r>
      <w:r w:rsidRPr="00852B86">
        <w:rPr>
          <w:rFonts w:cs="v4.2.0"/>
        </w:rPr>
        <w:t xml:space="preserve"> link recovery</w:t>
      </w:r>
      <w:r w:rsidRPr="00852B86">
        <w:t>.</w:t>
      </w:r>
    </w:p>
    <w:p w14:paraId="19511F72" w14:textId="77777777" w:rsidR="00CF1621" w:rsidRPr="00852B86" w:rsidRDefault="00CF1621" w:rsidP="00CF1621">
      <w:pPr>
        <w:pStyle w:val="H6"/>
        <w:rPr>
          <w:lang w:eastAsia="sv-SE"/>
        </w:rPr>
      </w:pPr>
      <w:r w:rsidRPr="00852B86">
        <w:rPr>
          <w:lang w:eastAsia="sv-SE"/>
        </w:rPr>
        <w:t>4.5.5.8.3</w:t>
      </w:r>
      <w:r w:rsidRPr="00852B86">
        <w:rPr>
          <w:lang w:eastAsia="sv-SE"/>
        </w:rPr>
        <w:tab/>
        <w:t>Minimum conformance requirements</w:t>
      </w:r>
    </w:p>
    <w:p w14:paraId="58302849" w14:textId="77777777" w:rsidR="00CF1621" w:rsidRPr="00852B86" w:rsidRDefault="00CF1621" w:rsidP="00CF1621">
      <w:pPr>
        <w:rPr>
          <w:lang w:eastAsia="sv-SE"/>
        </w:rPr>
      </w:pPr>
      <w:r w:rsidRPr="00852B86">
        <w:rPr>
          <w:lang w:eastAsia="sv-SE"/>
        </w:rPr>
        <w:t>The minimum conformance requirements are specified in clause 4.5.5.0.1.</w:t>
      </w:r>
    </w:p>
    <w:p w14:paraId="4A866A7C" w14:textId="77777777" w:rsidR="00CF1621" w:rsidRPr="00852B86" w:rsidRDefault="00CF1621" w:rsidP="00CF1621">
      <w:pPr>
        <w:rPr>
          <w:lang w:eastAsia="sv-SE"/>
        </w:rPr>
      </w:pPr>
      <w:r w:rsidRPr="00852B86">
        <w:rPr>
          <w:lang w:eastAsia="sv-SE"/>
        </w:rPr>
        <w:t>The normative reference for this requirement is TS 38.133 [6] clause A.4.5.5.8.</w:t>
      </w:r>
    </w:p>
    <w:p w14:paraId="21AFFB74" w14:textId="77777777" w:rsidR="00CF1621" w:rsidRPr="00852B86" w:rsidRDefault="00CF1621" w:rsidP="00CF1621">
      <w:pPr>
        <w:pStyle w:val="H6"/>
        <w:rPr>
          <w:lang w:eastAsia="sv-SE"/>
        </w:rPr>
      </w:pPr>
      <w:r w:rsidRPr="00852B86">
        <w:rPr>
          <w:lang w:eastAsia="sv-SE"/>
        </w:rPr>
        <w:t>4.5.5.8.4</w:t>
      </w:r>
      <w:r w:rsidRPr="00852B86">
        <w:rPr>
          <w:lang w:eastAsia="sv-SE"/>
        </w:rPr>
        <w:tab/>
        <w:t>Test description</w:t>
      </w:r>
    </w:p>
    <w:p w14:paraId="774E53E6" w14:textId="77777777" w:rsidR="00CF1621" w:rsidRPr="00852B86" w:rsidRDefault="00CF1621" w:rsidP="00CF1621">
      <w:pPr>
        <w:spacing w:before="120"/>
        <w:jc w:val="both"/>
        <w:rPr>
          <w:lang w:eastAsia="ko-KR"/>
        </w:rPr>
      </w:pPr>
      <w:r w:rsidRPr="00852B86">
        <w:rPr>
          <w:lang w:eastAsia="ko-KR"/>
        </w:rPr>
        <w:t>The test consists of five successive time periods, with time duration of T1, T2, T3, T4 and T5 respectively. Figure</w:t>
      </w:r>
      <w:bookmarkStart w:id="1024" w:name="_Hlk111052563"/>
      <w:r w:rsidRPr="00852B86">
        <w:rPr>
          <w:lang w:eastAsia="ko-KR"/>
        </w:rPr>
        <w:t xml:space="preserve"> 4.5.5.8.2-1</w:t>
      </w:r>
      <w:bookmarkEnd w:id="1024"/>
      <w:r w:rsidRPr="00852B86">
        <w:rPr>
          <w:lang w:eastAsia="ko-KR"/>
        </w:rPr>
        <w:t xml:space="preserve"> shows the SNR of the CSI-RS in set q</w:t>
      </w:r>
      <w:r w:rsidRPr="00852B86">
        <w:rPr>
          <w:vertAlign w:val="subscript"/>
          <w:lang w:eastAsia="ko-KR"/>
        </w:rPr>
        <w:t xml:space="preserve">0,0 </w:t>
      </w:r>
      <w:r w:rsidRPr="00852B86">
        <w:rPr>
          <w:lang w:eastAsia="ko-KR"/>
        </w:rPr>
        <w:t>in the TRP0 to emulate beam failure. Figure 4.5.5.8.2-1 additionally shows the variation of the downlink L1-RSRP of the SSB in set q</w:t>
      </w:r>
      <w:r w:rsidRPr="00852B86">
        <w:rPr>
          <w:vertAlign w:val="subscript"/>
          <w:lang w:eastAsia="ko-KR"/>
        </w:rPr>
        <w:t>10</w:t>
      </w:r>
      <w:r w:rsidRPr="00852B86">
        <w:rPr>
          <w:lang w:eastAsia="ko-KR"/>
        </w:rPr>
        <w:t xml:space="preserve"> and q</w:t>
      </w:r>
      <w:r w:rsidRPr="00852B86">
        <w:rPr>
          <w:vertAlign w:val="subscript"/>
          <w:lang w:eastAsia="ko-KR"/>
        </w:rPr>
        <w:t xml:space="preserve">11 </w:t>
      </w:r>
      <w:r w:rsidRPr="00852B86">
        <w:rPr>
          <w:lang w:eastAsia="ko-KR"/>
        </w:rPr>
        <w:t>of the candidate beam used for link recovery. Prior to the start of the time duration T1, the UE shall be fully synchronized to cell 1, cell 2 and cell3. The UE shall be configured for periodic CSI reporting with a reporting periodicity of 5 ms. In the test, DRX configuration is not enabled.</w:t>
      </w:r>
    </w:p>
    <w:p w14:paraId="12F598B1" w14:textId="77777777" w:rsidR="00CF1621" w:rsidRPr="00852B86" w:rsidRDefault="00CF1621" w:rsidP="00CF1621">
      <w:pPr>
        <w:pStyle w:val="TH"/>
        <w:keepNext w:val="0"/>
        <w:keepLines w:val="0"/>
      </w:pPr>
      <w:r w:rsidRPr="00852B86">
        <w:rPr>
          <w:noProof/>
          <w:lang w:eastAsia="zh-CN"/>
        </w:rPr>
        <w:drawing>
          <wp:inline distT="0" distB="0" distL="0" distR="0" wp14:anchorId="5248F1C8" wp14:editId="5370797F">
            <wp:extent cx="5274310" cy="2727714"/>
            <wp:effectExtent l="0" t="0" r="0" b="0"/>
            <wp:docPr id="2950"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144" cstate="print">
                      <a:extLst>
                        <a:ext uri="{28A0092B-C50C-407E-A947-70E740481C1C}">
                          <a14:useLocalDpi xmlns:a14="http://schemas.microsoft.com/office/drawing/2010/main" val="0"/>
                        </a:ext>
                      </a:extLst>
                    </a:blip>
                    <a:stretch>
                      <a:fillRect/>
                    </a:stretch>
                  </pic:blipFill>
                  <pic:spPr>
                    <a:xfrm>
                      <a:off x="0" y="0"/>
                      <a:ext cx="5274310" cy="2727714"/>
                    </a:xfrm>
                    <a:prstGeom prst="rect">
                      <a:avLst/>
                    </a:prstGeom>
                  </pic:spPr>
                </pic:pic>
              </a:graphicData>
            </a:graphic>
          </wp:inline>
        </w:drawing>
      </w:r>
    </w:p>
    <w:p w14:paraId="72EF74C5" w14:textId="77777777" w:rsidR="00CF1621" w:rsidRPr="00852B86" w:rsidRDefault="00CF1621" w:rsidP="00CF1621">
      <w:pPr>
        <w:pStyle w:val="TF"/>
        <w:rPr>
          <w:b w:val="0"/>
        </w:rPr>
      </w:pPr>
      <w:r w:rsidRPr="00852B86">
        <w:t>Figure 4.5.5.8.4-1: SNR and L1-RSRP variation for beam failure detection and link recovery testing for TRP0 in non-DRX mode</w:t>
      </w:r>
    </w:p>
    <w:p w14:paraId="675FABCA" w14:textId="77777777" w:rsidR="00CF1621" w:rsidRPr="00852B86" w:rsidRDefault="00CF1621" w:rsidP="00CF1621"/>
    <w:p w14:paraId="5C4E58E5" w14:textId="77777777" w:rsidR="00CF1621" w:rsidRPr="00852B86" w:rsidRDefault="00CF1621" w:rsidP="00CF1621">
      <w:pPr>
        <w:pStyle w:val="H6"/>
        <w:keepNext w:val="0"/>
        <w:keepLines w:val="0"/>
      </w:pPr>
      <w:r w:rsidRPr="00852B86">
        <w:t>4.5.5.8.4.1</w:t>
      </w:r>
      <w:r w:rsidRPr="00852B86">
        <w:tab/>
        <w:t>Initial conditions</w:t>
      </w:r>
    </w:p>
    <w:p w14:paraId="44B53457" w14:textId="77777777" w:rsidR="00CF1621" w:rsidRPr="00852B86" w:rsidRDefault="00CF1621" w:rsidP="00CF1621">
      <w:pPr>
        <w:rPr>
          <w:lang w:eastAsia="sv-SE"/>
        </w:rPr>
      </w:pPr>
      <w:r w:rsidRPr="00852B86">
        <w:rPr>
          <w:lang w:eastAsia="sv-SE"/>
        </w:rPr>
        <w:t>This test shall be tested using any of the test configurations in Table 4.5.5.8.4.1-1.</w:t>
      </w:r>
    </w:p>
    <w:p w14:paraId="76A5BDB3" w14:textId="77777777" w:rsidR="00CF1621" w:rsidRPr="00852B86" w:rsidRDefault="00CF1621" w:rsidP="00CF1621">
      <w:pPr>
        <w:pStyle w:val="TH"/>
      </w:pPr>
      <w:r w:rsidRPr="00852B86">
        <w:t>Table 4.5.5.8.4.1-1: Supported test configurations for FR1 PCell and 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65"/>
        <w:gridCol w:w="6905"/>
      </w:tblGrid>
      <w:tr w:rsidR="00CF1621" w:rsidRPr="00852B86" w14:paraId="39707678"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4F6B82E6" w14:textId="77777777" w:rsidR="00CF1621" w:rsidRPr="00852B86" w:rsidRDefault="00CF1621" w:rsidP="007B38D9">
            <w:pPr>
              <w:pStyle w:val="TAH"/>
              <w:keepNext w:val="0"/>
              <w:keepLines w:val="0"/>
            </w:pPr>
            <w:r w:rsidRPr="00852B86">
              <w:t>Configuration</w:t>
            </w:r>
          </w:p>
        </w:tc>
        <w:tc>
          <w:tcPr>
            <w:tcW w:w="6905" w:type="dxa"/>
            <w:tcBorders>
              <w:top w:val="single" w:sz="4" w:space="0" w:color="auto"/>
              <w:left w:val="single" w:sz="4" w:space="0" w:color="auto"/>
              <w:bottom w:val="single" w:sz="4" w:space="0" w:color="auto"/>
              <w:right w:val="single" w:sz="4" w:space="0" w:color="auto"/>
            </w:tcBorders>
            <w:hideMark/>
          </w:tcPr>
          <w:p w14:paraId="6A898998" w14:textId="77777777" w:rsidR="00CF1621" w:rsidRPr="00852B86" w:rsidRDefault="00CF1621" w:rsidP="007B38D9">
            <w:pPr>
              <w:pStyle w:val="TAH"/>
              <w:keepNext w:val="0"/>
              <w:keepLines w:val="0"/>
            </w:pPr>
            <w:r w:rsidRPr="00852B86">
              <w:t>Description</w:t>
            </w:r>
          </w:p>
        </w:tc>
      </w:tr>
      <w:tr w:rsidR="00CF1621" w:rsidRPr="00852B86" w14:paraId="69C08E4C"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2A7DA2CD" w14:textId="77777777" w:rsidR="00CF1621" w:rsidRPr="00852B86" w:rsidRDefault="00CF1621" w:rsidP="007B38D9">
            <w:pPr>
              <w:pStyle w:val="TAL"/>
              <w:keepNext w:val="0"/>
              <w:keepLines w:val="0"/>
            </w:pPr>
            <w:r w:rsidRPr="00852B86">
              <w:t>4.5.5.8-1</w:t>
            </w:r>
          </w:p>
        </w:tc>
        <w:tc>
          <w:tcPr>
            <w:tcW w:w="6905" w:type="dxa"/>
            <w:tcBorders>
              <w:top w:val="single" w:sz="4" w:space="0" w:color="auto"/>
              <w:left w:val="single" w:sz="4" w:space="0" w:color="auto"/>
              <w:bottom w:val="single" w:sz="4" w:space="0" w:color="auto"/>
              <w:right w:val="single" w:sz="4" w:space="0" w:color="auto"/>
            </w:tcBorders>
            <w:hideMark/>
          </w:tcPr>
          <w:p w14:paraId="30DB57B5" w14:textId="77777777" w:rsidR="00CF1621" w:rsidRPr="00852B86" w:rsidRDefault="00CF1621" w:rsidP="007B38D9">
            <w:pPr>
              <w:pStyle w:val="TAL"/>
              <w:keepNext w:val="0"/>
              <w:keepLines w:val="0"/>
            </w:pPr>
            <w:r w:rsidRPr="00852B86">
              <w:t>LTE FDD, NR 15 kHz SSB SCS, 10 MHz bandwidth, FDD duplex mode</w:t>
            </w:r>
          </w:p>
        </w:tc>
      </w:tr>
      <w:tr w:rsidR="00CF1621" w:rsidRPr="00852B86" w14:paraId="5F449189"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1B1FE7C2" w14:textId="77777777" w:rsidR="00CF1621" w:rsidRPr="00852B86" w:rsidRDefault="00CF1621" w:rsidP="007B38D9">
            <w:pPr>
              <w:pStyle w:val="TAL"/>
              <w:keepNext w:val="0"/>
              <w:keepLines w:val="0"/>
            </w:pPr>
            <w:r w:rsidRPr="00852B86">
              <w:t>4.5.5.8-2</w:t>
            </w:r>
          </w:p>
        </w:tc>
        <w:tc>
          <w:tcPr>
            <w:tcW w:w="6905" w:type="dxa"/>
            <w:tcBorders>
              <w:top w:val="single" w:sz="4" w:space="0" w:color="auto"/>
              <w:left w:val="single" w:sz="4" w:space="0" w:color="auto"/>
              <w:bottom w:val="single" w:sz="4" w:space="0" w:color="auto"/>
              <w:right w:val="single" w:sz="4" w:space="0" w:color="auto"/>
            </w:tcBorders>
            <w:hideMark/>
          </w:tcPr>
          <w:p w14:paraId="320AB167" w14:textId="77777777" w:rsidR="00CF1621" w:rsidRPr="00852B86" w:rsidRDefault="00CF1621" w:rsidP="007B38D9">
            <w:pPr>
              <w:pStyle w:val="TAL"/>
              <w:keepNext w:val="0"/>
              <w:keepLines w:val="0"/>
            </w:pPr>
            <w:r w:rsidRPr="00852B86">
              <w:t>LTE FDD, NR 15 kHz SSB SCS, 10 MHz bandwidth, TDD duplex mode</w:t>
            </w:r>
          </w:p>
        </w:tc>
      </w:tr>
      <w:tr w:rsidR="00CF1621" w:rsidRPr="00852B86" w14:paraId="6885FE1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64901BCB" w14:textId="77777777" w:rsidR="00CF1621" w:rsidRPr="00852B86" w:rsidRDefault="00CF1621" w:rsidP="007B38D9">
            <w:pPr>
              <w:pStyle w:val="TAL"/>
              <w:keepNext w:val="0"/>
              <w:keepLines w:val="0"/>
            </w:pPr>
            <w:r w:rsidRPr="00852B86">
              <w:t>4.5.5.8-3</w:t>
            </w:r>
          </w:p>
        </w:tc>
        <w:tc>
          <w:tcPr>
            <w:tcW w:w="6905" w:type="dxa"/>
            <w:tcBorders>
              <w:top w:val="single" w:sz="4" w:space="0" w:color="auto"/>
              <w:left w:val="single" w:sz="4" w:space="0" w:color="auto"/>
              <w:bottom w:val="single" w:sz="4" w:space="0" w:color="auto"/>
              <w:right w:val="single" w:sz="4" w:space="0" w:color="auto"/>
            </w:tcBorders>
            <w:hideMark/>
          </w:tcPr>
          <w:p w14:paraId="07873196" w14:textId="77777777" w:rsidR="00CF1621" w:rsidRPr="00852B86" w:rsidRDefault="00CF1621" w:rsidP="007B38D9">
            <w:pPr>
              <w:pStyle w:val="TAL"/>
              <w:keepNext w:val="0"/>
              <w:keepLines w:val="0"/>
            </w:pPr>
            <w:r w:rsidRPr="00852B86">
              <w:t>LTE FDD, NR 30 kHz SSB SCS, 40 MHz bandwidth, TDD duplex mode</w:t>
            </w:r>
          </w:p>
        </w:tc>
      </w:tr>
      <w:tr w:rsidR="00CF1621" w:rsidRPr="00852B86" w14:paraId="11CA0B0A"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77728855" w14:textId="77777777" w:rsidR="00CF1621" w:rsidRPr="00852B86" w:rsidRDefault="00CF1621" w:rsidP="007B38D9">
            <w:pPr>
              <w:pStyle w:val="TAL"/>
              <w:keepNext w:val="0"/>
              <w:keepLines w:val="0"/>
            </w:pPr>
            <w:r w:rsidRPr="00852B86">
              <w:t>4.5.5.8-4</w:t>
            </w:r>
          </w:p>
        </w:tc>
        <w:tc>
          <w:tcPr>
            <w:tcW w:w="6905" w:type="dxa"/>
            <w:tcBorders>
              <w:top w:val="single" w:sz="4" w:space="0" w:color="auto"/>
              <w:left w:val="single" w:sz="4" w:space="0" w:color="auto"/>
              <w:bottom w:val="single" w:sz="4" w:space="0" w:color="auto"/>
              <w:right w:val="single" w:sz="4" w:space="0" w:color="auto"/>
            </w:tcBorders>
            <w:hideMark/>
          </w:tcPr>
          <w:p w14:paraId="7FE510FF" w14:textId="77777777" w:rsidR="00CF1621" w:rsidRPr="00852B86" w:rsidRDefault="00CF1621" w:rsidP="007B38D9">
            <w:pPr>
              <w:pStyle w:val="TAL"/>
              <w:keepNext w:val="0"/>
              <w:keepLines w:val="0"/>
            </w:pPr>
            <w:r w:rsidRPr="00852B86">
              <w:t>LTE TDD, NR 15 kHz SSB SCS, 10 MHz bandwidth, FDD duplex mode</w:t>
            </w:r>
          </w:p>
        </w:tc>
      </w:tr>
      <w:tr w:rsidR="00CF1621" w:rsidRPr="00852B86" w14:paraId="62A44B0B"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0F16309D" w14:textId="77777777" w:rsidR="00CF1621" w:rsidRPr="00852B86" w:rsidRDefault="00CF1621" w:rsidP="007B38D9">
            <w:pPr>
              <w:pStyle w:val="TAL"/>
              <w:keepNext w:val="0"/>
              <w:keepLines w:val="0"/>
            </w:pPr>
            <w:r w:rsidRPr="00852B86">
              <w:t>4.5.5.8-5</w:t>
            </w:r>
          </w:p>
        </w:tc>
        <w:tc>
          <w:tcPr>
            <w:tcW w:w="6905" w:type="dxa"/>
            <w:tcBorders>
              <w:top w:val="single" w:sz="4" w:space="0" w:color="auto"/>
              <w:left w:val="single" w:sz="4" w:space="0" w:color="auto"/>
              <w:bottom w:val="single" w:sz="4" w:space="0" w:color="auto"/>
              <w:right w:val="single" w:sz="4" w:space="0" w:color="auto"/>
            </w:tcBorders>
            <w:hideMark/>
          </w:tcPr>
          <w:p w14:paraId="6153B06E" w14:textId="77777777" w:rsidR="00CF1621" w:rsidRPr="00852B86" w:rsidRDefault="00CF1621" w:rsidP="007B38D9">
            <w:pPr>
              <w:pStyle w:val="TAL"/>
              <w:keepNext w:val="0"/>
              <w:keepLines w:val="0"/>
            </w:pPr>
            <w:r w:rsidRPr="00852B86">
              <w:t>LTE TDD, NR 15 kHz SSB SCS, 10 MHz bandwidth, TDD duplex mode</w:t>
            </w:r>
          </w:p>
        </w:tc>
      </w:tr>
      <w:tr w:rsidR="00CF1621" w:rsidRPr="00852B86" w14:paraId="24BFAECD" w14:textId="77777777" w:rsidTr="007B38D9">
        <w:trPr>
          <w:jc w:val="center"/>
        </w:trPr>
        <w:tc>
          <w:tcPr>
            <w:tcW w:w="2265" w:type="dxa"/>
            <w:tcBorders>
              <w:top w:val="single" w:sz="4" w:space="0" w:color="auto"/>
              <w:left w:val="single" w:sz="4" w:space="0" w:color="auto"/>
              <w:bottom w:val="single" w:sz="4" w:space="0" w:color="auto"/>
              <w:right w:val="single" w:sz="4" w:space="0" w:color="auto"/>
            </w:tcBorders>
            <w:hideMark/>
          </w:tcPr>
          <w:p w14:paraId="53DFD217" w14:textId="77777777" w:rsidR="00CF1621" w:rsidRPr="00852B86" w:rsidRDefault="00CF1621" w:rsidP="007B38D9">
            <w:pPr>
              <w:pStyle w:val="TAL"/>
              <w:keepNext w:val="0"/>
              <w:keepLines w:val="0"/>
            </w:pPr>
            <w:r w:rsidRPr="00852B86">
              <w:t>4.5.5.8-6</w:t>
            </w:r>
          </w:p>
        </w:tc>
        <w:tc>
          <w:tcPr>
            <w:tcW w:w="6905" w:type="dxa"/>
            <w:tcBorders>
              <w:top w:val="single" w:sz="4" w:space="0" w:color="auto"/>
              <w:left w:val="single" w:sz="4" w:space="0" w:color="auto"/>
              <w:bottom w:val="single" w:sz="4" w:space="0" w:color="auto"/>
              <w:right w:val="single" w:sz="4" w:space="0" w:color="auto"/>
            </w:tcBorders>
            <w:hideMark/>
          </w:tcPr>
          <w:p w14:paraId="4C8BA82D" w14:textId="77777777" w:rsidR="00CF1621" w:rsidRPr="00852B86" w:rsidRDefault="00CF1621" w:rsidP="007B38D9">
            <w:pPr>
              <w:pStyle w:val="TAL"/>
              <w:keepNext w:val="0"/>
              <w:keepLines w:val="0"/>
            </w:pPr>
            <w:r w:rsidRPr="00852B86">
              <w:t>LTE TDD, NR 30 kHz SSB SCS, 40 MHz bandwidth, TDD duplex mode</w:t>
            </w:r>
          </w:p>
        </w:tc>
      </w:tr>
      <w:tr w:rsidR="00CF1621" w:rsidRPr="00852B86" w14:paraId="1CFF6B3E" w14:textId="77777777" w:rsidTr="007B38D9">
        <w:trPr>
          <w:jc w:val="center"/>
        </w:trPr>
        <w:tc>
          <w:tcPr>
            <w:tcW w:w="9170" w:type="dxa"/>
            <w:gridSpan w:val="2"/>
            <w:tcBorders>
              <w:top w:val="single" w:sz="4" w:space="0" w:color="auto"/>
              <w:left w:val="single" w:sz="4" w:space="0" w:color="auto"/>
              <w:bottom w:val="single" w:sz="4" w:space="0" w:color="auto"/>
              <w:right w:val="single" w:sz="4" w:space="0" w:color="auto"/>
            </w:tcBorders>
            <w:hideMark/>
          </w:tcPr>
          <w:p w14:paraId="68A1A9E3" w14:textId="77777777" w:rsidR="00CF1621" w:rsidRPr="00852B86" w:rsidRDefault="00CF1621" w:rsidP="007B38D9">
            <w:pPr>
              <w:pStyle w:val="TAN"/>
              <w:keepNext w:val="0"/>
              <w:keepLines w:val="0"/>
            </w:pPr>
            <w:r w:rsidRPr="00852B86">
              <w:t>NOTE:</w:t>
            </w:r>
            <w:r w:rsidRPr="00852B86">
              <w:tab/>
              <w:t>The UE is only required to pass in one of the supported test configurations in FR1.</w:t>
            </w:r>
          </w:p>
        </w:tc>
      </w:tr>
    </w:tbl>
    <w:p w14:paraId="0DC1F415" w14:textId="77777777" w:rsidR="00CF1621" w:rsidRPr="00852B86" w:rsidRDefault="00CF1621" w:rsidP="00CF1621"/>
    <w:p w14:paraId="64BD72D6" w14:textId="77777777" w:rsidR="00CF1621" w:rsidRPr="00852B86" w:rsidRDefault="00CF1621" w:rsidP="00CF1621">
      <w:pPr>
        <w:keepNext/>
        <w:keepLines/>
        <w:rPr>
          <w:lang w:eastAsia="sv-SE"/>
        </w:rPr>
      </w:pPr>
      <w:r w:rsidRPr="00852B86">
        <w:rPr>
          <w:lang w:eastAsia="sv-SE"/>
        </w:rPr>
        <w:t>Configure the test equipment and the DUT according to the parameters in Table 4.5.5.8.4.1-2.</w:t>
      </w:r>
    </w:p>
    <w:p w14:paraId="52EB7832" w14:textId="77777777" w:rsidR="00CF1621" w:rsidRPr="00852B86" w:rsidRDefault="00CF1621" w:rsidP="00CF1621">
      <w:pPr>
        <w:pStyle w:val="TH"/>
      </w:pPr>
      <w:r w:rsidRPr="00852B86">
        <w:t>Table 4.5.5.8.4.1-2: Initial conditions for TRP specific EN-DC FR1</w:t>
      </w:r>
      <w:r w:rsidRPr="00852B86">
        <w:rPr>
          <w:lang w:eastAsia="zh-TW"/>
        </w:rPr>
        <w:t xml:space="preserve"> </w:t>
      </w:r>
      <w:r w:rsidRPr="00852B86">
        <w:t>Scell CSI-RS-based beam failure detection and link recovery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F1621" w:rsidRPr="00852B86" w14:paraId="6D48CC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E6F0B0E" w14:textId="77777777" w:rsidR="00CF1621" w:rsidRPr="00852B86" w:rsidRDefault="00CF162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7D958" w14:textId="77777777" w:rsidR="00CF1621" w:rsidRPr="00852B86" w:rsidRDefault="00CF162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92A0D30" w14:textId="77777777" w:rsidR="00CF1621" w:rsidRPr="00852B86" w:rsidRDefault="00CF1621" w:rsidP="007B38D9">
            <w:pPr>
              <w:pStyle w:val="TAH"/>
            </w:pPr>
            <w:r w:rsidRPr="00852B86">
              <w:t>Comment</w:t>
            </w:r>
          </w:p>
        </w:tc>
      </w:tr>
      <w:tr w:rsidR="00CF1621" w:rsidRPr="00852B86" w14:paraId="5183883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CEC1A77" w14:textId="77777777" w:rsidR="00CF1621" w:rsidRPr="00852B86" w:rsidRDefault="00CF162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C00F17" w14:textId="77777777" w:rsidR="00CF1621" w:rsidRPr="00852B86" w:rsidRDefault="00CF162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B0FA03F" w14:textId="77777777" w:rsidR="00CF1621" w:rsidRPr="00852B86" w:rsidRDefault="00CF1621" w:rsidP="007B38D9">
            <w:pPr>
              <w:pStyle w:val="TAL"/>
            </w:pPr>
            <w:r w:rsidRPr="00852B86">
              <w:t>As specified in TS 38.508-1 [14] clause 4.1.</w:t>
            </w:r>
          </w:p>
        </w:tc>
      </w:tr>
      <w:tr w:rsidR="00CF1621" w:rsidRPr="00852B86" w14:paraId="4A277B0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0EC05D" w14:textId="77777777" w:rsidR="00CF1621" w:rsidRPr="00852B86" w:rsidRDefault="00CF162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6F683B4" w14:textId="77777777" w:rsidR="00CF1621" w:rsidRPr="00852B86" w:rsidRDefault="00CF1621" w:rsidP="007B38D9">
            <w:pPr>
              <w:pStyle w:val="TAL"/>
            </w:pPr>
            <w:r w:rsidRPr="00852B86">
              <w:t>As specified in Annex E, table E.2-1 and TS 38.508-1 [14] clause 4.3.1 and 4.4.2.</w:t>
            </w:r>
          </w:p>
        </w:tc>
      </w:tr>
      <w:tr w:rsidR="00CF1621" w:rsidRPr="00852B86" w14:paraId="4957942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7A70E22" w14:textId="77777777" w:rsidR="00CF1621" w:rsidRPr="00852B86" w:rsidRDefault="00CF162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D62BB6" w14:textId="77777777" w:rsidR="00CF1621" w:rsidRPr="00852B86" w:rsidRDefault="00CF1621" w:rsidP="007B38D9">
            <w:pPr>
              <w:pStyle w:val="TAL"/>
            </w:pPr>
            <w:r w:rsidRPr="00852B86">
              <w:t>As specified by the test configuration selected from Table 4.5.5.8.4.1-1.</w:t>
            </w:r>
          </w:p>
        </w:tc>
      </w:tr>
      <w:tr w:rsidR="00CF1621" w:rsidRPr="00852B86" w14:paraId="572B681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DC3885" w14:textId="77777777" w:rsidR="00CF1621" w:rsidRPr="00852B86" w:rsidRDefault="00CF162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E712CAA" w14:textId="77777777" w:rsidR="00CF1621" w:rsidRPr="00852B86" w:rsidRDefault="00CF162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6CB7A9B" w14:textId="77777777" w:rsidR="00CF1621" w:rsidRPr="00852B86" w:rsidRDefault="00CF1621" w:rsidP="007B38D9">
            <w:pPr>
              <w:pStyle w:val="TAL"/>
            </w:pPr>
            <w:r w:rsidRPr="00852B86">
              <w:t>As specified in clause C.2.2.</w:t>
            </w:r>
          </w:p>
        </w:tc>
      </w:tr>
      <w:tr w:rsidR="00CF1621" w:rsidRPr="00852B86" w14:paraId="5DC9F97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7454E1D" w14:textId="77777777" w:rsidR="00CF1621" w:rsidRPr="00852B86" w:rsidRDefault="00CF162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78D28FDD" w14:textId="77777777" w:rsidR="00CF1621" w:rsidRPr="00852B86" w:rsidRDefault="00CF162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40E60F9D" w14:textId="77777777" w:rsidR="00CF1621" w:rsidRPr="00852B86" w:rsidRDefault="00CF1621" w:rsidP="007B38D9">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4F1DD77" w14:textId="77777777" w:rsidR="00CF1621" w:rsidRPr="00852B86" w:rsidRDefault="00CF1621" w:rsidP="007B38D9">
            <w:pPr>
              <w:pStyle w:val="TAL"/>
            </w:pPr>
            <w:r w:rsidRPr="00852B86">
              <w:t>As specified in TS 38.508-1 [14] Annex A.</w:t>
            </w:r>
          </w:p>
        </w:tc>
      </w:tr>
      <w:tr w:rsidR="00CF1621" w:rsidRPr="00852B86" w14:paraId="1156CCE6"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7539C1" w14:textId="77777777" w:rsidR="00CF1621" w:rsidRPr="00852B86" w:rsidRDefault="00CF162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3578EE" w14:textId="77777777" w:rsidR="00CF1621" w:rsidRPr="00852B86" w:rsidRDefault="00CF162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26D17CF" w14:textId="77777777" w:rsidR="00CF1621" w:rsidRPr="00852B86" w:rsidRDefault="00CF1621"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E370F68" w14:textId="77777777" w:rsidR="00CF1621" w:rsidRPr="00852B86" w:rsidRDefault="00CF1621" w:rsidP="007B38D9">
            <w:pPr>
              <w:keepNext/>
              <w:keepLines/>
              <w:overflowPunct/>
              <w:autoSpaceDE/>
              <w:autoSpaceDN/>
              <w:adjustRightInd/>
              <w:spacing w:after="0"/>
              <w:rPr>
                <w:rFonts w:ascii="Arial" w:hAnsi="Arial"/>
                <w:sz w:val="18"/>
              </w:rPr>
            </w:pPr>
          </w:p>
        </w:tc>
      </w:tr>
      <w:tr w:rsidR="00CF1621" w:rsidRPr="00852B86" w14:paraId="3B2180B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9FF3BF1" w14:textId="77777777" w:rsidR="00CF1621" w:rsidRPr="00852B86" w:rsidRDefault="00CF162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FAB62B7" w14:textId="77777777" w:rsidR="00CF1621" w:rsidRPr="00852B86" w:rsidRDefault="00CF1621" w:rsidP="007B38D9">
            <w:pPr>
              <w:pStyle w:val="TAL"/>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CF70256" w14:textId="77777777" w:rsidR="00CF1621" w:rsidRPr="00852B86" w:rsidRDefault="00CF1621" w:rsidP="007B38D9">
            <w:pPr>
              <w:pStyle w:val="TAL"/>
            </w:pPr>
          </w:p>
        </w:tc>
      </w:tr>
    </w:tbl>
    <w:p w14:paraId="0F55019F" w14:textId="77777777" w:rsidR="00CF1621" w:rsidRPr="00852B86" w:rsidRDefault="00CF1621" w:rsidP="00CF1621">
      <w:pPr>
        <w:rPr>
          <w:lang w:eastAsia="sv-SE"/>
        </w:rPr>
      </w:pPr>
    </w:p>
    <w:p w14:paraId="4B2BE942" w14:textId="77777777" w:rsidR="00CF1621" w:rsidRPr="00852B86" w:rsidRDefault="00CF1621" w:rsidP="00CF1621">
      <w:pPr>
        <w:pStyle w:val="B10"/>
      </w:pPr>
      <w:r w:rsidRPr="00852B86">
        <w:t>1.</w:t>
      </w:r>
      <w:r w:rsidRPr="00852B86">
        <w:tab/>
        <w:t>The general test parameter settings are set up according to Table 4.5.5.8.4.1-3.</w:t>
      </w:r>
    </w:p>
    <w:p w14:paraId="6EA0612A" w14:textId="77777777" w:rsidR="00CF1621" w:rsidRPr="00852B86" w:rsidRDefault="00CF1621" w:rsidP="00CF1621">
      <w:pPr>
        <w:pStyle w:val="B10"/>
      </w:pPr>
      <w:r w:rsidRPr="00852B86">
        <w:t>2.</w:t>
      </w:r>
      <w:r w:rsidRPr="00852B86">
        <w:tab/>
        <w:t>Message contents are defined in clause 4.5.5.8.4.3.</w:t>
      </w:r>
    </w:p>
    <w:p w14:paraId="19BC8072" w14:textId="77777777" w:rsidR="00CF1621" w:rsidRPr="00852B86" w:rsidRDefault="00CF1621" w:rsidP="00CF1621">
      <w:pPr>
        <w:pStyle w:val="B10"/>
      </w:pPr>
      <w:r w:rsidRPr="00852B86">
        <w:t>3.</w:t>
      </w:r>
      <w:r w:rsidRPr="00852B86">
        <w:tab/>
        <w:t>Cell 1 is the E-UTRA serving cell (PCell) for the EN-DC setup. The power levels and settings for Cell 1 are set according to Annex A.6. Cell 2</w:t>
      </w:r>
      <w:r w:rsidRPr="00852B86">
        <w:rPr>
          <w:lang w:eastAsia="zh-TW"/>
        </w:rPr>
        <w:t xml:space="preserve"> </w:t>
      </w:r>
      <w:r w:rsidRPr="00852B86">
        <w:t>is the NR cell (PSCell)</w:t>
      </w:r>
      <w:r w:rsidRPr="00852B86">
        <w:rPr>
          <w:lang w:eastAsia="zh-TW"/>
        </w:rPr>
        <w:t xml:space="preserve"> and Cell 3 is the NR cell (SCell)</w:t>
      </w:r>
      <w:r w:rsidRPr="00852B86">
        <w:t xml:space="preserve"> with the power level set according to Annex C.1.2 and C.1.3 for this test</w:t>
      </w:r>
    </w:p>
    <w:p w14:paraId="6F985660" w14:textId="77777777" w:rsidR="00CF1621" w:rsidRPr="00852B86" w:rsidRDefault="00CF1621" w:rsidP="00CF1621">
      <w:pPr>
        <w:pStyle w:val="TH"/>
      </w:pPr>
      <w:r w:rsidRPr="00852B86">
        <w:t xml:space="preserve">Table 4.5.5.8.4.1-3: </w:t>
      </w:r>
      <w:r w:rsidRPr="00852B86">
        <w:rPr>
          <w:rFonts w:cs="v4.2.0"/>
        </w:rPr>
        <w:t xml:space="preserve">General test parameters for TRP specific </w:t>
      </w:r>
      <w:r w:rsidRPr="00852B86">
        <w:t>EN-DC FR1 CSI-RS-based beam failure detection and link recovery in DRX</w:t>
      </w:r>
    </w:p>
    <w:tbl>
      <w:tblPr>
        <w:tblW w:w="44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05"/>
        <w:gridCol w:w="77"/>
        <w:gridCol w:w="1595"/>
        <w:gridCol w:w="1168"/>
        <w:gridCol w:w="1749"/>
        <w:gridCol w:w="2106"/>
      </w:tblGrid>
      <w:tr w:rsidR="00CF1621" w:rsidRPr="00852B86" w14:paraId="60568BA5" w14:textId="77777777" w:rsidTr="007B38D9">
        <w:trPr>
          <w:trHeight w:val="164"/>
          <w:jc w:val="center"/>
        </w:trPr>
        <w:tc>
          <w:tcPr>
            <w:tcW w:w="2045" w:type="pct"/>
            <w:gridSpan w:val="3"/>
            <w:tcBorders>
              <w:top w:val="single" w:sz="4" w:space="0" w:color="auto"/>
              <w:left w:val="single" w:sz="4" w:space="0" w:color="auto"/>
              <w:bottom w:val="nil"/>
              <w:right w:val="single" w:sz="4" w:space="0" w:color="auto"/>
            </w:tcBorders>
            <w:shd w:val="clear" w:color="auto" w:fill="auto"/>
            <w:hideMark/>
          </w:tcPr>
          <w:p w14:paraId="42368D39" w14:textId="77777777" w:rsidR="00CF1621" w:rsidRPr="00852B86" w:rsidRDefault="00CF1621" w:rsidP="00CF1621">
            <w:pPr>
              <w:pStyle w:val="TAH"/>
            </w:pPr>
            <w:r w:rsidRPr="00852B86">
              <w:t>Parameter</w:t>
            </w:r>
          </w:p>
        </w:tc>
        <w:tc>
          <w:tcPr>
            <w:tcW w:w="687" w:type="pct"/>
            <w:tcBorders>
              <w:top w:val="single" w:sz="4" w:space="0" w:color="auto"/>
              <w:left w:val="single" w:sz="4" w:space="0" w:color="auto"/>
              <w:bottom w:val="nil"/>
              <w:right w:val="single" w:sz="4" w:space="0" w:color="auto"/>
            </w:tcBorders>
            <w:shd w:val="clear" w:color="auto" w:fill="auto"/>
            <w:hideMark/>
          </w:tcPr>
          <w:p w14:paraId="41D4905C" w14:textId="77777777" w:rsidR="00CF1621" w:rsidRPr="00852B86" w:rsidRDefault="00CF1621" w:rsidP="00CF1621">
            <w:pPr>
              <w:pStyle w:val="TAH"/>
            </w:pPr>
            <w:r w:rsidRPr="00852B86">
              <w:t>Unit</w:t>
            </w:r>
          </w:p>
        </w:tc>
        <w:tc>
          <w:tcPr>
            <w:tcW w:w="1029" w:type="pct"/>
            <w:tcBorders>
              <w:top w:val="single" w:sz="4" w:space="0" w:color="auto"/>
              <w:left w:val="single" w:sz="4" w:space="0" w:color="auto"/>
              <w:bottom w:val="single" w:sz="4" w:space="0" w:color="auto"/>
              <w:right w:val="single" w:sz="4" w:space="0" w:color="auto"/>
            </w:tcBorders>
            <w:hideMark/>
          </w:tcPr>
          <w:p w14:paraId="12B2EC4C" w14:textId="77777777" w:rsidR="00CF1621" w:rsidRPr="00852B86" w:rsidRDefault="00CF1621" w:rsidP="00CF1621">
            <w:pPr>
              <w:pStyle w:val="TAH"/>
            </w:pPr>
            <w:r w:rsidRPr="00852B86">
              <w:t>Value</w:t>
            </w:r>
          </w:p>
        </w:tc>
        <w:tc>
          <w:tcPr>
            <w:tcW w:w="1239" w:type="pct"/>
            <w:tcBorders>
              <w:top w:val="single" w:sz="4" w:space="0" w:color="auto"/>
              <w:left w:val="single" w:sz="4" w:space="0" w:color="auto"/>
              <w:bottom w:val="nil"/>
              <w:right w:val="single" w:sz="4" w:space="0" w:color="auto"/>
            </w:tcBorders>
            <w:shd w:val="clear" w:color="auto" w:fill="auto"/>
            <w:hideMark/>
          </w:tcPr>
          <w:p w14:paraId="751FCF09" w14:textId="77777777" w:rsidR="00CF1621" w:rsidRPr="00852B86" w:rsidRDefault="00CF1621" w:rsidP="00CF1621">
            <w:pPr>
              <w:pStyle w:val="TAH"/>
            </w:pPr>
            <w:r w:rsidRPr="00852B86">
              <w:t>Comment</w:t>
            </w:r>
          </w:p>
        </w:tc>
      </w:tr>
      <w:tr w:rsidR="00CF1621" w:rsidRPr="00852B86" w14:paraId="100AD0D7" w14:textId="77777777" w:rsidTr="007B38D9">
        <w:trPr>
          <w:trHeight w:val="125"/>
          <w:jc w:val="center"/>
        </w:trPr>
        <w:tc>
          <w:tcPr>
            <w:tcW w:w="2045" w:type="pct"/>
            <w:gridSpan w:val="3"/>
            <w:tcBorders>
              <w:top w:val="nil"/>
              <w:left w:val="single" w:sz="4" w:space="0" w:color="auto"/>
              <w:bottom w:val="single" w:sz="4" w:space="0" w:color="auto"/>
              <w:right w:val="single" w:sz="4" w:space="0" w:color="auto"/>
            </w:tcBorders>
            <w:shd w:val="clear" w:color="auto" w:fill="auto"/>
            <w:vAlign w:val="center"/>
            <w:hideMark/>
          </w:tcPr>
          <w:p w14:paraId="7338310C" w14:textId="77777777" w:rsidR="00CF1621" w:rsidRPr="00852B86" w:rsidRDefault="00CF1621" w:rsidP="00CF1621">
            <w:pPr>
              <w:pStyle w:val="TAH"/>
            </w:pPr>
          </w:p>
        </w:tc>
        <w:tc>
          <w:tcPr>
            <w:tcW w:w="687" w:type="pct"/>
            <w:tcBorders>
              <w:top w:val="nil"/>
              <w:left w:val="single" w:sz="4" w:space="0" w:color="auto"/>
              <w:bottom w:val="single" w:sz="4" w:space="0" w:color="auto"/>
              <w:right w:val="single" w:sz="4" w:space="0" w:color="auto"/>
            </w:tcBorders>
            <w:shd w:val="clear" w:color="auto" w:fill="auto"/>
            <w:vAlign w:val="center"/>
            <w:hideMark/>
          </w:tcPr>
          <w:p w14:paraId="4DBEA014" w14:textId="77777777" w:rsidR="00CF1621" w:rsidRPr="00852B86" w:rsidRDefault="00CF1621" w:rsidP="00CF1621">
            <w:pPr>
              <w:pStyle w:val="TAH"/>
            </w:pPr>
          </w:p>
        </w:tc>
        <w:tc>
          <w:tcPr>
            <w:tcW w:w="1029" w:type="pct"/>
            <w:tcBorders>
              <w:top w:val="single" w:sz="4" w:space="0" w:color="auto"/>
              <w:left w:val="single" w:sz="4" w:space="0" w:color="auto"/>
              <w:bottom w:val="single" w:sz="4" w:space="0" w:color="auto"/>
              <w:right w:val="single" w:sz="4" w:space="0" w:color="auto"/>
            </w:tcBorders>
            <w:hideMark/>
          </w:tcPr>
          <w:p w14:paraId="25100FE3" w14:textId="77777777" w:rsidR="00CF1621" w:rsidRPr="00852B86" w:rsidRDefault="00CF1621" w:rsidP="00CF1621">
            <w:pPr>
              <w:pStyle w:val="TAH"/>
            </w:pPr>
            <w:r w:rsidRPr="00852B86">
              <w:t>Test 1</w:t>
            </w:r>
          </w:p>
        </w:tc>
        <w:tc>
          <w:tcPr>
            <w:tcW w:w="1239" w:type="pct"/>
            <w:tcBorders>
              <w:top w:val="nil"/>
              <w:left w:val="single" w:sz="4" w:space="0" w:color="auto"/>
              <w:bottom w:val="single" w:sz="4" w:space="0" w:color="auto"/>
              <w:right w:val="single" w:sz="4" w:space="0" w:color="auto"/>
            </w:tcBorders>
            <w:shd w:val="clear" w:color="auto" w:fill="auto"/>
            <w:vAlign w:val="center"/>
            <w:hideMark/>
          </w:tcPr>
          <w:p w14:paraId="743E2B2A" w14:textId="08DFD04D" w:rsidR="00CF1621" w:rsidRPr="00852B86" w:rsidRDefault="00CF1621" w:rsidP="00CF1621">
            <w:pPr>
              <w:pStyle w:val="TAL"/>
              <w:rPr>
                <w:b/>
              </w:rPr>
            </w:pPr>
            <w:r w:rsidRPr="00852B86">
              <w:t xml:space="preserve">Same configuration for both TRP </w:t>
            </w:r>
            <w:r w:rsidR="004E2380" w:rsidRPr="00852B86">
              <w:t>wherever</w:t>
            </w:r>
            <w:r w:rsidRPr="00852B86">
              <w:t xml:space="preserve"> applicable</w:t>
            </w:r>
          </w:p>
        </w:tc>
      </w:tr>
      <w:tr w:rsidR="00CF1621" w:rsidRPr="00852B86" w14:paraId="5BDD21C3" w14:textId="77777777" w:rsidTr="007B38D9">
        <w:trPr>
          <w:trHeight w:val="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9FA6ED9" w14:textId="0C6154F6" w:rsidR="00CF1621" w:rsidRPr="00852B86" w:rsidRDefault="00CF1621" w:rsidP="00CF1621">
            <w:pPr>
              <w:pStyle w:val="TAL"/>
            </w:pPr>
            <w:r w:rsidRPr="00852B86">
              <w:t>Active PCell</w:t>
            </w:r>
          </w:p>
        </w:tc>
        <w:tc>
          <w:tcPr>
            <w:tcW w:w="687" w:type="pct"/>
            <w:tcBorders>
              <w:top w:val="single" w:sz="4" w:space="0" w:color="auto"/>
              <w:left w:val="single" w:sz="4" w:space="0" w:color="auto"/>
              <w:bottom w:val="single" w:sz="4" w:space="0" w:color="auto"/>
              <w:right w:val="single" w:sz="4" w:space="0" w:color="auto"/>
            </w:tcBorders>
          </w:tcPr>
          <w:p w14:paraId="677B2AC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B254472" w14:textId="77777777" w:rsidR="00CF1621" w:rsidRPr="00852B86" w:rsidRDefault="00CF1621" w:rsidP="00CF1621">
            <w:pPr>
              <w:pStyle w:val="TAC"/>
            </w:pPr>
            <w:r w:rsidRPr="00852B86">
              <w:t>Cell 1</w:t>
            </w:r>
          </w:p>
        </w:tc>
        <w:tc>
          <w:tcPr>
            <w:tcW w:w="1239" w:type="pct"/>
            <w:tcBorders>
              <w:top w:val="single" w:sz="4" w:space="0" w:color="auto"/>
              <w:left w:val="single" w:sz="4" w:space="0" w:color="auto"/>
              <w:bottom w:val="single" w:sz="4" w:space="0" w:color="auto"/>
              <w:right w:val="single" w:sz="4" w:space="0" w:color="auto"/>
            </w:tcBorders>
          </w:tcPr>
          <w:p w14:paraId="5FBFCB0A" w14:textId="77777777" w:rsidR="00CF1621" w:rsidRPr="00852B86" w:rsidRDefault="00CF1621" w:rsidP="00CF1621">
            <w:pPr>
              <w:pStyle w:val="TAC"/>
            </w:pPr>
          </w:p>
        </w:tc>
      </w:tr>
      <w:tr w:rsidR="00CF1621" w:rsidRPr="00852B86" w14:paraId="33CAE16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D651B98" w14:textId="77777777" w:rsidR="00CF1621" w:rsidRPr="00852B86" w:rsidRDefault="00CF1621" w:rsidP="00CF1621">
            <w:pPr>
              <w:pStyle w:val="TAL"/>
            </w:pPr>
            <w:r w:rsidRPr="00852B86">
              <w:rPr>
                <w:rFonts w:cs="Arial"/>
                <w:kern w:val="2"/>
                <w:szCs w:val="22"/>
              </w:rPr>
              <w:t xml:space="preserve">E-UTRA </w:t>
            </w:r>
            <w:r w:rsidRPr="00852B86">
              <w:t>RF Channel Number</w:t>
            </w:r>
          </w:p>
        </w:tc>
        <w:tc>
          <w:tcPr>
            <w:tcW w:w="687" w:type="pct"/>
            <w:tcBorders>
              <w:top w:val="single" w:sz="4" w:space="0" w:color="auto"/>
              <w:left w:val="single" w:sz="4" w:space="0" w:color="auto"/>
              <w:bottom w:val="single" w:sz="4" w:space="0" w:color="auto"/>
              <w:right w:val="single" w:sz="4" w:space="0" w:color="auto"/>
            </w:tcBorders>
          </w:tcPr>
          <w:p w14:paraId="3AE0635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D4F171B" w14:textId="77777777" w:rsidR="00CF1621" w:rsidRPr="00852B86" w:rsidRDefault="00CF1621" w:rsidP="00CF1621">
            <w:pPr>
              <w:pStyle w:val="TAC"/>
            </w:pPr>
            <w:r w:rsidRPr="00852B86">
              <w:t>1</w:t>
            </w:r>
          </w:p>
        </w:tc>
        <w:tc>
          <w:tcPr>
            <w:tcW w:w="1239" w:type="pct"/>
            <w:tcBorders>
              <w:top w:val="single" w:sz="4" w:space="0" w:color="auto"/>
              <w:left w:val="single" w:sz="4" w:space="0" w:color="auto"/>
              <w:bottom w:val="single" w:sz="4" w:space="0" w:color="auto"/>
              <w:right w:val="single" w:sz="4" w:space="0" w:color="auto"/>
            </w:tcBorders>
          </w:tcPr>
          <w:p w14:paraId="6E364A3C" w14:textId="77777777" w:rsidR="00CF1621" w:rsidRPr="00852B86" w:rsidRDefault="00CF1621" w:rsidP="00CF1621">
            <w:pPr>
              <w:pStyle w:val="TAC"/>
            </w:pPr>
          </w:p>
        </w:tc>
      </w:tr>
      <w:tr w:rsidR="00CF1621" w:rsidRPr="00852B86" w14:paraId="7985FAF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936CF5E" w14:textId="31803003" w:rsidR="00CF1621" w:rsidRPr="00852B86" w:rsidRDefault="00CF1621" w:rsidP="00CF1621">
            <w:pPr>
              <w:pStyle w:val="TAL"/>
            </w:pPr>
            <w:r w:rsidRPr="00852B86">
              <w:t>Active PSCell</w:t>
            </w:r>
          </w:p>
        </w:tc>
        <w:tc>
          <w:tcPr>
            <w:tcW w:w="687" w:type="pct"/>
            <w:tcBorders>
              <w:top w:val="single" w:sz="4" w:space="0" w:color="auto"/>
              <w:left w:val="single" w:sz="4" w:space="0" w:color="auto"/>
              <w:bottom w:val="single" w:sz="4" w:space="0" w:color="auto"/>
              <w:right w:val="single" w:sz="4" w:space="0" w:color="auto"/>
            </w:tcBorders>
          </w:tcPr>
          <w:p w14:paraId="16BE088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35A633D" w14:textId="77777777" w:rsidR="00CF1621" w:rsidRPr="00852B86" w:rsidRDefault="00CF1621" w:rsidP="00CF1621">
            <w:pPr>
              <w:pStyle w:val="TAC"/>
            </w:pPr>
            <w:r w:rsidRPr="00852B86">
              <w:t>Cell 2</w:t>
            </w:r>
          </w:p>
        </w:tc>
        <w:tc>
          <w:tcPr>
            <w:tcW w:w="1239" w:type="pct"/>
            <w:tcBorders>
              <w:top w:val="single" w:sz="4" w:space="0" w:color="auto"/>
              <w:left w:val="single" w:sz="4" w:space="0" w:color="auto"/>
              <w:bottom w:val="single" w:sz="4" w:space="0" w:color="auto"/>
              <w:right w:val="single" w:sz="4" w:space="0" w:color="auto"/>
            </w:tcBorders>
          </w:tcPr>
          <w:p w14:paraId="0D9DCB1E" w14:textId="77777777" w:rsidR="00CF1621" w:rsidRPr="00852B86" w:rsidRDefault="00CF1621" w:rsidP="00CF1621">
            <w:pPr>
              <w:pStyle w:val="TAC"/>
            </w:pPr>
          </w:p>
        </w:tc>
      </w:tr>
      <w:tr w:rsidR="00CF1621" w:rsidRPr="00852B86" w14:paraId="6498FF62"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3F9B0FF" w14:textId="77777777" w:rsidR="00CF1621" w:rsidRPr="00852B86" w:rsidRDefault="00CF1621" w:rsidP="00CF1621">
            <w:pPr>
              <w:pStyle w:val="TAL"/>
            </w:pPr>
            <w:r w:rsidRPr="00852B86">
              <w:t>RF Channel Number for PSCell</w:t>
            </w:r>
          </w:p>
        </w:tc>
        <w:tc>
          <w:tcPr>
            <w:tcW w:w="687" w:type="pct"/>
            <w:tcBorders>
              <w:top w:val="single" w:sz="4" w:space="0" w:color="auto"/>
              <w:left w:val="single" w:sz="4" w:space="0" w:color="auto"/>
              <w:bottom w:val="single" w:sz="4" w:space="0" w:color="auto"/>
              <w:right w:val="single" w:sz="4" w:space="0" w:color="auto"/>
            </w:tcBorders>
          </w:tcPr>
          <w:p w14:paraId="3D07E367"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72ABCC2B"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43C48116" w14:textId="77777777" w:rsidR="00CF1621" w:rsidRPr="00852B86" w:rsidRDefault="00CF1621" w:rsidP="00CF1621">
            <w:pPr>
              <w:pStyle w:val="TAC"/>
            </w:pPr>
          </w:p>
        </w:tc>
      </w:tr>
      <w:tr w:rsidR="00CF1621" w:rsidRPr="00852B86" w14:paraId="5C7DFA8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5C8A3D00" w14:textId="0D7FAC87" w:rsidR="00CF1621" w:rsidRPr="00852B86" w:rsidRDefault="00CF1621" w:rsidP="00CF1621">
            <w:pPr>
              <w:pStyle w:val="TAL"/>
            </w:pPr>
            <w:r w:rsidRPr="00852B86">
              <w:t>Active SCell</w:t>
            </w:r>
          </w:p>
        </w:tc>
        <w:tc>
          <w:tcPr>
            <w:tcW w:w="687" w:type="pct"/>
            <w:tcBorders>
              <w:top w:val="single" w:sz="4" w:space="0" w:color="auto"/>
              <w:left w:val="single" w:sz="4" w:space="0" w:color="auto"/>
              <w:bottom w:val="single" w:sz="4" w:space="0" w:color="auto"/>
              <w:right w:val="single" w:sz="4" w:space="0" w:color="auto"/>
            </w:tcBorders>
          </w:tcPr>
          <w:p w14:paraId="3E53002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1394870" w14:textId="77777777" w:rsidR="00CF1621" w:rsidRPr="00852B86" w:rsidRDefault="00CF1621" w:rsidP="00CF1621">
            <w:pPr>
              <w:pStyle w:val="TAC"/>
            </w:pPr>
            <w:r w:rsidRPr="00852B86">
              <w:t>Cell 3</w:t>
            </w:r>
          </w:p>
        </w:tc>
        <w:tc>
          <w:tcPr>
            <w:tcW w:w="1239" w:type="pct"/>
            <w:tcBorders>
              <w:top w:val="single" w:sz="4" w:space="0" w:color="auto"/>
              <w:left w:val="single" w:sz="4" w:space="0" w:color="auto"/>
              <w:bottom w:val="single" w:sz="4" w:space="0" w:color="auto"/>
              <w:right w:val="single" w:sz="4" w:space="0" w:color="auto"/>
            </w:tcBorders>
          </w:tcPr>
          <w:p w14:paraId="5D9C9E9E" w14:textId="77777777" w:rsidR="00CF1621" w:rsidRPr="00852B86" w:rsidRDefault="00CF1621" w:rsidP="00CF1621">
            <w:pPr>
              <w:pStyle w:val="TAC"/>
            </w:pPr>
          </w:p>
        </w:tc>
      </w:tr>
      <w:tr w:rsidR="00CF1621" w:rsidRPr="00852B86" w14:paraId="4353A4E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67FFD7F0" w14:textId="77777777" w:rsidR="00CF1621" w:rsidRPr="00852B86" w:rsidRDefault="00CF1621" w:rsidP="00CF1621">
            <w:pPr>
              <w:pStyle w:val="TAL"/>
            </w:pPr>
            <w:r w:rsidRPr="00852B86">
              <w:t>RF Channel Number for SCell</w:t>
            </w:r>
          </w:p>
        </w:tc>
        <w:tc>
          <w:tcPr>
            <w:tcW w:w="687" w:type="pct"/>
            <w:tcBorders>
              <w:top w:val="single" w:sz="4" w:space="0" w:color="auto"/>
              <w:left w:val="single" w:sz="4" w:space="0" w:color="auto"/>
              <w:bottom w:val="single" w:sz="4" w:space="0" w:color="auto"/>
              <w:right w:val="single" w:sz="4" w:space="0" w:color="auto"/>
            </w:tcBorders>
          </w:tcPr>
          <w:p w14:paraId="5D0C116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304F9AF" w14:textId="77777777" w:rsidR="00CF1621" w:rsidRPr="00852B86" w:rsidRDefault="00CF1621" w:rsidP="00CF1621">
            <w:pPr>
              <w:pStyle w:val="TAC"/>
            </w:pPr>
            <w:r w:rsidRPr="00852B86">
              <w:t>3</w:t>
            </w:r>
          </w:p>
        </w:tc>
        <w:tc>
          <w:tcPr>
            <w:tcW w:w="1239" w:type="pct"/>
            <w:tcBorders>
              <w:top w:val="single" w:sz="4" w:space="0" w:color="auto"/>
              <w:left w:val="single" w:sz="4" w:space="0" w:color="auto"/>
              <w:bottom w:val="single" w:sz="4" w:space="0" w:color="auto"/>
              <w:right w:val="single" w:sz="4" w:space="0" w:color="auto"/>
            </w:tcBorders>
          </w:tcPr>
          <w:p w14:paraId="60EB70CF" w14:textId="77777777" w:rsidR="00CF1621" w:rsidRPr="00852B86" w:rsidRDefault="00CF1621" w:rsidP="00CF1621">
            <w:pPr>
              <w:pStyle w:val="TAC"/>
            </w:pPr>
          </w:p>
        </w:tc>
      </w:tr>
      <w:tr w:rsidR="00CF1621" w:rsidRPr="00852B86" w14:paraId="525D9D87" w14:textId="77777777" w:rsidTr="007B38D9">
        <w:trPr>
          <w:trHeight w:val="93"/>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7AEA9E8A" w14:textId="77777777" w:rsidR="00CF1621" w:rsidRPr="00852B86" w:rsidRDefault="00CF1621" w:rsidP="00CF1621">
            <w:pPr>
              <w:pStyle w:val="TAL"/>
            </w:pPr>
            <w:r w:rsidRPr="00852B86">
              <w:t>Duplex mode</w:t>
            </w:r>
          </w:p>
        </w:tc>
        <w:tc>
          <w:tcPr>
            <w:tcW w:w="938" w:type="pct"/>
            <w:tcBorders>
              <w:top w:val="single" w:sz="4" w:space="0" w:color="auto"/>
              <w:left w:val="single" w:sz="4" w:space="0" w:color="auto"/>
              <w:bottom w:val="single" w:sz="4" w:space="0" w:color="auto"/>
              <w:right w:val="single" w:sz="4" w:space="0" w:color="auto"/>
            </w:tcBorders>
            <w:hideMark/>
          </w:tcPr>
          <w:p w14:paraId="15D105CD"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0ED85215"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BD1A37B" w14:textId="77777777" w:rsidR="00CF1621" w:rsidRPr="00852B86" w:rsidRDefault="00CF1621" w:rsidP="00CF1621">
            <w:pPr>
              <w:pStyle w:val="TAC"/>
            </w:pPr>
            <w:r w:rsidRPr="00852B86">
              <w:t>FDD</w:t>
            </w:r>
          </w:p>
        </w:tc>
        <w:tc>
          <w:tcPr>
            <w:tcW w:w="1239" w:type="pct"/>
            <w:tcBorders>
              <w:top w:val="single" w:sz="4" w:space="0" w:color="auto"/>
              <w:left w:val="single" w:sz="4" w:space="0" w:color="auto"/>
              <w:bottom w:val="single" w:sz="4" w:space="0" w:color="auto"/>
              <w:right w:val="single" w:sz="4" w:space="0" w:color="auto"/>
            </w:tcBorders>
          </w:tcPr>
          <w:p w14:paraId="547973D5" w14:textId="77777777" w:rsidR="00CF1621" w:rsidRPr="00852B86" w:rsidRDefault="00CF1621" w:rsidP="00CF1621">
            <w:pPr>
              <w:pStyle w:val="TAC"/>
            </w:pPr>
          </w:p>
        </w:tc>
      </w:tr>
      <w:tr w:rsidR="00CF1621" w:rsidRPr="00852B86" w14:paraId="41B49D65" w14:textId="77777777" w:rsidTr="007B38D9">
        <w:trPr>
          <w:trHeight w:val="92"/>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C71142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91E8996" w14:textId="77777777" w:rsidR="00CF1621" w:rsidRPr="00852B86" w:rsidRDefault="00CF1621" w:rsidP="00CF1621">
            <w:pPr>
              <w:pStyle w:val="TAL"/>
            </w:pPr>
            <w:r w:rsidRPr="00852B86">
              <w:t>Config 2, 3, 5, 6</w:t>
            </w:r>
          </w:p>
        </w:tc>
        <w:tc>
          <w:tcPr>
            <w:tcW w:w="687" w:type="pct"/>
            <w:tcBorders>
              <w:top w:val="nil"/>
              <w:left w:val="single" w:sz="4" w:space="0" w:color="auto"/>
              <w:bottom w:val="single" w:sz="4" w:space="0" w:color="auto"/>
              <w:right w:val="single" w:sz="4" w:space="0" w:color="auto"/>
            </w:tcBorders>
            <w:shd w:val="clear" w:color="auto" w:fill="auto"/>
            <w:hideMark/>
          </w:tcPr>
          <w:p w14:paraId="3391178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040A6A7" w14:textId="77777777" w:rsidR="00CF1621" w:rsidRPr="00852B86" w:rsidRDefault="00CF1621" w:rsidP="00CF1621">
            <w:pPr>
              <w:pStyle w:val="TAC"/>
            </w:pPr>
            <w:r w:rsidRPr="00852B86">
              <w:t>TDD</w:t>
            </w:r>
          </w:p>
        </w:tc>
        <w:tc>
          <w:tcPr>
            <w:tcW w:w="1239" w:type="pct"/>
            <w:tcBorders>
              <w:top w:val="single" w:sz="4" w:space="0" w:color="auto"/>
              <w:left w:val="single" w:sz="4" w:space="0" w:color="auto"/>
              <w:bottom w:val="single" w:sz="4" w:space="0" w:color="auto"/>
              <w:right w:val="single" w:sz="4" w:space="0" w:color="auto"/>
            </w:tcBorders>
          </w:tcPr>
          <w:p w14:paraId="2B46443D" w14:textId="77777777" w:rsidR="00CF1621" w:rsidRPr="00852B86" w:rsidRDefault="00CF1621" w:rsidP="00CF1621">
            <w:pPr>
              <w:pStyle w:val="TAC"/>
            </w:pPr>
          </w:p>
        </w:tc>
      </w:tr>
      <w:tr w:rsidR="00CF1621" w:rsidRPr="00852B86" w14:paraId="29CDFFC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4906FF3C" w14:textId="77777777" w:rsidR="00CF1621" w:rsidRPr="00852B86" w:rsidRDefault="00CF1621" w:rsidP="00CF1621">
            <w:pPr>
              <w:pStyle w:val="TAL"/>
            </w:pPr>
            <w:r w:rsidRPr="00852B86">
              <w:t>BW channel</w:t>
            </w:r>
          </w:p>
        </w:tc>
        <w:tc>
          <w:tcPr>
            <w:tcW w:w="938" w:type="pct"/>
            <w:tcBorders>
              <w:top w:val="single" w:sz="4" w:space="0" w:color="auto"/>
              <w:left w:val="single" w:sz="4" w:space="0" w:color="auto"/>
              <w:bottom w:val="single" w:sz="4" w:space="0" w:color="auto"/>
              <w:right w:val="single" w:sz="4" w:space="0" w:color="auto"/>
            </w:tcBorders>
          </w:tcPr>
          <w:p w14:paraId="2C7A8EF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4CA8DD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9B0463A" w14:textId="77777777" w:rsidR="00CF1621" w:rsidRPr="00852B86" w:rsidRDefault="00CF1621" w:rsidP="00CF1621">
            <w:pPr>
              <w:pStyle w:val="TAC"/>
            </w:pPr>
            <w:r w:rsidRPr="00852B86">
              <w:t>10: NRB,c = 52</w:t>
            </w:r>
          </w:p>
        </w:tc>
        <w:tc>
          <w:tcPr>
            <w:tcW w:w="1239" w:type="pct"/>
            <w:tcBorders>
              <w:top w:val="single" w:sz="4" w:space="0" w:color="auto"/>
              <w:left w:val="single" w:sz="4" w:space="0" w:color="auto"/>
              <w:bottom w:val="single" w:sz="4" w:space="0" w:color="auto"/>
              <w:right w:val="single" w:sz="4" w:space="0" w:color="auto"/>
            </w:tcBorders>
          </w:tcPr>
          <w:p w14:paraId="1A82DFBC" w14:textId="77777777" w:rsidR="00CF1621" w:rsidRPr="00852B86" w:rsidRDefault="00CF1621" w:rsidP="00CF1621">
            <w:pPr>
              <w:pStyle w:val="TAC"/>
            </w:pPr>
          </w:p>
        </w:tc>
      </w:tr>
      <w:tr w:rsidR="00CF1621" w:rsidRPr="00852B86" w14:paraId="20B1F340"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5EDA058D"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6D13DC05"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tcPr>
          <w:p w14:paraId="2DEC97F0" w14:textId="77777777" w:rsidR="00CF1621" w:rsidRPr="00852B86" w:rsidRDefault="00CF1621" w:rsidP="00CF1621">
            <w:pPr>
              <w:pStyle w:val="TAC"/>
            </w:pPr>
            <w:r w:rsidRPr="00852B86">
              <w:rPr>
                <w:lang w:eastAsia="zh-CN"/>
              </w:rPr>
              <w:t>MHz</w:t>
            </w:r>
          </w:p>
        </w:tc>
        <w:tc>
          <w:tcPr>
            <w:tcW w:w="1029" w:type="pct"/>
            <w:tcBorders>
              <w:top w:val="single" w:sz="4" w:space="0" w:color="auto"/>
              <w:left w:val="single" w:sz="4" w:space="0" w:color="auto"/>
              <w:bottom w:val="single" w:sz="4" w:space="0" w:color="auto"/>
              <w:right w:val="single" w:sz="4" w:space="0" w:color="auto"/>
            </w:tcBorders>
          </w:tcPr>
          <w:p w14:paraId="688DB038" w14:textId="77777777" w:rsidR="00CF1621" w:rsidRPr="00852B86" w:rsidRDefault="00CF1621" w:rsidP="00CF1621">
            <w:pPr>
              <w:pStyle w:val="TAC"/>
            </w:pPr>
            <w:r w:rsidRPr="00852B86">
              <w:t>10: NRB,c = 52</w:t>
            </w:r>
          </w:p>
        </w:tc>
        <w:tc>
          <w:tcPr>
            <w:tcW w:w="1239" w:type="pct"/>
            <w:tcBorders>
              <w:top w:val="single" w:sz="4" w:space="0" w:color="auto"/>
              <w:left w:val="single" w:sz="4" w:space="0" w:color="auto"/>
              <w:bottom w:val="single" w:sz="4" w:space="0" w:color="auto"/>
              <w:right w:val="single" w:sz="4" w:space="0" w:color="auto"/>
            </w:tcBorders>
          </w:tcPr>
          <w:p w14:paraId="1EAE52FA" w14:textId="77777777" w:rsidR="00CF1621" w:rsidRPr="00852B86" w:rsidRDefault="00CF1621" w:rsidP="00CF1621">
            <w:pPr>
              <w:pStyle w:val="TAC"/>
            </w:pPr>
          </w:p>
        </w:tc>
      </w:tr>
      <w:tr w:rsidR="00CF1621" w:rsidRPr="00852B86" w14:paraId="340B218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65CD9B1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1BC3AE14"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tcPr>
          <w:p w14:paraId="3CF9FE3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D9B8D94" w14:textId="77777777" w:rsidR="00CF1621" w:rsidRPr="00852B86" w:rsidRDefault="00CF1621" w:rsidP="00CF1621">
            <w:pPr>
              <w:pStyle w:val="TAC"/>
            </w:pPr>
            <w:r w:rsidRPr="00852B86">
              <w:t>40: NRB,c = 106</w:t>
            </w:r>
          </w:p>
        </w:tc>
        <w:tc>
          <w:tcPr>
            <w:tcW w:w="1239" w:type="pct"/>
            <w:tcBorders>
              <w:top w:val="single" w:sz="4" w:space="0" w:color="auto"/>
              <w:left w:val="single" w:sz="4" w:space="0" w:color="auto"/>
              <w:bottom w:val="single" w:sz="4" w:space="0" w:color="auto"/>
              <w:right w:val="single" w:sz="4" w:space="0" w:color="auto"/>
            </w:tcBorders>
          </w:tcPr>
          <w:p w14:paraId="339346AD" w14:textId="77777777" w:rsidR="00CF1621" w:rsidRPr="00852B86" w:rsidRDefault="00CF1621" w:rsidP="00CF1621">
            <w:pPr>
              <w:pStyle w:val="TAC"/>
            </w:pPr>
          </w:p>
        </w:tc>
      </w:tr>
      <w:tr w:rsidR="00CF1621" w:rsidRPr="00852B86" w14:paraId="666CE5D6"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2A1136B8" w14:textId="77777777" w:rsidR="00CF1621" w:rsidRPr="00852B86" w:rsidRDefault="00CF1621" w:rsidP="00CF1621">
            <w:pPr>
              <w:pStyle w:val="TAL"/>
            </w:pPr>
            <w:r w:rsidRPr="00852B86">
              <w:t>DL initial BWP configuration</w:t>
            </w:r>
          </w:p>
        </w:tc>
        <w:tc>
          <w:tcPr>
            <w:tcW w:w="938" w:type="pct"/>
            <w:tcBorders>
              <w:top w:val="single" w:sz="4" w:space="0" w:color="auto"/>
              <w:left w:val="single" w:sz="4" w:space="0" w:color="auto"/>
              <w:bottom w:val="single" w:sz="4" w:space="0" w:color="auto"/>
              <w:right w:val="single" w:sz="4" w:space="0" w:color="auto"/>
            </w:tcBorders>
          </w:tcPr>
          <w:p w14:paraId="716CF70D"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7C4E8F2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CD5C3EC" w14:textId="77777777" w:rsidR="00CF1621" w:rsidRPr="00852B86" w:rsidRDefault="00CF1621" w:rsidP="00CF1621">
            <w:pPr>
              <w:pStyle w:val="TAC"/>
            </w:pPr>
            <w:r w:rsidRPr="00852B86">
              <w:t>DLBWP.0.1</w:t>
            </w:r>
          </w:p>
        </w:tc>
        <w:tc>
          <w:tcPr>
            <w:tcW w:w="1239" w:type="pct"/>
            <w:tcBorders>
              <w:top w:val="single" w:sz="4" w:space="0" w:color="auto"/>
              <w:left w:val="single" w:sz="4" w:space="0" w:color="auto"/>
              <w:bottom w:val="single" w:sz="4" w:space="0" w:color="auto"/>
              <w:right w:val="single" w:sz="4" w:space="0" w:color="auto"/>
            </w:tcBorders>
          </w:tcPr>
          <w:p w14:paraId="5FCA13F7" w14:textId="77777777" w:rsidR="00CF1621" w:rsidRPr="00852B86" w:rsidRDefault="00CF1621" w:rsidP="00CF1621">
            <w:pPr>
              <w:pStyle w:val="TAC"/>
            </w:pPr>
          </w:p>
        </w:tc>
      </w:tr>
      <w:tr w:rsidR="00CF1621" w:rsidRPr="00852B86" w14:paraId="7F4C6F48"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7ABA2D49" w14:textId="77777777" w:rsidR="00CF1621" w:rsidRPr="00852B86" w:rsidRDefault="00CF1621" w:rsidP="00CF1621">
            <w:pPr>
              <w:pStyle w:val="TAL"/>
            </w:pPr>
            <w:r w:rsidRPr="00852B86">
              <w:t>DL dedicated BWP configuration</w:t>
            </w:r>
          </w:p>
        </w:tc>
        <w:tc>
          <w:tcPr>
            <w:tcW w:w="938" w:type="pct"/>
            <w:tcBorders>
              <w:top w:val="single" w:sz="4" w:space="0" w:color="auto"/>
              <w:left w:val="single" w:sz="4" w:space="0" w:color="auto"/>
              <w:bottom w:val="single" w:sz="4" w:space="0" w:color="auto"/>
              <w:right w:val="single" w:sz="4" w:space="0" w:color="auto"/>
            </w:tcBorders>
          </w:tcPr>
          <w:p w14:paraId="536854F6"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64903C8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0C6FEF9A" w14:textId="77777777" w:rsidR="00CF1621" w:rsidRPr="00852B86" w:rsidRDefault="00CF1621" w:rsidP="00CF1621">
            <w:pPr>
              <w:pStyle w:val="TAC"/>
            </w:pPr>
            <w:r w:rsidRPr="00852B86">
              <w:t>DLBWP.1.1</w:t>
            </w:r>
          </w:p>
        </w:tc>
        <w:tc>
          <w:tcPr>
            <w:tcW w:w="1239" w:type="pct"/>
            <w:tcBorders>
              <w:top w:val="single" w:sz="4" w:space="0" w:color="auto"/>
              <w:left w:val="single" w:sz="4" w:space="0" w:color="auto"/>
              <w:bottom w:val="single" w:sz="4" w:space="0" w:color="auto"/>
              <w:right w:val="single" w:sz="4" w:space="0" w:color="auto"/>
            </w:tcBorders>
          </w:tcPr>
          <w:p w14:paraId="3D479C85" w14:textId="77777777" w:rsidR="00CF1621" w:rsidRPr="00852B86" w:rsidRDefault="00CF1621" w:rsidP="00CF1621">
            <w:pPr>
              <w:pStyle w:val="TAC"/>
            </w:pPr>
          </w:p>
        </w:tc>
      </w:tr>
      <w:tr w:rsidR="00CF1621" w:rsidRPr="00852B86" w14:paraId="37CEED7B"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32561C9C" w14:textId="77777777" w:rsidR="00CF1621" w:rsidRPr="00852B86" w:rsidRDefault="00CF1621" w:rsidP="00CF1621">
            <w:pPr>
              <w:pStyle w:val="TAL"/>
            </w:pPr>
            <w:r w:rsidRPr="00852B86">
              <w:t>UL initial BWP configuration</w:t>
            </w:r>
          </w:p>
        </w:tc>
        <w:tc>
          <w:tcPr>
            <w:tcW w:w="938" w:type="pct"/>
            <w:tcBorders>
              <w:top w:val="single" w:sz="4" w:space="0" w:color="auto"/>
              <w:left w:val="single" w:sz="4" w:space="0" w:color="auto"/>
              <w:bottom w:val="single" w:sz="4" w:space="0" w:color="auto"/>
              <w:right w:val="single" w:sz="4" w:space="0" w:color="auto"/>
            </w:tcBorders>
          </w:tcPr>
          <w:p w14:paraId="2C946577"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5405431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8EAF642" w14:textId="77777777" w:rsidR="00CF1621" w:rsidRPr="00852B86" w:rsidRDefault="00CF1621" w:rsidP="00CF1621">
            <w:pPr>
              <w:pStyle w:val="TAC"/>
            </w:pPr>
            <w:r w:rsidRPr="00852B86">
              <w:t>ULBWP.0.1</w:t>
            </w:r>
          </w:p>
        </w:tc>
        <w:tc>
          <w:tcPr>
            <w:tcW w:w="1239" w:type="pct"/>
            <w:tcBorders>
              <w:top w:val="single" w:sz="4" w:space="0" w:color="auto"/>
              <w:left w:val="single" w:sz="4" w:space="0" w:color="auto"/>
              <w:bottom w:val="single" w:sz="4" w:space="0" w:color="auto"/>
              <w:right w:val="single" w:sz="4" w:space="0" w:color="auto"/>
            </w:tcBorders>
          </w:tcPr>
          <w:p w14:paraId="18F63153" w14:textId="77777777" w:rsidR="00CF1621" w:rsidRPr="00852B86" w:rsidRDefault="00CF1621" w:rsidP="00CF1621">
            <w:pPr>
              <w:pStyle w:val="TAC"/>
            </w:pPr>
          </w:p>
        </w:tc>
      </w:tr>
      <w:tr w:rsidR="00CF1621" w:rsidRPr="00852B86" w14:paraId="60CBB15A"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tcPr>
          <w:p w14:paraId="18796798" w14:textId="77777777" w:rsidR="00CF1621" w:rsidRPr="00852B86" w:rsidRDefault="00CF1621" w:rsidP="00CF1621">
            <w:pPr>
              <w:pStyle w:val="TAL"/>
            </w:pPr>
            <w:r w:rsidRPr="00852B86">
              <w:t>UL dedicated BWP configuration</w:t>
            </w:r>
          </w:p>
        </w:tc>
        <w:tc>
          <w:tcPr>
            <w:tcW w:w="938" w:type="pct"/>
            <w:tcBorders>
              <w:top w:val="single" w:sz="4" w:space="0" w:color="auto"/>
              <w:left w:val="single" w:sz="4" w:space="0" w:color="auto"/>
              <w:bottom w:val="single" w:sz="4" w:space="0" w:color="auto"/>
              <w:right w:val="single" w:sz="4" w:space="0" w:color="auto"/>
            </w:tcBorders>
          </w:tcPr>
          <w:p w14:paraId="0487F8E1" w14:textId="77777777" w:rsidR="00CF1621" w:rsidRPr="00852B86" w:rsidRDefault="00CF1621" w:rsidP="00CF1621">
            <w:pPr>
              <w:pStyle w:val="TAL"/>
            </w:pPr>
            <w:r w:rsidRPr="00852B86">
              <w:t>Config 1, 2, 3, 4, 5, 6</w:t>
            </w:r>
          </w:p>
        </w:tc>
        <w:tc>
          <w:tcPr>
            <w:tcW w:w="687" w:type="pct"/>
            <w:tcBorders>
              <w:top w:val="nil"/>
              <w:left w:val="single" w:sz="4" w:space="0" w:color="auto"/>
              <w:bottom w:val="single" w:sz="4" w:space="0" w:color="auto"/>
              <w:right w:val="single" w:sz="4" w:space="0" w:color="auto"/>
            </w:tcBorders>
          </w:tcPr>
          <w:p w14:paraId="6F638E3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595433A4" w14:textId="77777777" w:rsidR="00CF1621" w:rsidRPr="00852B86" w:rsidRDefault="00CF1621" w:rsidP="00CF1621">
            <w:pPr>
              <w:pStyle w:val="TAC"/>
            </w:pPr>
            <w:r w:rsidRPr="00852B86">
              <w:t>ULBWP.1.1</w:t>
            </w:r>
          </w:p>
        </w:tc>
        <w:tc>
          <w:tcPr>
            <w:tcW w:w="1239" w:type="pct"/>
            <w:tcBorders>
              <w:top w:val="single" w:sz="4" w:space="0" w:color="auto"/>
              <w:left w:val="single" w:sz="4" w:space="0" w:color="auto"/>
              <w:bottom w:val="single" w:sz="4" w:space="0" w:color="auto"/>
              <w:right w:val="single" w:sz="4" w:space="0" w:color="auto"/>
            </w:tcBorders>
          </w:tcPr>
          <w:p w14:paraId="0E4DFC10" w14:textId="77777777" w:rsidR="00CF1621" w:rsidRPr="00852B86" w:rsidRDefault="00CF1621" w:rsidP="00CF1621">
            <w:pPr>
              <w:pStyle w:val="TAC"/>
            </w:pPr>
          </w:p>
        </w:tc>
      </w:tr>
      <w:tr w:rsidR="00CF1621" w:rsidRPr="00852B86" w14:paraId="3D966E9D"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15FA4BD" w14:textId="77777777" w:rsidR="00CF1621" w:rsidRPr="00852B86" w:rsidRDefault="00CF1621" w:rsidP="00CF1621">
            <w:pPr>
              <w:pStyle w:val="TAL"/>
            </w:pPr>
            <w:r w:rsidRPr="00852B86">
              <w:t>TDD Configuration</w:t>
            </w:r>
          </w:p>
        </w:tc>
        <w:tc>
          <w:tcPr>
            <w:tcW w:w="938" w:type="pct"/>
            <w:tcBorders>
              <w:top w:val="single" w:sz="4" w:space="0" w:color="auto"/>
              <w:left w:val="single" w:sz="4" w:space="0" w:color="auto"/>
              <w:bottom w:val="single" w:sz="4" w:space="0" w:color="auto"/>
              <w:right w:val="single" w:sz="4" w:space="0" w:color="auto"/>
            </w:tcBorders>
            <w:hideMark/>
          </w:tcPr>
          <w:p w14:paraId="4D3F8E5F"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1A45B6B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F7E83FB" w14:textId="77777777" w:rsidR="00CF1621" w:rsidRPr="00852B86" w:rsidRDefault="00CF1621" w:rsidP="00CF1621">
            <w:pPr>
              <w:pStyle w:val="TAC"/>
            </w:pPr>
            <w:r w:rsidRPr="00852B86">
              <w:t>Not Applicable</w:t>
            </w:r>
          </w:p>
        </w:tc>
        <w:tc>
          <w:tcPr>
            <w:tcW w:w="1239" w:type="pct"/>
            <w:tcBorders>
              <w:top w:val="single" w:sz="4" w:space="0" w:color="auto"/>
              <w:left w:val="single" w:sz="4" w:space="0" w:color="auto"/>
              <w:bottom w:val="single" w:sz="4" w:space="0" w:color="auto"/>
              <w:right w:val="single" w:sz="4" w:space="0" w:color="auto"/>
            </w:tcBorders>
          </w:tcPr>
          <w:p w14:paraId="339A32AA" w14:textId="77777777" w:rsidR="00CF1621" w:rsidRPr="00852B86" w:rsidRDefault="00CF1621" w:rsidP="00CF1621">
            <w:pPr>
              <w:pStyle w:val="TAC"/>
            </w:pPr>
          </w:p>
        </w:tc>
      </w:tr>
      <w:tr w:rsidR="00CF1621" w:rsidRPr="00852B86" w14:paraId="79D87D4B"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4F1E421E"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56DB64DE"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39B98F0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EB125D0" w14:textId="77777777" w:rsidR="00CF1621" w:rsidRPr="00852B86" w:rsidRDefault="00CF1621" w:rsidP="00CF1621">
            <w:pPr>
              <w:pStyle w:val="TAC"/>
            </w:pPr>
            <w:r w:rsidRPr="00852B86">
              <w:t>TDDConf.1.1</w:t>
            </w:r>
          </w:p>
        </w:tc>
        <w:tc>
          <w:tcPr>
            <w:tcW w:w="1239" w:type="pct"/>
            <w:tcBorders>
              <w:top w:val="single" w:sz="4" w:space="0" w:color="auto"/>
              <w:left w:val="single" w:sz="4" w:space="0" w:color="auto"/>
              <w:bottom w:val="single" w:sz="4" w:space="0" w:color="auto"/>
              <w:right w:val="single" w:sz="4" w:space="0" w:color="auto"/>
            </w:tcBorders>
          </w:tcPr>
          <w:p w14:paraId="0D04525D" w14:textId="77777777" w:rsidR="00CF1621" w:rsidRPr="00852B86" w:rsidRDefault="00CF1621" w:rsidP="00CF1621">
            <w:pPr>
              <w:pStyle w:val="TAC"/>
            </w:pPr>
          </w:p>
        </w:tc>
      </w:tr>
      <w:tr w:rsidR="00CF1621" w:rsidRPr="00852B86" w14:paraId="5DF90E1D"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14B995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C465215"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0C7C14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A4F8BD3" w14:textId="77777777" w:rsidR="00CF1621" w:rsidRPr="00852B86" w:rsidRDefault="00CF1621" w:rsidP="00CF1621">
            <w:pPr>
              <w:pStyle w:val="TAC"/>
            </w:pPr>
            <w:r w:rsidRPr="00852B86">
              <w:t>TDDConf.2.1</w:t>
            </w:r>
          </w:p>
        </w:tc>
        <w:tc>
          <w:tcPr>
            <w:tcW w:w="1239" w:type="pct"/>
            <w:tcBorders>
              <w:top w:val="single" w:sz="4" w:space="0" w:color="auto"/>
              <w:left w:val="single" w:sz="4" w:space="0" w:color="auto"/>
              <w:bottom w:val="single" w:sz="4" w:space="0" w:color="auto"/>
              <w:right w:val="single" w:sz="4" w:space="0" w:color="auto"/>
            </w:tcBorders>
          </w:tcPr>
          <w:p w14:paraId="68B40A39" w14:textId="77777777" w:rsidR="00CF1621" w:rsidRPr="00852B86" w:rsidRDefault="00CF1621" w:rsidP="00CF1621">
            <w:pPr>
              <w:pStyle w:val="TAC"/>
            </w:pPr>
          </w:p>
        </w:tc>
      </w:tr>
      <w:tr w:rsidR="00CF1621" w:rsidRPr="00852B86" w14:paraId="34623B85" w14:textId="77777777" w:rsidTr="007B38D9">
        <w:trPr>
          <w:trHeight w:val="189"/>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369F4D78" w14:textId="22EC87C3" w:rsidR="00CF1621" w:rsidRPr="00852B86" w:rsidRDefault="00CF1621" w:rsidP="00CF1621">
            <w:pPr>
              <w:pStyle w:val="TAL"/>
            </w:pPr>
            <w:r w:rsidRPr="00852B86">
              <w:t>CORESET</w:t>
            </w:r>
          </w:p>
        </w:tc>
        <w:tc>
          <w:tcPr>
            <w:tcW w:w="938" w:type="pct"/>
            <w:tcBorders>
              <w:top w:val="single" w:sz="4" w:space="0" w:color="auto"/>
              <w:left w:val="single" w:sz="4" w:space="0" w:color="auto"/>
              <w:bottom w:val="single" w:sz="4" w:space="0" w:color="auto"/>
              <w:right w:val="single" w:sz="4" w:space="0" w:color="auto"/>
            </w:tcBorders>
            <w:hideMark/>
          </w:tcPr>
          <w:p w14:paraId="186BD3C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BA760D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F39F343" w14:textId="77777777" w:rsidR="00CF1621" w:rsidRPr="00852B86" w:rsidRDefault="00CF1621" w:rsidP="00CF1621">
            <w:pPr>
              <w:pStyle w:val="TAC"/>
            </w:pPr>
            <w:r w:rsidRPr="00852B86">
              <w:t>CR.1.1 FDD</w:t>
            </w:r>
          </w:p>
        </w:tc>
        <w:tc>
          <w:tcPr>
            <w:tcW w:w="1239" w:type="pct"/>
            <w:tcBorders>
              <w:top w:val="single" w:sz="4" w:space="0" w:color="auto"/>
              <w:left w:val="single" w:sz="4" w:space="0" w:color="auto"/>
              <w:bottom w:val="nil"/>
              <w:right w:val="single" w:sz="4" w:space="0" w:color="auto"/>
            </w:tcBorders>
            <w:shd w:val="clear" w:color="auto" w:fill="auto"/>
            <w:hideMark/>
          </w:tcPr>
          <w:p w14:paraId="4D363A2A" w14:textId="77777777" w:rsidR="00CF1621" w:rsidRPr="00852B86" w:rsidRDefault="00CF1621" w:rsidP="00CF1621">
            <w:pPr>
              <w:pStyle w:val="TAC"/>
            </w:pPr>
            <w:r w:rsidRPr="00852B86">
              <w:t>A.1.2</w:t>
            </w:r>
          </w:p>
        </w:tc>
      </w:tr>
      <w:tr w:rsidR="00CF1621" w:rsidRPr="00852B86" w14:paraId="6E3D4C8F" w14:textId="77777777" w:rsidTr="007B38D9">
        <w:trPr>
          <w:trHeight w:val="189"/>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7922420" w14:textId="77777777" w:rsidR="00CF1621" w:rsidRPr="00852B86" w:rsidRDefault="00CF1621" w:rsidP="00CF1621">
            <w:pPr>
              <w:pStyle w:val="TAL"/>
            </w:pPr>
            <w:r w:rsidRPr="00852B86">
              <w:t>Reference Channel</w:t>
            </w:r>
          </w:p>
        </w:tc>
        <w:tc>
          <w:tcPr>
            <w:tcW w:w="938" w:type="pct"/>
            <w:tcBorders>
              <w:top w:val="single" w:sz="4" w:space="0" w:color="auto"/>
              <w:left w:val="single" w:sz="4" w:space="0" w:color="auto"/>
              <w:bottom w:val="single" w:sz="4" w:space="0" w:color="auto"/>
              <w:right w:val="single" w:sz="4" w:space="0" w:color="auto"/>
            </w:tcBorders>
            <w:hideMark/>
          </w:tcPr>
          <w:p w14:paraId="7C80AC0C"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6F55530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75FFBF4" w14:textId="77777777" w:rsidR="00CF1621" w:rsidRPr="00852B86" w:rsidRDefault="00CF1621" w:rsidP="00CF1621">
            <w:pPr>
              <w:pStyle w:val="TAC"/>
            </w:pPr>
            <w:r w:rsidRPr="00852B86">
              <w:t>CR.1.1 TDD</w:t>
            </w:r>
          </w:p>
        </w:tc>
        <w:tc>
          <w:tcPr>
            <w:tcW w:w="1239" w:type="pct"/>
            <w:tcBorders>
              <w:top w:val="nil"/>
              <w:left w:val="single" w:sz="4" w:space="0" w:color="auto"/>
              <w:bottom w:val="nil"/>
              <w:right w:val="single" w:sz="4" w:space="0" w:color="auto"/>
            </w:tcBorders>
            <w:shd w:val="clear" w:color="auto" w:fill="auto"/>
            <w:hideMark/>
          </w:tcPr>
          <w:p w14:paraId="78519E92" w14:textId="77777777" w:rsidR="00CF1621" w:rsidRPr="00852B86" w:rsidRDefault="00CF1621" w:rsidP="00CF1621">
            <w:pPr>
              <w:pStyle w:val="TAC"/>
            </w:pPr>
          </w:p>
        </w:tc>
      </w:tr>
      <w:tr w:rsidR="00CF1621" w:rsidRPr="00852B86" w14:paraId="5F160572" w14:textId="77777777" w:rsidTr="007B38D9">
        <w:trPr>
          <w:trHeight w:val="189"/>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0AEFE2A"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459609C"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43DC01D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A402FCF" w14:textId="77777777" w:rsidR="00CF1621" w:rsidRPr="00852B86" w:rsidRDefault="00CF1621" w:rsidP="00CF1621">
            <w:pPr>
              <w:pStyle w:val="TAC"/>
            </w:pPr>
            <w:r w:rsidRPr="00852B86">
              <w:t>CR.2.1 TDD</w:t>
            </w:r>
          </w:p>
        </w:tc>
        <w:tc>
          <w:tcPr>
            <w:tcW w:w="1239" w:type="pct"/>
            <w:tcBorders>
              <w:top w:val="nil"/>
              <w:left w:val="single" w:sz="4" w:space="0" w:color="auto"/>
              <w:bottom w:val="single" w:sz="4" w:space="0" w:color="auto"/>
              <w:right w:val="single" w:sz="4" w:space="0" w:color="auto"/>
            </w:tcBorders>
            <w:shd w:val="clear" w:color="auto" w:fill="auto"/>
            <w:hideMark/>
          </w:tcPr>
          <w:p w14:paraId="3B76FEB4" w14:textId="77777777" w:rsidR="00CF1621" w:rsidRPr="00852B86" w:rsidRDefault="00CF1621" w:rsidP="00CF1621">
            <w:pPr>
              <w:pStyle w:val="TAC"/>
            </w:pPr>
          </w:p>
        </w:tc>
      </w:tr>
      <w:tr w:rsidR="00CF1621" w:rsidRPr="00852B86" w14:paraId="1F089670" w14:textId="77777777" w:rsidTr="007B38D9">
        <w:trPr>
          <w:trHeight w:val="12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6ADBE03F" w14:textId="77777777" w:rsidR="00CF1621" w:rsidRPr="00852B86" w:rsidRDefault="00CF1621" w:rsidP="00CF1621">
            <w:pPr>
              <w:pStyle w:val="TAL"/>
            </w:pPr>
            <w:r w:rsidRPr="00852B86">
              <w:t>SSB Configuration</w:t>
            </w:r>
          </w:p>
        </w:tc>
        <w:tc>
          <w:tcPr>
            <w:tcW w:w="938" w:type="pct"/>
            <w:tcBorders>
              <w:top w:val="single" w:sz="4" w:space="0" w:color="auto"/>
              <w:left w:val="single" w:sz="4" w:space="0" w:color="auto"/>
              <w:bottom w:val="single" w:sz="4" w:space="0" w:color="auto"/>
              <w:right w:val="single" w:sz="4" w:space="0" w:color="auto"/>
            </w:tcBorders>
            <w:hideMark/>
          </w:tcPr>
          <w:p w14:paraId="1036B811"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1E401C4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A6B53" w14:textId="77777777" w:rsidR="00CF1621" w:rsidRPr="00852B86" w:rsidRDefault="00CF1621" w:rsidP="00CF1621">
            <w:pPr>
              <w:pStyle w:val="TAC"/>
            </w:pPr>
            <w:r w:rsidRPr="00852B86">
              <w:rPr>
                <w:bCs/>
              </w:rPr>
              <w:t>SSB.1 FR1</w:t>
            </w:r>
          </w:p>
        </w:tc>
        <w:tc>
          <w:tcPr>
            <w:tcW w:w="1239" w:type="pct"/>
            <w:tcBorders>
              <w:top w:val="single" w:sz="4" w:space="0" w:color="auto"/>
              <w:left w:val="single" w:sz="4" w:space="0" w:color="auto"/>
              <w:bottom w:val="nil"/>
              <w:right w:val="single" w:sz="4" w:space="0" w:color="auto"/>
            </w:tcBorders>
            <w:shd w:val="clear" w:color="auto" w:fill="auto"/>
            <w:hideMark/>
          </w:tcPr>
          <w:p w14:paraId="05440F38" w14:textId="77777777" w:rsidR="00CF1621" w:rsidRPr="00852B86" w:rsidRDefault="00CF1621" w:rsidP="00CF1621">
            <w:pPr>
              <w:pStyle w:val="TAC"/>
            </w:pPr>
            <w:r w:rsidRPr="00852B86">
              <w:t>A.3.10</w:t>
            </w:r>
          </w:p>
        </w:tc>
      </w:tr>
      <w:tr w:rsidR="00CF1621" w:rsidRPr="00852B86" w14:paraId="0F63F897" w14:textId="77777777" w:rsidTr="007B38D9">
        <w:trPr>
          <w:trHeight w:val="123"/>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77FF7E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7356B2CE"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6016912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CA8869" w14:textId="77777777" w:rsidR="00CF1621" w:rsidRPr="00852B86" w:rsidRDefault="00CF1621" w:rsidP="00CF1621">
            <w:pPr>
              <w:pStyle w:val="TAC"/>
            </w:pPr>
            <w:r w:rsidRPr="00852B86">
              <w:rPr>
                <w:bCs/>
              </w:rPr>
              <w:t>SSB.1 FR1</w:t>
            </w:r>
          </w:p>
        </w:tc>
        <w:tc>
          <w:tcPr>
            <w:tcW w:w="1239" w:type="pct"/>
            <w:tcBorders>
              <w:top w:val="nil"/>
              <w:left w:val="single" w:sz="4" w:space="0" w:color="auto"/>
              <w:bottom w:val="nil"/>
              <w:right w:val="single" w:sz="4" w:space="0" w:color="auto"/>
            </w:tcBorders>
            <w:shd w:val="clear" w:color="auto" w:fill="auto"/>
            <w:hideMark/>
          </w:tcPr>
          <w:p w14:paraId="60E013C9" w14:textId="77777777" w:rsidR="00CF1621" w:rsidRPr="00852B86" w:rsidRDefault="00CF1621" w:rsidP="00CF1621">
            <w:pPr>
              <w:pStyle w:val="TAC"/>
            </w:pPr>
            <w:r w:rsidRPr="00852B86">
              <w:t>Same configuration for both TRP</w:t>
            </w:r>
          </w:p>
        </w:tc>
      </w:tr>
      <w:tr w:rsidR="00CF1621" w:rsidRPr="00852B86" w14:paraId="188257B4" w14:textId="77777777" w:rsidTr="007B38D9">
        <w:trPr>
          <w:trHeight w:val="123"/>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094461E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F6D3C88"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3CB7DDC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4C53513" w14:textId="77777777" w:rsidR="00CF1621" w:rsidRPr="00852B86" w:rsidRDefault="00CF1621" w:rsidP="00CF1621">
            <w:pPr>
              <w:pStyle w:val="TAC"/>
            </w:pPr>
            <w:r w:rsidRPr="00852B86">
              <w:rPr>
                <w:bCs/>
              </w:rPr>
              <w:t>SSB.2 FR1</w:t>
            </w:r>
          </w:p>
        </w:tc>
        <w:tc>
          <w:tcPr>
            <w:tcW w:w="1239" w:type="pct"/>
            <w:tcBorders>
              <w:top w:val="nil"/>
              <w:left w:val="single" w:sz="4" w:space="0" w:color="auto"/>
              <w:bottom w:val="single" w:sz="4" w:space="0" w:color="auto"/>
              <w:right w:val="single" w:sz="4" w:space="0" w:color="auto"/>
            </w:tcBorders>
            <w:shd w:val="clear" w:color="auto" w:fill="auto"/>
            <w:hideMark/>
          </w:tcPr>
          <w:p w14:paraId="4C9202CD" w14:textId="77777777" w:rsidR="00CF1621" w:rsidRPr="00852B86" w:rsidRDefault="00CF1621" w:rsidP="00CF1621">
            <w:pPr>
              <w:pStyle w:val="TAC"/>
            </w:pPr>
          </w:p>
        </w:tc>
      </w:tr>
      <w:tr w:rsidR="00CF1621" w:rsidRPr="00852B86" w14:paraId="686F9389" w14:textId="77777777" w:rsidTr="007B38D9">
        <w:trPr>
          <w:trHeight w:val="223"/>
          <w:jc w:val="center"/>
        </w:trPr>
        <w:tc>
          <w:tcPr>
            <w:tcW w:w="1107" w:type="pct"/>
            <w:gridSpan w:val="2"/>
            <w:tcBorders>
              <w:top w:val="single" w:sz="4" w:space="0" w:color="auto"/>
              <w:left w:val="single" w:sz="4" w:space="0" w:color="auto"/>
              <w:bottom w:val="single" w:sz="4" w:space="0" w:color="auto"/>
              <w:right w:val="single" w:sz="4" w:space="0" w:color="auto"/>
            </w:tcBorders>
            <w:shd w:val="clear" w:color="auto" w:fill="auto"/>
            <w:hideMark/>
          </w:tcPr>
          <w:p w14:paraId="5B6B5713" w14:textId="77777777" w:rsidR="00CF1621" w:rsidRPr="00852B86" w:rsidRDefault="00CF1621" w:rsidP="00CF1621">
            <w:pPr>
              <w:pStyle w:val="TAL"/>
            </w:pPr>
            <w:r w:rsidRPr="00852B86">
              <w:t>SMTC Configuration</w:t>
            </w:r>
          </w:p>
        </w:tc>
        <w:tc>
          <w:tcPr>
            <w:tcW w:w="938" w:type="pct"/>
            <w:tcBorders>
              <w:top w:val="single" w:sz="4" w:space="0" w:color="auto"/>
              <w:left w:val="single" w:sz="4" w:space="0" w:color="auto"/>
              <w:bottom w:val="single" w:sz="4" w:space="0" w:color="auto"/>
              <w:right w:val="single" w:sz="4" w:space="0" w:color="auto"/>
            </w:tcBorders>
            <w:hideMark/>
          </w:tcPr>
          <w:p w14:paraId="3FF86711" w14:textId="77777777" w:rsidR="00CF1621" w:rsidRPr="00852B86" w:rsidRDefault="00CF1621" w:rsidP="00CF1621">
            <w:pPr>
              <w:pStyle w:val="TAL"/>
            </w:pPr>
            <w:r w:rsidRPr="00852B86">
              <w:t>Config 1, 2, 3, 4, 5, 6</w:t>
            </w:r>
          </w:p>
        </w:tc>
        <w:tc>
          <w:tcPr>
            <w:tcW w:w="687" w:type="pct"/>
            <w:tcBorders>
              <w:top w:val="single" w:sz="4" w:space="0" w:color="auto"/>
              <w:left w:val="single" w:sz="4" w:space="0" w:color="auto"/>
              <w:bottom w:val="nil"/>
              <w:right w:val="single" w:sz="4" w:space="0" w:color="auto"/>
            </w:tcBorders>
            <w:shd w:val="clear" w:color="auto" w:fill="auto"/>
          </w:tcPr>
          <w:p w14:paraId="3796D7F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0E8AC19" w14:textId="77777777" w:rsidR="00CF1621" w:rsidRPr="00852B86" w:rsidRDefault="00CF1621" w:rsidP="00CF1621">
            <w:pPr>
              <w:pStyle w:val="TAC"/>
            </w:pPr>
            <w:r w:rsidRPr="00852B86">
              <w:t>SMTC.1</w:t>
            </w:r>
          </w:p>
        </w:tc>
        <w:tc>
          <w:tcPr>
            <w:tcW w:w="1239" w:type="pct"/>
            <w:tcBorders>
              <w:top w:val="single" w:sz="4" w:space="0" w:color="auto"/>
              <w:left w:val="single" w:sz="4" w:space="0" w:color="auto"/>
              <w:bottom w:val="single" w:sz="4" w:space="0" w:color="auto"/>
              <w:right w:val="single" w:sz="4" w:space="0" w:color="auto"/>
            </w:tcBorders>
            <w:shd w:val="clear" w:color="auto" w:fill="auto"/>
            <w:hideMark/>
          </w:tcPr>
          <w:p w14:paraId="691F14D8" w14:textId="77777777" w:rsidR="00CF1621" w:rsidRPr="00852B86" w:rsidRDefault="00CF1621" w:rsidP="00CF1621">
            <w:pPr>
              <w:pStyle w:val="TAC"/>
            </w:pPr>
            <w:r w:rsidRPr="00852B86">
              <w:t>A.4, Same configuration for both TRP</w:t>
            </w:r>
          </w:p>
        </w:tc>
      </w:tr>
      <w:tr w:rsidR="00CF1621" w:rsidRPr="00852B86" w14:paraId="646EDF9F" w14:textId="77777777" w:rsidTr="007B38D9">
        <w:trPr>
          <w:trHeight w:val="105"/>
          <w:jc w:val="center"/>
        </w:trPr>
        <w:tc>
          <w:tcPr>
            <w:tcW w:w="1107" w:type="pct"/>
            <w:gridSpan w:val="2"/>
            <w:tcBorders>
              <w:top w:val="nil"/>
              <w:left w:val="single" w:sz="4" w:space="0" w:color="auto"/>
              <w:bottom w:val="nil"/>
              <w:right w:val="single" w:sz="4" w:space="0" w:color="auto"/>
            </w:tcBorders>
            <w:shd w:val="clear" w:color="auto" w:fill="auto"/>
          </w:tcPr>
          <w:p w14:paraId="1B7BCC48" w14:textId="77777777" w:rsidR="00CF1621" w:rsidRPr="00852B86" w:rsidRDefault="00CF1621" w:rsidP="00CF1621">
            <w:pPr>
              <w:pStyle w:val="TAL"/>
            </w:pPr>
            <w:r w:rsidRPr="00852B86">
              <w:t xml:space="preserve">PDSCH/PDCCH </w:t>
            </w:r>
          </w:p>
        </w:tc>
        <w:tc>
          <w:tcPr>
            <w:tcW w:w="938" w:type="pct"/>
            <w:tcBorders>
              <w:top w:val="single" w:sz="4" w:space="0" w:color="auto"/>
              <w:left w:val="single" w:sz="4" w:space="0" w:color="auto"/>
              <w:right w:val="single" w:sz="4" w:space="0" w:color="auto"/>
            </w:tcBorders>
          </w:tcPr>
          <w:p w14:paraId="7758B401" w14:textId="77777777" w:rsidR="00CF1621" w:rsidRPr="00852B86" w:rsidRDefault="00CF1621" w:rsidP="00CF1621">
            <w:pPr>
              <w:pStyle w:val="TAL"/>
            </w:pPr>
            <w:r w:rsidRPr="00852B86">
              <w:t>Config 1, 2, 4, 5</w:t>
            </w:r>
          </w:p>
        </w:tc>
        <w:tc>
          <w:tcPr>
            <w:tcW w:w="687" w:type="pct"/>
            <w:tcBorders>
              <w:top w:val="nil"/>
              <w:left w:val="single" w:sz="4" w:space="0" w:color="auto"/>
              <w:bottom w:val="nil"/>
              <w:right w:val="single" w:sz="4" w:space="0" w:color="auto"/>
            </w:tcBorders>
            <w:shd w:val="clear" w:color="auto" w:fill="auto"/>
          </w:tcPr>
          <w:p w14:paraId="20FE8001" w14:textId="77777777" w:rsidR="00CF1621" w:rsidRPr="00852B86" w:rsidRDefault="00CF1621" w:rsidP="00CF1621">
            <w:pPr>
              <w:pStyle w:val="TAC"/>
            </w:pPr>
            <w:r w:rsidRPr="00852B86">
              <w:t>kHz</w:t>
            </w:r>
          </w:p>
        </w:tc>
        <w:tc>
          <w:tcPr>
            <w:tcW w:w="1029" w:type="pct"/>
            <w:tcBorders>
              <w:top w:val="single" w:sz="4" w:space="0" w:color="auto"/>
              <w:left w:val="single" w:sz="4" w:space="0" w:color="auto"/>
              <w:right w:val="single" w:sz="4" w:space="0" w:color="auto"/>
            </w:tcBorders>
          </w:tcPr>
          <w:p w14:paraId="5E8160BB" w14:textId="77777777" w:rsidR="00CF1621" w:rsidRPr="00852B86" w:rsidRDefault="00CF1621" w:rsidP="00CF1621">
            <w:pPr>
              <w:pStyle w:val="TAC"/>
            </w:pPr>
            <w:r w:rsidRPr="00852B86">
              <w:t xml:space="preserve">15 </w:t>
            </w:r>
          </w:p>
        </w:tc>
        <w:tc>
          <w:tcPr>
            <w:tcW w:w="1239" w:type="pct"/>
            <w:tcBorders>
              <w:top w:val="nil"/>
              <w:left w:val="single" w:sz="4" w:space="0" w:color="auto"/>
              <w:right w:val="single" w:sz="4" w:space="0" w:color="auto"/>
            </w:tcBorders>
            <w:shd w:val="clear" w:color="auto" w:fill="auto"/>
          </w:tcPr>
          <w:p w14:paraId="2468D2E2" w14:textId="77777777" w:rsidR="00CF1621" w:rsidRPr="00852B86" w:rsidRDefault="00CF1621" w:rsidP="00CF1621">
            <w:pPr>
              <w:pStyle w:val="TAC"/>
            </w:pPr>
          </w:p>
        </w:tc>
      </w:tr>
      <w:tr w:rsidR="00CF1621" w:rsidRPr="00852B86" w14:paraId="0AC55E54" w14:textId="77777777" w:rsidTr="007B38D9">
        <w:trPr>
          <w:trHeight w:val="105"/>
          <w:jc w:val="center"/>
        </w:trPr>
        <w:tc>
          <w:tcPr>
            <w:tcW w:w="1107" w:type="pct"/>
            <w:gridSpan w:val="2"/>
            <w:tcBorders>
              <w:top w:val="nil"/>
              <w:left w:val="single" w:sz="4" w:space="0" w:color="auto"/>
              <w:bottom w:val="single" w:sz="4" w:space="0" w:color="auto"/>
              <w:right w:val="single" w:sz="4" w:space="0" w:color="auto"/>
            </w:tcBorders>
            <w:shd w:val="clear" w:color="auto" w:fill="auto"/>
          </w:tcPr>
          <w:p w14:paraId="0C85C775" w14:textId="77777777" w:rsidR="00CF1621" w:rsidRPr="00852B86" w:rsidRDefault="00CF1621" w:rsidP="00CF1621">
            <w:pPr>
              <w:pStyle w:val="TAL"/>
            </w:pPr>
            <w:r w:rsidRPr="00852B86">
              <w:t>subcarrier spacing</w:t>
            </w:r>
          </w:p>
        </w:tc>
        <w:tc>
          <w:tcPr>
            <w:tcW w:w="938" w:type="pct"/>
            <w:tcBorders>
              <w:top w:val="single" w:sz="4" w:space="0" w:color="auto"/>
              <w:left w:val="single" w:sz="4" w:space="0" w:color="auto"/>
              <w:right w:val="single" w:sz="4" w:space="0" w:color="auto"/>
            </w:tcBorders>
          </w:tcPr>
          <w:p w14:paraId="03418E2D" w14:textId="77777777" w:rsidR="00CF1621" w:rsidRPr="00852B86" w:rsidRDefault="00CF1621" w:rsidP="00CF1621">
            <w:pPr>
              <w:pStyle w:val="TAL"/>
            </w:pPr>
            <w:r w:rsidRPr="00852B86">
              <w:t>Config 3, 6</w:t>
            </w:r>
          </w:p>
        </w:tc>
        <w:tc>
          <w:tcPr>
            <w:tcW w:w="687" w:type="pct"/>
            <w:tcBorders>
              <w:top w:val="nil"/>
              <w:left w:val="single" w:sz="4" w:space="0" w:color="auto"/>
              <w:right w:val="single" w:sz="4" w:space="0" w:color="auto"/>
            </w:tcBorders>
            <w:shd w:val="clear" w:color="auto" w:fill="auto"/>
          </w:tcPr>
          <w:p w14:paraId="04F81072"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3B9B8C74" w14:textId="77777777" w:rsidR="00CF1621" w:rsidRPr="00852B86" w:rsidRDefault="00CF1621" w:rsidP="00CF1621">
            <w:pPr>
              <w:pStyle w:val="TAC"/>
            </w:pPr>
            <w:r w:rsidRPr="00852B86">
              <w:t xml:space="preserve">30 </w:t>
            </w:r>
          </w:p>
        </w:tc>
        <w:tc>
          <w:tcPr>
            <w:tcW w:w="1239" w:type="pct"/>
            <w:tcBorders>
              <w:top w:val="nil"/>
              <w:left w:val="single" w:sz="4" w:space="0" w:color="auto"/>
              <w:right w:val="single" w:sz="4" w:space="0" w:color="auto"/>
            </w:tcBorders>
            <w:shd w:val="clear" w:color="auto" w:fill="auto"/>
          </w:tcPr>
          <w:p w14:paraId="596820F6" w14:textId="77777777" w:rsidR="00CF1621" w:rsidRPr="00852B86" w:rsidRDefault="00CF1621" w:rsidP="00CF1621">
            <w:pPr>
              <w:pStyle w:val="TAC"/>
            </w:pPr>
          </w:p>
        </w:tc>
      </w:tr>
      <w:tr w:rsidR="00CF1621" w:rsidRPr="00852B86" w14:paraId="4AA26364" w14:textId="77777777" w:rsidTr="007B38D9">
        <w:trPr>
          <w:trHeight w:val="105"/>
          <w:jc w:val="center"/>
        </w:trPr>
        <w:tc>
          <w:tcPr>
            <w:tcW w:w="1107" w:type="pct"/>
            <w:gridSpan w:val="2"/>
            <w:vMerge w:val="restart"/>
            <w:tcBorders>
              <w:top w:val="nil"/>
              <w:left w:val="single" w:sz="4" w:space="0" w:color="auto"/>
              <w:right w:val="single" w:sz="4" w:space="0" w:color="auto"/>
            </w:tcBorders>
            <w:shd w:val="clear" w:color="auto" w:fill="auto"/>
          </w:tcPr>
          <w:p w14:paraId="50C071A4" w14:textId="77777777" w:rsidR="00CF1621" w:rsidRPr="00852B86" w:rsidRDefault="00CF1621" w:rsidP="00CF1621">
            <w:pPr>
              <w:pStyle w:val="TAL"/>
            </w:pPr>
            <w:r w:rsidRPr="00852B86">
              <w:t>PRACH Configuration</w:t>
            </w:r>
          </w:p>
        </w:tc>
        <w:tc>
          <w:tcPr>
            <w:tcW w:w="938" w:type="pct"/>
            <w:tcBorders>
              <w:top w:val="single" w:sz="4" w:space="0" w:color="auto"/>
              <w:left w:val="single" w:sz="4" w:space="0" w:color="auto"/>
              <w:right w:val="single" w:sz="4" w:space="0" w:color="auto"/>
            </w:tcBorders>
          </w:tcPr>
          <w:p w14:paraId="01D4721B" w14:textId="77777777" w:rsidR="00CF1621" w:rsidRPr="00852B86" w:rsidRDefault="00CF1621" w:rsidP="00CF1621">
            <w:pPr>
              <w:pStyle w:val="TAL"/>
            </w:pPr>
            <w:r w:rsidRPr="00852B86">
              <w:t>Config 1, 2, 4, 5</w:t>
            </w:r>
          </w:p>
        </w:tc>
        <w:tc>
          <w:tcPr>
            <w:tcW w:w="687" w:type="pct"/>
            <w:tcBorders>
              <w:top w:val="nil"/>
              <w:left w:val="single" w:sz="4" w:space="0" w:color="auto"/>
              <w:right w:val="single" w:sz="4" w:space="0" w:color="auto"/>
            </w:tcBorders>
            <w:shd w:val="clear" w:color="auto" w:fill="auto"/>
          </w:tcPr>
          <w:p w14:paraId="4E2A1AE6"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4056C006" w14:textId="77777777" w:rsidR="00CF1621" w:rsidRPr="00852B86" w:rsidRDefault="00CF1621" w:rsidP="00CF1621">
            <w:pPr>
              <w:pStyle w:val="TAC"/>
            </w:pPr>
            <w:r w:rsidRPr="00852B86">
              <w:t>PRACH.2 FR1</w:t>
            </w:r>
          </w:p>
        </w:tc>
        <w:tc>
          <w:tcPr>
            <w:tcW w:w="1239" w:type="pct"/>
            <w:tcBorders>
              <w:top w:val="nil"/>
              <w:left w:val="single" w:sz="4" w:space="0" w:color="auto"/>
              <w:right w:val="single" w:sz="4" w:space="0" w:color="auto"/>
            </w:tcBorders>
            <w:shd w:val="clear" w:color="auto" w:fill="auto"/>
          </w:tcPr>
          <w:p w14:paraId="5B11882F" w14:textId="77777777" w:rsidR="00CF1621" w:rsidRPr="00852B86" w:rsidRDefault="00CF1621" w:rsidP="00CF1621">
            <w:pPr>
              <w:pStyle w:val="TAC"/>
            </w:pPr>
            <w:r w:rsidRPr="00852B86">
              <w:t>Table A.7.1-1</w:t>
            </w:r>
          </w:p>
        </w:tc>
      </w:tr>
      <w:tr w:rsidR="00CF1621" w:rsidRPr="00852B86" w14:paraId="7E0DD96E" w14:textId="77777777" w:rsidTr="007B38D9">
        <w:trPr>
          <w:trHeight w:val="105"/>
          <w:jc w:val="center"/>
        </w:trPr>
        <w:tc>
          <w:tcPr>
            <w:tcW w:w="1107" w:type="pct"/>
            <w:gridSpan w:val="2"/>
            <w:vMerge/>
            <w:tcBorders>
              <w:left w:val="single" w:sz="4" w:space="0" w:color="auto"/>
              <w:bottom w:val="single" w:sz="4" w:space="0" w:color="auto"/>
              <w:right w:val="single" w:sz="4" w:space="0" w:color="auto"/>
            </w:tcBorders>
            <w:shd w:val="clear" w:color="auto" w:fill="auto"/>
          </w:tcPr>
          <w:p w14:paraId="52CBD7E2" w14:textId="77777777" w:rsidR="00CF1621" w:rsidRPr="00852B86" w:rsidRDefault="00CF1621" w:rsidP="00CF1621">
            <w:pPr>
              <w:pStyle w:val="TAL"/>
            </w:pPr>
          </w:p>
        </w:tc>
        <w:tc>
          <w:tcPr>
            <w:tcW w:w="938" w:type="pct"/>
            <w:tcBorders>
              <w:top w:val="single" w:sz="4" w:space="0" w:color="auto"/>
              <w:left w:val="single" w:sz="4" w:space="0" w:color="auto"/>
              <w:right w:val="single" w:sz="4" w:space="0" w:color="auto"/>
            </w:tcBorders>
          </w:tcPr>
          <w:p w14:paraId="7125C9CC" w14:textId="77777777" w:rsidR="00CF1621" w:rsidRPr="00852B86" w:rsidRDefault="00CF1621" w:rsidP="00CF1621">
            <w:pPr>
              <w:pStyle w:val="TAL"/>
            </w:pPr>
            <w:r w:rsidRPr="00852B86">
              <w:t>Config 3, 6</w:t>
            </w:r>
          </w:p>
        </w:tc>
        <w:tc>
          <w:tcPr>
            <w:tcW w:w="687" w:type="pct"/>
            <w:tcBorders>
              <w:top w:val="nil"/>
              <w:left w:val="single" w:sz="4" w:space="0" w:color="auto"/>
              <w:right w:val="single" w:sz="4" w:space="0" w:color="auto"/>
            </w:tcBorders>
            <w:shd w:val="clear" w:color="auto" w:fill="auto"/>
          </w:tcPr>
          <w:p w14:paraId="51BB8900"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2283A270" w14:textId="77777777" w:rsidR="00CF1621" w:rsidRPr="00852B86" w:rsidRDefault="00CF1621" w:rsidP="00CF1621">
            <w:pPr>
              <w:pStyle w:val="TAC"/>
            </w:pPr>
            <w:r w:rsidRPr="00852B86">
              <w:t>PRACH.2 FR1</w:t>
            </w:r>
          </w:p>
        </w:tc>
        <w:tc>
          <w:tcPr>
            <w:tcW w:w="1239" w:type="pct"/>
            <w:tcBorders>
              <w:top w:val="nil"/>
              <w:left w:val="single" w:sz="4" w:space="0" w:color="auto"/>
              <w:right w:val="single" w:sz="4" w:space="0" w:color="auto"/>
            </w:tcBorders>
            <w:shd w:val="clear" w:color="auto" w:fill="auto"/>
          </w:tcPr>
          <w:p w14:paraId="2EFB6992" w14:textId="77777777" w:rsidR="00CF1621" w:rsidRPr="00852B86" w:rsidRDefault="00CF1621" w:rsidP="00CF1621">
            <w:pPr>
              <w:pStyle w:val="TAC"/>
            </w:pPr>
            <w:r w:rsidRPr="00852B86">
              <w:t>Table A.7.1-1</w:t>
            </w:r>
          </w:p>
        </w:tc>
      </w:tr>
      <w:tr w:rsidR="00CF1621" w:rsidRPr="00852B86" w14:paraId="287A441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745B5787" w14:textId="77777777" w:rsidR="00CF1621" w:rsidRPr="00852B86" w:rsidRDefault="00CF1621" w:rsidP="00CF1621">
            <w:pPr>
              <w:pStyle w:val="TAL"/>
            </w:pPr>
            <w:r w:rsidRPr="00852B86">
              <w:t>csi-RS-Index assigned as beam failure detection RS in set q</w:t>
            </w:r>
            <w:r w:rsidRPr="00852B86">
              <w:rPr>
                <w:vertAlign w:val="subscript"/>
              </w:rPr>
              <w:t xml:space="preserve">00 </w:t>
            </w:r>
            <w:r w:rsidRPr="00852B86">
              <w:t>in activated SCell</w:t>
            </w:r>
          </w:p>
        </w:tc>
        <w:tc>
          <w:tcPr>
            <w:tcW w:w="687" w:type="pct"/>
            <w:tcBorders>
              <w:top w:val="single" w:sz="4" w:space="0" w:color="auto"/>
              <w:left w:val="single" w:sz="4" w:space="0" w:color="auto"/>
              <w:bottom w:val="single" w:sz="4" w:space="0" w:color="auto"/>
              <w:right w:val="single" w:sz="4" w:space="0" w:color="auto"/>
            </w:tcBorders>
          </w:tcPr>
          <w:p w14:paraId="6F39DEEF"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A2A71A2"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69562299" w14:textId="77777777" w:rsidR="00CF1621" w:rsidRPr="00852B86" w:rsidRDefault="00CF1621" w:rsidP="00CF1621">
            <w:pPr>
              <w:pStyle w:val="TAC"/>
            </w:pPr>
          </w:p>
        </w:tc>
      </w:tr>
      <w:tr w:rsidR="00CF1621" w:rsidRPr="00852B86" w14:paraId="1B5337A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7593E207" w14:textId="77777777" w:rsidR="00CF1621" w:rsidRPr="00852B86" w:rsidRDefault="00CF1621" w:rsidP="00CF1621">
            <w:pPr>
              <w:pStyle w:val="TAL"/>
            </w:pPr>
            <w:r w:rsidRPr="00852B86">
              <w:t>csi-RS-Index assigned as beam failure detection RS in set q</w:t>
            </w:r>
            <w:r w:rsidRPr="00852B86">
              <w:rPr>
                <w:vertAlign w:val="subscript"/>
              </w:rPr>
              <w:t xml:space="preserve">01 </w:t>
            </w:r>
            <w:r w:rsidRPr="00852B86">
              <w:t>in activated SCell</w:t>
            </w:r>
          </w:p>
        </w:tc>
        <w:tc>
          <w:tcPr>
            <w:tcW w:w="687" w:type="pct"/>
            <w:tcBorders>
              <w:top w:val="single" w:sz="4" w:space="0" w:color="auto"/>
              <w:left w:val="single" w:sz="4" w:space="0" w:color="auto"/>
              <w:bottom w:val="single" w:sz="4" w:space="0" w:color="auto"/>
              <w:right w:val="single" w:sz="4" w:space="0" w:color="auto"/>
            </w:tcBorders>
          </w:tcPr>
          <w:p w14:paraId="45530A0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1DB55098"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4FE18FB7" w14:textId="77777777" w:rsidR="00CF1621" w:rsidRPr="00852B86" w:rsidRDefault="00CF1621" w:rsidP="00CF1621">
            <w:pPr>
              <w:pStyle w:val="TAC"/>
            </w:pPr>
          </w:p>
        </w:tc>
      </w:tr>
      <w:tr w:rsidR="00CF1621" w:rsidRPr="00852B86" w14:paraId="56727DFA"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628B934E" w14:textId="77777777" w:rsidR="00CF1621" w:rsidRPr="00852B86" w:rsidRDefault="00CF1621" w:rsidP="00CF1621">
            <w:pPr>
              <w:pStyle w:val="TAL"/>
            </w:pPr>
            <w:r w:rsidRPr="00852B86">
              <w:t>OCNG parameters</w:t>
            </w:r>
          </w:p>
        </w:tc>
        <w:tc>
          <w:tcPr>
            <w:tcW w:w="687" w:type="pct"/>
            <w:tcBorders>
              <w:top w:val="single" w:sz="4" w:space="0" w:color="auto"/>
              <w:left w:val="single" w:sz="4" w:space="0" w:color="auto"/>
              <w:bottom w:val="single" w:sz="4" w:space="0" w:color="auto"/>
              <w:right w:val="single" w:sz="4" w:space="0" w:color="auto"/>
            </w:tcBorders>
          </w:tcPr>
          <w:p w14:paraId="1F9EFEAA"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19C85BE" w14:textId="77777777" w:rsidR="00CF1621" w:rsidRPr="00852B86" w:rsidRDefault="00CF1621" w:rsidP="00CF1621">
            <w:pPr>
              <w:pStyle w:val="TAC"/>
            </w:pPr>
            <w:r w:rsidRPr="00852B86">
              <w:t>OP.1</w:t>
            </w:r>
          </w:p>
        </w:tc>
        <w:tc>
          <w:tcPr>
            <w:tcW w:w="1239" w:type="pct"/>
            <w:tcBorders>
              <w:top w:val="single" w:sz="4" w:space="0" w:color="auto"/>
              <w:left w:val="single" w:sz="4" w:space="0" w:color="auto"/>
              <w:bottom w:val="single" w:sz="4" w:space="0" w:color="auto"/>
              <w:right w:val="single" w:sz="4" w:space="0" w:color="auto"/>
            </w:tcBorders>
            <w:hideMark/>
          </w:tcPr>
          <w:p w14:paraId="5CC39686" w14:textId="77777777" w:rsidR="00CF1621" w:rsidRPr="00852B86" w:rsidRDefault="00CF1621" w:rsidP="00CF1621">
            <w:pPr>
              <w:pStyle w:val="TAC"/>
            </w:pPr>
            <w:r w:rsidRPr="00852B86">
              <w:t>A.2.1</w:t>
            </w:r>
          </w:p>
        </w:tc>
      </w:tr>
      <w:tr w:rsidR="00CF1621" w:rsidRPr="00852B86" w14:paraId="5B2E397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157BDDC" w14:textId="2CC77F83" w:rsidR="00CF1621" w:rsidRPr="00852B86" w:rsidRDefault="00CF1621" w:rsidP="00CF1621">
            <w:pPr>
              <w:pStyle w:val="TAL"/>
            </w:pPr>
            <w:r w:rsidRPr="00852B86">
              <w:t>CP length</w:t>
            </w:r>
          </w:p>
        </w:tc>
        <w:tc>
          <w:tcPr>
            <w:tcW w:w="687" w:type="pct"/>
            <w:tcBorders>
              <w:top w:val="single" w:sz="4" w:space="0" w:color="auto"/>
              <w:left w:val="single" w:sz="4" w:space="0" w:color="auto"/>
              <w:bottom w:val="single" w:sz="4" w:space="0" w:color="auto"/>
              <w:right w:val="single" w:sz="4" w:space="0" w:color="auto"/>
            </w:tcBorders>
          </w:tcPr>
          <w:p w14:paraId="1E1B52D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9454172" w14:textId="77777777" w:rsidR="00CF1621" w:rsidRPr="00852B86" w:rsidRDefault="00CF1621" w:rsidP="00CF1621">
            <w:pPr>
              <w:pStyle w:val="TAC"/>
            </w:pPr>
            <w:r w:rsidRPr="00852B86">
              <w:t>Normal</w:t>
            </w:r>
          </w:p>
        </w:tc>
        <w:tc>
          <w:tcPr>
            <w:tcW w:w="1239" w:type="pct"/>
            <w:tcBorders>
              <w:top w:val="single" w:sz="4" w:space="0" w:color="auto"/>
              <w:left w:val="single" w:sz="4" w:space="0" w:color="auto"/>
              <w:bottom w:val="single" w:sz="4" w:space="0" w:color="auto"/>
              <w:right w:val="single" w:sz="4" w:space="0" w:color="auto"/>
            </w:tcBorders>
          </w:tcPr>
          <w:p w14:paraId="10EC7AC3" w14:textId="77777777" w:rsidR="00CF1621" w:rsidRPr="00852B86" w:rsidRDefault="00CF1621" w:rsidP="00CF1621">
            <w:pPr>
              <w:pStyle w:val="TAC"/>
            </w:pPr>
          </w:p>
        </w:tc>
      </w:tr>
      <w:tr w:rsidR="00CF1621" w:rsidRPr="00852B86" w14:paraId="29931E6E"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601371" w14:textId="77777777" w:rsidR="00CF1621" w:rsidRPr="00852B86" w:rsidRDefault="00CF1621" w:rsidP="00CF1621">
            <w:pPr>
              <w:pStyle w:val="TAL"/>
            </w:pPr>
            <w:r w:rsidRPr="00852B86">
              <w:t>Correlation Matrix and Antenna Configuration</w:t>
            </w:r>
          </w:p>
        </w:tc>
        <w:tc>
          <w:tcPr>
            <w:tcW w:w="687" w:type="pct"/>
            <w:tcBorders>
              <w:top w:val="single" w:sz="4" w:space="0" w:color="auto"/>
              <w:left w:val="single" w:sz="4" w:space="0" w:color="auto"/>
              <w:bottom w:val="single" w:sz="4" w:space="0" w:color="auto"/>
              <w:right w:val="single" w:sz="4" w:space="0" w:color="auto"/>
            </w:tcBorders>
          </w:tcPr>
          <w:p w14:paraId="5BD6997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2CB162B" w14:textId="77777777" w:rsidR="00CF1621" w:rsidRPr="00852B86" w:rsidRDefault="00CF1621" w:rsidP="00CF1621">
            <w:pPr>
              <w:pStyle w:val="TAC"/>
            </w:pPr>
            <w:r w:rsidRPr="00852B86">
              <w:t>2x2 Low</w:t>
            </w:r>
          </w:p>
        </w:tc>
        <w:tc>
          <w:tcPr>
            <w:tcW w:w="1239" w:type="pct"/>
            <w:tcBorders>
              <w:top w:val="single" w:sz="4" w:space="0" w:color="auto"/>
              <w:left w:val="single" w:sz="4" w:space="0" w:color="auto"/>
              <w:bottom w:val="single" w:sz="4" w:space="0" w:color="auto"/>
              <w:right w:val="single" w:sz="4" w:space="0" w:color="auto"/>
            </w:tcBorders>
          </w:tcPr>
          <w:p w14:paraId="541E4D95" w14:textId="77777777" w:rsidR="00CF1621" w:rsidRPr="00852B86" w:rsidRDefault="00CF1621" w:rsidP="00CF1621">
            <w:pPr>
              <w:pStyle w:val="TAC"/>
            </w:pPr>
          </w:p>
        </w:tc>
      </w:tr>
      <w:tr w:rsidR="00CF1621" w:rsidRPr="00852B86" w14:paraId="370298CA" w14:textId="77777777" w:rsidTr="007B38D9">
        <w:trPr>
          <w:trHeight w:val="164"/>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0C031883" w14:textId="4C97D000" w:rsidR="00CF1621" w:rsidRPr="00852B86" w:rsidRDefault="00CF1621" w:rsidP="00CF1621">
            <w:pPr>
              <w:pStyle w:val="TAL"/>
            </w:pPr>
            <w:r w:rsidRPr="00852B86">
              <w:t>Beam failure</w:t>
            </w:r>
          </w:p>
        </w:tc>
        <w:tc>
          <w:tcPr>
            <w:tcW w:w="938" w:type="pct"/>
            <w:tcBorders>
              <w:top w:val="single" w:sz="4" w:space="0" w:color="auto"/>
              <w:left w:val="single" w:sz="4" w:space="0" w:color="auto"/>
              <w:bottom w:val="single" w:sz="4" w:space="0" w:color="auto"/>
              <w:right w:val="single" w:sz="4" w:space="0" w:color="auto"/>
            </w:tcBorders>
            <w:hideMark/>
          </w:tcPr>
          <w:p w14:paraId="6DD0160E" w14:textId="77777777" w:rsidR="00CF1621" w:rsidRPr="00852B86" w:rsidRDefault="00CF1621" w:rsidP="00CF1621">
            <w:pPr>
              <w:pStyle w:val="TAL"/>
            </w:pPr>
            <w:r w:rsidRPr="00852B86">
              <w:t>DCI format</w:t>
            </w:r>
          </w:p>
        </w:tc>
        <w:tc>
          <w:tcPr>
            <w:tcW w:w="687" w:type="pct"/>
            <w:tcBorders>
              <w:top w:val="single" w:sz="4" w:space="0" w:color="auto"/>
              <w:left w:val="single" w:sz="4" w:space="0" w:color="auto"/>
              <w:bottom w:val="single" w:sz="4" w:space="0" w:color="auto"/>
              <w:right w:val="single" w:sz="4" w:space="0" w:color="auto"/>
            </w:tcBorders>
          </w:tcPr>
          <w:p w14:paraId="62EB075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84FF40" w14:textId="77777777" w:rsidR="00CF1621" w:rsidRPr="00852B86" w:rsidRDefault="00CF1621" w:rsidP="00CF1621">
            <w:pPr>
              <w:pStyle w:val="TAC"/>
            </w:pPr>
            <w:r w:rsidRPr="00852B86">
              <w:t>1-0</w:t>
            </w:r>
          </w:p>
        </w:tc>
        <w:tc>
          <w:tcPr>
            <w:tcW w:w="1239" w:type="pct"/>
            <w:tcBorders>
              <w:top w:val="single" w:sz="4" w:space="0" w:color="auto"/>
              <w:left w:val="single" w:sz="4" w:space="0" w:color="auto"/>
              <w:bottom w:val="single" w:sz="4" w:space="0" w:color="auto"/>
              <w:right w:val="single" w:sz="4" w:space="0" w:color="auto"/>
            </w:tcBorders>
          </w:tcPr>
          <w:p w14:paraId="22411D02" w14:textId="77777777" w:rsidR="00CF1621" w:rsidRPr="00852B86" w:rsidRDefault="00CF1621" w:rsidP="00CF1621">
            <w:pPr>
              <w:pStyle w:val="TAC"/>
            </w:pPr>
          </w:p>
        </w:tc>
      </w:tr>
      <w:tr w:rsidR="00CF1621" w:rsidRPr="00852B86" w14:paraId="56B91EA7" w14:textId="77777777" w:rsidTr="007B38D9">
        <w:trPr>
          <w:trHeight w:val="352"/>
          <w:jc w:val="center"/>
        </w:trPr>
        <w:tc>
          <w:tcPr>
            <w:tcW w:w="1107" w:type="pct"/>
            <w:gridSpan w:val="2"/>
            <w:tcBorders>
              <w:top w:val="nil"/>
              <w:left w:val="single" w:sz="4" w:space="0" w:color="auto"/>
              <w:bottom w:val="nil"/>
              <w:right w:val="single" w:sz="4" w:space="0" w:color="auto"/>
            </w:tcBorders>
            <w:shd w:val="clear" w:color="auto" w:fill="auto"/>
            <w:hideMark/>
          </w:tcPr>
          <w:p w14:paraId="79AC46A9" w14:textId="77777777" w:rsidR="00CF1621" w:rsidRPr="00852B86" w:rsidRDefault="00CF1621" w:rsidP="00CF1621">
            <w:pPr>
              <w:pStyle w:val="TAL"/>
            </w:pPr>
            <w:r w:rsidRPr="00852B86">
              <w:t>detection transmission parameters</w:t>
            </w:r>
          </w:p>
        </w:tc>
        <w:tc>
          <w:tcPr>
            <w:tcW w:w="938" w:type="pct"/>
            <w:tcBorders>
              <w:top w:val="single" w:sz="4" w:space="0" w:color="auto"/>
              <w:left w:val="single" w:sz="4" w:space="0" w:color="auto"/>
              <w:bottom w:val="single" w:sz="4" w:space="0" w:color="auto"/>
              <w:right w:val="single" w:sz="4" w:space="0" w:color="auto"/>
            </w:tcBorders>
            <w:hideMark/>
          </w:tcPr>
          <w:p w14:paraId="611FB3F5" w14:textId="77777777" w:rsidR="00CF1621" w:rsidRPr="00852B86" w:rsidRDefault="00CF1621" w:rsidP="00CF1621">
            <w:pPr>
              <w:pStyle w:val="TAL"/>
            </w:pPr>
            <w:r w:rsidRPr="00852B86">
              <w:t>Number of Control OFDM symbols</w:t>
            </w:r>
          </w:p>
        </w:tc>
        <w:tc>
          <w:tcPr>
            <w:tcW w:w="687" w:type="pct"/>
            <w:tcBorders>
              <w:top w:val="single" w:sz="4" w:space="0" w:color="auto"/>
              <w:left w:val="single" w:sz="4" w:space="0" w:color="auto"/>
              <w:bottom w:val="single" w:sz="4" w:space="0" w:color="auto"/>
              <w:right w:val="single" w:sz="4" w:space="0" w:color="auto"/>
            </w:tcBorders>
          </w:tcPr>
          <w:p w14:paraId="1847B3D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1CC1AC7" w14:textId="77777777" w:rsidR="00CF1621" w:rsidRPr="00852B86" w:rsidRDefault="00CF1621" w:rsidP="00CF1621">
            <w:pPr>
              <w:pStyle w:val="TAC"/>
            </w:pPr>
            <w:r w:rsidRPr="00852B86">
              <w:t>2</w:t>
            </w:r>
          </w:p>
        </w:tc>
        <w:tc>
          <w:tcPr>
            <w:tcW w:w="1239" w:type="pct"/>
            <w:tcBorders>
              <w:top w:val="single" w:sz="4" w:space="0" w:color="auto"/>
              <w:left w:val="single" w:sz="4" w:space="0" w:color="auto"/>
              <w:bottom w:val="single" w:sz="4" w:space="0" w:color="auto"/>
              <w:right w:val="single" w:sz="4" w:space="0" w:color="auto"/>
            </w:tcBorders>
          </w:tcPr>
          <w:p w14:paraId="5E2BF093" w14:textId="77777777" w:rsidR="00CF1621" w:rsidRPr="00852B86" w:rsidRDefault="00CF1621" w:rsidP="00CF1621">
            <w:pPr>
              <w:pStyle w:val="TAC"/>
            </w:pPr>
          </w:p>
        </w:tc>
      </w:tr>
      <w:tr w:rsidR="00CF1621" w:rsidRPr="00852B86" w14:paraId="6EA072F2" w14:textId="77777777" w:rsidTr="007B38D9">
        <w:trPr>
          <w:trHeight w:val="176"/>
          <w:jc w:val="center"/>
        </w:trPr>
        <w:tc>
          <w:tcPr>
            <w:tcW w:w="1107" w:type="pct"/>
            <w:gridSpan w:val="2"/>
            <w:tcBorders>
              <w:top w:val="nil"/>
              <w:left w:val="single" w:sz="4" w:space="0" w:color="auto"/>
              <w:bottom w:val="nil"/>
              <w:right w:val="single" w:sz="4" w:space="0" w:color="auto"/>
            </w:tcBorders>
            <w:shd w:val="clear" w:color="auto" w:fill="auto"/>
            <w:hideMark/>
          </w:tcPr>
          <w:p w14:paraId="16D9D20C"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3D5BE6FC" w14:textId="77777777" w:rsidR="00CF1621" w:rsidRPr="00852B86" w:rsidRDefault="00CF1621" w:rsidP="00CF1621">
            <w:pPr>
              <w:pStyle w:val="TAL"/>
            </w:pPr>
            <w:r w:rsidRPr="00852B86">
              <w:t xml:space="preserve">Aggregation level </w:t>
            </w:r>
          </w:p>
        </w:tc>
        <w:tc>
          <w:tcPr>
            <w:tcW w:w="687" w:type="pct"/>
            <w:tcBorders>
              <w:top w:val="single" w:sz="4" w:space="0" w:color="auto"/>
              <w:left w:val="single" w:sz="4" w:space="0" w:color="auto"/>
              <w:bottom w:val="single" w:sz="4" w:space="0" w:color="auto"/>
              <w:right w:val="single" w:sz="4" w:space="0" w:color="auto"/>
            </w:tcBorders>
            <w:hideMark/>
          </w:tcPr>
          <w:p w14:paraId="09B9161C" w14:textId="77777777" w:rsidR="00CF1621" w:rsidRPr="00852B86" w:rsidRDefault="00CF1621" w:rsidP="00CF1621">
            <w:pPr>
              <w:pStyle w:val="TAC"/>
            </w:pPr>
            <w:r w:rsidRPr="00852B86">
              <w:t>CCE</w:t>
            </w:r>
          </w:p>
        </w:tc>
        <w:tc>
          <w:tcPr>
            <w:tcW w:w="1029" w:type="pct"/>
            <w:tcBorders>
              <w:top w:val="single" w:sz="4" w:space="0" w:color="auto"/>
              <w:left w:val="single" w:sz="4" w:space="0" w:color="auto"/>
              <w:bottom w:val="single" w:sz="4" w:space="0" w:color="auto"/>
              <w:right w:val="single" w:sz="4" w:space="0" w:color="auto"/>
            </w:tcBorders>
            <w:hideMark/>
          </w:tcPr>
          <w:p w14:paraId="1C91EB5E" w14:textId="77777777" w:rsidR="00CF1621" w:rsidRPr="00852B86" w:rsidRDefault="00CF1621" w:rsidP="00CF1621">
            <w:pPr>
              <w:pStyle w:val="TAC"/>
            </w:pPr>
            <w:r w:rsidRPr="00852B86">
              <w:t>8</w:t>
            </w:r>
          </w:p>
        </w:tc>
        <w:tc>
          <w:tcPr>
            <w:tcW w:w="1239" w:type="pct"/>
            <w:tcBorders>
              <w:top w:val="single" w:sz="4" w:space="0" w:color="auto"/>
              <w:left w:val="single" w:sz="4" w:space="0" w:color="auto"/>
              <w:bottom w:val="single" w:sz="4" w:space="0" w:color="auto"/>
              <w:right w:val="single" w:sz="4" w:space="0" w:color="auto"/>
            </w:tcBorders>
          </w:tcPr>
          <w:p w14:paraId="24FF3BA8" w14:textId="77777777" w:rsidR="00CF1621" w:rsidRPr="00852B86" w:rsidRDefault="00CF1621" w:rsidP="00CF1621">
            <w:pPr>
              <w:pStyle w:val="TAC"/>
            </w:pPr>
          </w:p>
        </w:tc>
      </w:tr>
      <w:tr w:rsidR="00CF1621" w:rsidRPr="00852B86" w14:paraId="10992C51" w14:textId="77777777" w:rsidTr="007B38D9">
        <w:trPr>
          <w:trHeight w:val="872"/>
          <w:jc w:val="center"/>
        </w:trPr>
        <w:tc>
          <w:tcPr>
            <w:tcW w:w="1107" w:type="pct"/>
            <w:gridSpan w:val="2"/>
            <w:tcBorders>
              <w:top w:val="nil"/>
              <w:left w:val="single" w:sz="4" w:space="0" w:color="auto"/>
              <w:bottom w:val="nil"/>
              <w:right w:val="single" w:sz="4" w:space="0" w:color="auto"/>
            </w:tcBorders>
            <w:shd w:val="clear" w:color="auto" w:fill="auto"/>
            <w:hideMark/>
          </w:tcPr>
          <w:p w14:paraId="1C66A2BB"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287D9A4E" w14:textId="77777777" w:rsidR="00CF1621" w:rsidRPr="00852B86" w:rsidRDefault="00CF1621" w:rsidP="00CF1621">
            <w:pPr>
              <w:pStyle w:val="TAL"/>
            </w:pPr>
            <w:r w:rsidRPr="00852B86">
              <w:rPr>
                <w:rFonts w:eastAsia="?? ??"/>
              </w:rPr>
              <w:t>Ratio of hypothetical PDCCH RE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9568EA" w14:textId="77777777" w:rsidR="00CF1621" w:rsidRPr="00852B86" w:rsidRDefault="00CF1621" w:rsidP="00CF1621">
            <w:pPr>
              <w:pStyle w:val="TAC"/>
            </w:pPr>
            <w:r w:rsidRPr="00852B86">
              <w:t>dB</w:t>
            </w:r>
          </w:p>
        </w:tc>
        <w:tc>
          <w:tcPr>
            <w:tcW w:w="1029" w:type="pct"/>
            <w:tcBorders>
              <w:top w:val="single" w:sz="4" w:space="0" w:color="auto"/>
              <w:left w:val="single" w:sz="4" w:space="0" w:color="auto"/>
              <w:bottom w:val="single" w:sz="4" w:space="0" w:color="auto"/>
              <w:right w:val="single" w:sz="4" w:space="0" w:color="auto"/>
            </w:tcBorders>
            <w:hideMark/>
          </w:tcPr>
          <w:p w14:paraId="7FE6DD41"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56C2F761" w14:textId="77777777" w:rsidR="00CF1621" w:rsidRPr="00852B86" w:rsidRDefault="00CF1621" w:rsidP="00CF1621">
            <w:pPr>
              <w:pStyle w:val="TAC"/>
            </w:pPr>
          </w:p>
        </w:tc>
      </w:tr>
      <w:tr w:rsidR="00CF1621" w:rsidRPr="00852B86" w14:paraId="1D04B56B" w14:textId="77777777" w:rsidTr="007B38D9">
        <w:trPr>
          <w:trHeight w:val="859"/>
          <w:jc w:val="center"/>
        </w:trPr>
        <w:tc>
          <w:tcPr>
            <w:tcW w:w="1107" w:type="pct"/>
            <w:gridSpan w:val="2"/>
            <w:tcBorders>
              <w:top w:val="nil"/>
              <w:left w:val="single" w:sz="4" w:space="0" w:color="auto"/>
              <w:bottom w:val="nil"/>
              <w:right w:val="single" w:sz="4" w:space="0" w:color="auto"/>
            </w:tcBorders>
            <w:shd w:val="clear" w:color="auto" w:fill="auto"/>
            <w:hideMark/>
          </w:tcPr>
          <w:p w14:paraId="5F45DE5D"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167085CE" w14:textId="77777777" w:rsidR="00CF1621" w:rsidRPr="00852B86" w:rsidRDefault="00CF1621" w:rsidP="00CF1621">
            <w:pPr>
              <w:pStyle w:val="TAL"/>
            </w:pPr>
            <w:r w:rsidRPr="00852B86">
              <w:rPr>
                <w:rFonts w:eastAsia="?? ??"/>
              </w:rPr>
              <w:t>Ratio of hypothetical PDCCH DMRS energy to average CSI-RS RE energy</w:t>
            </w:r>
          </w:p>
        </w:tc>
        <w:tc>
          <w:tcPr>
            <w:tcW w:w="687" w:type="pct"/>
            <w:tcBorders>
              <w:top w:val="single" w:sz="4" w:space="0" w:color="auto"/>
              <w:left w:val="single" w:sz="4" w:space="0" w:color="auto"/>
              <w:bottom w:val="single" w:sz="4" w:space="0" w:color="auto"/>
              <w:right w:val="single" w:sz="4" w:space="0" w:color="auto"/>
            </w:tcBorders>
            <w:hideMark/>
          </w:tcPr>
          <w:p w14:paraId="75C9F883" w14:textId="77777777" w:rsidR="00CF1621" w:rsidRPr="00852B86" w:rsidRDefault="00CF1621" w:rsidP="00CF1621">
            <w:pPr>
              <w:pStyle w:val="TAC"/>
            </w:pPr>
            <w:r w:rsidRPr="00852B86">
              <w:t>dB</w:t>
            </w:r>
          </w:p>
        </w:tc>
        <w:tc>
          <w:tcPr>
            <w:tcW w:w="1029" w:type="pct"/>
            <w:tcBorders>
              <w:top w:val="single" w:sz="4" w:space="0" w:color="auto"/>
              <w:left w:val="single" w:sz="4" w:space="0" w:color="auto"/>
              <w:bottom w:val="single" w:sz="4" w:space="0" w:color="auto"/>
              <w:right w:val="single" w:sz="4" w:space="0" w:color="auto"/>
            </w:tcBorders>
            <w:hideMark/>
          </w:tcPr>
          <w:p w14:paraId="604FC122"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6EB125D1" w14:textId="77777777" w:rsidR="00CF1621" w:rsidRPr="00852B86" w:rsidRDefault="00CF1621" w:rsidP="00CF1621">
            <w:pPr>
              <w:pStyle w:val="TAC"/>
            </w:pPr>
          </w:p>
        </w:tc>
      </w:tr>
      <w:tr w:rsidR="00CF1621" w:rsidRPr="00852B86" w14:paraId="10248A35" w14:textId="77777777" w:rsidTr="007B38D9">
        <w:trPr>
          <w:trHeight w:val="379"/>
          <w:jc w:val="center"/>
        </w:trPr>
        <w:tc>
          <w:tcPr>
            <w:tcW w:w="1107" w:type="pct"/>
            <w:gridSpan w:val="2"/>
            <w:tcBorders>
              <w:top w:val="nil"/>
              <w:left w:val="single" w:sz="4" w:space="0" w:color="auto"/>
              <w:bottom w:val="nil"/>
              <w:right w:val="single" w:sz="4" w:space="0" w:color="auto"/>
            </w:tcBorders>
            <w:shd w:val="clear" w:color="auto" w:fill="auto"/>
            <w:hideMark/>
          </w:tcPr>
          <w:p w14:paraId="58B09253"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08EA6CCC" w14:textId="77777777" w:rsidR="00CF1621" w:rsidRPr="00852B86" w:rsidRDefault="00CF1621" w:rsidP="00CF1621">
            <w:pPr>
              <w:pStyle w:val="TAL"/>
              <w:rPr>
                <w:rFonts w:eastAsia="?? ??"/>
              </w:rPr>
            </w:pPr>
            <w:r w:rsidRPr="00852B86">
              <w:rPr>
                <w:rFonts w:eastAsia="?? ??"/>
              </w:rPr>
              <w:t>DMRS precoder granularity</w:t>
            </w:r>
          </w:p>
        </w:tc>
        <w:tc>
          <w:tcPr>
            <w:tcW w:w="687" w:type="pct"/>
            <w:tcBorders>
              <w:top w:val="single" w:sz="4" w:space="0" w:color="auto"/>
              <w:left w:val="single" w:sz="4" w:space="0" w:color="auto"/>
              <w:bottom w:val="single" w:sz="4" w:space="0" w:color="auto"/>
              <w:right w:val="single" w:sz="4" w:space="0" w:color="auto"/>
            </w:tcBorders>
          </w:tcPr>
          <w:p w14:paraId="245C7E24" w14:textId="77777777" w:rsidR="00CF1621" w:rsidRPr="00852B86"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0B5FEF1E" w14:textId="77777777" w:rsidR="00CF1621" w:rsidRPr="00852B86" w:rsidRDefault="00CF1621" w:rsidP="00CF1621">
            <w:pPr>
              <w:pStyle w:val="TAC"/>
            </w:pPr>
            <w:r w:rsidRPr="00852B86">
              <w:rPr>
                <w:rFonts w:eastAsia="?? ??"/>
              </w:rPr>
              <w:t>REG bundle size</w:t>
            </w:r>
          </w:p>
        </w:tc>
        <w:tc>
          <w:tcPr>
            <w:tcW w:w="1239" w:type="pct"/>
            <w:tcBorders>
              <w:top w:val="single" w:sz="4" w:space="0" w:color="auto"/>
              <w:left w:val="single" w:sz="4" w:space="0" w:color="auto"/>
              <w:bottom w:val="single" w:sz="4" w:space="0" w:color="auto"/>
              <w:right w:val="single" w:sz="4" w:space="0" w:color="auto"/>
            </w:tcBorders>
          </w:tcPr>
          <w:p w14:paraId="7A6502AC" w14:textId="77777777" w:rsidR="00CF1621" w:rsidRPr="00852B86" w:rsidRDefault="00CF1621" w:rsidP="00CF1621">
            <w:pPr>
              <w:pStyle w:val="TAC"/>
              <w:rPr>
                <w:rFonts w:eastAsia="?? ??"/>
              </w:rPr>
            </w:pPr>
          </w:p>
        </w:tc>
      </w:tr>
      <w:tr w:rsidR="00CF1621" w:rsidRPr="00852B86" w14:paraId="237A72DD" w14:textId="77777777" w:rsidTr="007B38D9">
        <w:trPr>
          <w:trHeight w:val="188"/>
          <w:jc w:val="center"/>
        </w:trPr>
        <w:tc>
          <w:tcPr>
            <w:tcW w:w="1107" w:type="pct"/>
            <w:gridSpan w:val="2"/>
            <w:tcBorders>
              <w:top w:val="nil"/>
              <w:left w:val="single" w:sz="4" w:space="0" w:color="auto"/>
              <w:bottom w:val="single" w:sz="4" w:space="0" w:color="auto"/>
              <w:right w:val="single" w:sz="4" w:space="0" w:color="auto"/>
            </w:tcBorders>
            <w:shd w:val="clear" w:color="auto" w:fill="auto"/>
            <w:hideMark/>
          </w:tcPr>
          <w:p w14:paraId="64D6C155"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vAlign w:val="center"/>
            <w:hideMark/>
          </w:tcPr>
          <w:p w14:paraId="1DC3CEEB" w14:textId="77777777" w:rsidR="00CF1621" w:rsidRPr="00852B86" w:rsidRDefault="00CF1621" w:rsidP="00CF1621">
            <w:pPr>
              <w:pStyle w:val="TAL"/>
              <w:rPr>
                <w:rFonts w:eastAsia="?? ??"/>
              </w:rPr>
            </w:pPr>
            <w:r w:rsidRPr="00852B86">
              <w:rPr>
                <w:rFonts w:eastAsia="?? ??"/>
              </w:rPr>
              <w:t>REG bundle size</w:t>
            </w:r>
          </w:p>
        </w:tc>
        <w:tc>
          <w:tcPr>
            <w:tcW w:w="687" w:type="pct"/>
            <w:tcBorders>
              <w:top w:val="single" w:sz="4" w:space="0" w:color="auto"/>
              <w:left w:val="single" w:sz="4" w:space="0" w:color="auto"/>
              <w:bottom w:val="single" w:sz="4" w:space="0" w:color="auto"/>
              <w:right w:val="single" w:sz="4" w:space="0" w:color="auto"/>
            </w:tcBorders>
          </w:tcPr>
          <w:p w14:paraId="7BE5DC91" w14:textId="77777777" w:rsidR="00CF1621" w:rsidRPr="00852B86" w:rsidRDefault="00CF1621" w:rsidP="00CF1621">
            <w:pPr>
              <w:pStyle w:val="TAC"/>
              <w:rPr>
                <w:rFonts w:eastAsia="?? ??"/>
              </w:rPr>
            </w:pPr>
          </w:p>
        </w:tc>
        <w:tc>
          <w:tcPr>
            <w:tcW w:w="1029" w:type="pct"/>
            <w:tcBorders>
              <w:top w:val="single" w:sz="4" w:space="0" w:color="auto"/>
              <w:left w:val="single" w:sz="4" w:space="0" w:color="auto"/>
              <w:bottom w:val="single" w:sz="4" w:space="0" w:color="auto"/>
              <w:right w:val="single" w:sz="4" w:space="0" w:color="auto"/>
            </w:tcBorders>
            <w:hideMark/>
          </w:tcPr>
          <w:p w14:paraId="3C4BA6A7" w14:textId="77777777" w:rsidR="00CF1621" w:rsidRPr="00852B86" w:rsidRDefault="00CF1621" w:rsidP="00CF1621">
            <w:pPr>
              <w:pStyle w:val="TAC"/>
            </w:pPr>
            <w:r w:rsidRPr="00852B86">
              <w:t>6</w:t>
            </w:r>
          </w:p>
        </w:tc>
        <w:tc>
          <w:tcPr>
            <w:tcW w:w="1239" w:type="pct"/>
            <w:tcBorders>
              <w:top w:val="single" w:sz="4" w:space="0" w:color="auto"/>
              <w:left w:val="single" w:sz="4" w:space="0" w:color="auto"/>
              <w:bottom w:val="single" w:sz="4" w:space="0" w:color="auto"/>
              <w:right w:val="single" w:sz="4" w:space="0" w:color="auto"/>
            </w:tcBorders>
          </w:tcPr>
          <w:p w14:paraId="3D4537CC" w14:textId="77777777" w:rsidR="00CF1621" w:rsidRPr="00852B86" w:rsidRDefault="00CF1621" w:rsidP="00CF1621">
            <w:pPr>
              <w:pStyle w:val="TAC"/>
            </w:pPr>
          </w:p>
        </w:tc>
      </w:tr>
      <w:tr w:rsidR="00CF1621" w:rsidRPr="00852B86" w14:paraId="3CF5463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B955563" w14:textId="77777777" w:rsidR="00CF1621" w:rsidRPr="00852B86" w:rsidRDefault="00CF1621" w:rsidP="00CF1621">
            <w:pPr>
              <w:pStyle w:val="TAL"/>
            </w:pPr>
            <w:r w:rsidRPr="00852B86">
              <w:t>DRX</w:t>
            </w:r>
          </w:p>
        </w:tc>
        <w:tc>
          <w:tcPr>
            <w:tcW w:w="687" w:type="pct"/>
            <w:tcBorders>
              <w:top w:val="single" w:sz="4" w:space="0" w:color="auto"/>
              <w:left w:val="single" w:sz="4" w:space="0" w:color="auto"/>
              <w:bottom w:val="single" w:sz="4" w:space="0" w:color="auto"/>
              <w:right w:val="single" w:sz="4" w:space="0" w:color="auto"/>
            </w:tcBorders>
          </w:tcPr>
          <w:p w14:paraId="1AF98D4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72ADE695" w14:textId="77777777" w:rsidR="00CF1621" w:rsidRPr="00852B86" w:rsidRDefault="00CF1621" w:rsidP="00CF1621">
            <w:pPr>
              <w:pStyle w:val="TAC"/>
              <w:rPr>
                <w:iCs/>
              </w:rPr>
            </w:pPr>
            <w:r w:rsidRPr="00852B86">
              <w:rPr>
                <w:iCs/>
              </w:rPr>
              <w:t>OFF</w:t>
            </w:r>
          </w:p>
        </w:tc>
        <w:tc>
          <w:tcPr>
            <w:tcW w:w="1239" w:type="pct"/>
            <w:tcBorders>
              <w:top w:val="single" w:sz="4" w:space="0" w:color="auto"/>
              <w:left w:val="single" w:sz="4" w:space="0" w:color="auto"/>
              <w:bottom w:val="single" w:sz="4" w:space="0" w:color="auto"/>
              <w:right w:val="single" w:sz="4" w:space="0" w:color="auto"/>
            </w:tcBorders>
          </w:tcPr>
          <w:p w14:paraId="1473E3C2" w14:textId="77777777" w:rsidR="00CF1621" w:rsidRPr="00852B86" w:rsidRDefault="00CF1621" w:rsidP="00CF1621">
            <w:pPr>
              <w:pStyle w:val="TAC"/>
              <w:rPr>
                <w:i/>
                <w:iCs/>
              </w:rPr>
            </w:pPr>
          </w:p>
        </w:tc>
      </w:tr>
      <w:tr w:rsidR="00CF1621" w:rsidRPr="00852B86" w14:paraId="5888FB4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8949E47" w14:textId="77777777" w:rsidR="00CF1621" w:rsidRPr="00852B86" w:rsidRDefault="00CF1621" w:rsidP="00CF1621">
            <w:pPr>
              <w:pStyle w:val="TAL"/>
            </w:pPr>
            <w:r w:rsidRPr="00852B86">
              <w:t xml:space="preserve">Gap pattern ID </w:t>
            </w:r>
          </w:p>
        </w:tc>
        <w:tc>
          <w:tcPr>
            <w:tcW w:w="687" w:type="pct"/>
            <w:tcBorders>
              <w:top w:val="single" w:sz="4" w:space="0" w:color="auto"/>
              <w:left w:val="single" w:sz="4" w:space="0" w:color="auto"/>
              <w:bottom w:val="single" w:sz="4" w:space="0" w:color="auto"/>
              <w:right w:val="single" w:sz="4" w:space="0" w:color="auto"/>
            </w:tcBorders>
          </w:tcPr>
          <w:p w14:paraId="6888D6E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4A8E582" w14:textId="77777777" w:rsidR="00CF1621" w:rsidRPr="00852B86" w:rsidRDefault="00CF1621" w:rsidP="00CF1621">
            <w:pPr>
              <w:pStyle w:val="TAC"/>
              <w:rPr>
                <w:iCs/>
              </w:rPr>
            </w:pPr>
            <w:r w:rsidRPr="00852B86">
              <w:rPr>
                <w:iCs/>
              </w:rPr>
              <w:t>N.A.</w:t>
            </w:r>
          </w:p>
        </w:tc>
        <w:tc>
          <w:tcPr>
            <w:tcW w:w="1239" w:type="pct"/>
            <w:tcBorders>
              <w:top w:val="single" w:sz="4" w:space="0" w:color="auto"/>
              <w:left w:val="single" w:sz="4" w:space="0" w:color="auto"/>
              <w:bottom w:val="single" w:sz="4" w:space="0" w:color="auto"/>
              <w:right w:val="single" w:sz="4" w:space="0" w:color="auto"/>
            </w:tcBorders>
          </w:tcPr>
          <w:p w14:paraId="3E798FA8" w14:textId="77777777" w:rsidR="00CF1621" w:rsidRPr="00852B86" w:rsidRDefault="00CF1621" w:rsidP="00CF1621">
            <w:pPr>
              <w:pStyle w:val="TAC"/>
              <w:rPr>
                <w:iCs/>
              </w:rPr>
            </w:pPr>
          </w:p>
        </w:tc>
      </w:tr>
      <w:tr w:rsidR="00CF1621" w:rsidRPr="00852B86" w14:paraId="3FD6E38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1A1D4F3B" w14:textId="77777777" w:rsidR="00CF1621" w:rsidRPr="00852B86" w:rsidRDefault="00CF1621" w:rsidP="00CF1621">
            <w:pPr>
              <w:pStyle w:val="TAL"/>
            </w:pPr>
            <w:r w:rsidRPr="00852B86">
              <w:t>schedulingRequestID-BFR-r17</w:t>
            </w:r>
          </w:p>
        </w:tc>
        <w:tc>
          <w:tcPr>
            <w:tcW w:w="687" w:type="pct"/>
            <w:tcBorders>
              <w:top w:val="single" w:sz="4" w:space="0" w:color="auto"/>
              <w:left w:val="single" w:sz="4" w:space="0" w:color="auto"/>
              <w:bottom w:val="single" w:sz="4" w:space="0" w:color="auto"/>
              <w:right w:val="single" w:sz="4" w:space="0" w:color="auto"/>
            </w:tcBorders>
          </w:tcPr>
          <w:p w14:paraId="71753BE2"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398748CF" w14:textId="77777777" w:rsidR="00CF1621" w:rsidRPr="00852B86" w:rsidRDefault="00CF1621" w:rsidP="00CF1621">
            <w:pPr>
              <w:pStyle w:val="TAC"/>
              <w:rPr>
                <w:iCs/>
              </w:rPr>
            </w:pPr>
            <w:r w:rsidRPr="00852B86">
              <w:rPr>
                <w:iCs/>
              </w:rPr>
              <w:t>Configured, 1-2</w:t>
            </w:r>
          </w:p>
        </w:tc>
        <w:tc>
          <w:tcPr>
            <w:tcW w:w="1239" w:type="pct"/>
            <w:tcBorders>
              <w:top w:val="single" w:sz="4" w:space="0" w:color="auto"/>
              <w:left w:val="single" w:sz="4" w:space="0" w:color="auto"/>
              <w:bottom w:val="single" w:sz="4" w:space="0" w:color="auto"/>
              <w:right w:val="single" w:sz="4" w:space="0" w:color="auto"/>
            </w:tcBorders>
          </w:tcPr>
          <w:p w14:paraId="160102D8" w14:textId="77777777" w:rsidR="00CF1621" w:rsidRPr="00852B86" w:rsidRDefault="00CF1621" w:rsidP="00CF1621">
            <w:pPr>
              <w:pStyle w:val="TAC"/>
              <w:rPr>
                <w:iCs/>
              </w:rPr>
            </w:pPr>
          </w:p>
        </w:tc>
      </w:tr>
      <w:tr w:rsidR="00CF1621" w:rsidRPr="00852B86" w14:paraId="2CC4039C" w14:textId="77777777" w:rsidTr="007B38D9">
        <w:trPr>
          <w:trHeight w:val="164"/>
          <w:jc w:val="center"/>
        </w:trPr>
        <w:tc>
          <w:tcPr>
            <w:tcW w:w="1062" w:type="pct"/>
            <w:vMerge w:val="restart"/>
            <w:tcBorders>
              <w:top w:val="single" w:sz="4" w:space="0" w:color="auto"/>
              <w:left w:val="single" w:sz="4" w:space="0" w:color="auto"/>
              <w:right w:val="single" w:sz="4" w:space="0" w:color="auto"/>
            </w:tcBorders>
          </w:tcPr>
          <w:p w14:paraId="31E44BD9" w14:textId="77777777" w:rsidR="00CF1621" w:rsidRPr="00852B86" w:rsidRDefault="00CF1621" w:rsidP="00CF1621">
            <w:pPr>
              <w:pStyle w:val="TAL"/>
            </w:pPr>
            <w:r w:rsidRPr="00852B86">
              <w:rPr>
                <w:rFonts w:cs="Arial"/>
                <w:kern w:val="2"/>
                <w:szCs w:val="18"/>
              </w:rPr>
              <w:t>Periodicity of PUCCH for SR configuration for BFR on SCell</w:t>
            </w:r>
          </w:p>
        </w:tc>
        <w:tc>
          <w:tcPr>
            <w:tcW w:w="983" w:type="pct"/>
            <w:gridSpan w:val="2"/>
            <w:tcBorders>
              <w:top w:val="single" w:sz="4" w:space="0" w:color="auto"/>
              <w:left w:val="single" w:sz="4" w:space="0" w:color="auto"/>
              <w:bottom w:val="single" w:sz="4" w:space="0" w:color="auto"/>
              <w:right w:val="single" w:sz="4" w:space="0" w:color="auto"/>
            </w:tcBorders>
          </w:tcPr>
          <w:p w14:paraId="1E3EA371" w14:textId="77777777" w:rsidR="00CF1621" w:rsidRPr="00852B86" w:rsidRDefault="00CF1621" w:rsidP="00CF1621">
            <w:pPr>
              <w:pStyle w:val="TAL"/>
            </w:pPr>
            <w:r w:rsidRPr="00852B86">
              <w:rPr>
                <w:lang w:eastAsia="zh-CN"/>
              </w:rPr>
              <w:t>Config 1, 2, 4, 5</w:t>
            </w:r>
          </w:p>
        </w:tc>
        <w:tc>
          <w:tcPr>
            <w:tcW w:w="687" w:type="pct"/>
            <w:tcBorders>
              <w:top w:val="single" w:sz="4" w:space="0" w:color="auto"/>
              <w:left w:val="single" w:sz="4" w:space="0" w:color="auto"/>
              <w:bottom w:val="single" w:sz="4" w:space="0" w:color="auto"/>
              <w:right w:val="single" w:sz="4" w:space="0" w:color="auto"/>
            </w:tcBorders>
          </w:tcPr>
          <w:p w14:paraId="6410F732" w14:textId="77777777" w:rsidR="00CF1621" w:rsidRPr="00852B86" w:rsidRDefault="00CF1621" w:rsidP="00CF1621">
            <w:pPr>
              <w:pStyle w:val="TAC"/>
            </w:pPr>
            <w:r w:rsidRPr="00852B86">
              <w:rPr>
                <w:lang w:eastAsia="ko-KR"/>
              </w:rPr>
              <w:t xml:space="preserve">slot </w:t>
            </w:r>
          </w:p>
        </w:tc>
        <w:tc>
          <w:tcPr>
            <w:tcW w:w="1029" w:type="pct"/>
            <w:tcBorders>
              <w:top w:val="single" w:sz="4" w:space="0" w:color="auto"/>
              <w:left w:val="single" w:sz="4" w:space="0" w:color="auto"/>
              <w:bottom w:val="single" w:sz="4" w:space="0" w:color="auto"/>
              <w:right w:val="single" w:sz="4" w:space="0" w:color="auto"/>
            </w:tcBorders>
          </w:tcPr>
          <w:p w14:paraId="79E82E80" w14:textId="77777777" w:rsidR="00CF1621" w:rsidRPr="00852B86" w:rsidRDefault="00CF1621" w:rsidP="00CF1621">
            <w:pPr>
              <w:pStyle w:val="TAC"/>
              <w:rPr>
                <w:iCs/>
              </w:rPr>
            </w:pPr>
            <w:r w:rsidRPr="00852B86">
              <w:rPr>
                <w:iCs/>
                <w:lang w:eastAsia="zh-CN"/>
              </w:rPr>
              <w:t>5</w:t>
            </w:r>
          </w:p>
        </w:tc>
        <w:tc>
          <w:tcPr>
            <w:tcW w:w="1239" w:type="pct"/>
            <w:tcBorders>
              <w:top w:val="single" w:sz="4" w:space="0" w:color="auto"/>
              <w:left w:val="single" w:sz="4" w:space="0" w:color="auto"/>
              <w:bottom w:val="single" w:sz="4" w:space="0" w:color="auto"/>
              <w:right w:val="single" w:sz="4" w:space="0" w:color="auto"/>
            </w:tcBorders>
          </w:tcPr>
          <w:p w14:paraId="5B4CCF92" w14:textId="77777777" w:rsidR="00CF1621" w:rsidRPr="00852B86" w:rsidRDefault="00CF1621" w:rsidP="00CF1621">
            <w:pPr>
              <w:pStyle w:val="TAC"/>
              <w:rPr>
                <w:iCs/>
              </w:rPr>
            </w:pPr>
            <w:r w:rsidRPr="00852B86">
              <w:rPr>
                <w:lang w:eastAsia="ko-KR"/>
              </w:rPr>
              <w:t>5ms</w:t>
            </w:r>
          </w:p>
        </w:tc>
      </w:tr>
      <w:tr w:rsidR="00CF1621" w:rsidRPr="00852B86" w14:paraId="7D357A1A" w14:textId="77777777" w:rsidTr="007B38D9">
        <w:trPr>
          <w:trHeight w:val="164"/>
          <w:jc w:val="center"/>
        </w:trPr>
        <w:tc>
          <w:tcPr>
            <w:tcW w:w="1062" w:type="pct"/>
            <w:vMerge/>
            <w:tcBorders>
              <w:left w:val="single" w:sz="4" w:space="0" w:color="auto"/>
              <w:bottom w:val="single" w:sz="4" w:space="0" w:color="auto"/>
              <w:right w:val="single" w:sz="4" w:space="0" w:color="auto"/>
            </w:tcBorders>
          </w:tcPr>
          <w:p w14:paraId="76CB3CE7" w14:textId="77777777" w:rsidR="00CF1621" w:rsidRPr="00852B86"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6DEC63D3" w14:textId="77777777" w:rsidR="00CF1621" w:rsidRPr="00852B86" w:rsidRDefault="00CF1621" w:rsidP="00CF1621">
            <w:pPr>
              <w:pStyle w:val="TAL"/>
            </w:pPr>
            <w:r w:rsidRPr="00852B86">
              <w:rPr>
                <w:lang w:eastAsia="zh-CN"/>
              </w:rPr>
              <w:t>Config 3, 6</w:t>
            </w:r>
          </w:p>
        </w:tc>
        <w:tc>
          <w:tcPr>
            <w:tcW w:w="687" w:type="pct"/>
            <w:tcBorders>
              <w:top w:val="single" w:sz="4" w:space="0" w:color="auto"/>
              <w:left w:val="single" w:sz="4" w:space="0" w:color="auto"/>
              <w:bottom w:val="single" w:sz="4" w:space="0" w:color="auto"/>
              <w:right w:val="single" w:sz="4" w:space="0" w:color="auto"/>
            </w:tcBorders>
          </w:tcPr>
          <w:p w14:paraId="20BE83E0"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47D5E358" w14:textId="77777777" w:rsidR="00CF1621" w:rsidRPr="00852B86" w:rsidRDefault="00CF1621" w:rsidP="00CF1621">
            <w:pPr>
              <w:pStyle w:val="TAC"/>
              <w:rPr>
                <w:iCs/>
              </w:rPr>
            </w:pPr>
            <w:r w:rsidRPr="00852B86">
              <w:rPr>
                <w:iCs/>
                <w:lang w:eastAsia="zh-CN"/>
              </w:rPr>
              <w:t>10</w:t>
            </w:r>
          </w:p>
        </w:tc>
        <w:tc>
          <w:tcPr>
            <w:tcW w:w="1239" w:type="pct"/>
            <w:tcBorders>
              <w:top w:val="single" w:sz="4" w:space="0" w:color="auto"/>
              <w:left w:val="single" w:sz="4" w:space="0" w:color="auto"/>
              <w:bottom w:val="single" w:sz="4" w:space="0" w:color="auto"/>
              <w:right w:val="single" w:sz="4" w:space="0" w:color="auto"/>
            </w:tcBorders>
          </w:tcPr>
          <w:p w14:paraId="737F7EEF" w14:textId="77777777" w:rsidR="00CF1621" w:rsidRPr="00852B86" w:rsidRDefault="00CF1621" w:rsidP="00CF1621">
            <w:pPr>
              <w:pStyle w:val="TAC"/>
              <w:rPr>
                <w:iCs/>
              </w:rPr>
            </w:pPr>
          </w:p>
        </w:tc>
      </w:tr>
      <w:tr w:rsidR="00CF1621" w:rsidRPr="00852B86" w14:paraId="7060302B"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079A2B37" w14:textId="77777777" w:rsidR="00CF1621" w:rsidRPr="00852B86" w:rsidRDefault="00CF1621" w:rsidP="00CF1621">
            <w:pPr>
              <w:pStyle w:val="TAL"/>
            </w:pPr>
            <w:r w:rsidRPr="00852B86">
              <w:t>schedulingRequestID-BFR2-r17</w:t>
            </w:r>
          </w:p>
        </w:tc>
        <w:tc>
          <w:tcPr>
            <w:tcW w:w="687" w:type="pct"/>
            <w:tcBorders>
              <w:top w:val="single" w:sz="4" w:space="0" w:color="auto"/>
              <w:left w:val="single" w:sz="4" w:space="0" w:color="auto"/>
              <w:bottom w:val="single" w:sz="4" w:space="0" w:color="auto"/>
              <w:right w:val="single" w:sz="4" w:space="0" w:color="auto"/>
            </w:tcBorders>
          </w:tcPr>
          <w:p w14:paraId="40788285"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6A34023A" w14:textId="77777777" w:rsidR="00CF1621" w:rsidRPr="00852B86" w:rsidRDefault="00CF1621" w:rsidP="00CF1621">
            <w:pPr>
              <w:pStyle w:val="TAC"/>
              <w:rPr>
                <w:iCs/>
              </w:rPr>
            </w:pPr>
            <w:r w:rsidRPr="00852B86">
              <w:rPr>
                <w:iCs/>
              </w:rPr>
              <w:t>absent</w:t>
            </w:r>
          </w:p>
        </w:tc>
        <w:tc>
          <w:tcPr>
            <w:tcW w:w="1239" w:type="pct"/>
            <w:tcBorders>
              <w:top w:val="single" w:sz="4" w:space="0" w:color="auto"/>
              <w:left w:val="single" w:sz="4" w:space="0" w:color="auto"/>
              <w:bottom w:val="single" w:sz="4" w:space="0" w:color="auto"/>
              <w:right w:val="single" w:sz="4" w:space="0" w:color="auto"/>
            </w:tcBorders>
          </w:tcPr>
          <w:p w14:paraId="68466A12" w14:textId="77777777" w:rsidR="00CF1621" w:rsidRPr="00852B86" w:rsidRDefault="00CF1621" w:rsidP="00CF1621">
            <w:pPr>
              <w:pStyle w:val="TAC"/>
              <w:rPr>
                <w:iCs/>
              </w:rPr>
            </w:pPr>
            <w:r w:rsidRPr="00852B86">
              <w:rPr>
                <w:iCs/>
              </w:rPr>
              <w:t>When the field is absent, the random access procedure will be triggered for TRP BFR</w:t>
            </w:r>
          </w:p>
        </w:tc>
      </w:tr>
      <w:tr w:rsidR="00CF1621" w:rsidRPr="00852B86" w14:paraId="673AAFD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3524D696" w14:textId="77777777" w:rsidR="00CF1621" w:rsidRPr="00852B86" w:rsidRDefault="00CF1621" w:rsidP="00CF1621">
            <w:pPr>
              <w:pStyle w:val="TAL"/>
            </w:pPr>
            <w:r w:rsidRPr="00852B86">
              <w:rPr>
                <w:rFonts w:cs="Arial"/>
                <w:kern w:val="2"/>
                <w:szCs w:val="22"/>
              </w:rPr>
              <w:t>Periodicity of PUCCH for SR configuration for BFR on TRP0</w:t>
            </w:r>
          </w:p>
        </w:tc>
        <w:tc>
          <w:tcPr>
            <w:tcW w:w="687" w:type="pct"/>
            <w:tcBorders>
              <w:top w:val="single" w:sz="4" w:space="0" w:color="auto"/>
              <w:left w:val="single" w:sz="4" w:space="0" w:color="auto"/>
              <w:bottom w:val="single" w:sz="4" w:space="0" w:color="auto"/>
              <w:right w:val="single" w:sz="4" w:space="0" w:color="auto"/>
            </w:tcBorders>
          </w:tcPr>
          <w:p w14:paraId="614900CC" w14:textId="77777777" w:rsidR="00CF1621" w:rsidRPr="00852B86" w:rsidRDefault="00CF1621" w:rsidP="00CF1621">
            <w:pPr>
              <w:pStyle w:val="TAC"/>
            </w:pPr>
            <w:r w:rsidRPr="00852B86">
              <w:t>Slot</w:t>
            </w:r>
          </w:p>
        </w:tc>
        <w:tc>
          <w:tcPr>
            <w:tcW w:w="1029" w:type="pct"/>
            <w:tcBorders>
              <w:top w:val="single" w:sz="4" w:space="0" w:color="auto"/>
              <w:left w:val="single" w:sz="4" w:space="0" w:color="auto"/>
              <w:bottom w:val="single" w:sz="4" w:space="0" w:color="auto"/>
              <w:right w:val="single" w:sz="4" w:space="0" w:color="auto"/>
            </w:tcBorders>
          </w:tcPr>
          <w:p w14:paraId="48B076D0" w14:textId="77777777" w:rsidR="00CF1621" w:rsidRPr="00852B86" w:rsidRDefault="00CF1621" w:rsidP="00CF1621">
            <w:pPr>
              <w:pStyle w:val="TAC"/>
              <w:rPr>
                <w:iCs/>
              </w:rPr>
            </w:pPr>
            <w:r w:rsidRPr="00852B86">
              <w:rPr>
                <w:iCs/>
              </w:rPr>
              <w:t>5</w:t>
            </w:r>
          </w:p>
        </w:tc>
        <w:tc>
          <w:tcPr>
            <w:tcW w:w="1239" w:type="pct"/>
            <w:tcBorders>
              <w:top w:val="single" w:sz="4" w:space="0" w:color="auto"/>
              <w:left w:val="single" w:sz="4" w:space="0" w:color="auto"/>
              <w:bottom w:val="single" w:sz="4" w:space="0" w:color="auto"/>
              <w:right w:val="single" w:sz="4" w:space="0" w:color="auto"/>
            </w:tcBorders>
          </w:tcPr>
          <w:p w14:paraId="34CAE833" w14:textId="77777777" w:rsidR="00CF1621" w:rsidRPr="00852B86" w:rsidRDefault="00CF1621" w:rsidP="00CF1621">
            <w:pPr>
              <w:pStyle w:val="TAC"/>
              <w:rPr>
                <w:iCs/>
              </w:rPr>
            </w:pPr>
          </w:p>
        </w:tc>
      </w:tr>
      <w:tr w:rsidR="00CF1621" w:rsidRPr="00852B86" w14:paraId="2A1CD71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1779CBF" w14:textId="77777777" w:rsidR="00CF1621" w:rsidRPr="00852B86" w:rsidRDefault="00CF1621" w:rsidP="00CF1621">
            <w:pPr>
              <w:pStyle w:val="TAL"/>
            </w:pPr>
            <w:r w:rsidRPr="00852B86">
              <w:t>SSB Index assigned as CBD RS (q10) in activated SCell</w:t>
            </w:r>
          </w:p>
        </w:tc>
        <w:tc>
          <w:tcPr>
            <w:tcW w:w="687" w:type="pct"/>
            <w:tcBorders>
              <w:top w:val="single" w:sz="4" w:space="0" w:color="auto"/>
              <w:left w:val="single" w:sz="4" w:space="0" w:color="auto"/>
              <w:bottom w:val="single" w:sz="4" w:space="0" w:color="auto"/>
              <w:right w:val="single" w:sz="4" w:space="0" w:color="auto"/>
            </w:tcBorders>
          </w:tcPr>
          <w:p w14:paraId="74C5319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C0C3E67" w14:textId="77777777" w:rsidR="00CF1621" w:rsidRPr="00852B86" w:rsidRDefault="00CF1621" w:rsidP="00CF1621">
            <w:pPr>
              <w:pStyle w:val="TAC"/>
              <w:rPr>
                <w:iCs/>
              </w:rPr>
            </w:pPr>
            <w:r w:rsidRPr="00852B86">
              <w:rPr>
                <w:iCs/>
              </w:rPr>
              <w:t>1</w:t>
            </w:r>
          </w:p>
        </w:tc>
        <w:tc>
          <w:tcPr>
            <w:tcW w:w="1239" w:type="pct"/>
            <w:tcBorders>
              <w:top w:val="single" w:sz="4" w:space="0" w:color="auto"/>
              <w:left w:val="single" w:sz="4" w:space="0" w:color="auto"/>
              <w:bottom w:val="single" w:sz="4" w:space="0" w:color="auto"/>
              <w:right w:val="single" w:sz="4" w:space="0" w:color="auto"/>
            </w:tcBorders>
            <w:hideMark/>
          </w:tcPr>
          <w:p w14:paraId="0CC2D973" w14:textId="77777777" w:rsidR="00CF1621" w:rsidRPr="00852B86" w:rsidRDefault="00CF1621" w:rsidP="00CF1621">
            <w:pPr>
              <w:pStyle w:val="TAC"/>
            </w:pPr>
          </w:p>
        </w:tc>
      </w:tr>
      <w:tr w:rsidR="00CF1621" w:rsidRPr="00852B86" w14:paraId="5B91DA9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tcPr>
          <w:p w14:paraId="2F7342D3" w14:textId="77777777" w:rsidR="00CF1621" w:rsidRPr="00852B86" w:rsidRDefault="00CF1621" w:rsidP="00CF1621">
            <w:pPr>
              <w:pStyle w:val="TAL"/>
            </w:pPr>
            <w:r w:rsidRPr="00852B86">
              <w:t>SSB Index assigned as CBD RS (q11) in activated SCell</w:t>
            </w:r>
          </w:p>
        </w:tc>
        <w:tc>
          <w:tcPr>
            <w:tcW w:w="687" w:type="pct"/>
            <w:tcBorders>
              <w:top w:val="single" w:sz="4" w:space="0" w:color="auto"/>
              <w:left w:val="single" w:sz="4" w:space="0" w:color="auto"/>
              <w:bottom w:val="single" w:sz="4" w:space="0" w:color="auto"/>
              <w:right w:val="single" w:sz="4" w:space="0" w:color="auto"/>
            </w:tcBorders>
          </w:tcPr>
          <w:p w14:paraId="73D7737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tcPr>
          <w:p w14:paraId="2B757BC4" w14:textId="77777777" w:rsidR="00CF1621" w:rsidRPr="00852B86" w:rsidRDefault="00CF1621" w:rsidP="00CF1621">
            <w:pPr>
              <w:pStyle w:val="TAC"/>
              <w:rPr>
                <w:iCs/>
              </w:rPr>
            </w:pPr>
            <w:r w:rsidRPr="00852B86">
              <w:rPr>
                <w:iCs/>
              </w:rPr>
              <w:t>3</w:t>
            </w:r>
          </w:p>
        </w:tc>
        <w:tc>
          <w:tcPr>
            <w:tcW w:w="1239" w:type="pct"/>
            <w:tcBorders>
              <w:top w:val="single" w:sz="4" w:space="0" w:color="auto"/>
              <w:left w:val="single" w:sz="4" w:space="0" w:color="auto"/>
              <w:bottom w:val="single" w:sz="4" w:space="0" w:color="auto"/>
              <w:right w:val="single" w:sz="4" w:space="0" w:color="auto"/>
            </w:tcBorders>
          </w:tcPr>
          <w:p w14:paraId="5519D875" w14:textId="77777777" w:rsidR="00CF1621" w:rsidRPr="00852B86" w:rsidRDefault="00CF1621" w:rsidP="00CF1621">
            <w:pPr>
              <w:pStyle w:val="TAC"/>
            </w:pPr>
          </w:p>
        </w:tc>
      </w:tr>
      <w:tr w:rsidR="00CF1621" w:rsidRPr="00852B86" w14:paraId="58BE8131"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57AD342" w14:textId="77777777" w:rsidR="00CF1621" w:rsidRPr="00852B86" w:rsidRDefault="00CF1621" w:rsidP="00CF1621">
            <w:pPr>
              <w:pStyle w:val="TAL"/>
            </w:pPr>
            <w:r w:rsidRPr="00852B86">
              <w:t>rlmInSyncOutOfSyncThreshold</w:t>
            </w:r>
          </w:p>
        </w:tc>
        <w:tc>
          <w:tcPr>
            <w:tcW w:w="687" w:type="pct"/>
            <w:tcBorders>
              <w:top w:val="single" w:sz="4" w:space="0" w:color="auto"/>
              <w:left w:val="single" w:sz="4" w:space="0" w:color="auto"/>
              <w:bottom w:val="single" w:sz="4" w:space="0" w:color="auto"/>
              <w:right w:val="single" w:sz="4" w:space="0" w:color="auto"/>
            </w:tcBorders>
          </w:tcPr>
          <w:p w14:paraId="540731A3"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3082FEE" w14:textId="77777777" w:rsidR="00CF1621" w:rsidRPr="00852B86" w:rsidRDefault="00CF1621" w:rsidP="00CF1621">
            <w:pPr>
              <w:pStyle w:val="TAC"/>
              <w:rPr>
                <w:iCs/>
              </w:rPr>
            </w:pPr>
            <w:r w:rsidRPr="00852B86">
              <w:rPr>
                <w:iCs/>
              </w:rPr>
              <w:t>absent</w:t>
            </w:r>
          </w:p>
        </w:tc>
        <w:tc>
          <w:tcPr>
            <w:tcW w:w="1239" w:type="pct"/>
            <w:tcBorders>
              <w:top w:val="single" w:sz="4" w:space="0" w:color="auto"/>
              <w:left w:val="single" w:sz="4" w:space="0" w:color="auto"/>
              <w:bottom w:val="single" w:sz="4" w:space="0" w:color="auto"/>
              <w:right w:val="single" w:sz="4" w:space="0" w:color="auto"/>
            </w:tcBorders>
            <w:hideMark/>
          </w:tcPr>
          <w:p w14:paraId="5C237EA6" w14:textId="77777777" w:rsidR="00CF1621" w:rsidRPr="00852B86" w:rsidRDefault="00CF1621" w:rsidP="00CF1621">
            <w:pPr>
              <w:pStyle w:val="TAC"/>
              <w:rPr>
                <w:iCs/>
              </w:rPr>
            </w:pPr>
            <w:r w:rsidRPr="00852B86">
              <w:rPr>
                <w:iCs/>
              </w:rPr>
              <w:t xml:space="preserve">When the field is absent, the UE applies the value 0. </w:t>
            </w:r>
          </w:p>
        </w:tc>
      </w:tr>
      <w:tr w:rsidR="00CF1621" w:rsidRPr="00852B86" w14:paraId="5A367511" w14:textId="77777777" w:rsidTr="007B38D9">
        <w:trPr>
          <w:trHeight w:val="210"/>
          <w:jc w:val="center"/>
        </w:trPr>
        <w:tc>
          <w:tcPr>
            <w:tcW w:w="1062" w:type="pct"/>
            <w:vMerge w:val="restart"/>
            <w:tcBorders>
              <w:top w:val="single" w:sz="4" w:space="0" w:color="auto"/>
              <w:left w:val="single" w:sz="4" w:space="0" w:color="auto"/>
              <w:right w:val="single" w:sz="4" w:space="0" w:color="auto"/>
            </w:tcBorders>
            <w:shd w:val="clear" w:color="auto" w:fill="auto"/>
            <w:hideMark/>
          </w:tcPr>
          <w:p w14:paraId="1F6F1B4E" w14:textId="77777777" w:rsidR="00CF1621" w:rsidRPr="00852B86" w:rsidRDefault="00CF1621" w:rsidP="00CF1621">
            <w:pPr>
              <w:pStyle w:val="TAL"/>
            </w:pPr>
            <w:r w:rsidRPr="00852B86">
              <w:t>rsrp-</w:t>
            </w:r>
          </w:p>
          <w:p w14:paraId="04774566" w14:textId="77777777" w:rsidR="00CF1621" w:rsidRPr="00852B86" w:rsidRDefault="00CF1621" w:rsidP="00CF1621">
            <w:pPr>
              <w:pStyle w:val="TAL"/>
            </w:pPr>
            <w:r w:rsidRPr="00852B86">
              <w:t>ThresholdBFR</w:t>
            </w:r>
          </w:p>
        </w:tc>
        <w:tc>
          <w:tcPr>
            <w:tcW w:w="983" w:type="pct"/>
            <w:gridSpan w:val="2"/>
            <w:tcBorders>
              <w:top w:val="single" w:sz="4" w:space="0" w:color="auto"/>
              <w:left w:val="single" w:sz="4" w:space="0" w:color="auto"/>
              <w:bottom w:val="single" w:sz="4" w:space="0" w:color="auto"/>
              <w:right w:val="single" w:sz="4" w:space="0" w:color="auto"/>
            </w:tcBorders>
          </w:tcPr>
          <w:p w14:paraId="6EAE0729" w14:textId="77777777" w:rsidR="00CF1621" w:rsidRPr="00852B86" w:rsidRDefault="00CF1621" w:rsidP="00CF1621">
            <w:pPr>
              <w:pStyle w:val="TAL"/>
            </w:pPr>
            <w:r w:rsidRPr="00852B86">
              <w:rPr>
                <w:lang w:eastAsia="zh-CN"/>
              </w:rPr>
              <w:t>Config 1, 2, 4, 5</w:t>
            </w:r>
          </w:p>
        </w:tc>
        <w:tc>
          <w:tcPr>
            <w:tcW w:w="687" w:type="pct"/>
            <w:vMerge w:val="restart"/>
            <w:tcBorders>
              <w:top w:val="single" w:sz="4" w:space="0" w:color="auto"/>
              <w:left w:val="single" w:sz="4" w:space="0" w:color="auto"/>
              <w:right w:val="single" w:sz="4" w:space="0" w:color="auto"/>
            </w:tcBorders>
            <w:shd w:val="clear" w:color="auto" w:fill="auto"/>
            <w:hideMark/>
          </w:tcPr>
          <w:p w14:paraId="25559713" w14:textId="77777777" w:rsidR="00CF1621" w:rsidRPr="00852B86" w:rsidRDefault="00CF1621" w:rsidP="00CF1621">
            <w:pPr>
              <w:pStyle w:val="TAC"/>
            </w:pPr>
            <w:r w:rsidRPr="00852B86">
              <w:t xml:space="preserve">dBm/SCS </w:t>
            </w:r>
          </w:p>
        </w:tc>
        <w:tc>
          <w:tcPr>
            <w:tcW w:w="1029" w:type="pct"/>
            <w:tcBorders>
              <w:top w:val="single" w:sz="4" w:space="0" w:color="auto"/>
              <w:left w:val="single" w:sz="4" w:space="0" w:color="auto"/>
              <w:right w:val="single" w:sz="4" w:space="0" w:color="auto"/>
            </w:tcBorders>
            <w:hideMark/>
          </w:tcPr>
          <w:p w14:paraId="5F916C06" w14:textId="77777777" w:rsidR="00CF1621" w:rsidRPr="00852B86" w:rsidRDefault="00CF1621" w:rsidP="00CF1621">
            <w:pPr>
              <w:pStyle w:val="TAC"/>
            </w:pPr>
            <w:r w:rsidRPr="00852B86">
              <w:rPr>
                <w:iCs/>
                <w:lang w:eastAsia="zh-CN"/>
              </w:rPr>
              <w:t>-</w:t>
            </w:r>
            <w:r w:rsidRPr="00852B86">
              <w:rPr>
                <w:iCs/>
              </w:rPr>
              <w:t>98</w:t>
            </w:r>
          </w:p>
        </w:tc>
        <w:tc>
          <w:tcPr>
            <w:tcW w:w="1239" w:type="pct"/>
            <w:vMerge w:val="restart"/>
            <w:tcBorders>
              <w:top w:val="single" w:sz="4" w:space="0" w:color="auto"/>
              <w:left w:val="single" w:sz="4" w:space="0" w:color="auto"/>
              <w:right w:val="single" w:sz="4" w:space="0" w:color="auto"/>
            </w:tcBorders>
            <w:shd w:val="clear" w:color="auto" w:fill="auto"/>
            <w:hideMark/>
          </w:tcPr>
          <w:p w14:paraId="73BDFA41" w14:textId="5C4F6572" w:rsidR="00CF1621" w:rsidRPr="00852B86" w:rsidRDefault="00CF1621" w:rsidP="004E2380">
            <w:pPr>
              <w:pStyle w:val="TAC"/>
              <w:rPr>
                <w:iCs/>
              </w:rPr>
            </w:pPr>
            <w:r w:rsidRPr="00852B86">
              <w:t>Threshold used for Q</w:t>
            </w:r>
            <w:r w:rsidRPr="00852B86">
              <w:rPr>
                <w:vertAlign w:val="subscript"/>
              </w:rPr>
              <w:t>in_LR_SSB</w:t>
            </w:r>
          </w:p>
        </w:tc>
      </w:tr>
      <w:tr w:rsidR="00CF1621" w:rsidRPr="00852B86" w14:paraId="070B12D0" w14:textId="77777777" w:rsidTr="007B38D9">
        <w:trPr>
          <w:trHeight w:val="210"/>
          <w:jc w:val="center"/>
        </w:trPr>
        <w:tc>
          <w:tcPr>
            <w:tcW w:w="1062" w:type="pct"/>
            <w:vMerge/>
            <w:tcBorders>
              <w:left w:val="single" w:sz="4" w:space="0" w:color="auto"/>
              <w:bottom w:val="single" w:sz="4" w:space="0" w:color="auto"/>
              <w:right w:val="single" w:sz="4" w:space="0" w:color="auto"/>
            </w:tcBorders>
            <w:shd w:val="clear" w:color="auto" w:fill="auto"/>
          </w:tcPr>
          <w:p w14:paraId="7635E4EA" w14:textId="77777777" w:rsidR="00CF1621" w:rsidRPr="00852B86" w:rsidRDefault="00CF1621" w:rsidP="00CF1621">
            <w:pPr>
              <w:pStyle w:val="TAL"/>
            </w:pPr>
          </w:p>
        </w:tc>
        <w:tc>
          <w:tcPr>
            <w:tcW w:w="983" w:type="pct"/>
            <w:gridSpan w:val="2"/>
            <w:tcBorders>
              <w:top w:val="single" w:sz="4" w:space="0" w:color="auto"/>
              <w:left w:val="single" w:sz="4" w:space="0" w:color="auto"/>
              <w:bottom w:val="single" w:sz="4" w:space="0" w:color="auto"/>
              <w:right w:val="single" w:sz="4" w:space="0" w:color="auto"/>
            </w:tcBorders>
          </w:tcPr>
          <w:p w14:paraId="0C9BD9C0" w14:textId="77777777" w:rsidR="00CF1621" w:rsidRPr="00852B86" w:rsidRDefault="00CF1621" w:rsidP="00CF1621">
            <w:pPr>
              <w:pStyle w:val="TAL"/>
            </w:pPr>
            <w:r w:rsidRPr="00852B86">
              <w:rPr>
                <w:lang w:eastAsia="zh-CN"/>
              </w:rPr>
              <w:t>Config 3, 6</w:t>
            </w:r>
          </w:p>
        </w:tc>
        <w:tc>
          <w:tcPr>
            <w:tcW w:w="687" w:type="pct"/>
            <w:vMerge/>
            <w:tcBorders>
              <w:left w:val="single" w:sz="4" w:space="0" w:color="auto"/>
              <w:bottom w:val="single" w:sz="4" w:space="0" w:color="auto"/>
              <w:right w:val="single" w:sz="4" w:space="0" w:color="auto"/>
            </w:tcBorders>
            <w:shd w:val="clear" w:color="auto" w:fill="auto"/>
          </w:tcPr>
          <w:p w14:paraId="51FD4E3A" w14:textId="77777777" w:rsidR="00CF1621" w:rsidRPr="00852B86" w:rsidRDefault="00CF1621" w:rsidP="00CF1621">
            <w:pPr>
              <w:pStyle w:val="TAC"/>
            </w:pPr>
          </w:p>
        </w:tc>
        <w:tc>
          <w:tcPr>
            <w:tcW w:w="1029" w:type="pct"/>
            <w:tcBorders>
              <w:left w:val="single" w:sz="4" w:space="0" w:color="auto"/>
              <w:bottom w:val="single" w:sz="4" w:space="0" w:color="auto"/>
              <w:right w:val="single" w:sz="4" w:space="0" w:color="auto"/>
            </w:tcBorders>
          </w:tcPr>
          <w:p w14:paraId="7DAED8BD" w14:textId="77777777" w:rsidR="00CF1621" w:rsidRPr="00852B86" w:rsidRDefault="00CF1621" w:rsidP="00CF1621">
            <w:pPr>
              <w:pStyle w:val="TAC"/>
              <w:rPr>
                <w:iCs/>
                <w:lang w:eastAsia="zh-CN"/>
              </w:rPr>
            </w:pPr>
            <w:r w:rsidRPr="00852B86">
              <w:rPr>
                <w:iCs/>
                <w:lang w:eastAsia="zh-CN"/>
              </w:rPr>
              <w:t>-95</w:t>
            </w:r>
          </w:p>
        </w:tc>
        <w:tc>
          <w:tcPr>
            <w:tcW w:w="1239" w:type="pct"/>
            <w:vMerge/>
            <w:tcBorders>
              <w:left w:val="single" w:sz="4" w:space="0" w:color="auto"/>
              <w:bottom w:val="single" w:sz="4" w:space="0" w:color="auto"/>
              <w:right w:val="single" w:sz="4" w:space="0" w:color="auto"/>
            </w:tcBorders>
            <w:shd w:val="clear" w:color="auto" w:fill="auto"/>
          </w:tcPr>
          <w:p w14:paraId="37BDCA6A" w14:textId="77777777" w:rsidR="00CF1621" w:rsidRPr="00852B86" w:rsidRDefault="00CF1621" w:rsidP="00CF1621">
            <w:pPr>
              <w:pStyle w:val="TAC"/>
            </w:pPr>
          </w:p>
        </w:tc>
      </w:tr>
      <w:tr w:rsidR="00CF1621" w:rsidRPr="00852B86" w14:paraId="38EA29CF" w14:textId="77777777" w:rsidTr="007B38D9">
        <w:trPr>
          <w:trHeight w:val="340"/>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4EDD61EB" w14:textId="77777777" w:rsidR="00CF1621" w:rsidRPr="00852B86" w:rsidRDefault="00CF1621" w:rsidP="00CF1621">
            <w:pPr>
              <w:pStyle w:val="TAL"/>
            </w:pPr>
            <w:r w:rsidRPr="00852B86">
              <w:t>powerControlOffsetSS</w:t>
            </w:r>
          </w:p>
        </w:tc>
        <w:tc>
          <w:tcPr>
            <w:tcW w:w="687" w:type="pct"/>
            <w:tcBorders>
              <w:top w:val="single" w:sz="4" w:space="0" w:color="auto"/>
              <w:left w:val="single" w:sz="4" w:space="0" w:color="auto"/>
              <w:bottom w:val="single" w:sz="4" w:space="0" w:color="auto"/>
              <w:right w:val="single" w:sz="4" w:space="0" w:color="auto"/>
            </w:tcBorders>
          </w:tcPr>
          <w:p w14:paraId="1E026298"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C8D1C1C" w14:textId="77777777" w:rsidR="00CF1621" w:rsidRPr="00852B86" w:rsidRDefault="00CF1621" w:rsidP="00CF1621">
            <w:pPr>
              <w:pStyle w:val="TAC"/>
              <w:rPr>
                <w:iCs/>
              </w:rPr>
            </w:pPr>
            <w:r w:rsidRPr="00852B86">
              <w:t>db0</w:t>
            </w:r>
          </w:p>
        </w:tc>
        <w:tc>
          <w:tcPr>
            <w:tcW w:w="1239" w:type="pct"/>
            <w:tcBorders>
              <w:top w:val="single" w:sz="4" w:space="0" w:color="auto"/>
              <w:left w:val="single" w:sz="4" w:space="0" w:color="auto"/>
              <w:bottom w:val="single" w:sz="4" w:space="0" w:color="auto"/>
              <w:right w:val="single" w:sz="4" w:space="0" w:color="auto"/>
            </w:tcBorders>
            <w:hideMark/>
          </w:tcPr>
          <w:p w14:paraId="2C7C5589" w14:textId="77777777" w:rsidR="00CF1621" w:rsidRPr="00852B86" w:rsidRDefault="00CF1621" w:rsidP="00CF1621">
            <w:pPr>
              <w:pStyle w:val="TAC"/>
            </w:pPr>
            <w:r w:rsidRPr="00852B86">
              <w:t>Used for deriving rsrp-ThresholdCSI-RS</w:t>
            </w:r>
          </w:p>
        </w:tc>
      </w:tr>
      <w:tr w:rsidR="00CF1621" w:rsidRPr="00852B86" w14:paraId="5CF5AD65"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0A52B727" w14:textId="77777777" w:rsidR="00CF1621" w:rsidRPr="00852B86" w:rsidRDefault="00CF1621" w:rsidP="00CF1621">
            <w:pPr>
              <w:pStyle w:val="TAL"/>
            </w:pPr>
            <w:r w:rsidRPr="00852B86">
              <w:t>beamFailureInstanceMaxCount</w:t>
            </w:r>
          </w:p>
        </w:tc>
        <w:tc>
          <w:tcPr>
            <w:tcW w:w="687" w:type="pct"/>
            <w:tcBorders>
              <w:top w:val="single" w:sz="4" w:space="0" w:color="auto"/>
              <w:left w:val="single" w:sz="4" w:space="0" w:color="auto"/>
              <w:bottom w:val="single" w:sz="4" w:space="0" w:color="auto"/>
              <w:right w:val="single" w:sz="4" w:space="0" w:color="auto"/>
            </w:tcBorders>
          </w:tcPr>
          <w:p w14:paraId="22491B8D" w14:textId="77777777" w:rsidR="00CF1621" w:rsidRPr="00852B86"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9B2B587" w14:textId="77777777" w:rsidR="00CF1621" w:rsidRPr="00852B86" w:rsidRDefault="00CF1621" w:rsidP="00CF1621">
            <w:pPr>
              <w:pStyle w:val="TAC"/>
              <w:rPr>
                <w:iCs/>
              </w:rPr>
            </w:pPr>
            <w:r w:rsidRPr="00852B86">
              <w:rPr>
                <w:iCs/>
                <w:lang w:eastAsia="zh-CN"/>
              </w:rPr>
              <w:t>n1</w:t>
            </w:r>
          </w:p>
        </w:tc>
        <w:tc>
          <w:tcPr>
            <w:tcW w:w="1239" w:type="pct"/>
            <w:tcBorders>
              <w:top w:val="single" w:sz="4" w:space="0" w:color="auto"/>
              <w:left w:val="single" w:sz="4" w:space="0" w:color="auto"/>
              <w:bottom w:val="single" w:sz="4" w:space="0" w:color="auto"/>
              <w:right w:val="single" w:sz="4" w:space="0" w:color="auto"/>
            </w:tcBorders>
            <w:hideMark/>
          </w:tcPr>
          <w:p w14:paraId="07EAFCEC" w14:textId="77777777" w:rsidR="00CF1621" w:rsidRPr="00852B86" w:rsidRDefault="00CF1621" w:rsidP="00CF1621">
            <w:pPr>
              <w:pStyle w:val="TAC"/>
              <w:rPr>
                <w:iCs/>
              </w:rPr>
            </w:pPr>
            <w:r w:rsidRPr="00852B86">
              <w:rPr>
                <w:iCs/>
              </w:rPr>
              <w:t>see TS 38.321 [12], clause 5.17</w:t>
            </w:r>
          </w:p>
        </w:tc>
      </w:tr>
      <w:tr w:rsidR="00CF1621" w:rsidRPr="00852B86" w14:paraId="732E9BDC"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5809D65A" w14:textId="77777777" w:rsidR="00CF1621" w:rsidRPr="00852B86" w:rsidRDefault="00CF1621" w:rsidP="00CF1621">
            <w:pPr>
              <w:pStyle w:val="TAL"/>
            </w:pPr>
            <w:r w:rsidRPr="00852B86">
              <w:t>beamFailureDetectionTimer</w:t>
            </w:r>
          </w:p>
        </w:tc>
        <w:tc>
          <w:tcPr>
            <w:tcW w:w="687" w:type="pct"/>
            <w:tcBorders>
              <w:top w:val="single" w:sz="4" w:space="0" w:color="auto"/>
              <w:left w:val="single" w:sz="4" w:space="0" w:color="auto"/>
              <w:bottom w:val="single" w:sz="4" w:space="0" w:color="auto"/>
              <w:right w:val="single" w:sz="4" w:space="0" w:color="auto"/>
            </w:tcBorders>
          </w:tcPr>
          <w:p w14:paraId="0C7132A9" w14:textId="77777777" w:rsidR="00CF1621" w:rsidRPr="00852B86" w:rsidRDefault="00CF1621" w:rsidP="00CF1621">
            <w:pPr>
              <w:pStyle w:val="TAC"/>
              <w:rPr>
                <w:iCs/>
              </w:rPr>
            </w:pPr>
          </w:p>
        </w:tc>
        <w:tc>
          <w:tcPr>
            <w:tcW w:w="1029" w:type="pct"/>
            <w:tcBorders>
              <w:top w:val="single" w:sz="4" w:space="0" w:color="auto"/>
              <w:left w:val="single" w:sz="4" w:space="0" w:color="auto"/>
              <w:bottom w:val="single" w:sz="4" w:space="0" w:color="auto"/>
              <w:right w:val="single" w:sz="4" w:space="0" w:color="auto"/>
            </w:tcBorders>
            <w:hideMark/>
          </w:tcPr>
          <w:p w14:paraId="6DB12973" w14:textId="77777777" w:rsidR="00CF1621" w:rsidRPr="00852B86" w:rsidRDefault="00CF1621" w:rsidP="00CF1621">
            <w:pPr>
              <w:pStyle w:val="TAC"/>
              <w:rPr>
                <w:i/>
                <w:iCs/>
              </w:rPr>
            </w:pPr>
            <w:r w:rsidRPr="00852B86">
              <w:t>pbfd4</w:t>
            </w:r>
          </w:p>
        </w:tc>
        <w:tc>
          <w:tcPr>
            <w:tcW w:w="1239" w:type="pct"/>
            <w:tcBorders>
              <w:top w:val="single" w:sz="4" w:space="0" w:color="auto"/>
              <w:left w:val="single" w:sz="4" w:space="0" w:color="auto"/>
              <w:bottom w:val="single" w:sz="4" w:space="0" w:color="auto"/>
              <w:right w:val="single" w:sz="4" w:space="0" w:color="auto"/>
            </w:tcBorders>
            <w:hideMark/>
          </w:tcPr>
          <w:p w14:paraId="4090197D" w14:textId="77777777" w:rsidR="00CF1621" w:rsidRPr="00852B86" w:rsidRDefault="00CF1621" w:rsidP="00CF1621">
            <w:pPr>
              <w:pStyle w:val="TAC"/>
            </w:pPr>
            <w:r w:rsidRPr="00852B86">
              <w:rPr>
                <w:iCs/>
              </w:rPr>
              <w:t>see TS 38.321 [12], clause 5.17</w:t>
            </w:r>
          </w:p>
        </w:tc>
      </w:tr>
      <w:tr w:rsidR="00CF1621" w:rsidRPr="00852B86" w14:paraId="5858B94F" w14:textId="77777777" w:rsidTr="007B38D9">
        <w:trPr>
          <w:trHeight w:val="186"/>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5E1E43C0" w14:textId="7C80D322" w:rsidR="00CF1621" w:rsidRPr="00852B86" w:rsidRDefault="00CF1621" w:rsidP="00CF1621">
            <w:pPr>
              <w:pStyle w:val="TAL"/>
            </w:pPr>
            <w:r w:rsidRPr="00852B86">
              <w:t>BFD-RS (CSI-RS)</w:t>
            </w:r>
          </w:p>
        </w:tc>
        <w:tc>
          <w:tcPr>
            <w:tcW w:w="938" w:type="pct"/>
            <w:tcBorders>
              <w:top w:val="single" w:sz="4" w:space="0" w:color="auto"/>
              <w:left w:val="single" w:sz="4" w:space="0" w:color="auto"/>
              <w:bottom w:val="single" w:sz="4" w:space="0" w:color="auto"/>
              <w:right w:val="single" w:sz="4" w:space="0" w:color="auto"/>
            </w:tcBorders>
            <w:hideMark/>
          </w:tcPr>
          <w:p w14:paraId="4A1A0E44"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64A227A9"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BD859E2" w14:textId="77777777" w:rsidR="00CF1621" w:rsidRPr="00852B86" w:rsidRDefault="00CF1621" w:rsidP="00CF1621">
            <w:pPr>
              <w:pStyle w:val="TAC"/>
            </w:pPr>
            <w:r w:rsidRPr="00852B86">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6A73995" w14:textId="3FE23564" w:rsidR="00CF1621" w:rsidRPr="00852B86" w:rsidRDefault="00CF1621" w:rsidP="00CF1621">
            <w:pPr>
              <w:pStyle w:val="TAC"/>
              <w:rPr>
                <w:iCs/>
              </w:rPr>
            </w:pPr>
            <w:r w:rsidRPr="00852B86">
              <w:t>A.1.4</w:t>
            </w:r>
          </w:p>
        </w:tc>
      </w:tr>
      <w:tr w:rsidR="00CF1621" w:rsidRPr="00852B86" w14:paraId="406A98B3"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5EC9DDAB" w14:textId="77777777" w:rsidR="00CF1621" w:rsidRPr="00852B86" w:rsidRDefault="00CF1621" w:rsidP="00CF1621">
            <w:pPr>
              <w:pStyle w:val="TAL"/>
            </w:pPr>
            <w:r w:rsidRPr="00852B86">
              <w:t>configuration for q</w:t>
            </w:r>
            <w:r w:rsidRPr="00852B86">
              <w:rPr>
                <w:vertAlign w:val="subscript"/>
              </w:rPr>
              <w:t xml:space="preserve">00 </w:t>
            </w:r>
            <w:r w:rsidRPr="00852B86">
              <w:t>in activated SCell</w:t>
            </w:r>
          </w:p>
        </w:tc>
        <w:tc>
          <w:tcPr>
            <w:tcW w:w="938" w:type="pct"/>
            <w:tcBorders>
              <w:top w:val="single" w:sz="4" w:space="0" w:color="auto"/>
              <w:left w:val="single" w:sz="4" w:space="0" w:color="auto"/>
              <w:bottom w:val="single" w:sz="4" w:space="0" w:color="auto"/>
              <w:right w:val="single" w:sz="4" w:space="0" w:color="auto"/>
            </w:tcBorders>
            <w:hideMark/>
          </w:tcPr>
          <w:p w14:paraId="0149DE63"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09E539B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9E3A202" w14:textId="77777777" w:rsidR="00CF1621" w:rsidRPr="00852B86" w:rsidRDefault="00CF1621" w:rsidP="00CF1621">
            <w:pPr>
              <w:pStyle w:val="TAC"/>
            </w:pPr>
            <w:r w:rsidRPr="00852B86">
              <w:t>CSI-RS.1.2 TDD</w:t>
            </w:r>
          </w:p>
        </w:tc>
        <w:tc>
          <w:tcPr>
            <w:tcW w:w="1239" w:type="pct"/>
            <w:tcBorders>
              <w:top w:val="nil"/>
              <w:left w:val="single" w:sz="4" w:space="0" w:color="auto"/>
              <w:bottom w:val="nil"/>
              <w:right w:val="single" w:sz="4" w:space="0" w:color="auto"/>
            </w:tcBorders>
            <w:shd w:val="clear" w:color="auto" w:fill="auto"/>
            <w:hideMark/>
          </w:tcPr>
          <w:p w14:paraId="6CCAF01E" w14:textId="77777777" w:rsidR="00CF1621" w:rsidRPr="00852B86" w:rsidRDefault="00CF1621" w:rsidP="00CF1621">
            <w:pPr>
              <w:pStyle w:val="TAC"/>
            </w:pPr>
          </w:p>
        </w:tc>
      </w:tr>
      <w:tr w:rsidR="00CF1621" w:rsidRPr="00852B86" w14:paraId="13C8D39B"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5470D0C9"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7068CFC"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15B4A7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46452D98" w14:textId="77777777" w:rsidR="00CF1621" w:rsidRPr="00852B86" w:rsidRDefault="00CF1621" w:rsidP="00CF1621">
            <w:pPr>
              <w:pStyle w:val="TAC"/>
            </w:pPr>
            <w:r w:rsidRPr="00852B86">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66F3030C" w14:textId="77777777" w:rsidR="00CF1621" w:rsidRPr="00852B86" w:rsidRDefault="00CF1621" w:rsidP="00CF1621">
            <w:pPr>
              <w:pStyle w:val="TAC"/>
            </w:pPr>
          </w:p>
        </w:tc>
      </w:tr>
      <w:tr w:rsidR="00CF1621" w:rsidRPr="00852B86" w14:paraId="19D14298" w14:textId="77777777" w:rsidTr="007B38D9">
        <w:trPr>
          <w:trHeight w:val="48"/>
          <w:jc w:val="center"/>
        </w:trPr>
        <w:tc>
          <w:tcPr>
            <w:tcW w:w="1107" w:type="pct"/>
            <w:gridSpan w:val="2"/>
            <w:vMerge w:val="restart"/>
            <w:tcBorders>
              <w:top w:val="nil"/>
              <w:left w:val="single" w:sz="4" w:space="0" w:color="auto"/>
              <w:right w:val="single" w:sz="4" w:space="0" w:color="auto"/>
            </w:tcBorders>
            <w:shd w:val="clear" w:color="auto" w:fill="auto"/>
          </w:tcPr>
          <w:p w14:paraId="1A6A9889" w14:textId="47B5967C" w:rsidR="00CF1621" w:rsidRPr="00852B86" w:rsidRDefault="00CF1621" w:rsidP="00CF1621">
            <w:pPr>
              <w:pStyle w:val="TAL"/>
            </w:pPr>
            <w:r w:rsidRPr="00852B86">
              <w:t>BFD-RS (CSI-RS)</w:t>
            </w:r>
          </w:p>
          <w:p w14:paraId="3C137239" w14:textId="7F00A7C5" w:rsidR="00CF1621" w:rsidRPr="00852B86" w:rsidRDefault="00CF1621" w:rsidP="00CF1621">
            <w:pPr>
              <w:pStyle w:val="TAL"/>
            </w:pPr>
            <w:r w:rsidRPr="00852B86">
              <w:t>configuration for q</w:t>
            </w:r>
            <w:r w:rsidRPr="00852B86">
              <w:rPr>
                <w:vertAlign w:val="subscript"/>
              </w:rPr>
              <w:t xml:space="preserve">01 </w:t>
            </w:r>
            <w:r w:rsidRPr="00852B86">
              <w:t>in activated SCell</w:t>
            </w:r>
          </w:p>
        </w:tc>
        <w:tc>
          <w:tcPr>
            <w:tcW w:w="938" w:type="pct"/>
            <w:tcBorders>
              <w:top w:val="single" w:sz="4" w:space="0" w:color="auto"/>
              <w:left w:val="single" w:sz="4" w:space="0" w:color="auto"/>
              <w:bottom w:val="single" w:sz="4" w:space="0" w:color="auto"/>
              <w:right w:val="single" w:sz="4" w:space="0" w:color="auto"/>
            </w:tcBorders>
          </w:tcPr>
          <w:p w14:paraId="5111D5AA" w14:textId="77777777" w:rsidR="00CF1621" w:rsidRPr="00852B86" w:rsidRDefault="00CF1621" w:rsidP="00CF1621">
            <w:pPr>
              <w:pStyle w:val="TAL"/>
            </w:pPr>
            <w:r w:rsidRPr="00852B86">
              <w:t>Config 1, 4</w:t>
            </w:r>
          </w:p>
        </w:tc>
        <w:tc>
          <w:tcPr>
            <w:tcW w:w="687" w:type="pct"/>
            <w:vMerge w:val="restart"/>
            <w:tcBorders>
              <w:top w:val="nil"/>
              <w:left w:val="single" w:sz="4" w:space="0" w:color="auto"/>
              <w:right w:val="single" w:sz="4" w:space="0" w:color="auto"/>
            </w:tcBorders>
            <w:shd w:val="clear" w:color="auto" w:fill="auto"/>
          </w:tcPr>
          <w:p w14:paraId="64E26068" w14:textId="77777777" w:rsidR="00CF1621" w:rsidRPr="00852B86" w:rsidRDefault="00CF1621" w:rsidP="00CF1621">
            <w:pPr>
              <w:pStyle w:val="TAC"/>
            </w:pPr>
          </w:p>
        </w:tc>
        <w:tc>
          <w:tcPr>
            <w:tcW w:w="1029" w:type="pct"/>
            <w:tcBorders>
              <w:top w:val="single" w:sz="4" w:space="0" w:color="auto"/>
              <w:left w:val="single" w:sz="4" w:space="0" w:color="auto"/>
              <w:right w:val="single" w:sz="4" w:space="0" w:color="auto"/>
            </w:tcBorders>
          </w:tcPr>
          <w:p w14:paraId="5B996799" w14:textId="77777777" w:rsidR="00CF1621" w:rsidRPr="00852B86" w:rsidRDefault="00CF1621" w:rsidP="00CF1621">
            <w:pPr>
              <w:pStyle w:val="TAC"/>
            </w:pPr>
            <w:r w:rsidRPr="00852B86">
              <w:t>CSI-RS.1.7 FDD</w:t>
            </w:r>
          </w:p>
        </w:tc>
        <w:tc>
          <w:tcPr>
            <w:tcW w:w="1239" w:type="pct"/>
            <w:vMerge w:val="restart"/>
            <w:tcBorders>
              <w:top w:val="nil"/>
              <w:left w:val="single" w:sz="4" w:space="0" w:color="auto"/>
              <w:right w:val="single" w:sz="4" w:space="0" w:color="auto"/>
            </w:tcBorders>
            <w:shd w:val="clear" w:color="auto" w:fill="auto"/>
          </w:tcPr>
          <w:p w14:paraId="4BA1D0BA" w14:textId="747E9A88" w:rsidR="00CF1621" w:rsidRPr="00852B86" w:rsidRDefault="00CF1621" w:rsidP="00CF1621">
            <w:pPr>
              <w:pStyle w:val="TAC"/>
            </w:pPr>
            <w:r w:rsidRPr="00852B86">
              <w:t>A.1.4</w:t>
            </w:r>
          </w:p>
        </w:tc>
      </w:tr>
      <w:tr w:rsidR="00CF1621" w:rsidRPr="00852B86" w14:paraId="4C153572" w14:textId="77777777" w:rsidTr="007B38D9">
        <w:trPr>
          <w:trHeight w:val="46"/>
          <w:jc w:val="center"/>
        </w:trPr>
        <w:tc>
          <w:tcPr>
            <w:tcW w:w="1107" w:type="pct"/>
            <w:gridSpan w:val="2"/>
            <w:vMerge/>
            <w:tcBorders>
              <w:left w:val="single" w:sz="4" w:space="0" w:color="auto"/>
              <w:right w:val="single" w:sz="4" w:space="0" w:color="auto"/>
            </w:tcBorders>
            <w:shd w:val="clear" w:color="auto" w:fill="auto"/>
            <w:vAlign w:val="center"/>
          </w:tcPr>
          <w:p w14:paraId="0BF47E97"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3DA91144" w14:textId="77777777" w:rsidR="00CF1621" w:rsidRPr="00852B86" w:rsidRDefault="00CF1621" w:rsidP="00CF1621">
            <w:pPr>
              <w:pStyle w:val="TAL"/>
            </w:pPr>
            <w:r w:rsidRPr="00852B86">
              <w:t>Config 2, 5</w:t>
            </w:r>
          </w:p>
        </w:tc>
        <w:tc>
          <w:tcPr>
            <w:tcW w:w="687" w:type="pct"/>
            <w:vMerge/>
            <w:tcBorders>
              <w:left w:val="single" w:sz="4" w:space="0" w:color="auto"/>
              <w:right w:val="single" w:sz="4" w:space="0" w:color="auto"/>
            </w:tcBorders>
            <w:shd w:val="clear" w:color="auto" w:fill="auto"/>
          </w:tcPr>
          <w:p w14:paraId="1A083034" w14:textId="77777777" w:rsidR="00CF1621" w:rsidRPr="00852B86" w:rsidRDefault="00CF1621" w:rsidP="00CF1621">
            <w:pPr>
              <w:pStyle w:val="TAC"/>
            </w:pPr>
          </w:p>
        </w:tc>
        <w:tc>
          <w:tcPr>
            <w:tcW w:w="1029" w:type="pct"/>
            <w:tcBorders>
              <w:left w:val="single" w:sz="4" w:space="0" w:color="auto"/>
              <w:right w:val="single" w:sz="4" w:space="0" w:color="auto"/>
            </w:tcBorders>
          </w:tcPr>
          <w:p w14:paraId="472DEDD7" w14:textId="77777777" w:rsidR="00CF1621" w:rsidRPr="00852B86" w:rsidRDefault="00CF1621" w:rsidP="00CF1621">
            <w:pPr>
              <w:pStyle w:val="TAC"/>
            </w:pPr>
            <w:r w:rsidRPr="00852B86">
              <w:t>CSI-RS.1.6 TDD</w:t>
            </w:r>
          </w:p>
        </w:tc>
        <w:tc>
          <w:tcPr>
            <w:tcW w:w="1239" w:type="pct"/>
            <w:vMerge/>
            <w:tcBorders>
              <w:left w:val="single" w:sz="4" w:space="0" w:color="auto"/>
              <w:right w:val="single" w:sz="4" w:space="0" w:color="auto"/>
            </w:tcBorders>
            <w:shd w:val="clear" w:color="auto" w:fill="auto"/>
          </w:tcPr>
          <w:p w14:paraId="480A3EBA" w14:textId="77777777" w:rsidR="00CF1621" w:rsidRPr="00852B86" w:rsidRDefault="00CF1621" w:rsidP="00CF1621">
            <w:pPr>
              <w:pStyle w:val="TAC"/>
            </w:pPr>
          </w:p>
        </w:tc>
      </w:tr>
      <w:tr w:rsidR="00CF1621" w:rsidRPr="00852B86" w14:paraId="0930B4F6" w14:textId="77777777" w:rsidTr="007B38D9">
        <w:trPr>
          <w:trHeight w:val="46"/>
          <w:jc w:val="center"/>
        </w:trPr>
        <w:tc>
          <w:tcPr>
            <w:tcW w:w="1107" w:type="pct"/>
            <w:gridSpan w:val="2"/>
            <w:vMerge/>
            <w:tcBorders>
              <w:left w:val="single" w:sz="4" w:space="0" w:color="auto"/>
              <w:bottom w:val="single" w:sz="4" w:space="0" w:color="auto"/>
              <w:right w:val="single" w:sz="4" w:space="0" w:color="auto"/>
            </w:tcBorders>
            <w:shd w:val="clear" w:color="auto" w:fill="auto"/>
            <w:vAlign w:val="center"/>
          </w:tcPr>
          <w:p w14:paraId="64B0220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tcPr>
          <w:p w14:paraId="5415D7DB" w14:textId="77777777" w:rsidR="00CF1621" w:rsidRPr="00852B86" w:rsidRDefault="00CF1621" w:rsidP="00CF1621">
            <w:pPr>
              <w:pStyle w:val="TAL"/>
            </w:pPr>
            <w:r w:rsidRPr="00852B86">
              <w:t>Config 3, 6</w:t>
            </w:r>
          </w:p>
        </w:tc>
        <w:tc>
          <w:tcPr>
            <w:tcW w:w="687" w:type="pct"/>
            <w:vMerge/>
            <w:tcBorders>
              <w:left w:val="single" w:sz="4" w:space="0" w:color="auto"/>
              <w:bottom w:val="single" w:sz="4" w:space="0" w:color="auto"/>
              <w:right w:val="single" w:sz="4" w:space="0" w:color="auto"/>
            </w:tcBorders>
            <w:shd w:val="clear" w:color="auto" w:fill="auto"/>
          </w:tcPr>
          <w:p w14:paraId="6506D5AE" w14:textId="77777777" w:rsidR="00CF1621" w:rsidRPr="00852B86" w:rsidRDefault="00CF1621" w:rsidP="00CF1621">
            <w:pPr>
              <w:pStyle w:val="TAC"/>
            </w:pPr>
          </w:p>
        </w:tc>
        <w:tc>
          <w:tcPr>
            <w:tcW w:w="1029" w:type="pct"/>
            <w:tcBorders>
              <w:left w:val="single" w:sz="4" w:space="0" w:color="auto"/>
              <w:bottom w:val="single" w:sz="4" w:space="0" w:color="auto"/>
              <w:right w:val="single" w:sz="4" w:space="0" w:color="auto"/>
            </w:tcBorders>
          </w:tcPr>
          <w:p w14:paraId="52406E58" w14:textId="77777777" w:rsidR="00CF1621" w:rsidRPr="00852B86" w:rsidRDefault="00CF1621" w:rsidP="00CF1621">
            <w:pPr>
              <w:pStyle w:val="TAC"/>
            </w:pPr>
            <w:r w:rsidRPr="00852B86">
              <w:t>CSI-RS.2.7 TDD</w:t>
            </w:r>
          </w:p>
        </w:tc>
        <w:tc>
          <w:tcPr>
            <w:tcW w:w="1239" w:type="pct"/>
            <w:vMerge/>
            <w:tcBorders>
              <w:left w:val="single" w:sz="4" w:space="0" w:color="auto"/>
              <w:bottom w:val="single" w:sz="4" w:space="0" w:color="auto"/>
              <w:right w:val="single" w:sz="4" w:space="0" w:color="auto"/>
            </w:tcBorders>
            <w:shd w:val="clear" w:color="auto" w:fill="auto"/>
          </w:tcPr>
          <w:p w14:paraId="0CD602A9" w14:textId="77777777" w:rsidR="00CF1621" w:rsidRPr="00852B86" w:rsidRDefault="00CF1621" w:rsidP="00CF1621">
            <w:pPr>
              <w:pStyle w:val="TAC"/>
            </w:pPr>
          </w:p>
        </w:tc>
      </w:tr>
      <w:tr w:rsidR="00CF1621" w:rsidRPr="00852B86" w14:paraId="2442B577"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2C9AF13F" w14:textId="544ECDA6" w:rsidR="00CF1621" w:rsidRPr="00852B86" w:rsidRDefault="00CF1621" w:rsidP="00CF1621">
            <w:pPr>
              <w:pStyle w:val="TAL"/>
            </w:pPr>
            <w:r w:rsidRPr="00852B86">
              <w:t>CSI-RS</w:t>
            </w:r>
          </w:p>
        </w:tc>
        <w:tc>
          <w:tcPr>
            <w:tcW w:w="938" w:type="pct"/>
            <w:tcBorders>
              <w:top w:val="single" w:sz="4" w:space="0" w:color="auto"/>
              <w:left w:val="single" w:sz="4" w:space="0" w:color="auto"/>
              <w:bottom w:val="single" w:sz="4" w:space="0" w:color="auto"/>
              <w:right w:val="single" w:sz="4" w:space="0" w:color="auto"/>
            </w:tcBorders>
            <w:hideMark/>
          </w:tcPr>
          <w:p w14:paraId="4F25DA59"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A3667B6"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435BA17" w14:textId="77777777" w:rsidR="00CF1621" w:rsidRPr="00852B86" w:rsidRDefault="00CF1621" w:rsidP="00CF1621">
            <w:pPr>
              <w:pStyle w:val="TAC"/>
            </w:pPr>
            <w:r w:rsidRPr="00852B86">
              <w:t>CSI-RS.1.1 FDD</w:t>
            </w:r>
          </w:p>
        </w:tc>
        <w:tc>
          <w:tcPr>
            <w:tcW w:w="1239" w:type="pct"/>
            <w:tcBorders>
              <w:top w:val="single" w:sz="4" w:space="0" w:color="auto"/>
              <w:left w:val="single" w:sz="4" w:space="0" w:color="auto"/>
              <w:bottom w:val="nil"/>
              <w:right w:val="single" w:sz="4" w:space="0" w:color="auto"/>
            </w:tcBorders>
            <w:shd w:val="clear" w:color="auto" w:fill="auto"/>
            <w:hideMark/>
          </w:tcPr>
          <w:p w14:paraId="6C30B954" w14:textId="77777777" w:rsidR="00CF1621" w:rsidRPr="00852B86" w:rsidRDefault="00CF1621" w:rsidP="00CF1621">
            <w:pPr>
              <w:pStyle w:val="TAC"/>
            </w:pPr>
            <w:r w:rsidRPr="00852B86">
              <w:t>A.1.4</w:t>
            </w:r>
          </w:p>
        </w:tc>
      </w:tr>
      <w:tr w:rsidR="00CF1621" w:rsidRPr="00852B86" w14:paraId="38300527"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2E386A14" w14:textId="77777777" w:rsidR="00CF1621" w:rsidRPr="00852B86" w:rsidRDefault="00CF1621" w:rsidP="00CF1621">
            <w:pPr>
              <w:pStyle w:val="TAL"/>
            </w:pPr>
            <w:r w:rsidRPr="00852B86">
              <w:t>configuration for</w:t>
            </w:r>
          </w:p>
        </w:tc>
        <w:tc>
          <w:tcPr>
            <w:tcW w:w="938" w:type="pct"/>
            <w:tcBorders>
              <w:top w:val="single" w:sz="4" w:space="0" w:color="auto"/>
              <w:left w:val="single" w:sz="4" w:space="0" w:color="auto"/>
              <w:bottom w:val="single" w:sz="4" w:space="0" w:color="auto"/>
              <w:right w:val="single" w:sz="4" w:space="0" w:color="auto"/>
            </w:tcBorders>
            <w:hideMark/>
          </w:tcPr>
          <w:p w14:paraId="454A3E8F"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4C4EBDC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3D26BBC" w14:textId="77777777" w:rsidR="00CF1621" w:rsidRPr="00852B86" w:rsidRDefault="00CF1621" w:rsidP="00CF1621">
            <w:pPr>
              <w:pStyle w:val="TAC"/>
            </w:pPr>
            <w:r w:rsidRPr="00852B86">
              <w:t>CSI-RS.1.1 TDD</w:t>
            </w:r>
          </w:p>
        </w:tc>
        <w:tc>
          <w:tcPr>
            <w:tcW w:w="1239" w:type="pct"/>
            <w:tcBorders>
              <w:top w:val="nil"/>
              <w:left w:val="single" w:sz="4" w:space="0" w:color="auto"/>
              <w:bottom w:val="nil"/>
              <w:right w:val="single" w:sz="4" w:space="0" w:color="auto"/>
            </w:tcBorders>
            <w:shd w:val="clear" w:color="auto" w:fill="auto"/>
            <w:hideMark/>
          </w:tcPr>
          <w:p w14:paraId="3A7BBDE0" w14:textId="77777777" w:rsidR="00CF1621" w:rsidRPr="00852B86" w:rsidRDefault="00CF1621" w:rsidP="00CF1621">
            <w:pPr>
              <w:pStyle w:val="TAC"/>
            </w:pPr>
          </w:p>
        </w:tc>
      </w:tr>
      <w:tr w:rsidR="00CF1621" w:rsidRPr="00852B86" w14:paraId="6A39D2A5"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25428DA6" w14:textId="77777777" w:rsidR="00CF1621" w:rsidRPr="00852B86" w:rsidRDefault="00CF1621" w:rsidP="00CF1621">
            <w:pPr>
              <w:pStyle w:val="TAL"/>
            </w:pPr>
            <w:r w:rsidRPr="00852B86">
              <w:t>CSI reporting</w:t>
            </w:r>
          </w:p>
        </w:tc>
        <w:tc>
          <w:tcPr>
            <w:tcW w:w="938" w:type="pct"/>
            <w:tcBorders>
              <w:top w:val="single" w:sz="4" w:space="0" w:color="auto"/>
              <w:left w:val="single" w:sz="4" w:space="0" w:color="auto"/>
              <w:bottom w:val="single" w:sz="4" w:space="0" w:color="auto"/>
              <w:right w:val="single" w:sz="4" w:space="0" w:color="auto"/>
            </w:tcBorders>
            <w:hideMark/>
          </w:tcPr>
          <w:p w14:paraId="0540E30A"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25529FEC"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DCDD76E" w14:textId="77777777" w:rsidR="00CF1621" w:rsidRPr="00852B86" w:rsidRDefault="00CF1621" w:rsidP="00CF1621">
            <w:pPr>
              <w:pStyle w:val="TAC"/>
            </w:pPr>
            <w:r w:rsidRPr="00852B86">
              <w:t>CSI-RS.2.1 TDD</w:t>
            </w:r>
          </w:p>
        </w:tc>
        <w:tc>
          <w:tcPr>
            <w:tcW w:w="1239" w:type="pct"/>
            <w:tcBorders>
              <w:top w:val="nil"/>
              <w:left w:val="single" w:sz="4" w:space="0" w:color="auto"/>
              <w:bottom w:val="single" w:sz="4" w:space="0" w:color="auto"/>
              <w:right w:val="single" w:sz="4" w:space="0" w:color="auto"/>
            </w:tcBorders>
            <w:shd w:val="clear" w:color="auto" w:fill="auto"/>
            <w:hideMark/>
          </w:tcPr>
          <w:p w14:paraId="0CCE87BB" w14:textId="77777777" w:rsidR="00CF1621" w:rsidRPr="00852B86" w:rsidRDefault="00CF1621" w:rsidP="00CF1621">
            <w:pPr>
              <w:pStyle w:val="TAC"/>
            </w:pPr>
          </w:p>
        </w:tc>
      </w:tr>
      <w:tr w:rsidR="00CF1621" w:rsidRPr="00852B86" w14:paraId="0B0023D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hideMark/>
          </w:tcPr>
          <w:p w14:paraId="4752E93F" w14:textId="77777777" w:rsidR="00CF1621" w:rsidRPr="00852B86" w:rsidRDefault="00CF1621" w:rsidP="00CF1621">
            <w:pPr>
              <w:pStyle w:val="TAL"/>
            </w:pPr>
            <w:r w:rsidRPr="00852B86">
              <w:rPr>
                <w:lang w:eastAsia="zh-CN"/>
              </w:rPr>
              <w:t>T</w:t>
            </w:r>
            <w:r w:rsidRPr="00852B86">
              <w:t>RS configuration</w:t>
            </w:r>
          </w:p>
        </w:tc>
        <w:tc>
          <w:tcPr>
            <w:tcW w:w="938" w:type="pct"/>
            <w:tcBorders>
              <w:top w:val="single" w:sz="4" w:space="0" w:color="auto"/>
              <w:left w:val="single" w:sz="4" w:space="0" w:color="auto"/>
              <w:bottom w:val="single" w:sz="4" w:space="0" w:color="auto"/>
              <w:right w:val="single" w:sz="4" w:space="0" w:color="auto"/>
            </w:tcBorders>
            <w:hideMark/>
          </w:tcPr>
          <w:p w14:paraId="52CADF8A"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single" w:sz="4" w:space="0" w:color="auto"/>
              <w:right w:val="single" w:sz="4" w:space="0" w:color="auto"/>
            </w:tcBorders>
          </w:tcPr>
          <w:p w14:paraId="4BEEA02D"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1C83BF88" w14:textId="77777777" w:rsidR="00CF1621" w:rsidRPr="00852B86" w:rsidRDefault="00CF1621" w:rsidP="00CF1621">
            <w:pPr>
              <w:pStyle w:val="TAC"/>
            </w:pPr>
            <w:r w:rsidRPr="00852B86">
              <w:t>TRS.1.1 FDD</w:t>
            </w:r>
          </w:p>
        </w:tc>
        <w:tc>
          <w:tcPr>
            <w:tcW w:w="1239" w:type="pct"/>
            <w:tcBorders>
              <w:top w:val="single" w:sz="4" w:space="0" w:color="auto"/>
              <w:left w:val="single" w:sz="4" w:space="0" w:color="auto"/>
              <w:bottom w:val="single" w:sz="4" w:space="0" w:color="auto"/>
              <w:right w:val="single" w:sz="4" w:space="0" w:color="auto"/>
            </w:tcBorders>
          </w:tcPr>
          <w:p w14:paraId="05578E70" w14:textId="77777777" w:rsidR="00CF1621" w:rsidRPr="00852B86" w:rsidRDefault="00CF1621" w:rsidP="00CF1621">
            <w:pPr>
              <w:pStyle w:val="TAC"/>
            </w:pPr>
          </w:p>
        </w:tc>
      </w:tr>
      <w:tr w:rsidR="00CF1621" w:rsidRPr="00852B86" w14:paraId="2C8A12CD"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1F6C0869"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0E8B700D" w14:textId="77777777" w:rsidR="00CF1621" w:rsidRPr="00852B86" w:rsidRDefault="00CF1621" w:rsidP="00CF1621">
            <w:pPr>
              <w:pStyle w:val="TAL"/>
            </w:pPr>
            <w:r w:rsidRPr="00852B86">
              <w:t>Config 2, 5</w:t>
            </w:r>
          </w:p>
        </w:tc>
        <w:tc>
          <w:tcPr>
            <w:tcW w:w="687" w:type="pct"/>
            <w:tcBorders>
              <w:top w:val="single" w:sz="4" w:space="0" w:color="auto"/>
              <w:left w:val="single" w:sz="4" w:space="0" w:color="auto"/>
              <w:bottom w:val="single" w:sz="4" w:space="0" w:color="auto"/>
              <w:right w:val="single" w:sz="4" w:space="0" w:color="auto"/>
            </w:tcBorders>
          </w:tcPr>
          <w:p w14:paraId="16565647"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89413" w14:textId="77777777" w:rsidR="00CF1621" w:rsidRPr="00852B86" w:rsidRDefault="00CF1621" w:rsidP="00CF1621">
            <w:pPr>
              <w:pStyle w:val="TAC"/>
            </w:pPr>
            <w:r w:rsidRPr="00852B86">
              <w:t>TRS.1.1 TDD</w:t>
            </w:r>
          </w:p>
        </w:tc>
        <w:tc>
          <w:tcPr>
            <w:tcW w:w="1239" w:type="pct"/>
            <w:tcBorders>
              <w:top w:val="single" w:sz="4" w:space="0" w:color="auto"/>
              <w:left w:val="single" w:sz="4" w:space="0" w:color="auto"/>
              <w:bottom w:val="single" w:sz="4" w:space="0" w:color="auto"/>
              <w:right w:val="single" w:sz="4" w:space="0" w:color="auto"/>
            </w:tcBorders>
          </w:tcPr>
          <w:p w14:paraId="5A954BCE" w14:textId="77777777" w:rsidR="00CF1621" w:rsidRPr="00852B86" w:rsidRDefault="00CF1621" w:rsidP="00CF1621">
            <w:pPr>
              <w:pStyle w:val="TAC"/>
            </w:pPr>
          </w:p>
        </w:tc>
      </w:tr>
      <w:tr w:rsidR="00CF1621" w:rsidRPr="00852B86" w14:paraId="32C1800E"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48000AB4" w14:textId="77777777" w:rsidR="00CF1621" w:rsidRPr="00852B86" w:rsidRDefault="00CF1621" w:rsidP="00CF1621">
            <w:pPr>
              <w:pStyle w:val="TAL"/>
            </w:pPr>
          </w:p>
        </w:tc>
        <w:tc>
          <w:tcPr>
            <w:tcW w:w="938" w:type="pct"/>
            <w:tcBorders>
              <w:top w:val="single" w:sz="4" w:space="0" w:color="auto"/>
              <w:left w:val="single" w:sz="4" w:space="0" w:color="auto"/>
              <w:bottom w:val="single" w:sz="4" w:space="0" w:color="auto"/>
              <w:right w:val="single" w:sz="4" w:space="0" w:color="auto"/>
            </w:tcBorders>
            <w:hideMark/>
          </w:tcPr>
          <w:p w14:paraId="44A77920" w14:textId="77777777" w:rsidR="00CF1621" w:rsidRPr="00852B86" w:rsidRDefault="00CF1621" w:rsidP="00CF1621">
            <w:pPr>
              <w:pStyle w:val="TAL"/>
            </w:pPr>
            <w:r w:rsidRPr="00852B86">
              <w:t>Config 3, 6</w:t>
            </w:r>
          </w:p>
        </w:tc>
        <w:tc>
          <w:tcPr>
            <w:tcW w:w="687" w:type="pct"/>
            <w:tcBorders>
              <w:top w:val="single" w:sz="4" w:space="0" w:color="auto"/>
              <w:left w:val="single" w:sz="4" w:space="0" w:color="auto"/>
              <w:bottom w:val="single" w:sz="4" w:space="0" w:color="auto"/>
              <w:right w:val="single" w:sz="4" w:space="0" w:color="auto"/>
            </w:tcBorders>
          </w:tcPr>
          <w:p w14:paraId="67DEA36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32EA983" w14:textId="77777777" w:rsidR="00CF1621" w:rsidRPr="00852B86" w:rsidRDefault="00CF1621" w:rsidP="00CF1621">
            <w:pPr>
              <w:pStyle w:val="TAC"/>
            </w:pPr>
            <w:r w:rsidRPr="00852B86">
              <w:t>TRS.1.2 TDD</w:t>
            </w:r>
          </w:p>
        </w:tc>
        <w:tc>
          <w:tcPr>
            <w:tcW w:w="1239" w:type="pct"/>
            <w:tcBorders>
              <w:top w:val="single" w:sz="4" w:space="0" w:color="auto"/>
              <w:left w:val="single" w:sz="4" w:space="0" w:color="auto"/>
              <w:bottom w:val="single" w:sz="4" w:space="0" w:color="auto"/>
              <w:right w:val="single" w:sz="4" w:space="0" w:color="auto"/>
            </w:tcBorders>
          </w:tcPr>
          <w:p w14:paraId="1029E84D" w14:textId="77777777" w:rsidR="00CF1621" w:rsidRPr="00852B86" w:rsidRDefault="00CF1621" w:rsidP="00CF1621">
            <w:pPr>
              <w:pStyle w:val="TAC"/>
            </w:pPr>
          </w:p>
        </w:tc>
      </w:tr>
      <w:tr w:rsidR="00CF1621" w:rsidRPr="00852B86" w14:paraId="3812553A" w14:textId="77777777" w:rsidTr="007B38D9">
        <w:trPr>
          <w:trHeight w:val="185"/>
          <w:jc w:val="center"/>
        </w:trPr>
        <w:tc>
          <w:tcPr>
            <w:tcW w:w="1107" w:type="pct"/>
            <w:gridSpan w:val="2"/>
            <w:tcBorders>
              <w:top w:val="single" w:sz="4" w:space="0" w:color="auto"/>
              <w:left w:val="single" w:sz="4" w:space="0" w:color="auto"/>
              <w:bottom w:val="nil"/>
              <w:right w:val="single" w:sz="4" w:space="0" w:color="auto"/>
            </w:tcBorders>
            <w:shd w:val="clear" w:color="auto" w:fill="auto"/>
            <w:vAlign w:val="center"/>
            <w:hideMark/>
          </w:tcPr>
          <w:p w14:paraId="445A67C3" w14:textId="77777777" w:rsidR="00CF1621" w:rsidRPr="00852B86" w:rsidRDefault="00CF1621" w:rsidP="00CF1621">
            <w:pPr>
              <w:pStyle w:val="TAL"/>
            </w:pPr>
            <w:r w:rsidRPr="00852B86">
              <w:t xml:space="preserve">csi-RS-Index </w:t>
            </w:r>
          </w:p>
        </w:tc>
        <w:tc>
          <w:tcPr>
            <w:tcW w:w="938" w:type="pct"/>
            <w:tcBorders>
              <w:top w:val="single" w:sz="4" w:space="0" w:color="auto"/>
              <w:left w:val="single" w:sz="4" w:space="0" w:color="auto"/>
              <w:bottom w:val="single" w:sz="4" w:space="0" w:color="auto"/>
              <w:right w:val="single" w:sz="4" w:space="0" w:color="auto"/>
            </w:tcBorders>
            <w:hideMark/>
          </w:tcPr>
          <w:p w14:paraId="5B4B730A" w14:textId="77777777" w:rsidR="00CF1621" w:rsidRPr="00852B86" w:rsidRDefault="00CF1621" w:rsidP="00CF1621">
            <w:pPr>
              <w:pStyle w:val="TAL"/>
            </w:pPr>
            <w:r w:rsidRPr="00852B86">
              <w:t>Config 1, 4</w:t>
            </w:r>
          </w:p>
        </w:tc>
        <w:tc>
          <w:tcPr>
            <w:tcW w:w="687" w:type="pct"/>
            <w:tcBorders>
              <w:top w:val="single" w:sz="4" w:space="0" w:color="auto"/>
              <w:left w:val="single" w:sz="4" w:space="0" w:color="auto"/>
              <w:bottom w:val="nil"/>
              <w:right w:val="single" w:sz="4" w:space="0" w:color="auto"/>
            </w:tcBorders>
            <w:shd w:val="clear" w:color="auto" w:fill="auto"/>
          </w:tcPr>
          <w:p w14:paraId="7889203E"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3FA6F404" w14:textId="77777777" w:rsidR="00CF1621" w:rsidRPr="00852B86" w:rsidRDefault="00CF1621" w:rsidP="00CF1621">
            <w:pPr>
              <w:pStyle w:val="TAC"/>
            </w:pPr>
            <w:r w:rsidRPr="00852B86">
              <w:t>CSI-RS.1.2 FDD</w:t>
            </w:r>
          </w:p>
        </w:tc>
        <w:tc>
          <w:tcPr>
            <w:tcW w:w="1239" w:type="pct"/>
            <w:tcBorders>
              <w:top w:val="single" w:sz="4" w:space="0" w:color="auto"/>
              <w:left w:val="single" w:sz="4" w:space="0" w:color="auto"/>
              <w:bottom w:val="nil"/>
              <w:right w:val="single" w:sz="4" w:space="0" w:color="auto"/>
            </w:tcBorders>
            <w:shd w:val="clear" w:color="auto" w:fill="auto"/>
            <w:hideMark/>
          </w:tcPr>
          <w:p w14:paraId="02EC2349" w14:textId="77777777" w:rsidR="00CF1621" w:rsidRPr="00852B86" w:rsidRDefault="00CF1621" w:rsidP="00CF1621">
            <w:pPr>
              <w:pStyle w:val="TAC"/>
            </w:pPr>
            <w:r w:rsidRPr="00852B86">
              <w:t>A.1.4</w:t>
            </w:r>
          </w:p>
        </w:tc>
      </w:tr>
      <w:tr w:rsidR="00CF1621" w:rsidRPr="00852B86" w14:paraId="77AC9589" w14:textId="77777777" w:rsidTr="007B38D9">
        <w:trPr>
          <w:trHeight w:val="185"/>
          <w:jc w:val="center"/>
        </w:trPr>
        <w:tc>
          <w:tcPr>
            <w:tcW w:w="1107" w:type="pct"/>
            <w:gridSpan w:val="2"/>
            <w:tcBorders>
              <w:top w:val="nil"/>
              <w:left w:val="single" w:sz="4" w:space="0" w:color="auto"/>
              <w:bottom w:val="nil"/>
              <w:right w:val="single" w:sz="4" w:space="0" w:color="auto"/>
            </w:tcBorders>
            <w:shd w:val="clear" w:color="auto" w:fill="auto"/>
            <w:vAlign w:val="center"/>
            <w:hideMark/>
          </w:tcPr>
          <w:p w14:paraId="325C6445" w14:textId="77777777" w:rsidR="00CF1621" w:rsidRPr="00852B86" w:rsidRDefault="00CF1621" w:rsidP="00CF1621">
            <w:pPr>
              <w:pStyle w:val="TAL"/>
            </w:pPr>
            <w:r w:rsidRPr="00852B86">
              <w:t>assigned as RLM</w:t>
            </w:r>
          </w:p>
        </w:tc>
        <w:tc>
          <w:tcPr>
            <w:tcW w:w="938" w:type="pct"/>
            <w:tcBorders>
              <w:top w:val="single" w:sz="4" w:space="0" w:color="auto"/>
              <w:left w:val="single" w:sz="4" w:space="0" w:color="auto"/>
              <w:bottom w:val="single" w:sz="4" w:space="0" w:color="auto"/>
              <w:right w:val="single" w:sz="4" w:space="0" w:color="auto"/>
            </w:tcBorders>
            <w:hideMark/>
          </w:tcPr>
          <w:p w14:paraId="1D7F7F83" w14:textId="77777777" w:rsidR="00CF1621" w:rsidRPr="00852B86" w:rsidRDefault="00CF1621" w:rsidP="00CF1621">
            <w:pPr>
              <w:pStyle w:val="TAL"/>
            </w:pPr>
            <w:r w:rsidRPr="00852B86">
              <w:t>Config 2, 5</w:t>
            </w:r>
          </w:p>
        </w:tc>
        <w:tc>
          <w:tcPr>
            <w:tcW w:w="687" w:type="pct"/>
            <w:tcBorders>
              <w:top w:val="nil"/>
              <w:left w:val="single" w:sz="4" w:space="0" w:color="auto"/>
              <w:bottom w:val="nil"/>
              <w:right w:val="single" w:sz="4" w:space="0" w:color="auto"/>
            </w:tcBorders>
            <w:shd w:val="clear" w:color="auto" w:fill="auto"/>
            <w:hideMark/>
          </w:tcPr>
          <w:p w14:paraId="3F4B9344"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515D66E7" w14:textId="77777777" w:rsidR="00CF1621" w:rsidRPr="00852B86" w:rsidRDefault="00CF1621" w:rsidP="00CF1621">
            <w:pPr>
              <w:pStyle w:val="TAC"/>
            </w:pPr>
            <w:r w:rsidRPr="00852B86">
              <w:t>CSI-RS.1.2 TDD</w:t>
            </w:r>
          </w:p>
        </w:tc>
        <w:tc>
          <w:tcPr>
            <w:tcW w:w="1239" w:type="pct"/>
            <w:tcBorders>
              <w:top w:val="nil"/>
              <w:left w:val="single" w:sz="4" w:space="0" w:color="auto"/>
              <w:bottom w:val="nil"/>
              <w:right w:val="single" w:sz="4" w:space="0" w:color="auto"/>
            </w:tcBorders>
            <w:shd w:val="clear" w:color="auto" w:fill="auto"/>
            <w:hideMark/>
          </w:tcPr>
          <w:p w14:paraId="07418589" w14:textId="77777777" w:rsidR="00CF1621" w:rsidRPr="00852B86" w:rsidRDefault="00CF1621" w:rsidP="00CF1621">
            <w:pPr>
              <w:pStyle w:val="TAC"/>
            </w:pPr>
          </w:p>
        </w:tc>
      </w:tr>
      <w:tr w:rsidR="00CF1621" w:rsidRPr="00852B86" w14:paraId="26368012" w14:textId="77777777" w:rsidTr="007B38D9">
        <w:trPr>
          <w:trHeight w:val="185"/>
          <w:jc w:val="center"/>
        </w:trPr>
        <w:tc>
          <w:tcPr>
            <w:tcW w:w="1107" w:type="pct"/>
            <w:gridSpan w:val="2"/>
            <w:tcBorders>
              <w:top w:val="nil"/>
              <w:left w:val="single" w:sz="4" w:space="0" w:color="auto"/>
              <w:bottom w:val="single" w:sz="4" w:space="0" w:color="auto"/>
              <w:right w:val="single" w:sz="4" w:space="0" w:color="auto"/>
            </w:tcBorders>
            <w:shd w:val="clear" w:color="auto" w:fill="auto"/>
            <w:vAlign w:val="center"/>
            <w:hideMark/>
          </w:tcPr>
          <w:p w14:paraId="32F18E86" w14:textId="77777777" w:rsidR="00CF1621" w:rsidRPr="00852B86" w:rsidRDefault="00CF1621" w:rsidP="00CF1621">
            <w:pPr>
              <w:pStyle w:val="TAL"/>
            </w:pPr>
            <w:r w:rsidRPr="00852B86">
              <w:t>RS in PSCell</w:t>
            </w:r>
          </w:p>
        </w:tc>
        <w:tc>
          <w:tcPr>
            <w:tcW w:w="938" w:type="pct"/>
            <w:tcBorders>
              <w:top w:val="single" w:sz="4" w:space="0" w:color="auto"/>
              <w:left w:val="single" w:sz="4" w:space="0" w:color="auto"/>
              <w:bottom w:val="single" w:sz="4" w:space="0" w:color="auto"/>
              <w:right w:val="single" w:sz="4" w:space="0" w:color="auto"/>
            </w:tcBorders>
            <w:hideMark/>
          </w:tcPr>
          <w:p w14:paraId="77F577ED" w14:textId="77777777" w:rsidR="00CF1621" w:rsidRPr="00852B86" w:rsidRDefault="00CF1621" w:rsidP="00CF1621">
            <w:pPr>
              <w:pStyle w:val="TAL"/>
            </w:pPr>
            <w:r w:rsidRPr="00852B86">
              <w:t>Config 3, 6</w:t>
            </w:r>
          </w:p>
        </w:tc>
        <w:tc>
          <w:tcPr>
            <w:tcW w:w="687" w:type="pct"/>
            <w:tcBorders>
              <w:top w:val="nil"/>
              <w:left w:val="single" w:sz="4" w:space="0" w:color="auto"/>
              <w:bottom w:val="single" w:sz="4" w:space="0" w:color="auto"/>
              <w:right w:val="single" w:sz="4" w:space="0" w:color="auto"/>
            </w:tcBorders>
            <w:shd w:val="clear" w:color="auto" w:fill="auto"/>
            <w:hideMark/>
          </w:tcPr>
          <w:p w14:paraId="1F06C9B8"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62754CD1" w14:textId="77777777" w:rsidR="00CF1621" w:rsidRPr="00852B86" w:rsidRDefault="00CF1621" w:rsidP="00CF1621">
            <w:pPr>
              <w:pStyle w:val="TAC"/>
            </w:pPr>
            <w:r w:rsidRPr="00852B86">
              <w:t>CSI-RS.2.2 TDD</w:t>
            </w:r>
          </w:p>
        </w:tc>
        <w:tc>
          <w:tcPr>
            <w:tcW w:w="1239" w:type="pct"/>
            <w:tcBorders>
              <w:top w:val="nil"/>
              <w:left w:val="single" w:sz="4" w:space="0" w:color="auto"/>
              <w:bottom w:val="single" w:sz="4" w:space="0" w:color="auto"/>
              <w:right w:val="single" w:sz="4" w:space="0" w:color="auto"/>
            </w:tcBorders>
            <w:shd w:val="clear" w:color="auto" w:fill="auto"/>
            <w:hideMark/>
          </w:tcPr>
          <w:p w14:paraId="4910D7E0" w14:textId="77777777" w:rsidR="00CF1621" w:rsidRPr="00852B86" w:rsidRDefault="00CF1621" w:rsidP="00CF1621">
            <w:pPr>
              <w:pStyle w:val="TAC"/>
            </w:pPr>
          </w:p>
        </w:tc>
      </w:tr>
      <w:tr w:rsidR="00CF1621" w:rsidRPr="00852B86" w14:paraId="480CEB56"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3DC0843" w14:textId="77777777" w:rsidR="00CF1621" w:rsidRPr="00852B86" w:rsidRDefault="00CF1621" w:rsidP="00CF1621">
            <w:pPr>
              <w:pStyle w:val="TAL"/>
              <w:rPr>
                <w:lang w:eastAsia="zh-CN"/>
              </w:rPr>
            </w:pPr>
            <w:r w:rsidRPr="00852B86">
              <w:rPr>
                <w:lang w:eastAsia="zh-CN"/>
              </w:rPr>
              <w:t>T310 Timer</w:t>
            </w:r>
          </w:p>
        </w:tc>
        <w:tc>
          <w:tcPr>
            <w:tcW w:w="687" w:type="pct"/>
            <w:tcBorders>
              <w:top w:val="single" w:sz="4" w:space="0" w:color="auto"/>
              <w:left w:val="single" w:sz="4" w:space="0" w:color="auto"/>
              <w:bottom w:val="single" w:sz="4" w:space="0" w:color="auto"/>
              <w:right w:val="single" w:sz="4" w:space="0" w:color="auto"/>
            </w:tcBorders>
            <w:hideMark/>
          </w:tcPr>
          <w:p w14:paraId="7B359E05" w14:textId="77777777" w:rsidR="00CF1621" w:rsidRPr="00852B86" w:rsidRDefault="00CF1621" w:rsidP="00CF1621">
            <w:pPr>
              <w:pStyle w:val="TAC"/>
              <w:rPr>
                <w:lang w:eastAsia="zh-CN"/>
              </w:rPr>
            </w:pPr>
            <w:r w:rsidRPr="00852B86">
              <w:rPr>
                <w:lang w:eastAsia="zh-CN"/>
              </w:rPr>
              <w:t>ms</w:t>
            </w:r>
          </w:p>
        </w:tc>
        <w:tc>
          <w:tcPr>
            <w:tcW w:w="1029" w:type="pct"/>
            <w:tcBorders>
              <w:top w:val="single" w:sz="4" w:space="0" w:color="auto"/>
              <w:left w:val="single" w:sz="4" w:space="0" w:color="auto"/>
              <w:bottom w:val="single" w:sz="4" w:space="0" w:color="auto"/>
              <w:right w:val="single" w:sz="4" w:space="0" w:color="auto"/>
            </w:tcBorders>
            <w:hideMark/>
          </w:tcPr>
          <w:p w14:paraId="52FC220C" w14:textId="77777777" w:rsidR="00CF1621" w:rsidRPr="00852B86" w:rsidRDefault="00CF1621" w:rsidP="00CF1621">
            <w:pPr>
              <w:pStyle w:val="TAC"/>
              <w:rPr>
                <w:lang w:eastAsia="zh-CN"/>
              </w:rPr>
            </w:pPr>
            <w:r w:rsidRPr="00852B86">
              <w:rPr>
                <w:lang w:eastAsia="zh-CN"/>
              </w:rPr>
              <w:t>1000</w:t>
            </w:r>
          </w:p>
        </w:tc>
        <w:tc>
          <w:tcPr>
            <w:tcW w:w="1239" w:type="pct"/>
            <w:tcBorders>
              <w:top w:val="single" w:sz="4" w:space="0" w:color="auto"/>
              <w:left w:val="single" w:sz="4" w:space="0" w:color="auto"/>
              <w:bottom w:val="single" w:sz="4" w:space="0" w:color="auto"/>
              <w:right w:val="single" w:sz="4" w:space="0" w:color="auto"/>
            </w:tcBorders>
          </w:tcPr>
          <w:p w14:paraId="2DB3067E" w14:textId="77777777" w:rsidR="00CF1621" w:rsidRPr="00852B86" w:rsidRDefault="00CF1621" w:rsidP="00CF1621">
            <w:pPr>
              <w:pStyle w:val="TAC"/>
            </w:pPr>
          </w:p>
        </w:tc>
      </w:tr>
      <w:tr w:rsidR="00CF1621" w:rsidRPr="00852B86" w14:paraId="33C58A34" w14:textId="77777777" w:rsidTr="007B38D9">
        <w:trPr>
          <w:trHeight w:val="185"/>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2AD1ABC" w14:textId="77777777" w:rsidR="00CF1621" w:rsidRPr="00852B86" w:rsidRDefault="00CF1621" w:rsidP="00CF1621">
            <w:pPr>
              <w:pStyle w:val="TAL"/>
              <w:rPr>
                <w:lang w:eastAsia="zh-CN"/>
              </w:rPr>
            </w:pPr>
            <w:r w:rsidRPr="00852B86">
              <w:rPr>
                <w:lang w:eastAsia="zh-CN"/>
              </w:rPr>
              <w:t>N310</w:t>
            </w:r>
          </w:p>
        </w:tc>
        <w:tc>
          <w:tcPr>
            <w:tcW w:w="687" w:type="pct"/>
            <w:tcBorders>
              <w:top w:val="single" w:sz="4" w:space="0" w:color="auto"/>
              <w:left w:val="single" w:sz="4" w:space="0" w:color="auto"/>
              <w:bottom w:val="single" w:sz="4" w:space="0" w:color="auto"/>
              <w:right w:val="single" w:sz="4" w:space="0" w:color="auto"/>
            </w:tcBorders>
          </w:tcPr>
          <w:p w14:paraId="35E765A1" w14:textId="77777777" w:rsidR="00CF1621" w:rsidRPr="00852B86" w:rsidRDefault="00CF1621" w:rsidP="00CF1621">
            <w:pPr>
              <w:pStyle w:val="TAC"/>
            </w:pPr>
          </w:p>
        </w:tc>
        <w:tc>
          <w:tcPr>
            <w:tcW w:w="1029" w:type="pct"/>
            <w:tcBorders>
              <w:top w:val="single" w:sz="4" w:space="0" w:color="auto"/>
              <w:left w:val="single" w:sz="4" w:space="0" w:color="auto"/>
              <w:bottom w:val="single" w:sz="4" w:space="0" w:color="auto"/>
              <w:right w:val="single" w:sz="4" w:space="0" w:color="auto"/>
            </w:tcBorders>
            <w:hideMark/>
          </w:tcPr>
          <w:p w14:paraId="0932A855" w14:textId="77777777" w:rsidR="00CF1621" w:rsidRPr="00852B86" w:rsidRDefault="00CF1621" w:rsidP="00CF1621">
            <w:pPr>
              <w:pStyle w:val="TAC"/>
              <w:rPr>
                <w:rFonts w:cs="Arial"/>
                <w:szCs w:val="18"/>
                <w:lang w:eastAsia="zh-CN"/>
              </w:rPr>
            </w:pPr>
            <w:r w:rsidRPr="00852B86">
              <w:rPr>
                <w:rFonts w:cs="Arial"/>
                <w:szCs w:val="18"/>
                <w:lang w:eastAsia="zh-CN"/>
              </w:rPr>
              <w:t>2</w:t>
            </w:r>
          </w:p>
        </w:tc>
        <w:tc>
          <w:tcPr>
            <w:tcW w:w="1239" w:type="pct"/>
            <w:tcBorders>
              <w:top w:val="single" w:sz="4" w:space="0" w:color="auto"/>
              <w:left w:val="single" w:sz="4" w:space="0" w:color="auto"/>
              <w:bottom w:val="single" w:sz="4" w:space="0" w:color="auto"/>
              <w:right w:val="single" w:sz="4" w:space="0" w:color="auto"/>
            </w:tcBorders>
          </w:tcPr>
          <w:p w14:paraId="77708C5C" w14:textId="77777777" w:rsidR="00CF1621" w:rsidRPr="00852B86" w:rsidRDefault="00CF1621" w:rsidP="00CF1621">
            <w:pPr>
              <w:pStyle w:val="TAC"/>
              <w:rPr>
                <w:rFonts w:cs="Arial"/>
                <w:iCs/>
                <w:szCs w:val="18"/>
                <w:lang w:eastAsia="zh-CN"/>
              </w:rPr>
            </w:pPr>
          </w:p>
        </w:tc>
      </w:tr>
      <w:tr w:rsidR="00CF1621" w:rsidRPr="00852B86" w14:paraId="2827D9B0"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C53AC35" w14:textId="77777777" w:rsidR="00CF1621" w:rsidRPr="00852B86" w:rsidRDefault="00CF1621" w:rsidP="00CF1621">
            <w:pPr>
              <w:pStyle w:val="TAL"/>
            </w:pPr>
            <w:r w:rsidRPr="00852B86">
              <w:t>T1</w:t>
            </w:r>
          </w:p>
        </w:tc>
        <w:tc>
          <w:tcPr>
            <w:tcW w:w="687" w:type="pct"/>
            <w:tcBorders>
              <w:top w:val="single" w:sz="4" w:space="0" w:color="auto"/>
              <w:left w:val="single" w:sz="4" w:space="0" w:color="auto"/>
              <w:bottom w:val="single" w:sz="4" w:space="0" w:color="auto"/>
              <w:right w:val="single" w:sz="4" w:space="0" w:color="auto"/>
            </w:tcBorders>
            <w:hideMark/>
          </w:tcPr>
          <w:p w14:paraId="71023362"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7C7A3766" w14:textId="77777777" w:rsidR="00CF1621" w:rsidRPr="00852B86" w:rsidRDefault="00CF1621" w:rsidP="00CF1621">
            <w:pPr>
              <w:pStyle w:val="TAC"/>
            </w:pPr>
            <w:r w:rsidRPr="00852B86">
              <w:t>1</w:t>
            </w:r>
          </w:p>
        </w:tc>
        <w:tc>
          <w:tcPr>
            <w:tcW w:w="1239" w:type="pct"/>
            <w:tcBorders>
              <w:top w:val="single" w:sz="4" w:space="0" w:color="auto"/>
              <w:left w:val="single" w:sz="4" w:space="0" w:color="auto"/>
              <w:bottom w:val="single" w:sz="4" w:space="0" w:color="auto"/>
              <w:right w:val="single" w:sz="4" w:space="0" w:color="auto"/>
            </w:tcBorders>
            <w:hideMark/>
          </w:tcPr>
          <w:p w14:paraId="77AC4D8C" w14:textId="2273F9CC" w:rsidR="00CF1621" w:rsidRPr="00852B86" w:rsidRDefault="00CF1621" w:rsidP="00CF1621">
            <w:pPr>
              <w:pStyle w:val="TAC"/>
            </w:pPr>
            <w:r w:rsidRPr="00852B86">
              <w:t>During this time the UE shall be fully synchronized to cell 1</w:t>
            </w:r>
          </w:p>
        </w:tc>
      </w:tr>
      <w:tr w:rsidR="00CF1621" w:rsidRPr="00852B86" w14:paraId="4E79801E" w14:textId="77777777" w:rsidTr="007B38D9">
        <w:trPr>
          <w:trHeight w:val="176"/>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BD70916" w14:textId="77777777" w:rsidR="00CF1621" w:rsidRPr="00852B86" w:rsidRDefault="00CF1621" w:rsidP="00CF1621">
            <w:pPr>
              <w:pStyle w:val="TAL"/>
            </w:pPr>
            <w:r w:rsidRPr="00852B86">
              <w:t>T2</w:t>
            </w:r>
          </w:p>
        </w:tc>
        <w:tc>
          <w:tcPr>
            <w:tcW w:w="687" w:type="pct"/>
            <w:tcBorders>
              <w:top w:val="single" w:sz="4" w:space="0" w:color="auto"/>
              <w:left w:val="single" w:sz="4" w:space="0" w:color="auto"/>
              <w:bottom w:val="single" w:sz="4" w:space="0" w:color="auto"/>
              <w:right w:val="single" w:sz="4" w:space="0" w:color="auto"/>
            </w:tcBorders>
            <w:hideMark/>
          </w:tcPr>
          <w:p w14:paraId="238443CC"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2429A26E" w14:textId="77777777" w:rsidR="00CF1621" w:rsidRPr="00852B86" w:rsidRDefault="00CF1621" w:rsidP="00CF1621">
            <w:pPr>
              <w:pStyle w:val="TAC"/>
            </w:pPr>
            <w:r w:rsidRPr="00852B86">
              <w:t>0.18</w:t>
            </w:r>
          </w:p>
        </w:tc>
        <w:tc>
          <w:tcPr>
            <w:tcW w:w="1239" w:type="pct"/>
            <w:tcBorders>
              <w:top w:val="single" w:sz="4" w:space="0" w:color="auto"/>
              <w:left w:val="single" w:sz="4" w:space="0" w:color="auto"/>
              <w:bottom w:val="single" w:sz="4" w:space="0" w:color="auto"/>
              <w:right w:val="single" w:sz="4" w:space="0" w:color="auto"/>
            </w:tcBorders>
          </w:tcPr>
          <w:p w14:paraId="6C492E13" w14:textId="77777777" w:rsidR="00CF1621" w:rsidRPr="00852B86" w:rsidRDefault="00CF1621" w:rsidP="00CF1621">
            <w:pPr>
              <w:pStyle w:val="TAC"/>
            </w:pPr>
          </w:p>
        </w:tc>
      </w:tr>
      <w:tr w:rsidR="00CF1621" w:rsidRPr="00852B86" w14:paraId="5F13D714"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634EA6C" w14:textId="77777777" w:rsidR="00CF1621" w:rsidRPr="00852B86" w:rsidRDefault="00CF1621" w:rsidP="00CF1621">
            <w:pPr>
              <w:pStyle w:val="TAL"/>
            </w:pPr>
            <w:r w:rsidRPr="00852B86">
              <w:t>T3</w:t>
            </w:r>
          </w:p>
        </w:tc>
        <w:tc>
          <w:tcPr>
            <w:tcW w:w="687" w:type="pct"/>
            <w:tcBorders>
              <w:top w:val="single" w:sz="4" w:space="0" w:color="auto"/>
              <w:left w:val="single" w:sz="4" w:space="0" w:color="auto"/>
              <w:bottom w:val="single" w:sz="4" w:space="0" w:color="auto"/>
              <w:right w:val="single" w:sz="4" w:space="0" w:color="auto"/>
            </w:tcBorders>
            <w:hideMark/>
          </w:tcPr>
          <w:p w14:paraId="5711FDCF"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6842E076" w14:textId="77777777" w:rsidR="00CF1621" w:rsidRPr="00852B86" w:rsidRDefault="00CF1621" w:rsidP="00CF1621">
            <w:pPr>
              <w:pStyle w:val="TAC"/>
            </w:pPr>
            <w:r w:rsidRPr="00852B86">
              <w:t>0.14</w:t>
            </w:r>
          </w:p>
        </w:tc>
        <w:tc>
          <w:tcPr>
            <w:tcW w:w="1239" w:type="pct"/>
            <w:tcBorders>
              <w:top w:val="single" w:sz="4" w:space="0" w:color="auto"/>
              <w:left w:val="single" w:sz="4" w:space="0" w:color="auto"/>
              <w:bottom w:val="single" w:sz="4" w:space="0" w:color="auto"/>
              <w:right w:val="single" w:sz="4" w:space="0" w:color="auto"/>
            </w:tcBorders>
          </w:tcPr>
          <w:p w14:paraId="68AA0F24" w14:textId="77777777" w:rsidR="00CF1621" w:rsidRPr="00852B86" w:rsidRDefault="00CF1621" w:rsidP="00CF1621">
            <w:pPr>
              <w:pStyle w:val="TAC"/>
            </w:pPr>
          </w:p>
        </w:tc>
      </w:tr>
      <w:tr w:rsidR="00CF1621" w:rsidRPr="00852B86" w14:paraId="381BE129"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172F15E6" w14:textId="77777777" w:rsidR="00CF1621" w:rsidRPr="00852B86" w:rsidRDefault="00CF1621" w:rsidP="00CF1621">
            <w:pPr>
              <w:pStyle w:val="TAL"/>
              <w:rPr>
                <w:lang w:eastAsia="zh-CN"/>
              </w:rPr>
            </w:pPr>
            <w:r w:rsidRPr="00852B86">
              <w:rPr>
                <w:lang w:eastAsia="zh-CN"/>
              </w:rPr>
              <w:t>T4</w:t>
            </w:r>
          </w:p>
        </w:tc>
        <w:tc>
          <w:tcPr>
            <w:tcW w:w="687" w:type="pct"/>
            <w:tcBorders>
              <w:top w:val="single" w:sz="4" w:space="0" w:color="auto"/>
              <w:left w:val="single" w:sz="4" w:space="0" w:color="auto"/>
              <w:bottom w:val="single" w:sz="4" w:space="0" w:color="auto"/>
              <w:right w:val="single" w:sz="4" w:space="0" w:color="auto"/>
            </w:tcBorders>
            <w:hideMark/>
          </w:tcPr>
          <w:p w14:paraId="0467E729"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211BB1C4" w14:textId="77777777" w:rsidR="00CF1621" w:rsidRPr="00852B86" w:rsidRDefault="00CF1621" w:rsidP="00CF1621">
            <w:pPr>
              <w:pStyle w:val="TAC"/>
            </w:pPr>
            <w:r w:rsidRPr="00852B86">
              <w:t>0</w:t>
            </w:r>
          </w:p>
        </w:tc>
        <w:tc>
          <w:tcPr>
            <w:tcW w:w="1239" w:type="pct"/>
            <w:tcBorders>
              <w:top w:val="single" w:sz="4" w:space="0" w:color="auto"/>
              <w:left w:val="single" w:sz="4" w:space="0" w:color="auto"/>
              <w:bottom w:val="single" w:sz="4" w:space="0" w:color="auto"/>
              <w:right w:val="single" w:sz="4" w:space="0" w:color="auto"/>
            </w:tcBorders>
          </w:tcPr>
          <w:p w14:paraId="3E7F6393" w14:textId="77777777" w:rsidR="00CF1621" w:rsidRPr="00852B86" w:rsidRDefault="00CF1621" w:rsidP="00CF1621">
            <w:pPr>
              <w:pStyle w:val="TAC"/>
            </w:pPr>
          </w:p>
        </w:tc>
      </w:tr>
      <w:tr w:rsidR="00CF1621" w:rsidRPr="00852B86" w14:paraId="219DC846"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2099A4CF" w14:textId="77777777" w:rsidR="00CF1621" w:rsidRPr="00852B86" w:rsidRDefault="00CF1621" w:rsidP="00CF1621">
            <w:pPr>
              <w:pStyle w:val="TAL"/>
              <w:rPr>
                <w:lang w:eastAsia="zh-CN"/>
              </w:rPr>
            </w:pPr>
            <w:r w:rsidRPr="00852B86">
              <w:rPr>
                <w:lang w:eastAsia="zh-CN"/>
              </w:rPr>
              <w:t>T5</w:t>
            </w:r>
          </w:p>
        </w:tc>
        <w:tc>
          <w:tcPr>
            <w:tcW w:w="687" w:type="pct"/>
            <w:tcBorders>
              <w:top w:val="single" w:sz="4" w:space="0" w:color="auto"/>
              <w:left w:val="single" w:sz="4" w:space="0" w:color="auto"/>
              <w:bottom w:val="single" w:sz="4" w:space="0" w:color="auto"/>
              <w:right w:val="single" w:sz="4" w:space="0" w:color="auto"/>
            </w:tcBorders>
            <w:hideMark/>
          </w:tcPr>
          <w:p w14:paraId="4154548B"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5B3C2CF0" w14:textId="77777777" w:rsidR="00CF1621" w:rsidRPr="00852B86" w:rsidRDefault="00CF1621" w:rsidP="00CF1621">
            <w:pPr>
              <w:pStyle w:val="TAC"/>
            </w:pPr>
            <w:r w:rsidRPr="00852B86">
              <w:t>0.17</w:t>
            </w:r>
          </w:p>
        </w:tc>
        <w:tc>
          <w:tcPr>
            <w:tcW w:w="1239" w:type="pct"/>
            <w:tcBorders>
              <w:top w:val="single" w:sz="4" w:space="0" w:color="auto"/>
              <w:left w:val="single" w:sz="4" w:space="0" w:color="auto"/>
              <w:bottom w:val="single" w:sz="4" w:space="0" w:color="auto"/>
              <w:right w:val="single" w:sz="4" w:space="0" w:color="auto"/>
            </w:tcBorders>
          </w:tcPr>
          <w:p w14:paraId="2E94E83A" w14:textId="77777777" w:rsidR="00CF1621" w:rsidRPr="00852B86" w:rsidRDefault="00CF1621" w:rsidP="00CF1621">
            <w:pPr>
              <w:pStyle w:val="TAC"/>
            </w:pPr>
          </w:p>
        </w:tc>
      </w:tr>
      <w:tr w:rsidR="00CF1621" w:rsidRPr="00852B86" w14:paraId="3E05F5BD" w14:textId="77777777" w:rsidTr="007B38D9">
        <w:trPr>
          <w:trHeight w:val="164"/>
          <w:jc w:val="center"/>
        </w:trPr>
        <w:tc>
          <w:tcPr>
            <w:tcW w:w="2045" w:type="pct"/>
            <w:gridSpan w:val="3"/>
            <w:tcBorders>
              <w:top w:val="single" w:sz="4" w:space="0" w:color="auto"/>
              <w:left w:val="single" w:sz="4" w:space="0" w:color="auto"/>
              <w:bottom w:val="single" w:sz="4" w:space="0" w:color="auto"/>
              <w:right w:val="single" w:sz="4" w:space="0" w:color="auto"/>
            </w:tcBorders>
            <w:hideMark/>
          </w:tcPr>
          <w:p w14:paraId="3D18D8AE" w14:textId="77777777" w:rsidR="00CF1621" w:rsidRPr="00852B86" w:rsidRDefault="00CF1621" w:rsidP="00CF1621">
            <w:pPr>
              <w:pStyle w:val="TAL"/>
            </w:pPr>
            <w:r w:rsidRPr="00852B86">
              <w:t>D1</w:t>
            </w:r>
          </w:p>
        </w:tc>
        <w:tc>
          <w:tcPr>
            <w:tcW w:w="687" w:type="pct"/>
            <w:tcBorders>
              <w:top w:val="single" w:sz="4" w:space="0" w:color="auto"/>
              <w:left w:val="single" w:sz="4" w:space="0" w:color="auto"/>
              <w:bottom w:val="single" w:sz="4" w:space="0" w:color="auto"/>
              <w:right w:val="single" w:sz="4" w:space="0" w:color="auto"/>
            </w:tcBorders>
            <w:hideMark/>
          </w:tcPr>
          <w:p w14:paraId="7D3D6E56" w14:textId="77777777" w:rsidR="00CF1621" w:rsidRPr="00852B86" w:rsidRDefault="00CF1621" w:rsidP="00CF1621">
            <w:pPr>
              <w:pStyle w:val="TAC"/>
            </w:pPr>
            <w:r w:rsidRPr="00852B86">
              <w:t>s</w:t>
            </w:r>
          </w:p>
        </w:tc>
        <w:tc>
          <w:tcPr>
            <w:tcW w:w="1029" w:type="pct"/>
            <w:tcBorders>
              <w:top w:val="single" w:sz="4" w:space="0" w:color="auto"/>
              <w:left w:val="single" w:sz="4" w:space="0" w:color="auto"/>
              <w:bottom w:val="single" w:sz="4" w:space="0" w:color="auto"/>
              <w:right w:val="single" w:sz="4" w:space="0" w:color="auto"/>
            </w:tcBorders>
            <w:hideMark/>
          </w:tcPr>
          <w:p w14:paraId="38BEE55C" w14:textId="77777777" w:rsidR="00CF1621" w:rsidRPr="00852B86" w:rsidRDefault="00CF1621" w:rsidP="00CF1621">
            <w:pPr>
              <w:pStyle w:val="TAC"/>
            </w:pPr>
            <w:r w:rsidRPr="00852B86">
              <w:t>0.06</w:t>
            </w:r>
          </w:p>
        </w:tc>
        <w:tc>
          <w:tcPr>
            <w:tcW w:w="1239" w:type="pct"/>
            <w:tcBorders>
              <w:top w:val="single" w:sz="4" w:space="0" w:color="auto"/>
              <w:left w:val="single" w:sz="4" w:space="0" w:color="auto"/>
              <w:bottom w:val="single" w:sz="4" w:space="0" w:color="auto"/>
              <w:right w:val="single" w:sz="4" w:space="0" w:color="auto"/>
            </w:tcBorders>
          </w:tcPr>
          <w:p w14:paraId="0E71C7AD" w14:textId="77777777" w:rsidR="00CF1621" w:rsidRPr="00852B86" w:rsidRDefault="00CF1621" w:rsidP="00CF1621">
            <w:pPr>
              <w:pStyle w:val="TAC"/>
            </w:pPr>
          </w:p>
        </w:tc>
      </w:tr>
      <w:tr w:rsidR="00CF1621" w:rsidRPr="00852B86" w14:paraId="795F16D7" w14:textId="77777777" w:rsidTr="007B38D9">
        <w:trPr>
          <w:trHeight w:val="341"/>
          <w:jc w:val="center"/>
        </w:trPr>
        <w:tc>
          <w:tcPr>
            <w:tcW w:w="5000" w:type="pct"/>
            <w:gridSpan w:val="6"/>
            <w:tcBorders>
              <w:top w:val="single" w:sz="4" w:space="0" w:color="auto"/>
              <w:left w:val="single" w:sz="4" w:space="0" w:color="auto"/>
              <w:bottom w:val="single" w:sz="4" w:space="0" w:color="auto"/>
              <w:right w:val="single" w:sz="4" w:space="0" w:color="auto"/>
            </w:tcBorders>
            <w:hideMark/>
          </w:tcPr>
          <w:p w14:paraId="05B12EDA" w14:textId="77777777" w:rsidR="00CF1621" w:rsidRPr="00852B86" w:rsidRDefault="00CF1621" w:rsidP="00CF1621">
            <w:pPr>
              <w:pStyle w:val="TAN"/>
            </w:pPr>
            <w:r w:rsidRPr="00852B86">
              <w:t>Note 1:</w:t>
            </w:r>
            <w:r w:rsidRPr="00852B86">
              <w:tab/>
              <w:t>UE-specific PDCCH is not transmitted after T1 starts.</w:t>
            </w:r>
          </w:p>
        </w:tc>
      </w:tr>
    </w:tbl>
    <w:p w14:paraId="4FFC3868" w14:textId="77777777" w:rsidR="00CF1621" w:rsidRPr="00852B86" w:rsidRDefault="00CF1621" w:rsidP="00CF1621"/>
    <w:p w14:paraId="1A0CC2D4" w14:textId="77777777" w:rsidR="00CF1621" w:rsidRPr="00852B86" w:rsidRDefault="00CF1621" w:rsidP="002C3FB4">
      <w:pPr>
        <w:pStyle w:val="H6"/>
      </w:pPr>
      <w:r w:rsidRPr="00852B86">
        <w:t>4.5.5.8.4.2</w:t>
      </w:r>
      <w:r w:rsidRPr="00852B86">
        <w:tab/>
        <w:t>Test procedure</w:t>
      </w:r>
    </w:p>
    <w:p w14:paraId="769AF8B5" w14:textId="77777777" w:rsidR="00CF1621" w:rsidRPr="00852B86" w:rsidRDefault="00CF1621" w:rsidP="00CF1621">
      <w:r w:rsidRPr="00852B86">
        <w:t>Prior to the start of the time duration T1, the UE shall be fully synchronized to cell 1</w:t>
      </w:r>
      <w:r w:rsidRPr="00852B86">
        <w:rPr>
          <w:lang w:eastAsia="zh-TW"/>
        </w:rPr>
        <w:t>,</w:t>
      </w:r>
      <w:r w:rsidRPr="00852B86">
        <w:t xml:space="preserve"> cell 2</w:t>
      </w:r>
      <w:r w:rsidRPr="00852B86">
        <w:rPr>
          <w:lang w:eastAsia="zh-TW"/>
        </w:rPr>
        <w:t xml:space="preserve"> and cell 3</w:t>
      </w:r>
      <w:r w:rsidRPr="00852B86">
        <w:t>. The UE shall be configured for periodic CSI reporting with a reporting periodicity of 5 ms. In the test, DRX configuration is not enabled.</w:t>
      </w:r>
    </w:p>
    <w:p w14:paraId="324432B6" w14:textId="77777777" w:rsidR="00CF1621" w:rsidRPr="00852B86" w:rsidRDefault="00CF1621" w:rsidP="00CF1621">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7D5A4CCD" w14:textId="77777777" w:rsidR="00CF1621" w:rsidRPr="00852B86" w:rsidRDefault="00CF1621" w:rsidP="00CF1621">
      <w:pPr>
        <w:pStyle w:val="B10"/>
      </w:pPr>
      <w:r w:rsidRPr="00852B86">
        <w:rPr>
          <w:rFonts w:eastAsia="??"/>
        </w:rPr>
        <w:t>2.</w:t>
      </w:r>
      <w:r w:rsidRPr="00852B86">
        <w:rPr>
          <w:rFonts w:eastAsia="??"/>
        </w:rPr>
        <w:tab/>
        <w:t>Set the parameters of NR Cell according to T1 in Table 4.5.5.8.5-1.</w:t>
      </w:r>
      <w:r w:rsidRPr="00852B86">
        <w:t xml:space="preserve"> Propagation conditions are set according to clause C.2.3.</w:t>
      </w:r>
      <w:r w:rsidRPr="00852B86">
        <w:rPr>
          <w:rFonts w:eastAsia="??"/>
        </w:rPr>
        <w:t xml:space="preserve"> T1 starts.</w:t>
      </w:r>
    </w:p>
    <w:p w14:paraId="0C4148C4" w14:textId="77777777" w:rsidR="00CF1621" w:rsidRPr="00852B86" w:rsidRDefault="00CF1621" w:rsidP="00CF1621">
      <w:pPr>
        <w:pStyle w:val="B10"/>
      </w:pPr>
      <w:r w:rsidRPr="00852B86">
        <w:rPr>
          <w:rFonts w:eastAsia="??"/>
        </w:rPr>
        <w:t>3.</w:t>
      </w:r>
      <w:r w:rsidRPr="00852B86">
        <w:rPr>
          <w:rFonts w:eastAsia="??"/>
        </w:rPr>
        <w:tab/>
        <w:t>When T1 expires the SS shall change the SNR1 and SNR2 values to T2 as specified in Table 4.5.5.8.5-1. T2 starts.</w:t>
      </w:r>
    </w:p>
    <w:p w14:paraId="3F913715" w14:textId="77777777" w:rsidR="00CF1621" w:rsidRPr="00852B86" w:rsidRDefault="00CF1621" w:rsidP="00CF1621">
      <w:pPr>
        <w:pStyle w:val="B10"/>
      </w:pPr>
      <w:r w:rsidRPr="00852B86">
        <w:rPr>
          <w:rFonts w:eastAsia="??"/>
        </w:rPr>
        <w:t>4.</w:t>
      </w:r>
      <w:r w:rsidRPr="00852B86">
        <w:rPr>
          <w:rFonts w:eastAsia="??"/>
        </w:rPr>
        <w:tab/>
        <w:t>When T2 expires the SS shall change the SNR1 and SNR2 values to T3 as specified in Table 4.5.5.8.5-1. T3 starts.</w:t>
      </w:r>
    </w:p>
    <w:p w14:paraId="40FAFD17" w14:textId="77777777" w:rsidR="00CF1621" w:rsidRPr="00852B86" w:rsidRDefault="00CF1621" w:rsidP="00CF1621">
      <w:pPr>
        <w:pStyle w:val="B10"/>
      </w:pPr>
      <w:r w:rsidRPr="00852B86">
        <w:rPr>
          <w:rFonts w:eastAsia="??"/>
        </w:rPr>
        <w:t>5.</w:t>
      </w:r>
      <w:r w:rsidRPr="00852B86">
        <w:rPr>
          <w:rFonts w:eastAsia="??"/>
        </w:rPr>
        <w:tab/>
        <w:t>When T3 expires the SS shall change the SNR1 and SNR2 values to T4 as specified in Table 4.5.5.8.5-1. T4 starts.</w:t>
      </w:r>
    </w:p>
    <w:p w14:paraId="77CC3ABC" w14:textId="77777777" w:rsidR="00CF1621" w:rsidRPr="00852B86" w:rsidRDefault="00CF1621" w:rsidP="00CF1621">
      <w:pPr>
        <w:pStyle w:val="B10"/>
      </w:pPr>
      <w:r w:rsidRPr="00852B86">
        <w:rPr>
          <w:rFonts w:eastAsia="??"/>
        </w:rPr>
        <w:t>6.</w:t>
      </w:r>
      <w:r w:rsidRPr="00852B86">
        <w:rPr>
          <w:rFonts w:eastAsia="??"/>
        </w:rPr>
        <w:tab/>
        <w:t>When T4 expires the SS shall change the SNR1 and SNR2 values to T5 as specified in Table 4.5.5.8.5-1. T5 starts.</w:t>
      </w:r>
    </w:p>
    <w:p w14:paraId="70F64743" w14:textId="77777777" w:rsidR="00CF1621" w:rsidRPr="00852B86" w:rsidRDefault="00CF1621" w:rsidP="00CF1621">
      <w:pPr>
        <w:pStyle w:val="B10"/>
        <w:ind w:left="284" w:firstLine="0"/>
      </w:pPr>
      <w:r w:rsidRPr="00852B86">
        <w:t>7.</w:t>
      </w:r>
      <w:r w:rsidRPr="00852B86">
        <w:tab/>
        <w:t>If the SS:</w:t>
      </w:r>
    </w:p>
    <w:p w14:paraId="3318D70B" w14:textId="77777777" w:rsidR="00CF1621" w:rsidRPr="00852B86" w:rsidRDefault="00CF1621" w:rsidP="00CF1621">
      <w:pPr>
        <w:pStyle w:val="B2"/>
      </w:pPr>
      <w:r w:rsidRPr="00852B86">
        <w:t>a) detects uplink power on the PCell equal to or higher than minimum output power defined in TS 38.521-1 [17] clause 6.3.1.5 in each slot configured for CSI transmission (according CSI reporting on PUCCH) during the period from time point A to time point B</w:t>
      </w:r>
    </w:p>
    <w:p w14:paraId="5AFE84A8" w14:textId="77777777" w:rsidR="00CF1621" w:rsidRPr="00852B86" w:rsidRDefault="00CF1621" w:rsidP="00CF1621">
      <w:pPr>
        <w:pStyle w:val="B2"/>
      </w:pPr>
      <w:r w:rsidRPr="00852B86">
        <w:t>and</w:t>
      </w:r>
    </w:p>
    <w:p w14:paraId="7133FBB1" w14:textId="2C898E7C" w:rsidR="00CF1621" w:rsidRPr="00852B86" w:rsidRDefault="00CF1621" w:rsidP="00CF1621">
      <w:pPr>
        <w:pStyle w:val="B2"/>
      </w:pPr>
      <w:r w:rsidRPr="00852B86">
        <w:t xml:space="preserve">b) does not detect </w:t>
      </w:r>
      <w:r w:rsidR="002C3FB4" w:rsidRPr="00852B86">
        <w:t>PUCCH with LRR in the resource configured for BFR on TRP0</w:t>
      </w:r>
      <w:r w:rsidRPr="00852B86">
        <w:t xml:space="preserve"> on the PCell before time point B</w:t>
      </w:r>
    </w:p>
    <w:p w14:paraId="724BAD42" w14:textId="77777777" w:rsidR="00CF1621" w:rsidRPr="00852B86" w:rsidRDefault="00CF1621" w:rsidP="00CF1621">
      <w:pPr>
        <w:pStyle w:val="B2"/>
      </w:pPr>
      <w:r w:rsidRPr="00852B86">
        <w:t>and</w:t>
      </w:r>
    </w:p>
    <w:p w14:paraId="5C42B5D6" w14:textId="5FA976AA" w:rsidR="00CF1621" w:rsidRPr="00852B86" w:rsidRDefault="00CF1621" w:rsidP="00CF1621">
      <w:pPr>
        <w:pStyle w:val="B2"/>
      </w:pPr>
      <w:r w:rsidRPr="00852B86">
        <w:t xml:space="preserve">c) detects </w:t>
      </w:r>
      <w:r w:rsidR="002C3FB4" w:rsidRPr="00852B86">
        <w:t>PUCCH with LRR in the resource configured for BFR on TRP0, followed by BFR MAC CE containing a beam associated with the candidate beam set q1,0</w:t>
      </w:r>
      <w:r w:rsidRPr="00852B86">
        <w:t xml:space="preserve"> before time point F (D1 after the start of T5).</w:t>
      </w:r>
    </w:p>
    <w:p w14:paraId="60466293" w14:textId="32197F25" w:rsidR="00CF1621" w:rsidRPr="00852B86" w:rsidRDefault="00CF1621" w:rsidP="00CF1621">
      <w:pPr>
        <w:pStyle w:val="B2"/>
        <w:rPr>
          <w:lang w:eastAsia="zh-CN"/>
        </w:rPr>
      </w:pPr>
    </w:p>
    <w:p w14:paraId="07409386" w14:textId="77777777" w:rsidR="00CF1621" w:rsidRPr="00852B86" w:rsidRDefault="00CF1621" w:rsidP="00CF1621">
      <w:pPr>
        <w:pStyle w:val="B2"/>
      </w:pPr>
      <w:r w:rsidRPr="00852B86">
        <w:t>the number of successful tests is increased by one.</w:t>
      </w:r>
    </w:p>
    <w:p w14:paraId="5368214B" w14:textId="77777777" w:rsidR="00CF1621" w:rsidRPr="00852B86" w:rsidRDefault="00CF1621" w:rsidP="00CF1621">
      <w:r w:rsidRPr="00852B86">
        <w:t>Otherwise the number of failed tests is increased by one.</w:t>
      </w:r>
    </w:p>
    <w:p w14:paraId="1139F9E4" w14:textId="77777777" w:rsidR="002C3FB4" w:rsidRPr="00852B86" w:rsidRDefault="00CF1621" w:rsidP="002C3FB4">
      <w:pPr>
        <w:pStyle w:val="B10"/>
        <w:ind w:left="284"/>
      </w:pPr>
      <w:r w:rsidRPr="00852B86">
        <w:t>8.</w:t>
      </w:r>
      <w:r w:rsidRPr="00852B86">
        <w:tab/>
      </w:r>
      <w:r w:rsidRPr="00852B86">
        <w:rPr>
          <w:rFonts w:eastAsia="??"/>
        </w:rPr>
        <w:t xml:space="preserve">If the iteration or random access procedure for BFD fails, the SS shall first attempt to release and add the </w:t>
      </w:r>
      <w:r w:rsidRPr="00852B86">
        <w:rPr>
          <w:lang w:eastAsia="zh-TW"/>
        </w:rPr>
        <w:t xml:space="preserve">FR1 </w:t>
      </w:r>
      <w:r w:rsidRPr="00852B86">
        <w:rPr>
          <w:rFonts w:eastAsia="??"/>
        </w:rPr>
        <w:t xml:space="preserve">SCell, by ensuring </w:t>
      </w:r>
      <w:r w:rsidRPr="00852B86">
        <w:t xml:space="preserve">the UE is in state RRC_CONNECTED with generic procedure parameters </w:t>
      </w:r>
      <w:r w:rsidRPr="00852B86">
        <w:rPr>
          <w:i/>
        </w:rPr>
        <w:t>Connectivity</w:t>
      </w:r>
      <w:r w:rsidRPr="00852B86">
        <w:t xml:space="preserve"> EN-DC, DC bearer MCG and SCG, Connected without release </w:t>
      </w:r>
      <w:r w:rsidRPr="00852B86">
        <w:rPr>
          <w:i/>
        </w:rPr>
        <w:t>On</w:t>
      </w:r>
      <w:r w:rsidRPr="00852B86">
        <w:t xml:space="preserve"> and Test Mode </w:t>
      </w:r>
      <w:r w:rsidRPr="00852B86">
        <w:rPr>
          <w:i/>
        </w:rPr>
        <w:t>On</w:t>
      </w:r>
      <w:r w:rsidRPr="00852B86">
        <w:t xml:space="preserve"> according to TS 38.508-1 [6] clause 4.5. If that also fails, then the UE is switched OFF/ON to proceed with the next iteration.</w:t>
      </w:r>
    </w:p>
    <w:p w14:paraId="5CD21B20" w14:textId="78345A7E" w:rsidR="00CF1621" w:rsidRPr="00852B86" w:rsidRDefault="002C3FB4" w:rsidP="002C3FB4">
      <w:pPr>
        <w:pStyle w:val="B10"/>
      </w:pPr>
      <w:r w:rsidRPr="00852B86">
        <w:t>9.</w:t>
      </w:r>
      <w:r w:rsidRPr="00852B86">
        <w:tab/>
        <w:t>Repeat steps 2-8 for all subtests until the confidence level according to Tables G.2.3-1 in Annex G clause G.2 is achieved.</w:t>
      </w:r>
    </w:p>
    <w:p w14:paraId="03679583" w14:textId="77777777" w:rsidR="00CF1621" w:rsidRPr="00852B86" w:rsidRDefault="00CF1621" w:rsidP="00CF1621">
      <w:pPr>
        <w:pStyle w:val="H6"/>
        <w:keepNext w:val="0"/>
        <w:keepLines w:val="0"/>
      </w:pPr>
      <w:r w:rsidRPr="00852B86">
        <w:t>4.5.5.8.4.3</w:t>
      </w:r>
      <w:r w:rsidRPr="00852B86">
        <w:tab/>
        <w:t>Message contents</w:t>
      </w:r>
    </w:p>
    <w:p w14:paraId="37DF71DF" w14:textId="77777777" w:rsidR="00CF1621" w:rsidRPr="00852B86" w:rsidRDefault="00CF1621" w:rsidP="00CF1621">
      <w:pPr>
        <w:rPr>
          <w:lang w:eastAsia="sv-SE"/>
        </w:rPr>
      </w:pPr>
      <w:r w:rsidRPr="00852B86">
        <w:rPr>
          <w:lang w:eastAsia="sv-SE"/>
        </w:rPr>
        <w:t xml:space="preserve">Message contents are according to TS 38.508-1 [14] clause 7.3 with the following exceptions: </w:t>
      </w:r>
    </w:p>
    <w:p w14:paraId="12204318" w14:textId="77777777" w:rsidR="00CF1621" w:rsidRPr="00852B86" w:rsidRDefault="00CF1621" w:rsidP="00CF1621">
      <w:pPr>
        <w:pStyle w:val="TH"/>
        <w:rPr>
          <w:rFonts w:cs="v4.2.0"/>
        </w:rPr>
      </w:pPr>
      <w:r w:rsidRPr="00852B86">
        <w:rPr>
          <w:rFonts w:cs="v4.2.0"/>
        </w:rPr>
        <w:t xml:space="preserve">Table 4.5.5.8.4.3-1: Common Exception messages for TRP specific </w:t>
      </w:r>
      <w:r w:rsidRPr="00852B86">
        <w:t>EN-DC FR1 CSI-RS-based beam failure detection and SSB-based</w:t>
      </w:r>
      <w:r w:rsidRPr="00852B86">
        <w:rPr>
          <w:lang w:eastAsia="zh-TW"/>
        </w:rPr>
        <w:t xml:space="preserve"> </w:t>
      </w:r>
      <w:r w:rsidRPr="00852B86">
        <w:t>link recovery in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755"/>
        <w:gridCol w:w="5873"/>
      </w:tblGrid>
      <w:tr w:rsidR="00CF1621" w:rsidRPr="00852B86" w14:paraId="65194693" w14:textId="77777777" w:rsidTr="007B38D9">
        <w:trPr>
          <w:cantSplit/>
          <w:jc w:val="center"/>
        </w:trPr>
        <w:tc>
          <w:tcPr>
            <w:tcW w:w="5000" w:type="pct"/>
            <w:gridSpan w:val="2"/>
            <w:tcBorders>
              <w:top w:val="single" w:sz="4" w:space="0" w:color="auto"/>
              <w:left w:val="single" w:sz="4" w:space="0" w:color="auto"/>
              <w:bottom w:val="single" w:sz="4" w:space="0" w:color="auto"/>
              <w:right w:val="single" w:sz="4" w:space="0" w:color="auto"/>
            </w:tcBorders>
            <w:hideMark/>
          </w:tcPr>
          <w:p w14:paraId="7ABAA357" w14:textId="77777777" w:rsidR="00CF1621" w:rsidRPr="00852B86" w:rsidRDefault="00CF1621" w:rsidP="007B38D9">
            <w:pPr>
              <w:pStyle w:val="TAH"/>
            </w:pPr>
            <w:r w:rsidRPr="00852B86">
              <w:t>Default Message Contents</w:t>
            </w:r>
          </w:p>
        </w:tc>
      </w:tr>
      <w:tr w:rsidR="00CF1621" w:rsidRPr="00852B86" w14:paraId="26DE5742" w14:textId="77777777" w:rsidTr="007B38D9">
        <w:trPr>
          <w:cantSplit/>
          <w:jc w:val="center"/>
        </w:trPr>
        <w:tc>
          <w:tcPr>
            <w:tcW w:w="1950" w:type="pct"/>
            <w:tcBorders>
              <w:top w:val="single" w:sz="4" w:space="0" w:color="auto"/>
              <w:left w:val="single" w:sz="4" w:space="0" w:color="auto"/>
              <w:bottom w:val="single" w:sz="4" w:space="0" w:color="auto"/>
              <w:right w:val="single" w:sz="4" w:space="0" w:color="auto"/>
            </w:tcBorders>
            <w:hideMark/>
          </w:tcPr>
          <w:p w14:paraId="15B56CEA" w14:textId="77777777" w:rsidR="00CF1621" w:rsidRPr="00852B86" w:rsidRDefault="00CF1621" w:rsidP="007B38D9">
            <w:pPr>
              <w:pStyle w:val="TAL"/>
            </w:pPr>
            <w:r w:rsidRPr="00852B86">
              <w:t>Common contents of system information blocks exceptions</w:t>
            </w:r>
          </w:p>
        </w:tc>
        <w:tc>
          <w:tcPr>
            <w:tcW w:w="3050" w:type="pct"/>
            <w:tcBorders>
              <w:top w:val="single" w:sz="4" w:space="0" w:color="auto"/>
              <w:left w:val="single" w:sz="4" w:space="0" w:color="auto"/>
              <w:bottom w:val="single" w:sz="4" w:space="0" w:color="auto"/>
              <w:right w:val="single" w:sz="4" w:space="0" w:color="auto"/>
            </w:tcBorders>
          </w:tcPr>
          <w:p w14:paraId="6C201BFB" w14:textId="77777777" w:rsidR="00CF1621" w:rsidRPr="00852B86" w:rsidRDefault="00CF1621" w:rsidP="007B38D9">
            <w:pPr>
              <w:pStyle w:val="TAL"/>
            </w:pPr>
          </w:p>
        </w:tc>
      </w:tr>
      <w:tr w:rsidR="00CF1621" w:rsidRPr="00852B86" w14:paraId="45242469" w14:textId="77777777" w:rsidTr="007B38D9">
        <w:trPr>
          <w:cantSplit/>
          <w:trHeight w:val="466"/>
          <w:jc w:val="center"/>
        </w:trPr>
        <w:tc>
          <w:tcPr>
            <w:tcW w:w="1950" w:type="pct"/>
            <w:tcBorders>
              <w:top w:val="single" w:sz="4" w:space="0" w:color="auto"/>
              <w:left w:val="single" w:sz="4" w:space="0" w:color="auto"/>
              <w:bottom w:val="single" w:sz="4" w:space="0" w:color="auto"/>
              <w:right w:val="single" w:sz="4" w:space="0" w:color="auto"/>
            </w:tcBorders>
            <w:hideMark/>
          </w:tcPr>
          <w:p w14:paraId="3AC6482F" w14:textId="77777777" w:rsidR="00CF1621" w:rsidRPr="00852B86" w:rsidRDefault="00CF1621" w:rsidP="007B38D9">
            <w:pPr>
              <w:pStyle w:val="TAL"/>
            </w:pPr>
            <w:r w:rsidRPr="00852B86">
              <w:t>Default RRC messages and information elements contents exceptions</w:t>
            </w:r>
          </w:p>
        </w:tc>
        <w:tc>
          <w:tcPr>
            <w:tcW w:w="3050" w:type="pct"/>
            <w:tcBorders>
              <w:top w:val="single" w:sz="4" w:space="0" w:color="auto"/>
              <w:left w:val="single" w:sz="4" w:space="0" w:color="auto"/>
              <w:bottom w:val="single" w:sz="4" w:space="0" w:color="auto"/>
              <w:right w:val="single" w:sz="4" w:space="0" w:color="auto"/>
            </w:tcBorders>
            <w:hideMark/>
          </w:tcPr>
          <w:p w14:paraId="63CBF84E" w14:textId="77777777" w:rsidR="00CF1621" w:rsidRPr="00852B86" w:rsidRDefault="00CF1621" w:rsidP="007B38D9">
            <w:pPr>
              <w:pStyle w:val="TAL"/>
              <w:keepNext w:val="0"/>
              <w:keepLines w:val="0"/>
            </w:pPr>
            <w:r w:rsidRPr="00852B86">
              <w:t>Table H.3.1-8A with Condition SSB BFD</w:t>
            </w:r>
          </w:p>
          <w:p w14:paraId="1585B2AC" w14:textId="606A8F7F" w:rsidR="00CF1621" w:rsidRPr="00852B86" w:rsidRDefault="00CF1621" w:rsidP="00CF1621">
            <w:pPr>
              <w:pStyle w:val="TAL"/>
              <w:rPr>
                <w:lang w:eastAsia="zh-TW"/>
              </w:rPr>
            </w:pPr>
            <w:r w:rsidRPr="00852B86">
              <w:t xml:space="preserve">Table H.3.1-10 with Condition </w:t>
            </w:r>
            <w:r w:rsidRPr="00852B86">
              <w:rPr>
                <w:lang w:eastAsia="zh-TW"/>
              </w:rPr>
              <w:t>SSB CBD</w:t>
            </w:r>
          </w:p>
        </w:tc>
      </w:tr>
    </w:tbl>
    <w:p w14:paraId="1695A544" w14:textId="77777777" w:rsidR="00CF1621" w:rsidRPr="00852B86" w:rsidRDefault="00CF1621" w:rsidP="00CF1621"/>
    <w:p w14:paraId="05F1E25F" w14:textId="77777777" w:rsidR="00CF1621" w:rsidRPr="00852B86" w:rsidRDefault="00CF1621" w:rsidP="00CF1621">
      <w:pPr>
        <w:pStyle w:val="TH"/>
        <w:keepNext w:val="0"/>
        <w:keepLines w:val="0"/>
        <w:rPr>
          <w:rFonts w:cs="v4.2.0"/>
        </w:rPr>
      </w:pPr>
      <w:r w:rsidRPr="00852B86">
        <w:t xml:space="preserve">Table </w:t>
      </w:r>
      <w:r w:rsidRPr="00852B86">
        <w:rPr>
          <w:rFonts w:cs="v4.2.0"/>
        </w:rPr>
        <w:t xml:space="preserve">4.5.5.8.4.3-2: </w:t>
      </w:r>
      <w:r w:rsidRPr="00852B86">
        <w:rPr>
          <w:i/>
        </w:rPr>
        <w:t>MAC-CellGroupConfig for R17 BFR</w:t>
      </w:r>
    </w:p>
    <w:tbl>
      <w:tblPr>
        <w:tblW w:w="97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40"/>
        <w:gridCol w:w="2267"/>
        <w:gridCol w:w="1700"/>
        <w:gridCol w:w="1245"/>
      </w:tblGrid>
      <w:tr w:rsidR="00CF1621" w:rsidRPr="00852B86" w14:paraId="505E1820" w14:textId="77777777" w:rsidTr="007B38D9">
        <w:trPr>
          <w:jc w:val="center"/>
        </w:trPr>
        <w:tc>
          <w:tcPr>
            <w:tcW w:w="4540" w:type="dxa"/>
          </w:tcPr>
          <w:p w14:paraId="2B86009F" w14:textId="77777777" w:rsidR="00CF1621" w:rsidRPr="00852B86" w:rsidRDefault="00CF1621" w:rsidP="007B38D9">
            <w:pPr>
              <w:pStyle w:val="TAL"/>
            </w:pPr>
            <w:r w:rsidRPr="00852B86">
              <w:t>Derivation Path: TS 38.508-1, Table 4.6.3-68</w:t>
            </w:r>
          </w:p>
        </w:tc>
        <w:tc>
          <w:tcPr>
            <w:tcW w:w="2267" w:type="dxa"/>
          </w:tcPr>
          <w:p w14:paraId="4ED2B0BF" w14:textId="77777777" w:rsidR="00CF1621" w:rsidRPr="00852B86" w:rsidRDefault="00CF1621" w:rsidP="007B38D9">
            <w:pPr>
              <w:pStyle w:val="TAL"/>
            </w:pPr>
          </w:p>
        </w:tc>
        <w:tc>
          <w:tcPr>
            <w:tcW w:w="1700" w:type="dxa"/>
          </w:tcPr>
          <w:p w14:paraId="03D37931" w14:textId="77777777" w:rsidR="00CF1621" w:rsidRPr="00852B86" w:rsidRDefault="00CF1621" w:rsidP="007B38D9">
            <w:pPr>
              <w:pStyle w:val="TAL"/>
            </w:pPr>
          </w:p>
        </w:tc>
        <w:tc>
          <w:tcPr>
            <w:tcW w:w="1245" w:type="dxa"/>
          </w:tcPr>
          <w:p w14:paraId="62DCEC32" w14:textId="77777777" w:rsidR="00CF1621" w:rsidRPr="00852B86" w:rsidRDefault="00CF1621" w:rsidP="007B38D9">
            <w:pPr>
              <w:pStyle w:val="TAL"/>
              <w:rPr>
                <w:rFonts w:eastAsiaTheme="minorEastAsia"/>
                <w:lang w:eastAsia="zh-CN"/>
              </w:rPr>
            </w:pPr>
          </w:p>
        </w:tc>
      </w:tr>
      <w:tr w:rsidR="00CF1621" w:rsidRPr="00852B86" w14:paraId="42CB95C9" w14:textId="77777777" w:rsidTr="007B38D9">
        <w:trPr>
          <w:jc w:val="center"/>
        </w:trPr>
        <w:tc>
          <w:tcPr>
            <w:tcW w:w="4540" w:type="dxa"/>
          </w:tcPr>
          <w:p w14:paraId="44D054EC" w14:textId="77777777" w:rsidR="00CF1621" w:rsidRPr="00852B86" w:rsidRDefault="00CF1621" w:rsidP="007B38D9">
            <w:pPr>
              <w:pStyle w:val="TAL"/>
            </w:pPr>
            <w:r w:rsidRPr="00852B86">
              <w:t>Information Element</w:t>
            </w:r>
          </w:p>
        </w:tc>
        <w:tc>
          <w:tcPr>
            <w:tcW w:w="2267" w:type="dxa"/>
          </w:tcPr>
          <w:p w14:paraId="0756BEA6" w14:textId="77777777" w:rsidR="00CF1621" w:rsidRPr="00852B86" w:rsidRDefault="00CF1621" w:rsidP="007B38D9">
            <w:pPr>
              <w:pStyle w:val="TAL"/>
            </w:pPr>
            <w:r w:rsidRPr="00852B86">
              <w:t>Value/remark</w:t>
            </w:r>
          </w:p>
        </w:tc>
        <w:tc>
          <w:tcPr>
            <w:tcW w:w="1700" w:type="dxa"/>
          </w:tcPr>
          <w:p w14:paraId="25DCA2C6" w14:textId="77777777" w:rsidR="00CF1621" w:rsidRPr="00852B86" w:rsidRDefault="00CF1621" w:rsidP="007B38D9">
            <w:pPr>
              <w:pStyle w:val="TAL"/>
            </w:pPr>
            <w:r w:rsidRPr="00852B86">
              <w:t>Comment</w:t>
            </w:r>
          </w:p>
        </w:tc>
        <w:tc>
          <w:tcPr>
            <w:tcW w:w="1245" w:type="dxa"/>
          </w:tcPr>
          <w:p w14:paraId="1C5D4FD0" w14:textId="77777777" w:rsidR="00CF1621" w:rsidRPr="00852B86" w:rsidRDefault="00CF1621" w:rsidP="007B38D9">
            <w:pPr>
              <w:pStyle w:val="TAL"/>
              <w:rPr>
                <w:rFonts w:eastAsiaTheme="minorEastAsia"/>
                <w:lang w:eastAsia="zh-CN"/>
              </w:rPr>
            </w:pPr>
            <w:r w:rsidRPr="00852B86">
              <w:t>Condition</w:t>
            </w:r>
          </w:p>
        </w:tc>
      </w:tr>
      <w:tr w:rsidR="00CF1621" w:rsidRPr="00852B86" w14:paraId="23D69196" w14:textId="77777777" w:rsidTr="007B38D9">
        <w:trPr>
          <w:jc w:val="center"/>
        </w:trPr>
        <w:tc>
          <w:tcPr>
            <w:tcW w:w="4540" w:type="dxa"/>
          </w:tcPr>
          <w:p w14:paraId="173E14D7" w14:textId="77777777" w:rsidR="00CF1621" w:rsidRPr="00852B86" w:rsidRDefault="00CF1621" w:rsidP="007B38D9">
            <w:pPr>
              <w:pStyle w:val="TAL"/>
            </w:pPr>
            <w:r w:rsidRPr="00852B86">
              <w:t xml:space="preserve">MAC-CellGroupConfig ::= </w:t>
            </w:r>
            <w:r w:rsidRPr="00852B86">
              <w:rPr>
                <w:snapToGrid w:val="0"/>
              </w:rPr>
              <w:t xml:space="preserve">SEQUENCE </w:t>
            </w:r>
            <w:r w:rsidRPr="00852B86">
              <w:t>{</w:t>
            </w:r>
          </w:p>
        </w:tc>
        <w:tc>
          <w:tcPr>
            <w:tcW w:w="2267" w:type="dxa"/>
          </w:tcPr>
          <w:p w14:paraId="43B24742" w14:textId="77777777" w:rsidR="00CF1621" w:rsidRPr="00852B86" w:rsidRDefault="00CF1621" w:rsidP="007B38D9">
            <w:pPr>
              <w:pStyle w:val="TAL"/>
            </w:pPr>
          </w:p>
        </w:tc>
        <w:tc>
          <w:tcPr>
            <w:tcW w:w="1700" w:type="dxa"/>
          </w:tcPr>
          <w:p w14:paraId="29648FEF" w14:textId="77777777" w:rsidR="00CF1621" w:rsidRPr="00852B86" w:rsidRDefault="00CF1621" w:rsidP="007B38D9">
            <w:pPr>
              <w:pStyle w:val="TAL"/>
            </w:pPr>
          </w:p>
        </w:tc>
        <w:tc>
          <w:tcPr>
            <w:tcW w:w="1245" w:type="dxa"/>
          </w:tcPr>
          <w:p w14:paraId="11F29F51" w14:textId="77777777" w:rsidR="00CF1621" w:rsidRPr="00852B86" w:rsidRDefault="00CF1621" w:rsidP="007B38D9">
            <w:pPr>
              <w:pStyle w:val="TAL"/>
              <w:rPr>
                <w:rFonts w:eastAsiaTheme="minorEastAsia"/>
                <w:lang w:eastAsia="zh-CN"/>
              </w:rPr>
            </w:pPr>
          </w:p>
        </w:tc>
      </w:tr>
      <w:tr w:rsidR="00CF1621" w:rsidRPr="00852B86" w14:paraId="5E48C4F8" w14:textId="77777777" w:rsidTr="007B38D9">
        <w:trPr>
          <w:jc w:val="center"/>
        </w:trPr>
        <w:tc>
          <w:tcPr>
            <w:tcW w:w="4540" w:type="dxa"/>
          </w:tcPr>
          <w:p w14:paraId="799BF2F1" w14:textId="77777777" w:rsidR="00CF1621" w:rsidRPr="00852B86" w:rsidRDefault="00CF1621" w:rsidP="007B38D9">
            <w:pPr>
              <w:pStyle w:val="TAL"/>
            </w:pPr>
            <w:r w:rsidRPr="00852B86">
              <w:t>schedulingRequestID-BFR-r17</w:t>
            </w:r>
          </w:p>
        </w:tc>
        <w:tc>
          <w:tcPr>
            <w:tcW w:w="2267" w:type="dxa"/>
          </w:tcPr>
          <w:p w14:paraId="6EC40461" w14:textId="77777777" w:rsidR="00CF1621" w:rsidRPr="00852B86" w:rsidRDefault="00CF1621" w:rsidP="007B38D9">
            <w:pPr>
              <w:pStyle w:val="TAL"/>
            </w:pPr>
            <w:r w:rsidRPr="00852B86">
              <w:t>Not present</w:t>
            </w:r>
          </w:p>
        </w:tc>
        <w:tc>
          <w:tcPr>
            <w:tcW w:w="1700" w:type="dxa"/>
          </w:tcPr>
          <w:p w14:paraId="70E8EEC1" w14:textId="77777777" w:rsidR="00CF1621" w:rsidRPr="00852B86" w:rsidRDefault="00CF1621" w:rsidP="007B38D9">
            <w:pPr>
              <w:pStyle w:val="TAL"/>
            </w:pPr>
          </w:p>
        </w:tc>
        <w:tc>
          <w:tcPr>
            <w:tcW w:w="1245" w:type="dxa"/>
          </w:tcPr>
          <w:p w14:paraId="331C4326" w14:textId="77777777" w:rsidR="00CF1621" w:rsidRPr="00852B86" w:rsidRDefault="00CF1621" w:rsidP="007B38D9">
            <w:pPr>
              <w:pStyle w:val="TAL"/>
              <w:rPr>
                <w:rFonts w:eastAsiaTheme="minorEastAsia"/>
                <w:lang w:eastAsia="zh-CN"/>
              </w:rPr>
            </w:pPr>
          </w:p>
        </w:tc>
      </w:tr>
      <w:tr w:rsidR="00CF1621" w:rsidRPr="00852B86" w14:paraId="203D74CF" w14:textId="77777777" w:rsidTr="007B38D9">
        <w:trPr>
          <w:jc w:val="center"/>
        </w:trPr>
        <w:tc>
          <w:tcPr>
            <w:tcW w:w="4540" w:type="dxa"/>
          </w:tcPr>
          <w:p w14:paraId="28B958D4" w14:textId="77777777" w:rsidR="00CF1621" w:rsidRPr="00852B86" w:rsidRDefault="00CF1621" w:rsidP="007B38D9">
            <w:pPr>
              <w:pStyle w:val="TAL"/>
            </w:pPr>
            <w:r w:rsidRPr="00852B86">
              <w:t>schedulingRequestID-BFR2-r17</w:t>
            </w:r>
          </w:p>
        </w:tc>
        <w:tc>
          <w:tcPr>
            <w:tcW w:w="2267" w:type="dxa"/>
          </w:tcPr>
          <w:p w14:paraId="699184B8" w14:textId="77777777" w:rsidR="00CF1621" w:rsidRPr="00852B86" w:rsidRDefault="00CF1621" w:rsidP="007B38D9">
            <w:pPr>
              <w:pStyle w:val="TAL"/>
            </w:pPr>
            <w:r w:rsidRPr="00852B86">
              <w:t>Not present</w:t>
            </w:r>
          </w:p>
        </w:tc>
        <w:tc>
          <w:tcPr>
            <w:tcW w:w="1700" w:type="dxa"/>
          </w:tcPr>
          <w:p w14:paraId="0E9D8088" w14:textId="77777777" w:rsidR="00CF1621" w:rsidRPr="00852B86" w:rsidRDefault="00CF1621" w:rsidP="007B38D9">
            <w:pPr>
              <w:pStyle w:val="TAL"/>
            </w:pPr>
          </w:p>
        </w:tc>
        <w:tc>
          <w:tcPr>
            <w:tcW w:w="1245" w:type="dxa"/>
          </w:tcPr>
          <w:p w14:paraId="4B589448" w14:textId="77777777" w:rsidR="00CF1621" w:rsidRPr="00852B86" w:rsidRDefault="00CF1621" w:rsidP="007B38D9">
            <w:pPr>
              <w:pStyle w:val="TAL"/>
            </w:pPr>
          </w:p>
        </w:tc>
      </w:tr>
      <w:tr w:rsidR="00CF1621" w:rsidRPr="00852B86" w14:paraId="19353115" w14:textId="77777777" w:rsidTr="007B38D9">
        <w:trPr>
          <w:jc w:val="center"/>
        </w:trPr>
        <w:tc>
          <w:tcPr>
            <w:tcW w:w="4540" w:type="dxa"/>
          </w:tcPr>
          <w:p w14:paraId="70B6FD31" w14:textId="77777777" w:rsidR="00CF1621" w:rsidRPr="00852B86" w:rsidRDefault="00CF1621" w:rsidP="007B38D9">
            <w:pPr>
              <w:pStyle w:val="TAL"/>
            </w:pPr>
            <w:r w:rsidRPr="00852B86">
              <w:t>schedulingRequestConfig-v1700</w:t>
            </w:r>
          </w:p>
        </w:tc>
        <w:tc>
          <w:tcPr>
            <w:tcW w:w="2267" w:type="dxa"/>
          </w:tcPr>
          <w:p w14:paraId="371C3265" w14:textId="77777777" w:rsidR="00CF1621" w:rsidRPr="00852B86" w:rsidRDefault="00CF1621" w:rsidP="007B38D9">
            <w:pPr>
              <w:pStyle w:val="TAL"/>
            </w:pPr>
            <w:r w:rsidRPr="00852B86">
              <w:t>SchedulingRequest-Config</w:t>
            </w:r>
          </w:p>
        </w:tc>
        <w:tc>
          <w:tcPr>
            <w:tcW w:w="1700" w:type="dxa"/>
          </w:tcPr>
          <w:p w14:paraId="4FC60E41" w14:textId="77777777" w:rsidR="00CF1621" w:rsidRPr="00852B86" w:rsidRDefault="00CF1621" w:rsidP="007B38D9">
            <w:pPr>
              <w:pStyle w:val="TAL"/>
            </w:pPr>
          </w:p>
        </w:tc>
        <w:tc>
          <w:tcPr>
            <w:tcW w:w="1245" w:type="dxa"/>
          </w:tcPr>
          <w:p w14:paraId="7C1DAAFA" w14:textId="77777777" w:rsidR="00CF1621" w:rsidRPr="00852B86" w:rsidRDefault="00CF1621" w:rsidP="007B38D9">
            <w:pPr>
              <w:pStyle w:val="TAL"/>
            </w:pPr>
          </w:p>
        </w:tc>
      </w:tr>
      <w:tr w:rsidR="00CF1621" w:rsidRPr="00852B86" w14:paraId="1DE22AB8" w14:textId="77777777" w:rsidTr="007B38D9">
        <w:trPr>
          <w:jc w:val="center"/>
        </w:trPr>
        <w:tc>
          <w:tcPr>
            <w:tcW w:w="4540" w:type="dxa"/>
          </w:tcPr>
          <w:p w14:paraId="28A8BAA3" w14:textId="77777777" w:rsidR="00CF1621" w:rsidRPr="00852B86" w:rsidRDefault="00CF1621" w:rsidP="007B38D9">
            <w:pPr>
              <w:pStyle w:val="TAL"/>
              <w:rPr>
                <w:rFonts w:eastAsiaTheme="minorEastAsia"/>
                <w:lang w:eastAsia="zh-CN"/>
              </w:rPr>
            </w:pPr>
            <w:r w:rsidRPr="00852B86">
              <w:rPr>
                <w:rFonts w:eastAsiaTheme="minorEastAsia"/>
                <w:lang w:eastAsia="zh-CN"/>
              </w:rPr>
              <w:t>}</w:t>
            </w:r>
          </w:p>
        </w:tc>
        <w:tc>
          <w:tcPr>
            <w:tcW w:w="2267" w:type="dxa"/>
          </w:tcPr>
          <w:p w14:paraId="6C0CC80B" w14:textId="77777777" w:rsidR="00CF1621" w:rsidRPr="00852B86" w:rsidRDefault="00CF1621" w:rsidP="007B38D9">
            <w:pPr>
              <w:pStyle w:val="TAL"/>
            </w:pPr>
          </w:p>
        </w:tc>
        <w:tc>
          <w:tcPr>
            <w:tcW w:w="1700" w:type="dxa"/>
          </w:tcPr>
          <w:p w14:paraId="41633D1D" w14:textId="77777777" w:rsidR="00CF1621" w:rsidRPr="00852B86" w:rsidRDefault="00CF1621" w:rsidP="007B38D9">
            <w:pPr>
              <w:pStyle w:val="TAL"/>
            </w:pPr>
          </w:p>
        </w:tc>
        <w:tc>
          <w:tcPr>
            <w:tcW w:w="1245" w:type="dxa"/>
          </w:tcPr>
          <w:p w14:paraId="172C69C3" w14:textId="77777777" w:rsidR="00CF1621" w:rsidRPr="00852B86" w:rsidRDefault="00CF1621" w:rsidP="007B38D9">
            <w:pPr>
              <w:pStyle w:val="TAL"/>
            </w:pPr>
          </w:p>
        </w:tc>
      </w:tr>
    </w:tbl>
    <w:p w14:paraId="3ACA2B68" w14:textId="77777777" w:rsidR="00CF1621" w:rsidRPr="00852B86" w:rsidRDefault="00CF1621" w:rsidP="00CF1621"/>
    <w:p w14:paraId="78F00EEB" w14:textId="77777777" w:rsidR="00CF1621" w:rsidRPr="00852B86" w:rsidRDefault="00CF1621" w:rsidP="00CF1621">
      <w:pPr>
        <w:pStyle w:val="H6"/>
        <w:rPr>
          <w:lang w:eastAsia="sv-SE"/>
        </w:rPr>
      </w:pPr>
      <w:r w:rsidRPr="00852B86">
        <w:rPr>
          <w:lang w:eastAsia="sv-SE"/>
        </w:rPr>
        <w:t>4.5.5.8.5</w:t>
      </w:r>
      <w:r w:rsidRPr="00852B86">
        <w:rPr>
          <w:lang w:eastAsia="sv-SE"/>
        </w:rPr>
        <w:tab/>
        <w:t>Test requirements</w:t>
      </w:r>
    </w:p>
    <w:p w14:paraId="2C793AEB" w14:textId="77777777" w:rsidR="00CF1621" w:rsidRPr="00852B86" w:rsidRDefault="00CF1621" w:rsidP="00CF1621">
      <w:pPr>
        <w:pStyle w:val="TH"/>
      </w:pPr>
      <w:r w:rsidRPr="00852B86">
        <w:t>Table 4.5.5.8.5-1: Cell specific test parameters for FR1 PSCell and SCell for beam failure detection and link recovery testing in non-DRX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0"/>
        <w:gridCol w:w="824"/>
        <w:gridCol w:w="1096"/>
        <w:gridCol w:w="1001"/>
        <w:gridCol w:w="888"/>
        <w:gridCol w:w="888"/>
        <w:gridCol w:w="783"/>
        <w:gridCol w:w="783"/>
        <w:gridCol w:w="783"/>
      </w:tblGrid>
      <w:tr w:rsidR="00CF1621" w:rsidRPr="00852B86" w14:paraId="4D555521" w14:textId="77777777" w:rsidTr="007B38D9">
        <w:trPr>
          <w:cantSplit/>
          <w:trHeight w:val="184"/>
          <w:jc w:val="center"/>
        </w:trPr>
        <w:tc>
          <w:tcPr>
            <w:tcW w:w="2074" w:type="dxa"/>
            <w:gridSpan w:val="2"/>
            <w:tcBorders>
              <w:top w:val="single" w:sz="4" w:space="0" w:color="auto"/>
              <w:left w:val="single" w:sz="4" w:space="0" w:color="auto"/>
              <w:bottom w:val="nil"/>
              <w:right w:val="single" w:sz="4" w:space="0" w:color="auto"/>
            </w:tcBorders>
            <w:shd w:val="clear" w:color="auto" w:fill="auto"/>
          </w:tcPr>
          <w:p w14:paraId="41D6126D" w14:textId="77777777" w:rsidR="00CF1621" w:rsidRPr="00852B86" w:rsidRDefault="00CF1621" w:rsidP="00CF1621">
            <w:pPr>
              <w:pStyle w:val="TAH"/>
            </w:pPr>
            <w:r w:rsidRPr="00852B86">
              <w:t>Parameter</w:t>
            </w:r>
          </w:p>
        </w:tc>
        <w:tc>
          <w:tcPr>
            <w:tcW w:w="1096" w:type="dxa"/>
            <w:tcBorders>
              <w:top w:val="single" w:sz="4" w:space="0" w:color="auto"/>
              <w:left w:val="single" w:sz="4" w:space="0" w:color="auto"/>
              <w:bottom w:val="nil"/>
              <w:right w:val="single" w:sz="4" w:space="0" w:color="auto"/>
            </w:tcBorders>
            <w:shd w:val="clear" w:color="auto" w:fill="auto"/>
          </w:tcPr>
          <w:p w14:paraId="4C8DBD42" w14:textId="77777777" w:rsidR="00CF1621" w:rsidRPr="00852B86" w:rsidRDefault="00CF1621" w:rsidP="00CF1621">
            <w:pPr>
              <w:pStyle w:val="TAH"/>
            </w:pPr>
            <w:r w:rsidRPr="00852B86">
              <w:t>Unit</w:t>
            </w:r>
          </w:p>
        </w:tc>
        <w:tc>
          <w:tcPr>
            <w:tcW w:w="1001" w:type="dxa"/>
            <w:tcBorders>
              <w:top w:val="single" w:sz="4" w:space="0" w:color="auto"/>
              <w:left w:val="single" w:sz="4" w:space="0" w:color="auto"/>
              <w:right w:val="single" w:sz="4" w:space="0" w:color="auto"/>
            </w:tcBorders>
            <w:shd w:val="clear" w:color="auto" w:fill="auto"/>
          </w:tcPr>
          <w:p w14:paraId="74A268C3" w14:textId="77777777" w:rsidR="00CF1621" w:rsidRPr="00852B86" w:rsidRDefault="00CF1621" w:rsidP="00CF1621">
            <w:pPr>
              <w:pStyle w:val="TAH"/>
            </w:pPr>
            <w:r w:rsidRPr="00852B86">
              <w:t>Cell2</w:t>
            </w:r>
          </w:p>
        </w:tc>
        <w:tc>
          <w:tcPr>
            <w:tcW w:w="4125" w:type="dxa"/>
            <w:gridSpan w:val="5"/>
            <w:tcBorders>
              <w:top w:val="single" w:sz="4" w:space="0" w:color="auto"/>
              <w:left w:val="single" w:sz="4" w:space="0" w:color="auto"/>
              <w:bottom w:val="single" w:sz="4" w:space="0" w:color="auto"/>
              <w:right w:val="single" w:sz="4" w:space="0" w:color="auto"/>
            </w:tcBorders>
          </w:tcPr>
          <w:p w14:paraId="1599EE3D" w14:textId="77777777" w:rsidR="00CF1621" w:rsidRPr="00852B86" w:rsidRDefault="00CF1621" w:rsidP="00CF1621">
            <w:pPr>
              <w:pStyle w:val="TAH"/>
            </w:pPr>
            <w:r w:rsidRPr="00852B86">
              <w:t>TRP 0/1 Cell3</w:t>
            </w:r>
          </w:p>
        </w:tc>
      </w:tr>
      <w:tr w:rsidR="00CF1621" w:rsidRPr="00852B86" w14:paraId="7A938535" w14:textId="77777777" w:rsidTr="007B38D9">
        <w:trPr>
          <w:cantSplit/>
          <w:trHeight w:val="184"/>
          <w:jc w:val="center"/>
        </w:trPr>
        <w:tc>
          <w:tcPr>
            <w:tcW w:w="2074" w:type="dxa"/>
            <w:gridSpan w:val="2"/>
            <w:tcBorders>
              <w:top w:val="nil"/>
              <w:left w:val="single" w:sz="4" w:space="0" w:color="auto"/>
              <w:bottom w:val="single" w:sz="4" w:space="0" w:color="auto"/>
              <w:right w:val="single" w:sz="4" w:space="0" w:color="auto"/>
            </w:tcBorders>
            <w:shd w:val="clear" w:color="auto" w:fill="auto"/>
            <w:vAlign w:val="center"/>
            <w:hideMark/>
          </w:tcPr>
          <w:p w14:paraId="5DAFAAF4" w14:textId="77777777" w:rsidR="00CF1621" w:rsidRPr="00852B86" w:rsidRDefault="00CF1621" w:rsidP="00CF1621">
            <w:pPr>
              <w:pStyle w:val="TAH"/>
            </w:pPr>
          </w:p>
        </w:tc>
        <w:tc>
          <w:tcPr>
            <w:tcW w:w="1096" w:type="dxa"/>
            <w:tcBorders>
              <w:top w:val="nil"/>
              <w:left w:val="single" w:sz="4" w:space="0" w:color="auto"/>
              <w:right w:val="single" w:sz="4" w:space="0" w:color="auto"/>
            </w:tcBorders>
            <w:shd w:val="clear" w:color="auto" w:fill="auto"/>
            <w:vAlign w:val="center"/>
            <w:hideMark/>
          </w:tcPr>
          <w:p w14:paraId="373E35EC" w14:textId="77777777" w:rsidR="00CF1621" w:rsidRPr="00852B86" w:rsidRDefault="00CF1621" w:rsidP="00CF1621">
            <w:pPr>
              <w:pStyle w:val="TAH"/>
            </w:pPr>
          </w:p>
        </w:tc>
        <w:tc>
          <w:tcPr>
            <w:tcW w:w="1001" w:type="dxa"/>
            <w:tcBorders>
              <w:left w:val="single" w:sz="4" w:space="0" w:color="auto"/>
              <w:bottom w:val="single" w:sz="4" w:space="0" w:color="auto"/>
              <w:right w:val="single" w:sz="4" w:space="0" w:color="auto"/>
            </w:tcBorders>
            <w:shd w:val="clear" w:color="auto" w:fill="auto"/>
            <w:vAlign w:val="center"/>
          </w:tcPr>
          <w:p w14:paraId="68A76C0F" w14:textId="77777777" w:rsidR="00CF1621" w:rsidRPr="00852B86" w:rsidRDefault="00CF1621" w:rsidP="00CF1621">
            <w:pPr>
              <w:pStyle w:val="TAH"/>
            </w:pPr>
            <w:r w:rsidRPr="00852B86">
              <w:t>T1 to T5</w:t>
            </w:r>
          </w:p>
        </w:tc>
        <w:tc>
          <w:tcPr>
            <w:tcW w:w="888" w:type="dxa"/>
            <w:tcBorders>
              <w:top w:val="single" w:sz="4" w:space="0" w:color="auto"/>
              <w:left w:val="single" w:sz="4" w:space="0" w:color="auto"/>
              <w:bottom w:val="single" w:sz="4" w:space="0" w:color="auto"/>
              <w:right w:val="single" w:sz="4" w:space="0" w:color="auto"/>
            </w:tcBorders>
            <w:hideMark/>
          </w:tcPr>
          <w:p w14:paraId="79E966AB" w14:textId="77777777" w:rsidR="00CF1621" w:rsidRPr="00852B86" w:rsidRDefault="00CF1621" w:rsidP="00CF1621">
            <w:pPr>
              <w:pStyle w:val="TAH"/>
            </w:pPr>
            <w:r w:rsidRPr="00852B86">
              <w:t>T1</w:t>
            </w:r>
          </w:p>
        </w:tc>
        <w:tc>
          <w:tcPr>
            <w:tcW w:w="888" w:type="dxa"/>
            <w:tcBorders>
              <w:top w:val="single" w:sz="4" w:space="0" w:color="auto"/>
              <w:left w:val="single" w:sz="4" w:space="0" w:color="auto"/>
              <w:bottom w:val="single" w:sz="4" w:space="0" w:color="auto"/>
              <w:right w:val="single" w:sz="4" w:space="0" w:color="auto"/>
            </w:tcBorders>
            <w:hideMark/>
          </w:tcPr>
          <w:p w14:paraId="0A14AB8E" w14:textId="77777777" w:rsidR="00CF1621" w:rsidRPr="00852B86" w:rsidRDefault="00CF1621" w:rsidP="00CF1621">
            <w:pPr>
              <w:pStyle w:val="TAH"/>
            </w:pPr>
            <w:r w:rsidRPr="00852B86">
              <w:t>T2</w:t>
            </w:r>
          </w:p>
        </w:tc>
        <w:tc>
          <w:tcPr>
            <w:tcW w:w="783" w:type="dxa"/>
            <w:tcBorders>
              <w:top w:val="single" w:sz="4" w:space="0" w:color="auto"/>
              <w:left w:val="single" w:sz="4" w:space="0" w:color="auto"/>
              <w:bottom w:val="single" w:sz="4" w:space="0" w:color="auto"/>
              <w:right w:val="single" w:sz="4" w:space="0" w:color="auto"/>
            </w:tcBorders>
            <w:hideMark/>
          </w:tcPr>
          <w:p w14:paraId="56061CC2" w14:textId="77777777" w:rsidR="00CF1621" w:rsidRPr="00852B86" w:rsidRDefault="00CF1621" w:rsidP="00CF1621">
            <w:pPr>
              <w:pStyle w:val="TAH"/>
            </w:pPr>
            <w:r w:rsidRPr="00852B86">
              <w:t>T3</w:t>
            </w:r>
          </w:p>
        </w:tc>
        <w:tc>
          <w:tcPr>
            <w:tcW w:w="783" w:type="dxa"/>
            <w:tcBorders>
              <w:top w:val="single" w:sz="4" w:space="0" w:color="auto"/>
              <w:left w:val="single" w:sz="4" w:space="0" w:color="auto"/>
              <w:bottom w:val="single" w:sz="4" w:space="0" w:color="auto"/>
              <w:right w:val="single" w:sz="4" w:space="0" w:color="auto"/>
            </w:tcBorders>
            <w:hideMark/>
          </w:tcPr>
          <w:p w14:paraId="438A24D4" w14:textId="77777777" w:rsidR="00CF1621" w:rsidRPr="00852B86" w:rsidRDefault="00CF1621" w:rsidP="00CF1621">
            <w:pPr>
              <w:pStyle w:val="TAH"/>
            </w:pPr>
            <w:r w:rsidRPr="00852B86">
              <w:t>T4</w:t>
            </w:r>
          </w:p>
        </w:tc>
        <w:tc>
          <w:tcPr>
            <w:tcW w:w="783" w:type="dxa"/>
            <w:tcBorders>
              <w:top w:val="single" w:sz="4" w:space="0" w:color="auto"/>
              <w:left w:val="single" w:sz="4" w:space="0" w:color="auto"/>
              <w:bottom w:val="single" w:sz="4" w:space="0" w:color="auto"/>
              <w:right w:val="single" w:sz="4" w:space="0" w:color="auto"/>
            </w:tcBorders>
            <w:hideMark/>
          </w:tcPr>
          <w:p w14:paraId="25B3B781" w14:textId="77777777" w:rsidR="00CF1621" w:rsidRPr="00852B86" w:rsidRDefault="00CF1621" w:rsidP="00CF1621">
            <w:pPr>
              <w:pStyle w:val="TAH"/>
            </w:pPr>
            <w:r w:rsidRPr="00852B86">
              <w:t>T5</w:t>
            </w:r>
          </w:p>
        </w:tc>
      </w:tr>
      <w:tr w:rsidR="00CF1621" w:rsidRPr="00852B86" w14:paraId="1DD10928" w14:textId="77777777" w:rsidTr="007B38D9">
        <w:trPr>
          <w:cantSplit/>
          <w:trHeight w:val="270"/>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86A4F0C" w14:textId="77777777" w:rsidR="00CF1621" w:rsidRPr="00852B86" w:rsidRDefault="00CF1621" w:rsidP="00CF1621">
            <w:pPr>
              <w:pStyle w:val="TAL"/>
            </w:pPr>
            <w:r w:rsidRPr="00852B86">
              <w:rPr>
                <w:lang w:eastAsia="ja-JP"/>
              </w:rPr>
              <w:t>EPRE ratio of PDCCH DMRS to SSS</w:t>
            </w:r>
          </w:p>
        </w:tc>
        <w:tc>
          <w:tcPr>
            <w:tcW w:w="1096" w:type="dxa"/>
            <w:tcBorders>
              <w:left w:val="single" w:sz="4" w:space="0" w:color="auto"/>
              <w:right w:val="single" w:sz="4" w:space="0" w:color="auto"/>
            </w:tcBorders>
            <w:shd w:val="clear" w:color="auto" w:fill="auto"/>
            <w:hideMark/>
          </w:tcPr>
          <w:p w14:paraId="71673E85" w14:textId="77777777" w:rsidR="00CF1621" w:rsidRPr="00852B86" w:rsidRDefault="00CF1621" w:rsidP="00CF1621">
            <w:pPr>
              <w:pStyle w:val="TAC"/>
            </w:pPr>
            <w:r w:rsidRPr="00852B86">
              <w:t>dB</w:t>
            </w:r>
          </w:p>
        </w:tc>
        <w:tc>
          <w:tcPr>
            <w:tcW w:w="1001" w:type="dxa"/>
            <w:tcBorders>
              <w:left w:val="single" w:sz="4" w:space="0" w:color="auto"/>
              <w:bottom w:val="nil"/>
              <w:right w:val="single" w:sz="4" w:space="0" w:color="auto"/>
            </w:tcBorders>
            <w:shd w:val="clear" w:color="auto" w:fill="auto"/>
          </w:tcPr>
          <w:p w14:paraId="20D6793E" w14:textId="77777777" w:rsidR="00CF1621" w:rsidRPr="00852B86" w:rsidRDefault="00CF1621" w:rsidP="00CF1621">
            <w:pPr>
              <w:pStyle w:val="TAC"/>
            </w:pPr>
          </w:p>
        </w:tc>
        <w:tc>
          <w:tcPr>
            <w:tcW w:w="4125" w:type="dxa"/>
            <w:gridSpan w:val="5"/>
            <w:tcBorders>
              <w:top w:val="single" w:sz="4" w:space="0" w:color="auto"/>
              <w:left w:val="single" w:sz="4" w:space="0" w:color="auto"/>
              <w:bottom w:val="nil"/>
              <w:right w:val="single" w:sz="4" w:space="0" w:color="auto"/>
            </w:tcBorders>
            <w:shd w:val="clear" w:color="auto" w:fill="auto"/>
            <w:vAlign w:val="center"/>
            <w:hideMark/>
          </w:tcPr>
          <w:p w14:paraId="5EF5FBFD" w14:textId="77777777" w:rsidR="00CF1621" w:rsidRPr="00852B86" w:rsidRDefault="00CF1621" w:rsidP="00CF1621">
            <w:pPr>
              <w:pStyle w:val="TAC"/>
            </w:pPr>
          </w:p>
        </w:tc>
      </w:tr>
      <w:tr w:rsidR="00CF1621" w:rsidRPr="00852B86" w14:paraId="3801D5C8"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7758FAC0" w14:textId="77777777" w:rsidR="00CF1621" w:rsidRPr="00852B86" w:rsidRDefault="00CF1621" w:rsidP="00CF1621">
            <w:pPr>
              <w:pStyle w:val="TAL"/>
            </w:pPr>
            <w:r w:rsidRPr="00852B86">
              <w:rPr>
                <w:lang w:eastAsia="ja-JP"/>
              </w:rPr>
              <w:t>EPRE ratio of PDCCH to PDCCH DMRS</w:t>
            </w:r>
          </w:p>
        </w:tc>
        <w:tc>
          <w:tcPr>
            <w:tcW w:w="1096" w:type="dxa"/>
            <w:tcBorders>
              <w:left w:val="single" w:sz="4" w:space="0" w:color="auto"/>
              <w:right w:val="single" w:sz="4" w:space="0" w:color="auto"/>
            </w:tcBorders>
            <w:shd w:val="clear" w:color="auto" w:fill="auto"/>
            <w:hideMark/>
          </w:tcPr>
          <w:p w14:paraId="2B9892EF"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1749A5FB"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F7148C6" w14:textId="77777777" w:rsidR="00CF1621" w:rsidRPr="00852B86" w:rsidRDefault="00CF1621" w:rsidP="00CF1621">
            <w:pPr>
              <w:pStyle w:val="TAC"/>
            </w:pPr>
          </w:p>
        </w:tc>
      </w:tr>
      <w:tr w:rsidR="00CF1621" w:rsidRPr="00852B86" w14:paraId="1F5CE7CC"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9732B41" w14:textId="77777777" w:rsidR="00CF1621" w:rsidRPr="00852B86" w:rsidRDefault="00CF1621" w:rsidP="00CF1621">
            <w:pPr>
              <w:pStyle w:val="TAL"/>
            </w:pPr>
            <w:r w:rsidRPr="00852B86">
              <w:rPr>
                <w:lang w:eastAsia="ja-JP"/>
              </w:rPr>
              <w:t>EPRE ratio of PBCH DMRS to SSS</w:t>
            </w:r>
          </w:p>
        </w:tc>
        <w:tc>
          <w:tcPr>
            <w:tcW w:w="1096" w:type="dxa"/>
            <w:tcBorders>
              <w:left w:val="single" w:sz="4" w:space="0" w:color="auto"/>
              <w:right w:val="single" w:sz="4" w:space="0" w:color="auto"/>
            </w:tcBorders>
            <w:shd w:val="clear" w:color="auto" w:fill="auto"/>
            <w:hideMark/>
          </w:tcPr>
          <w:p w14:paraId="124F2F0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02CC3E9F"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08AFEC6" w14:textId="77777777" w:rsidR="00CF1621" w:rsidRPr="00852B86" w:rsidRDefault="00CF1621" w:rsidP="00CF1621">
            <w:pPr>
              <w:pStyle w:val="TAC"/>
            </w:pPr>
          </w:p>
        </w:tc>
      </w:tr>
      <w:tr w:rsidR="00CF1621" w:rsidRPr="00852B86" w14:paraId="491A2B8B"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A353CE0" w14:textId="77777777" w:rsidR="00CF1621" w:rsidRPr="00852B86" w:rsidRDefault="00CF1621" w:rsidP="00CF1621">
            <w:pPr>
              <w:pStyle w:val="TAL"/>
            </w:pPr>
            <w:r w:rsidRPr="00852B86">
              <w:rPr>
                <w:lang w:eastAsia="ja-JP"/>
              </w:rPr>
              <w:t>EPRE ratio of PBCH to PBCH DMRS</w:t>
            </w:r>
          </w:p>
        </w:tc>
        <w:tc>
          <w:tcPr>
            <w:tcW w:w="1096" w:type="dxa"/>
            <w:tcBorders>
              <w:left w:val="single" w:sz="4" w:space="0" w:color="auto"/>
              <w:right w:val="single" w:sz="4" w:space="0" w:color="auto"/>
            </w:tcBorders>
            <w:shd w:val="clear" w:color="auto" w:fill="auto"/>
            <w:hideMark/>
          </w:tcPr>
          <w:p w14:paraId="776D26F4"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317C46B8"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7B1BFDD" w14:textId="77777777" w:rsidR="00CF1621" w:rsidRPr="00852B86" w:rsidRDefault="00CF1621" w:rsidP="00CF1621">
            <w:pPr>
              <w:pStyle w:val="TAC"/>
            </w:pPr>
          </w:p>
        </w:tc>
      </w:tr>
      <w:tr w:rsidR="00CF1621" w:rsidRPr="00852B86" w14:paraId="5FC5DC0A" w14:textId="77777777" w:rsidTr="007B38D9">
        <w:trPr>
          <w:cantSplit/>
          <w:trHeight w:val="174"/>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0C055E6C" w14:textId="77777777" w:rsidR="00CF1621" w:rsidRPr="00852B86" w:rsidRDefault="00CF1621" w:rsidP="00CF1621">
            <w:pPr>
              <w:pStyle w:val="TAL"/>
            </w:pPr>
            <w:r w:rsidRPr="00852B86">
              <w:rPr>
                <w:lang w:eastAsia="ja-JP"/>
              </w:rPr>
              <w:t>EPRE ratio of PSS to SSS</w:t>
            </w:r>
          </w:p>
        </w:tc>
        <w:tc>
          <w:tcPr>
            <w:tcW w:w="1096" w:type="dxa"/>
            <w:tcBorders>
              <w:left w:val="single" w:sz="4" w:space="0" w:color="auto"/>
              <w:right w:val="single" w:sz="4" w:space="0" w:color="auto"/>
            </w:tcBorders>
            <w:shd w:val="clear" w:color="auto" w:fill="auto"/>
            <w:hideMark/>
          </w:tcPr>
          <w:p w14:paraId="4504106E"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47F71278" w14:textId="77777777" w:rsidR="00CF1621" w:rsidRPr="00852B86" w:rsidRDefault="00CF1621" w:rsidP="00CF1621">
            <w:pPr>
              <w:pStyle w:val="TAC"/>
            </w:pPr>
            <w:r w:rsidRPr="00852B86">
              <w:t>0</w:t>
            </w:r>
          </w:p>
        </w:tc>
        <w:tc>
          <w:tcPr>
            <w:tcW w:w="4125" w:type="dxa"/>
            <w:gridSpan w:val="5"/>
            <w:tcBorders>
              <w:top w:val="nil"/>
              <w:left w:val="single" w:sz="4" w:space="0" w:color="auto"/>
              <w:bottom w:val="nil"/>
              <w:right w:val="single" w:sz="4" w:space="0" w:color="auto"/>
            </w:tcBorders>
            <w:shd w:val="clear" w:color="auto" w:fill="auto"/>
            <w:vAlign w:val="center"/>
            <w:hideMark/>
          </w:tcPr>
          <w:p w14:paraId="6C8C5C82" w14:textId="77777777" w:rsidR="00CF1621" w:rsidRPr="00852B86" w:rsidRDefault="00CF1621" w:rsidP="00CF1621">
            <w:pPr>
              <w:pStyle w:val="TAC"/>
            </w:pPr>
            <w:r w:rsidRPr="00852B86">
              <w:t>0</w:t>
            </w:r>
          </w:p>
        </w:tc>
      </w:tr>
      <w:tr w:rsidR="00CF1621" w:rsidRPr="00852B86" w14:paraId="2237FB4E"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44974C5E" w14:textId="38E9F201" w:rsidR="00CF1621" w:rsidRPr="00852B86" w:rsidRDefault="00CF1621" w:rsidP="00CF1621">
            <w:pPr>
              <w:pStyle w:val="TAL"/>
            </w:pPr>
            <w:r w:rsidRPr="00852B86">
              <w:rPr>
                <w:lang w:eastAsia="ja-JP"/>
              </w:rPr>
              <w:t>EPRE ratio of PDSCH DMRS to SSS</w:t>
            </w:r>
          </w:p>
        </w:tc>
        <w:tc>
          <w:tcPr>
            <w:tcW w:w="1096" w:type="dxa"/>
            <w:tcBorders>
              <w:left w:val="single" w:sz="4" w:space="0" w:color="auto"/>
              <w:right w:val="single" w:sz="4" w:space="0" w:color="auto"/>
            </w:tcBorders>
            <w:shd w:val="clear" w:color="auto" w:fill="auto"/>
            <w:hideMark/>
          </w:tcPr>
          <w:p w14:paraId="7B5978B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32797BD2"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798FF1B1" w14:textId="77777777" w:rsidR="00CF1621" w:rsidRPr="00852B86" w:rsidRDefault="00CF1621" w:rsidP="00CF1621">
            <w:pPr>
              <w:pStyle w:val="TAC"/>
            </w:pPr>
          </w:p>
        </w:tc>
      </w:tr>
      <w:tr w:rsidR="00CF1621" w:rsidRPr="00852B86" w14:paraId="634054A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58B0974E" w14:textId="77777777" w:rsidR="00CF1621" w:rsidRPr="00852B86" w:rsidRDefault="00CF1621" w:rsidP="00CF1621">
            <w:pPr>
              <w:pStyle w:val="TAL"/>
            </w:pPr>
            <w:r w:rsidRPr="00852B86">
              <w:rPr>
                <w:lang w:eastAsia="ja-JP"/>
              </w:rPr>
              <w:t>EPRE ratio of PDSCH to PDSCH DMRS</w:t>
            </w:r>
          </w:p>
        </w:tc>
        <w:tc>
          <w:tcPr>
            <w:tcW w:w="1096" w:type="dxa"/>
            <w:tcBorders>
              <w:left w:val="single" w:sz="4" w:space="0" w:color="auto"/>
              <w:right w:val="single" w:sz="4" w:space="0" w:color="auto"/>
            </w:tcBorders>
            <w:shd w:val="clear" w:color="auto" w:fill="auto"/>
            <w:hideMark/>
          </w:tcPr>
          <w:p w14:paraId="09A97F7A"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468C33A0"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0BA565D5" w14:textId="77777777" w:rsidR="00CF1621" w:rsidRPr="00852B86" w:rsidRDefault="00CF1621" w:rsidP="00CF1621">
            <w:pPr>
              <w:pStyle w:val="TAC"/>
            </w:pPr>
          </w:p>
        </w:tc>
      </w:tr>
      <w:tr w:rsidR="00CF1621" w:rsidRPr="00852B86" w14:paraId="75F570D6"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35FC4DF4" w14:textId="77777777" w:rsidR="00CF1621" w:rsidRPr="00852B86" w:rsidRDefault="00CF1621" w:rsidP="00CF1621">
            <w:pPr>
              <w:pStyle w:val="TAL"/>
            </w:pPr>
            <w:r w:rsidRPr="00852B86">
              <w:rPr>
                <w:lang w:eastAsia="ja-JP"/>
              </w:rPr>
              <w:t>EPRE ratio of OCNG DMRS to SSS</w:t>
            </w:r>
          </w:p>
        </w:tc>
        <w:tc>
          <w:tcPr>
            <w:tcW w:w="1096" w:type="dxa"/>
            <w:tcBorders>
              <w:left w:val="single" w:sz="4" w:space="0" w:color="auto"/>
              <w:right w:val="single" w:sz="4" w:space="0" w:color="auto"/>
            </w:tcBorders>
            <w:shd w:val="clear" w:color="auto" w:fill="auto"/>
            <w:hideMark/>
          </w:tcPr>
          <w:p w14:paraId="2B4767D4" w14:textId="77777777" w:rsidR="00CF1621" w:rsidRPr="00852B86" w:rsidRDefault="00CF1621" w:rsidP="00CF1621">
            <w:pPr>
              <w:pStyle w:val="TAC"/>
            </w:pPr>
            <w:r w:rsidRPr="00852B86">
              <w:t>dB</w:t>
            </w:r>
          </w:p>
        </w:tc>
        <w:tc>
          <w:tcPr>
            <w:tcW w:w="1001" w:type="dxa"/>
            <w:tcBorders>
              <w:top w:val="nil"/>
              <w:left w:val="single" w:sz="4" w:space="0" w:color="auto"/>
              <w:bottom w:val="nil"/>
              <w:right w:val="single" w:sz="4" w:space="0" w:color="auto"/>
            </w:tcBorders>
            <w:shd w:val="clear" w:color="auto" w:fill="auto"/>
          </w:tcPr>
          <w:p w14:paraId="6D66EFDA" w14:textId="77777777" w:rsidR="00CF1621" w:rsidRPr="00852B86" w:rsidRDefault="00CF1621" w:rsidP="00CF1621">
            <w:pPr>
              <w:pStyle w:val="TAC"/>
            </w:pPr>
          </w:p>
        </w:tc>
        <w:tc>
          <w:tcPr>
            <w:tcW w:w="4125" w:type="dxa"/>
            <w:gridSpan w:val="5"/>
            <w:tcBorders>
              <w:top w:val="nil"/>
              <w:left w:val="single" w:sz="4" w:space="0" w:color="auto"/>
              <w:bottom w:val="nil"/>
              <w:right w:val="single" w:sz="4" w:space="0" w:color="auto"/>
            </w:tcBorders>
            <w:shd w:val="clear" w:color="auto" w:fill="auto"/>
            <w:vAlign w:val="center"/>
            <w:hideMark/>
          </w:tcPr>
          <w:p w14:paraId="210C751C" w14:textId="77777777" w:rsidR="00CF1621" w:rsidRPr="00852B86" w:rsidRDefault="00CF1621" w:rsidP="00CF1621">
            <w:pPr>
              <w:pStyle w:val="TAC"/>
            </w:pPr>
          </w:p>
        </w:tc>
      </w:tr>
      <w:tr w:rsidR="00CF1621" w:rsidRPr="00852B86" w14:paraId="30AE1071" w14:textId="77777777" w:rsidTr="007B38D9">
        <w:trPr>
          <w:cantSplit/>
          <w:trHeight w:val="163"/>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63F6AE63" w14:textId="77777777" w:rsidR="00CF1621" w:rsidRPr="00852B86" w:rsidRDefault="00CF1621" w:rsidP="00CF1621">
            <w:pPr>
              <w:pStyle w:val="TAL"/>
            </w:pPr>
            <w:r w:rsidRPr="00852B86">
              <w:rPr>
                <w:lang w:eastAsia="ja-JP"/>
              </w:rPr>
              <w:t>EPRE ratio of OCNG to OCNG DMRS</w:t>
            </w:r>
          </w:p>
        </w:tc>
        <w:tc>
          <w:tcPr>
            <w:tcW w:w="1096" w:type="dxa"/>
            <w:tcBorders>
              <w:left w:val="single" w:sz="4" w:space="0" w:color="auto"/>
              <w:bottom w:val="single" w:sz="4" w:space="0" w:color="auto"/>
              <w:right w:val="single" w:sz="4" w:space="0" w:color="auto"/>
            </w:tcBorders>
            <w:shd w:val="clear" w:color="auto" w:fill="auto"/>
            <w:hideMark/>
          </w:tcPr>
          <w:p w14:paraId="098CF47E" w14:textId="77777777" w:rsidR="00CF1621" w:rsidRPr="00852B86" w:rsidRDefault="00CF1621" w:rsidP="00CF1621">
            <w:pPr>
              <w:pStyle w:val="TAC"/>
            </w:pPr>
            <w:r w:rsidRPr="00852B86">
              <w:t>dB</w:t>
            </w:r>
          </w:p>
        </w:tc>
        <w:tc>
          <w:tcPr>
            <w:tcW w:w="1001" w:type="dxa"/>
            <w:tcBorders>
              <w:top w:val="nil"/>
              <w:left w:val="single" w:sz="4" w:space="0" w:color="auto"/>
              <w:right w:val="single" w:sz="4" w:space="0" w:color="auto"/>
            </w:tcBorders>
            <w:shd w:val="clear" w:color="auto" w:fill="auto"/>
          </w:tcPr>
          <w:p w14:paraId="7F8C4828" w14:textId="77777777" w:rsidR="00CF1621" w:rsidRPr="00852B86" w:rsidRDefault="00CF1621" w:rsidP="00CF1621">
            <w:pPr>
              <w:pStyle w:val="TAC"/>
            </w:pPr>
          </w:p>
        </w:tc>
        <w:tc>
          <w:tcPr>
            <w:tcW w:w="4125" w:type="dxa"/>
            <w:gridSpan w:val="5"/>
            <w:tcBorders>
              <w:top w:val="nil"/>
              <w:left w:val="single" w:sz="4" w:space="0" w:color="auto"/>
              <w:bottom w:val="single" w:sz="4" w:space="0" w:color="auto"/>
              <w:right w:val="single" w:sz="4" w:space="0" w:color="auto"/>
            </w:tcBorders>
            <w:shd w:val="clear" w:color="auto" w:fill="auto"/>
            <w:vAlign w:val="center"/>
            <w:hideMark/>
          </w:tcPr>
          <w:p w14:paraId="43B92430" w14:textId="77777777" w:rsidR="00CF1621" w:rsidRPr="00852B86" w:rsidRDefault="00CF1621" w:rsidP="00CF1621">
            <w:pPr>
              <w:pStyle w:val="TAC"/>
            </w:pPr>
          </w:p>
        </w:tc>
      </w:tr>
      <w:tr w:rsidR="00171B55" w:rsidRPr="00852B86" w14:paraId="5771C3D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20B99213" w14:textId="77777777" w:rsidR="00171B55" w:rsidRPr="00852B86" w:rsidRDefault="00171B55" w:rsidP="00171B55">
            <w:pPr>
              <w:pStyle w:val="TAL"/>
            </w:pPr>
            <w:r w:rsidRPr="00852B86">
              <w:rPr>
                <w:rFonts w:eastAsia="?? ??"/>
              </w:rPr>
              <w:t xml:space="preserve">SNR_CSI-RS of </w:t>
            </w:r>
            <w:r w:rsidRPr="00852B86">
              <w:t>set q</w:t>
            </w:r>
            <w:r w:rsidRPr="00852B86">
              <w:rPr>
                <w:vertAlign w:val="subscript"/>
              </w:rPr>
              <w:t xml:space="preserve">00 </w:t>
            </w:r>
          </w:p>
        </w:tc>
        <w:tc>
          <w:tcPr>
            <w:tcW w:w="824" w:type="dxa"/>
            <w:tcBorders>
              <w:top w:val="single" w:sz="4" w:space="0" w:color="auto"/>
              <w:left w:val="single" w:sz="4" w:space="0" w:color="auto"/>
              <w:bottom w:val="single" w:sz="4" w:space="0" w:color="auto"/>
              <w:right w:val="single" w:sz="4" w:space="0" w:color="auto"/>
            </w:tcBorders>
            <w:hideMark/>
          </w:tcPr>
          <w:p w14:paraId="0A25A046"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608247D6" w14:textId="77777777" w:rsidR="00171B55" w:rsidRPr="00852B86" w:rsidRDefault="00171B55" w:rsidP="00171B55">
            <w:pPr>
              <w:pStyle w:val="TAC"/>
            </w:pPr>
            <w:r w:rsidRPr="00852B86">
              <w:t>dB</w:t>
            </w:r>
          </w:p>
        </w:tc>
        <w:tc>
          <w:tcPr>
            <w:tcW w:w="1001" w:type="dxa"/>
            <w:tcBorders>
              <w:left w:val="single" w:sz="4" w:space="0" w:color="auto"/>
              <w:right w:val="single" w:sz="4" w:space="0" w:color="auto"/>
            </w:tcBorders>
            <w:shd w:val="clear" w:color="auto" w:fill="auto"/>
            <w:vAlign w:val="center"/>
          </w:tcPr>
          <w:p w14:paraId="010AD59B" w14:textId="4E24798D"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7B14E43" w14:textId="0FD550AB"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0814279A" w14:textId="46772D84"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83FF3F6" w14:textId="31946576"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187ED842" w14:textId="52E2D92D"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553B1A6E" w14:textId="525256BC" w:rsidR="00171B55" w:rsidRPr="00852B86" w:rsidRDefault="00171B55" w:rsidP="00171B55">
            <w:pPr>
              <w:pStyle w:val="TAC"/>
            </w:pPr>
            <w:r w:rsidRPr="00852B86">
              <w:rPr>
                <w:rFonts w:eastAsia="MS Mincho"/>
              </w:rPr>
              <w:t>-12.8</w:t>
            </w:r>
          </w:p>
        </w:tc>
      </w:tr>
      <w:tr w:rsidR="00171B55" w:rsidRPr="00852B86" w14:paraId="25C05A84"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4273EBF9" w14:textId="77777777" w:rsidR="00171B55" w:rsidRPr="00852B86" w:rsidRDefault="00171B55" w:rsidP="00171B55">
            <w:pPr>
              <w:pStyle w:val="TAL"/>
            </w:pPr>
          </w:p>
        </w:tc>
        <w:tc>
          <w:tcPr>
            <w:tcW w:w="824" w:type="dxa"/>
            <w:tcBorders>
              <w:top w:val="nil"/>
              <w:left w:val="single" w:sz="4" w:space="0" w:color="auto"/>
              <w:bottom w:val="single" w:sz="4" w:space="0" w:color="auto"/>
              <w:right w:val="single" w:sz="4" w:space="0" w:color="auto"/>
            </w:tcBorders>
            <w:hideMark/>
          </w:tcPr>
          <w:p w14:paraId="74307E81"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03720CE8"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965E571" w14:textId="3BD641F7"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51FECA0" w14:textId="0880E487"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14C5A865" w14:textId="4D539E92"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DD9DE3D" w14:textId="73F15B2E"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2A2FC92A" w14:textId="03EE1E61"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0645259B" w14:textId="416FCAE8" w:rsidR="00171B55" w:rsidRPr="00852B86" w:rsidRDefault="00171B55" w:rsidP="00171B55">
            <w:pPr>
              <w:pStyle w:val="TAC"/>
            </w:pPr>
            <w:r w:rsidRPr="00852B86">
              <w:rPr>
                <w:rFonts w:eastAsia="MS Mincho"/>
              </w:rPr>
              <w:t>-12.8</w:t>
            </w:r>
          </w:p>
        </w:tc>
      </w:tr>
      <w:tr w:rsidR="00171B55" w:rsidRPr="00852B86" w14:paraId="38594C80"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5F5D3E10"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1722C9ED"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2CA941F8"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74549BC3" w14:textId="78C7EF68"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6CE86B6B" w14:textId="75BE4AAB" w:rsidR="00171B55" w:rsidRPr="00852B86" w:rsidRDefault="00171B55" w:rsidP="00171B55">
            <w:pPr>
              <w:pStyle w:val="TAC"/>
            </w:pPr>
            <w:r w:rsidRPr="00852B86">
              <w:rPr>
                <w:rFonts w:eastAsia="MS Mincho"/>
              </w:rPr>
              <w:t>5.8</w:t>
            </w:r>
          </w:p>
        </w:tc>
        <w:tc>
          <w:tcPr>
            <w:tcW w:w="888" w:type="dxa"/>
            <w:tcBorders>
              <w:top w:val="single" w:sz="4" w:space="0" w:color="auto"/>
              <w:left w:val="single" w:sz="4" w:space="0" w:color="auto"/>
              <w:bottom w:val="single" w:sz="4" w:space="0" w:color="auto"/>
              <w:right w:val="single" w:sz="4" w:space="0" w:color="auto"/>
            </w:tcBorders>
            <w:vAlign w:val="center"/>
            <w:hideMark/>
          </w:tcPr>
          <w:p w14:paraId="2B6DD126" w14:textId="5733AFC3" w:rsidR="00171B55" w:rsidRPr="00852B86" w:rsidRDefault="00171B55" w:rsidP="00171B55">
            <w:pPr>
              <w:pStyle w:val="TAC"/>
            </w:pPr>
            <w:r w:rsidRPr="00852B86">
              <w:rPr>
                <w:rFonts w:eastAsia="MS Mincho"/>
              </w:rPr>
              <w:t>-2.2</w:t>
            </w:r>
          </w:p>
        </w:tc>
        <w:tc>
          <w:tcPr>
            <w:tcW w:w="783" w:type="dxa"/>
            <w:tcBorders>
              <w:top w:val="single" w:sz="4" w:space="0" w:color="auto"/>
              <w:left w:val="single" w:sz="4" w:space="0" w:color="auto"/>
              <w:bottom w:val="single" w:sz="4" w:space="0" w:color="auto"/>
              <w:right w:val="single" w:sz="4" w:space="0" w:color="auto"/>
            </w:tcBorders>
            <w:vAlign w:val="center"/>
            <w:hideMark/>
          </w:tcPr>
          <w:p w14:paraId="2EFD5A39" w14:textId="67A983FA"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487B181F" w14:textId="3F2121C5" w:rsidR="00171B55" w:rsidRPr="00852B86" w:rsidRDefault="00171B55" w:rsidP="00171B55">
            <w:pPr>
              <w:pStyle w:val="TAC"/>
            </w:pPr>
            <w:r w:rsidRPr="00852B86">
              <w:rPr>
                <w:rFonts w:eastAsia="MS Mincho"/>
              </w:rPr>
              <w:t>-12.8</w:t>
            </w:r>
          </w:p>
        </w:tc>
        <w:tc>
          <w:tcPr>
            <w:tcW w:w="783" w:type="dxa"/>
            <w:tcBorders>
              <w:top w:val="single" w:sz="4" w:space="0" w:color="auto"/>
              <w:left w:val="single" w:sz="4" w:space="0" w:color="auto"/>
              <w:bottom w:val="single" w:sz="4" w:space="0" w:color="auto"/>
              <w:right w:val="single" w:sz="4" w:space="0" w:color="auto"/>
            </w:tcBorders>
            <w:vAlign w:val="center"/>
            <w:hideMark/>
          </w:tcPr>
          <w:p w14:paraId="355927D1" w14:textId="6648F27D" w:rsidR="00171B55" w:rsidRPr="00852B86" w:rsidRDefault="00171B55" w:rsidP="00171B55">
            <w:pPr>
              <w:pStyle w:val="TAC"/>
            </w:pPr>
            <w:r w:rsidRPr="00852B86">
              <w:rPr>
                <w:rFonts w:eastAsia="MS Mincho"/>
              </w:rPr>
              <w:t>-12.8</w:t>
            </w:r>
          </w:p>
        </w:tc>
      </w:tr>
      <w:tr w:rsidR="00171B55" w:rsidRPr="00852B86" w14:paraId="07417D06" w14:textId="77777777" w:rsidTr="004F75AD">
        <w:trPr>
          <w:cantSplit/>
          <w:trHeight w:val="101"/>
          <w:jc w:val="center"/>
        </w:trPr>
        <w:tc>
          <w:tcPr>
            <w:tcW w:w="1250" w:type="dxa"/>
            <w:vMerge w:val="restart"/>
            <w:tcBorders>
              <w:top w:val="nil"/>
              <w:left w:val="single" w:sz="4" w:space="0" w:color="auto"/>
              <w:right w:val="single" w:sz="4" w:space="0" w:color="auto"/>
            </w:tcBorders>
            <w:shd w:val="clear" w:color="auto" w:fill="auto"/>
          </w:tcPr>
          <w:p w14:paraId="54D8A097" w14:textId="77777777" w:rsidR="00171B55" w:rsidRPr="00852B86" w:rsidRDefault="00171B55" w:rsidP="00171B55">
            <w:pPr>
              <w:pStyle w:val="TAL"/>
            </w:pPr>
            <w:r w:rsidRPr="00852B86">
              <w:rPr>
                <w:rFonts w:eastAsia="?? ??"/>
              </w:rPr>
              <w:t xml:space="preserve">SNR_CSI-RS of </w:t>
            </w:r>
            <w:r w:rsidRPr="00852B86">
              <w:t>set q</w:t>
            </w:r>
            <w:r w:rsidRPr="00852B86">
              <w:rPr>
                <w:vertAlign w:val="subscript"/>
              </w:rPr>
              <w:t>01</w:t>
            </w:r>
          </w:p>
        </w:tc>
        <w:tc>
          <w:tcPr>
            <w:tcW w:w="824" w:type="dxa"/>
            <w:tcBorders>
              <w:top w:val="single" w:sz="4" w:space="0" w:color="auto"/>
              <w:left w:val="single" w:sz="4" w:space="0" w:color="auto"/>
              <w:bottom w:val="single" w:sz="4" w:space="0" w:color="auto"/>
              <w:right w:val="single" w:sz="4" w:space="0" w:color="auto"/>
            </w:tcBorders>
          </w:tcPr>
          <w:p w14:paraId="1595B5BF" w14:textId="77777777" w:rsidR="00171B55" w:rsidRPr="00852B86" w:rsidRDefault="00171B55" w:rsidP="00171B55">
            <w:pPr>
              <w:pStyle w:val="TAL"/>
            </w:pPr>
            <w:r w:rsidRPr="00852B86">
              <w:t>Config 1, 4</w:t>
            </w:r>
          </w:p>
        </w:tc>
        <w:tc>
          <w:tcPr>
            <w:tcW w:w="1096" w:type="dxa"/>
            <w:vMerge w:val="restart"/>
            <w:tcBorders>
              <w:top w:val="nil"/>
              <w:left w:val="single" w:sz="4" w:space="0" w:color="auto"/>
              <w:right w:val="single" w:sz="4" w:space="0" w:color="auto"/>
            </w:tcBorders>
            <w:shd w:val="clear" w:color="auto" w:fill="auto"/>
          </w:tcPr>
          <w:p w14:paraId="2B6A21A7" w14:textId="77777777" w:rsidR="00171B55" w:rsidRPr="00852B86" w:rsidRDefault="00171B55" w:rsidP="00171B55">
            <w:pPr>
              <w:pStyle w:val="TAC"/>
            </w:pPr>
          </w:p>
        </w:tc>
        <w:tc>
          <w:tcPr>
            <w:tcW w:w="1001" w:type="dxa"/>
            <w:vMerge w:val="restart"/>
            <w:tcBorders>
              <w:left w:val="single" w:sz="4" w:space="0" w:color="auto"/>
              <w:right w:val="single" w:sz="4" w:space="0" w:color="auto"/>
            </w:tcBorders>
            <w:shd w:val="clear" w:color="auto" w:fill="auto"/>
            <w:vAlign w:val="center"/>
          </w:tcPr>
          <w:p w14:paraId="340417FA" w14:textId="42371812" w:rsidR="00171B55" w:rsidRPr="00852B86" w:rsidRDefault="00171B55" w:rsidP="00171B55">
            <w:pPr>
              <w:pStyle w:val="TAC"/>
            </w:pPr>
            <w:r w:rsidRPr="00852B86">
              <w:rPr>
                <w:rFonts w:eastAsia="MS Mincho"/>
              </w:rPr>
              <w:t>5.8</w:t>
            </w:r>
          </w:p>
          <w:p w14:paraId="153963EA" w14:textId="77777777" w:rsidR="00171B55" w:rsidRPr="00852B86" w:rsidRDefault="00171B55" w:rsidP="00171B55">
            <w:pPr>
              <w:pStyle w:val="TAC"/>
            </w:pPr>
            <w:r w:rsidRPr="00852B86">
              <w:rPr>
                <w:rFonts w:eastAsia="MS Mincho"/>
              </w:rPr>
              <w:t>5.8</w:t>
            </w:r>
          </w:p>
          <w:p w14:paraId="28C4EC3A" w14:textId="55BAC7C5" w:rsidR="00171B55" w:rsidRPr="00852B86" w:rsidRDefault="00171B55" w:rsidP="00171B55">
            <w:pPr>
              <w:pStyle w:val="TAC"/>
            </w:pPr>
            <w:r w:rsidRPr="00852B86">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31903337" w14:textId="10282199" w:rsidR="00171B55" w:rsidRPr="00852B86" w:rsidRDefault="00171B55" w:rsidP="00171B55">
            <w:pPr>
              <w:pStyle w:val="TAC"/>
              <w:rPr>
                <w:rFonts w:eastAsia="MS Mincho"/>
              </w:rPr>
            </w:pPr>
            <w:r w:rsidRPr="00852B86">
              <w:rPr>
                <w:rFonts w:eastAsia="MS Mincho"/>
              </w:rPr>
              <w:t>5.8</w:t>
            </w:r>
          </w:p>
          <w:p w14:paraId="747C234D" w14:textId="77777777" w:rsidR="00171B55" w:rsidRPr="00852B86" w:rsidRDefault="00171B55" w:rsidP="00171B55">
            <w:pPr>
              <w:pStyle w:val="TAC"/>
              <w:rPr>
                <w:rFonts w:eastAsia="MS Mincho"/>
              </w:rPr>
            </w:pPr>
            <w:r w:rsidRPr="00852B86">
              <w:rPr>
                <w:rFonts w:eastAsia="MS Mincho"/>
              </w:rPr>
              <w:t>5.8</w:t>
            </w:r>
          </w:p>
          <w:p w14:paraId="7E0DA53F" w14:textId="59632659" w:rsidR="00171B55" w:rsidRPr="00852B86" w:rsidRDefault="00171B55" w:rsidP="00171B55">
            <w:pPr>
              <w:pStyle w:val="TAC"/>
              <w:rPr>
                <w:rFonts w:eastAsia="MS Mincho"/>
              </w:rPr>
            </w:pPr>
            <w:r w:rsidRPr="00852B86">
              <w:rPr>
                <w:rFonts w:eastAsia="MS Mincho"/>
              </w:rPr>
              <w:t>5.8</w:t>
            </w:r>
          </w:p>
        </w:tc>
        <w:tc>
          <w:tcPr>
            <w:tcW w:w="888" w:type="dxa"/>
            <w:vMerge w:val="restart"/>
            <w:tcBorders>
              <w:top w:val="single" w:sz="4" w:space="0" w:color="auto"/>
              <w:left w:val="single" w:sz="4" w:space="0" w:color="auto"/>
              <w:right w:val="single" w:sz="4" w:space="0" w:color="auto"/>
            </w:tcBorders>
            <w:vAlign w:val="center"/>
          </w:tcPr>
          <w:p w14:paraId="034FA6E2" w14:textId="7966C047" w:rsidR="00171B55" w:rsidRPr="00852B86" w:rsidRDefault="00171B55" w:rsidP="00171B55">
            <w:pPr>
              <w:pStyle w:val="TAC"/>
              <w:rPr>
                <w:rFonts w:eastAsia="MS Mincho"/>
              </w:rPr>
            </w:pPr>
            <w:r w:rsidRPr="00852B86">
              <w:rPr>
                <w:rFonts w:eastAsia="MS Mincho"/>
              </w:rPr>
              <w:t>5.8</w:t>
            </w:r>
          </w:p>
          <w:p w14:paraId="16FEBD39" w14:textId="77777777" w:rsidR="00171B55" w:rsidRPr="00852B86" w:rsidRDefault="00171B55" w:rsidP="00171B55">
            <w:pPr>
              <w:pStyle w:val="TAC"/>
              <w:rPr>
                <w:rFonts w:eastAsia="MS Mincho"/>
              </w:rPr>
            </w:pPr>
            <w:r w:rsidRPr="00852B86">
              <w:rPr>
                <w:rFonts w:eastAsia="MS Mincho"/>
              </w:rPr>
              <w:t>5.8</w:t>
            </w:r>
          </w:p>
          <w:p w14:paraId="17EF3724" w14:textId="45ADEAC8"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6DF95989" w14:textId="4C011E00" w:rsidR="00171B55" w:rsidRPr="00852B86" w:rsidRDefault="00171B55" w:rsidP="00171B55">
            <w:pPr>
              <w:pStyle w:val="TAC"/>
              <w:rPr>
                <w:rFonts w:eastAsia="MS Mincho"/>
              </w:rPr>
            </w:pPr>
            <w:r w:rsidRPr="00852B86">
              <w:rPr>
                <w:rFonts w:eastAsia="MS Mincho"/>
              </w:rPr>
              <w:t>5.8</w:t>
            </w:r>
          </w:p>
          <w:p w14:paraId="03519E88" w14:textId="77777777" w:rsidR="00171B55" w:rsidRPr="00852B86" w:rsidRDefault="00171B55" w:rsidP="00171B55">
            <w:pPr>
              <w:pStyle w:val="TAC"/>
              <w:rPr>
                <w:rFonts w:eastAsia="MS Mincho"/>
              </w:rPr>
            </w:pPr>
            <w:r w:rsidRPr="00852B86">
              <w:rPr>
                <w:rFonts w:eastAsia="MS Mincho"/>
              </w:rPr>
              <w:t>5.8</w:t>
            </w:r>
          </w:p>
          <w:p w14:paraId="1179C7DA" w14:textId="6D3B8140"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0C7C6FC9" w14:textId="65240F16" w:rsidR="00171B55" w:rsidRPr="00852B86" w:rsidRDefault="00171B55" w:rsidP="00171B55">
            <w:pPr>
              <w:pStyle w:val="TAC"/>
              <w:rPr>
                <w:rFonts w:eastAsia="MS Mincho"/>
              </w:rPr>
            </w:pPr>
            <w:r w:rsidRPr="00852B86">
              <w:rPr>
                <w:rFonts w:eastAsia="MS Mincho"/>
              </w:rPr>
              <w:t>5.8</w:t>
            </w:r>
          </w:p>
          <w:p w14:paraId="39402207" w14:textId="77777777" w:rsidR="00171B55" w:rsidRPr="00852B86" w:rsidRDefault="00171B55" w:rsidP="00171B55">
            <w:pPr>
              <w:pStyle w:val="TAC"/>
              <w:rPr>
                <w:rFonts w:eastAsia="MS Mincho"/>
              </w:rPr>
            </w:pPr>
            <w:r w:rsidRPr="00852B86">
              <w:rPr>
                <w:rFonts w:eastAsia="MS Mincho"/>
              </w:rPr>
              <w:t>5.8</w:t>
            </w:r>
          </w:p>
          <w:p w14:paraId="2354A04E" w14:textId="6C664B8B" w:rsidR="00171B55" w:rsidRPr="00852B86" w:rsidRDefault="00171B55" w:rsidP="00171B55">
            <w:pPr>
              <w:pStyle w:val="TAC"/>
              <w:rPr>
                <w:rFonts w:eastAsia="MS Mincho"/>
              </w:rPr>
            </w:pPr>
            <w:r w:rsidRPr="00852B86">
              <w:rPr>
                <w:rFonts w:eastAsia="MS Mincho"/>
              </w:rPr>
              <w:t>5.8</w:t>
            </w:r>
          </w:p>
        </w:tc>
        <w:tc>
          <w:tcPr>
            <w:tcW w:w="783" w:type="dxa"/>
            <w:vMerge w:val="restart"/>
            <w:tcBorders>
              <w:top w:val="single" w:sz="4" w:space="0" w:color="auto"/>
              <w:left w:val="single" w:sz="4" w:space="0" w:color="auto"/>
              <w:right w:val="single" w:sz="4" w:space="0" w:color="auto"/>
            </w:tcBorders>
            <w:vAlign w:val="center"/>
          </w:tcPr>
          <w:p w14:paraId="7CC34C36" w14:textId="252EABBC" w:rsidR="00171B55" w:rsidRPr="00852B86" w:rsidRDefault="00171B55" w:rsidP="00171B55">
            <w:pPr>
              <w:pStyle w:val="TAC"/>
              <w:rPr>
                <w:rFonts w:eastAsia="MS Mincho"/>
              </w:rPr>
            </w:pPr>
            <w:r w:rsidRPr="00852B86">
              <w:rPr>
                <w:rFonts w:eastAsia="MS Mincho"/>
              </w:rPr>
              <w:t>5.8</w:t>
            </w:r>
          </w:p>
          <w:p w14:paraId="11BF159B" w14:textId="77777777" w:rsidR="00171B55" w:rsidRPr="00852B86" w:rsidRDefault="00171B55" w:rsidP="00171B55">
            <w:pPr>
              <w:pStyle w:val="TAC"/>
              <w:rPr>
                <w:rFonts w:eastAsia="MS Mincho"/>
              </w:rPr>
            </w:pPr>
            <w:r w:rsidRPr="00852B86">
              <w:rPr>
                <w:rFonts w:eastAsia="MS Mincho"/>
              </w:rPr>
              <w:t>5.8</w:t>
            </w:r>
          </w:p>
          <w:p w14:paraId="63171304" w14:textId="6AAC9B98" w:rsidR="00171B55" w:rsidRPr="00852B86" w:rsidRDefault="00171B55" w:rsidP="00171B55">
            <w:pPr>
              <w:pStyle w:val="TAC"/>
              <w:rPr>
                <w:rFonts w:eastAsia="MS Mincho"/>
              </w:rPr>
            </w:pPr>
            <w:r w:rsidRPr="00852B86">
              <w:rPr>
                <w:rFonts w:eastAsia="MS Mincho"/>
              </w:rPr>
              <w:t>5.8</w:t>
            </w:r>
          </w:p>
        </w:tc>
      </w:tr>
      <w:tr w:rsidR="00171B55" w:rsidRPr="00852B86" w14:paraId="2F23BE1B" w14:textId="77777777" w:rsidTr="004F75AD">
        <w:trPr>
          <w:cantSplit/>
          <w:trHeight w:val="100"/>
          <w:jc w:val="center"/>
        </w:trPr>
        <w:tc>
          <w:tcPr>
            <w:tcW w:w="1250" w:type="dxa"/>
            <w:vMerge/>
            <w:tcBorders>
              <w:left w:val="single" w:sz="4" w:space="0" w:color="auto"/>
              <w:right w:val="single" w:sz="4" w:space="0" w:color="auto"/>
            </w:tcBorders>
            <w:shd w:val="clear" w:color="auto" w:fill="auto"/>
          </w:tcPr>
          <w:p w14:paraId="76661503" w14:textId="77777777" w:rsidR="00171B55" w:rsidRPr="00852B86"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4540F905" w14:textId="77777777" w:rsidR="00171B55" w:rsidRPr="00852B86" w:rsidRDefault="00171B55" w:rsidP="00171B55">
            <w:pPr>
              <w:pStyle w:val="TAL"/>
            </w:pPr>
            <w:r w:rsidRPr="00852B86">
              <w:t>Config 2, 5</w:t>
            </w:r>
          </w:p>
        </w:tc>
        <w:tc>
          <w:tcPr>
            <w:tcW w:w="1096" w:type="dxa"/>
            <w:vMerge/>
            <w:tcBorders>
              <w:left w:val="single" w:sz="4" w:space="0" w:color="auto"/>
              <w:right w:val="single" w:sz="4" w:space="0" w:color="auto"/>
            </w:tcBorders>
            <w:shd w:val="clear" w:color="auto" w:fill="auto"/>
          </w:tcPr>
          <w:p w14:paraId="689E0211" w14:textId="77777777" w:rsidR="00171B55" w:rsidRPr="00852B86"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10C22A6F" w14:textId="77777777" w:rsidR="00171B55" w:rsidRPr="00852B86" w:rsidRDefault="00171B55" w:rsidP="00171B55">
            <w:pPr>
              <w:pStyle w:val="TAC"/>
            </w:pPr>
          </w:p>
        </w:tc>
        <w:tc>
          <w:tcPr>
            <w:tcW w:w="888" w:type="dxa"/>
            <w:vMerge/>
            <w:tcBorders>
              <w:left w:val="single" w:sz="4" w:space="0" w:color="auto"/>
              <w:right w:val="single" w:sz="4" w:space="0" w:color="auto"/>
            </w:tcBorders>
            <w:vAlign w:val="center"/>
          </w:tcPr>
          <w:p w14:paraId="03E29927" w14:textId="77777777" w:rsidR="00171B55" w:rsidRPr="00852B86" w:rsidRDefault="00171B55" w:rsidP="00171B55">
            <w:pPr>
              <w:pStyle w:val="TAC"/>
              <w:rPr>
                <w:rFonts w:eastAsia="MS Mincho"/>
              </w:rPr>
            </w:pPr>
          </w:p>
        </w:tc>
        <w:tc>
          <w:tcPr>
            <w:tcW w:w="888" w:type="dxa"/>
            <w:vMerge/>
            <w:tcBorders>
              <w:left w:val="single" w:sz="4" w:space="0" w:color="auto"/>
              <w:right w:val="single" w:sz="4" w:space="0" w:color="auto"/>
            </w:tcBorders>
            <w:vAlign w:val="center"/>
          </w:tcPr>
          <w:p w14:paraId="271A22D2"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30B687DD"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6586FE40" w14:textId="77777777" w:rsidR="00171B55" w:rsidRPr="00852B86" w:rsidRDefault="00171B55" w:rsidP="00171B55">
            <w:pPr>
              <w:pStyle w:val="TAC"/>
              <w:rPr>
                <w:rFonts w:eastAsia="MS Mincho"/>
              </w:rPr>
            </w:pPr>
          </w:p>
        </w:tc>
        <w:tc>
          <w:tcPr>
            <w:tcW w:w="783" w:type="dxa"/>
            <w:vMerge/>
            <w:tcBorders>
              <w:left w:val="single" w:sz="4" w:space="0" w:color="auto"/>
              <w:right w:val="single" w:sz="4" w:space="0" w:color="auto"/>
            </w:tcBorders>
            <w:vAlign w:val="center"/>
          </w:tcPr>
          <w:p w14:paraId="06D4DCB5" w14:textId="77777777" w:rsidR="00171B55" w:rsidRPr="00852B86" w:rsidRDefault="00171B55" w:rsidP="00171B55">
            <w:pPr>
              <w:pStyle w:val="TAC"/>
              <w:rPr>
                <w:rFonts w:eastAsia="MS Mincho"/>
              </w:rPr>
            </w:pPr>
          </w:p>
        </w:tc>
      </w:tr>
      <w:tr w:rsidR="00171B55" w:rsidRPr="00852B86" w14:paraId="01B68E65" w14:textId="77777777" w:rsidTr="004F75AD">
        <w:trPr>
          <w:cantSplit/>
          <w:trHeight w:val="100"/>
          <w:jc w:val="center"/>
        </w:trPr>
        <w:tc>
          <w:tcPr>
            <w:tcW w:w="1250" w:type="dxa"/>
            <w:vMerge/>
            <w:tcBorders>
              <w:left w:val="single" w:sz="4" w:space="0" w:color="auto"/>
              <w:bottom w:val="single" w:sz="4" w:space="0" w:color="auto"/>
              <w:right w:val="single" w:sz="4" w:space="0" w:color="auto"/>
            </w:tcBorders>
            <w:shd w:val="clear" w:color="auto" w:fill="auto"/>
          </w:tcPr>
          <w:p w14:paraId="0940EE0D" w14:textId="77777777" w:rsidR="00171B55" w:rsidRPr="00852B86" w:rsidRDefault="00171B55" w:rsidP="00171B55">
            <w:pPr>
              <w:pStyle w:val="TAL"/>
              <w:rPr>
                <w:rFonts w:eastAsia="?? ??"/>
              </w:rPr>
            </w:pPr>
          </w:p>
        </w:tc>
        <w:tc>
          <w:tcPr>
            <w:tcW w:w="824" w:type="dxa"/>
            <w:tcBorders>
              <w:top w:val="single" w:sz="4" w:space="0" w:color="auto"/>
              <w:left w:val="single" w:sz="4" w:space="0" w:color="auto"/>
              <w:bottom w:val="single" w:sz="4" w:space="0" w:color="auto"/>
              <w:right w:val="single" w:sz="4" w:space="0" w:color="auto"/>
            </w:tcBorders>
          </w:tcPr>
          <w:p w14:paraId="1AF90CD7" w14:textId="77777777" w:rsidR="00171B55" w:rsidRPr="00852B86" w:rsidRDefault="00171B55" w:rsidP="00171B55">
            <w:pPr>
              <w:pStyle w:val="TAL"/>
            </w:pPr>
            <w:r w:rsidRPr="00852B86">
              <w:t>Config 3, 6</w:t>
            </w:r>
          </w:p>
        </w:tc>
        <w:tc>
          <w:tcPr>
            <w:tcW w:w="1096" w:type="dxa"/>
            <w:vMerge/>
            <w:tcBorders>
              <w:left w:val="single" w:sz="4" w:space="0" w:color="auto"/>
              <w:bottom w:val="single" w:sz="4" w:space="0" w:color="auto"/>
              <w:right w:val="single" w:sz="4" w:space="0" w:color="auto"/>
            </w:tcBorders>
            <w:shd w:val="clear" w:color="auto" w:fill="auto"/>
          </w:tcPr>
          <w:p w14:paraId="5F6E5CB6" w14:textId="77777777" w:rsidR="00171B55" w:rsidRPr="00852B86" w:rsidRDefault="00171B55" w:rsidP="00171B55">
            <w:pPr>
              <w:pStyle w:val="TAC"/>
            </w:pPr>
          </w:p>
        </w:tc>
        <w:tc>
          <w:tcPr>
            <w:tcW w:w="1001" w:type="dxa"/>
            <w:vMerge/>
            <w:tcBorders>
              <w:left w:val="single" w:sz="4" w:space="0" w:color="auto"/>
              <w:right w:val="single" w:sz="4" w:space="0" w:color="auto"/>
            </w:tcBorders>
            <w:shd w:val="clear" w:color="auto" w:fill="auto"/>
            <w:vAlign w:val="center"/>
          </w:tcPr>
          <w:p w14:paraId="27E78C55" w14:textId="77777777" w:rsidR="00171B55" w:rsidRPr="00852B86" w:rsidRDefault="00171B55" w:rsidP="00171B55">
            <w:pPr>
              <w:pStyle w:val="TAC"/>
            </w:pPr>
          </w:p>
        </w:tc>
        <w:tc>
          <w:tcPr>
            <w:tcW w:w="888" w:type="dxa"/>
            <w:vMerge/>
            <w:tcBorders>
              <w:left w:val="single" w:sz="4" w:space="0" w:color="auto"/>
              <w:bottom w:val="single" w:sz="4" w:space="0" w:color="auto"/>
              <w:right w:val="single" w:sz="4" w:space="0" w:color="auto"/>
            </w:tcBorders>
            <w:vAlign w:val="center"/>
          </w:tcPr>
          <w:p w14:paraId="78FF6707" w14:textId="77777777" w:rsidR="00171B55" w:rsidRPr="00852B86" w:rsidRDefault="00171B55" w:rsidP="00171B55">
            <w:pPr>
              <w:pStyle w:val="TAC"/>
              <w:rPr>
                <w:rFonts w:eastAsia="MS Mincho"/>
              </w:rPr>
            </w:pPr>
          </w:p>
        </w:tc>
        <w:tc>
          <w:tcPr>
            <w:tcW w:w="888" w:type="dxa"/>
            <w:vMerge/>
            <w:tcBorders>
              <w:left w:val="single" w:sz="4" w:space="0" w:color="auto"/>
              <w:bottom w:val="single" w:sz="4" w:space="0" w:color="auto"/>
              <w:right w:val="single" w:sz="4" w:space="0" w:color="auto"/>
            </w:tcBorders>
            <w:vAlign w:val="center"/>
          </w:tcPr>
          <w:p w14:paraId="792062B0"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A76F08C"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6FF71960" w14:textId="77777777" w:rsidR="00171B55" w:rsidRPr="00852B86" w:rsidRDefault="00171B55" w:rsidP="00171B55">
            <w:pPr>
              <w:pStyle w:val="TAC"/>
              <w:rPr>
                <w:rFonts w:eastAsia="MS Mincho"/>
              </w:rPr>
            </w:pPr>
          </w:p>
        </w:tc>
        <w:tc>
          <w:tcPr>
            <w:tcW w:w="783" w:type="dxa"/>
            <w:vMerge/>
            <w:tcBorders>
              <w:left w:val="single" w:sz="4" w:space="0" w:color="auto"/>
              <w:bottom w:val="single" w:sz="4" w:space="0" w:color="auto"/>
              <w:right w:val="single" w:sz="4" w:space="0" w:color="auto"/>
            </w:tcBorders>
            <w:vAlign w:val="center"/>
          </w:tcPr>
          <w:p w14:paraId="75957501" w14:textId="77777777" w:rsidR="00171B55" w:rsidRPr="00852B86" w:rsidRDefault="00171B55" w:rsidP="00171B55">
            <w:pPr>
              <w:pStyle w:val="TAC"/>
              <w:rPr>
                <w:rFonts w:eastAsia="MS Mincho"/>
              </w:rPr>
            </w:pPr>
          </w:p>
        </w:tc>
      </w:tr>
      <w:tr w:rsidR="00171B55" w:rsidRPr="00852B86" w14:paraId="4AF8021D" w14:textId="77777777" w:rsidTr="004F75AD">
        <w:trPr>
          <w:cantSplit/>
          <w:trHeight w:val="105"/>
          <w:jc w:val="center"/>
        </w:trPr>
        <w:tc>
          <w:tcPr>
            <w:tcW w:w="1250" w:type="dxa"/>
            <w:tcBorders>
              <w:top w:val="single" w:sz="4" w:space="0" w:color="auto"/>
              <w:left w:val="single" w:sz="4" w:space="0" w:color="auto"/>
              <w:bottom w:val="nil"/>
              <w:right w:val="single" w:sz="4" w:space="0" w:color="auto"/>
            </w:tcBorders>
            <w:shd w:val="clear" w:color="auto" w:fill="auto"/>
            <w:hideMark/>
          </w:tcPr>
          <w:p w14:paraId="538162E0" w14:textId="77777777" w:rsidR="00171B55" w:rsidRPr="00852B86" w:rsidRDefault="00171B55" w:rsidP="00171B55">
            <w:pPr>
              <w:pStyle w:val="TAL"/>
            </w:pPr>
            <w:r w:rsidRPr="00852B86">
              <w:rPr>
                <w:rFonts w:eastAsia="?? ??"/>
              </w:rPr>
              <w:t>SNR_SSB</w:t>
            </w:r>
            <w:r w:rsidRPr="00852B86">
              <w:t xml:space="preserve"> of set q</w:t>
            </w:r>
            <w:r w:rsidRPr="00852B86">
              <w:rPr>
                <w:vertAlign w:val="subscript"/>
              </w:rPr>
              <w:t xml:space="preserve">10 </w:t>
            </w:r>
          </w:p>
        </w:tc>
        <w:tc>
          <w:tcPr>
            <w:tcW w:w="824" w:type="dxa"/>
            <w:tcBorders>
              <w:top w:val="single" w:sz="4" w:space="0" w:color="auto"/>
              <w:left w:val="single" w:sz="4" w:space="0" w:color="auto"/>
              <w:bottom w:val="single" w:sz="4" w:space="0" w:color="auto"/>
              <w:right w:val="single" w:sz="4" w:space="0" w:color="auto"/>
            </w:tcBorders>
            <w:hideMark/>
          </w:tcPr>
          <w:p w14:paraId="25BB0F55"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14480633" w14:textId="77777777" w:rsidR="00171B55" w:rsidRPr="00852B86" w:rsidRDefault="00171B55" w:rsidP="00171B55">
            <w:pPr>
              <w:pStyle w:val="TAC"/>
            </w:pPr>
            <w:r w:rsidRPr="00852B86">
              <w:t>dB</w:t>
            </w:r>
          </w:p>
        </w:tc>
        <w:tc>
          <w:tcPr>
            <w:tcW w:w="1001" w:type="dxa"/>
            <w:tcBorders>
              <w:left w:val="single" w:sz="4" w:space="0" w:color="auto"/>
              <w:right w:val="single" w:sz="4" w:space="0" w:color="auto"/>
            </w:tcBorders>
            <w:shd w:val="clear" w:color="auto" w:fill="auto"/>
            <w:vAlign w:val="center"/>
          </w:tcPr>
          <w:p w14:paraId="2A228F98" w14:textId="0A7F2464"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EB957C" w14:textId="07706974"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AD272AB" w14:textId="15AA4B96"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685BB93" w14:textId="60CC76FD"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379CBC0" w14:textId="052CFDAA"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28A33F4" w14:textId="2D36880A" w:rsidR="00171B55" w:rsidRPr="00852B86" w:rsidRDefault="00171B55" w:rsidP="00171B55">
            <w:pPr>
              <w:pStyle w:val="TAC"/>
            </w:pPr>
            <w:r w:rsidRPr="00852B86">
              <w:rPr>
                <w:rFonts w:eastAsia="MS Mincho"/>
              </w:rPr>
              <w:t>10</w:t>
            </w:r>
            <w:r w:rsidRPr="00852B86">
              <w:t>.2</w:t>
            </w:r>
          </w:p>
        </w:tc>
      </w:tr>
      <w:tr w:rsidR="00171B55" w:rsidRPr="00852B86" w14:paraId="3C921729" w14:textId="77777777" w:rsidTr="004F75AD">
        <w:trPr>
          <w:cantSplit/>
          <w:trHeight w:val="105"/>
          <w:jc w:val="center"/>
        </w:trPr>
        <w:tc>
          <w:tcPr>
            <w:tcW w:w="1250" w:type="dxa"/>
            <w:tcBorders>
              <w:top w:val="nil"/>
              <w:left w:val="single" w:sz="4" w:space="0" w:color="auto"/>
              <w:bottom w:val="nil"/>
              <w:right w:val="single" w:sz="4" w:space="0" w:color="auto"/>
            </w:tcBorders>
            <w:shd w:val="clear" w:color="auto" w:fill="auto"/>
            <w:hideMark/>
          </w:tcPr>
          <w:p w14:paraId="2775F0A6"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729DC92C"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2A3B9805"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4B43B52F" w14:textId="200DAD65"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F8A9CD8" w14:textId="6D07EF2D"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03B00355" w14:textId="27A57A98"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27C86E8" w14:textId="108113AC"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4E504081" w14:textId="1ABFF7B5"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77C786FA" w14:textId="660452D1" w:rsidR="00171B55" w:rsidRPr="00852B86" w:rsidRDefault="00171B55" w:rsidP="00171B55">
            <w:pPr>
              <w:pStyle w:val="TAC"/>
            </w:pPr>
            <w:r w:rsidRPr="00852B86">
              <w:rPr>
                <w:rFonts w:eastAsia="MS Mincho"/>
              </w:rPr>
              <w:t>10</w:t>
            </w:r>
            <w:r w:rsidRPr="00852B86">
              <w:t>.2</w:t>
            </w:r>
          </w:p>
        </w:tc>
      </w:tr>
      <w:tr w:rsidR="00171B55" w:rsidRPr="00852B86" w14:paraId="152BDD01" w14:textId="77777777" w:rsidTr="004F75AD">
        <w:trPr>
          <w:cantSplit/>
          <w:trHeight w:val="105"/>
          <w:jc w:val="center"/>
        </w:trPr>
        <w:tc>
          <w:tcPr>
            <w:tcW w:w="1250" w:type="dxa"/>
            <w:tcBorders>
              <w:top w:val="nil"/>
              <w:left w:val="single" w:sz="4" w:space="0" w:color="auto"/>
              <w:bottom w:val="single" w:sz="4" w:space="0" w:color="auto"/>
              <w:right w:val="single" w:sz="4" w:space="0" w:color="auto"/>
            </w:tcBorders>
            <w:shd w:val="clear" w:color="auto" w:fill="auto"/>
            <w:hideMark/>
          </w:tcPr>
          <w:p w14:paraId="4B8F60ED"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686468D"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hideMark/>
          </w:tcPr>
          <w:p w14:paraId="784D82FC"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A6EFBD" w14:textId="4EEA13CF"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2F47F89B" w14:textId="738015EB" w:rsidR="00171B55" w:rsidRPr="00852B86" w:rsidRDefault="00171B55" w:rsidP="00171B55">
            <w:pPr>
              <w:pStyle w:val="TAC"/>
            </w:pPr>
            <w:r w:rsidRPr="00852B86">
              <w:rPr>
                <w:rFonts w:eastAsia="MS Mincho"/>
              </w:rPr>
              <w:t>-10</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hideMark/>
          </w:tcPr>
          <w:p w14:paraId="77192F11" w14:textId="0BA92AC2"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1C2F9A6F" w14:textId="10F6B038" w:rsidR="00171B55" w:rsidRPr="00852B86" w:rsidRDefault="00171B55" w:rsidP="00171B55">
            <w:pPr>
              <w:pStyle w:val="TAC"/>
              <w:rPr>
                <w:rFonts w:eastAsia="MS Mincho"/>
              </w:rPr>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69446685" w14:textId="53D760DC" w:rsidR="00171B55" w:rsidRPr="00852B86" w:rsidRDefault="00171B55" w:rsidP="00171B55">
            <w:pPr>
              <w:pStyle w:val="TAC"/>
            </w:pPr>
            <w:r w:rsidRPr="00852B86">
              <w:rPr>
                <w:rFonts w:eastAsia="MS Mincho"/>
              </w:rPr>
              <w:t>10</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hideMark/>
          </w:tcPr>
          <w:p w14:paraId="001DE020" w14:textId="3D11A00C" w:rsidR="00171B55" w:rsidRPr="00852B86" w:rsidRDefault="00171B55" w:rsidP="00171B55">
            <w:pPr>
              <w:pStyle w:val="TAC"/>
            </w:pPr>
            <w:r w:rsidRPr="00852B86">
              <w:rPr>
                <w:rFonts w:eastAsia="MS Mincho"/>
              </w:rPr>
              <w:t>10</w:t>
            </w:r>
            <w:r w:rsidRPr="00852B86">
              <w:t>.2</w:t>
            </w:r>
          </w:p>
        </w:tc>
      </w:tr>
      <w:tr w:rsidR="00171B55" w:rsidRPr="00852B86" w14:paraId="6D2B69B2" w14:textId="77777777" w:rsidTr="004F75AD">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tcPr>
          <w:p w14:paraId="4ECA3DBD" w14:textId="77777777" w:rsidR="00171B55" w:rsidRPr="00852B86" w:rsidRDefault="00171B55" w:rsidP="00171B55">
            <w:pPr>
              <w:pStyle w:val="TAL"/>
            </w:pPr>
            <w:r w:rsidRPr="00852B86">
              <w:rPr>
                <w:rFonts w:eastAsia="?? ??"/>
              </w:rPr>
              <w:t xml:space="preserve">SSB_RP of set </w:t>
            </w:r>
            <w:r w:rsidRPr="00852B86">
              <w:t>q</w:t>
            </w:r>
            <w:r w:rsidRPr="00852B86">
              <w:rPr>
                <w:vertAlign w:val="subscript"/>
              </w:rPr>
              <w:t>10</w:t>
            </w:r>
          </w:p>
        </w:tc>
        <w:tc>
          <w:tcPr>
            <w:tcW w:w="824" w:type="dxa"/>
            <w:tcBorders>
              <w:top w:val="single" w:sz="4" w:space="0" w:color="auto"/>
              <w:left w:val="single" w:sz="4" w:space="0" w:color="auto"/>
              <w:bottom w:val="single" w:sz="4" w:space="0" w:color="auto"/>
              <w:right w:val="single" w:sz="4" w:space="0" w:color="auto"/>
            </w:tcBorders>
          </w:tcPr>
          <w:p w14:paraId="3FAF63B8" w14:textId="77777777" w:rsidR="00171B55" w:rsidRPr="00852B86" w:rsidRDefault="00171B55" w:rsidP="00171B55">
            <w:pPr>
              <w:pStyle w:val="TAL"/>
            </w:pPr>
            <w:r w:rsidRPr="00852B86">
              <w:t>Config 1, 4</w:t>
            </w:r>
          </w:p>
        </w:tc>
        <w:tc>
          <w:tcPr>
            <w:tcW w:w="1096" w:type="dxa"/>
            <w:tcBorders>
              <w:left w:val="single" w:sz="4" w:space="0" w:color="auto"/>
              <w:bottom w:val="nil"/>
              <w:right w:val="single" w:sz="4" w:space="0" w:color="auto"/>
            </w:tcBorders>
            <w:shd w:val="clear" w:color="auto" w:fill="auto"/>
          </w:tcPr>
          <w:p w14:paraId="469150A7" w14:textId="77777777" w:rsidR="00171B55" w:rsidRPr="00852B86" w:rsidRDefault="00171B55" w:rsidP="00171B55">
            <w:pPr>
              <w:pStyle w:val="TAC"/>
            </w:pPr>
            <w:r w:rsidRPr="00852B86">
              <w:t>dBm/SCS kHz</w:t>
            </w:r>
          </w:p>
        </w:tc>
        <w:tc>
          <w:tcPr>
            <w:tcW w:w="1001" w:type="dxa"/>
            <w:tcBorders>
              <w:left w:val="single" w:sz="4" w:space="0" w:color="auto"/>
              <w:right w:val="single" w:sz="4" w:space="0" w:color="auto"/>
            </w:tcBorders>
            <w:shd w:val="clear" w:color="auto" w:fill="auto"/>
            <w:vAlign w:val="center"/>
          </w:tcPr>
          <w:p w14:paraId="4FCFE318" w14:textId="6835C932"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7547F40B" w14:textId="756E5D8A"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646A5283" w14:textId="07FE2A0B" w:rsidR="00171B55" w:rsidRPr="00852B86" w:rsidRDefault="00171B55" w:rsidP="00171B55">
            <w:pPr>
              <w:pStyle w:val="TAC"/>
            </w:pPr>
            <w:r w:rsidRPr="00852B86">
              <w:rPr>
                <w:rFonts w:eastAsia="MS Mincho"/>
              </w:rPr>
              <w:t>-108</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5DEC69FE" w14:textId="536C937F"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51AB1F85" w14:textId="095D74B1"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CE520E3" w14:textId="2F465414" w:rsidR="00171B55" w:rsidRPr="00852B86" w:rsidRDefault="00171B55" w:rsidP="00171B55">
            <w:pPr>
              <w:pStyle w:val="TAC"/>
            </w:pPr>
            <w:r w:rsidRPr="00852B86">
              <w:rPr>
                <w:rFonts w:eastAsia="MS Mincho"/>
              </w:rPr>
              <w:t>-87.8</w:t>
            </w:r>
          </w:p>
        </w:tc>
      </w:tr>
      <w:tr w:rsidR="00171B55" w:rsidRPr="00852B86" w14:paraId="1F0BEC40" w14:textId="77777777" w:rsidTr="004F75AD">
        <w:trPr>
          <w:cantSplit/>
          <w:trHeight w:val="122"/>
          <w:jc w:val="center"/>
        </w:trPr>
        <w:tc>
          <w:tcPr>
            <w:tcW w:w="1250" w:type="dxa"/>
            <w:tcBorders>
              <w:top w:val="nil"/>
              <w:left w:val="single" w:sz="4" w:space="0" w:color="auto"/>
              <w:bottom w:val="nil"/>
              <w:right w:val="single" w:sz="4" w:space="0" w:color="auto"/>
            </w:tcBorders>
            <w:shd w:val="clear" w:color="auto" w:fill="auto"/>
          </w:tcPr>
          <w:p w14:paraId="3582CB93"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75C88E41" w14:textId="77777777" w:rsidR="00171B55" w:rsidRPr="00852B86" w:rsidRDefault="00171B55" w:rsidP="00171B55">
            <w:pPr>
              <w:pStyle w:val="TAL"/>
            </w:pPr>
            <w:r w:rsidRPr="00852B86">
              <w:t>Config 2, 5</w:t>
            </w:r>
          </w:p>
        </w:tc>
        <w:tc>
          <w:tcPr>
            <w:tcW w:w="1096" w:type="dxa"/>
            <w:tcBorders>
              <w:top w:val="nil"/>
              <w:left w:val="single" w:sz="4" w:space="0" w:color="auto"/>
              <w:bottom w:val="nil"/>
              <w:right w:val="single" w:sz="4" w:space="0" w:color="auto"/>
            </w:tcBorders>
            <w:shd w:val="clear" w:color="auto" w:fill="auto"/>
          </w:tcPr>
          <w:p w14:paraId="2A065B3C"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50E6DDF2" w14:textId="38145922"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43DD5BE3" w14:textId="101FA9DF" w:rsidR="00171B55" w:rsidRPr="00852B86" w:rsidRDefault="00171B55" w:rsidP="00171B55">
            <w:pPr>
              <w:pStyle w:val="TAC"/>
            </w:pPr>
            <w:r w:rsidRPr="00852B86">
              <w:rPr>
                <w:rFonts w:eastAsia="MS Mincho"/>
              </w:rPr>
              <w:t>-108</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1E1AFE8A" w14:textId="73FD982E" w:rsidR="00171B55" w:rsidRPr="00852B86" w:rsidRDefault="00171B55" w:rsidP="00171B55">
            <w:pPr>
              <w:pStyle w:val="TAC"/>
            </w:pPr>
            <w:r w:rsidRPr="00852B86">
              <w:rPr>
                <w:rFonts w:eastAsia="MS Mincho"/>
              </w:rPr>
              <w:t>-108</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0CA3BD44" w14:textId="193147C6"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00A097F9" w14:textId="67D5F102" w:rsidR="00171B55" w:rsidRPr="00852B86" w:rsidRDefault="00171B55" w:rsidP="00171B55">
            <w:pPr>
              <w:pStyle w:val="TAC"/>
            </w:pPr>
            <w:r w:rsidRPr="00852B86">
              <w:rPr>
                <w:rFonts w:eastAsia="MS Mincho"/>
              </w:rPr>
              <w:t>-87.8</w:t>
            </w:r>
          </w:p>
        </w:tc>
        <w:tc>
          <w:tcPr>
            <w:tcW w:w="783" w:type="dxa"/>
            <w:tcBorders>
              <w:top w:val="single" w:sz="4" w:space="0" w:color="auto"/>
              <w:left w:val="single" w:sz="4" w:space="0" w:color="auto"/>
              <w:bottom w:val="single" w:sz="4" w:space="0" w:color="auto"/>
              <w:right w:val="single" w:sz="4" w:space="0" w:color="auto"/>
            </w:tcBorders>
            <w:vAlign w:val="center"/>
          </w:tcPr>
          <w:p w14:paraId="2BF2DCC3" w14:textId="2F6585F5" w:rsidR="00171B55" w:rsidRPr="00852B86" w:rsidRDefault="00171B55" w:rsidP="00171B55">
            <w:pPr>
              <w:pStyle w:val="TAC"/>
            </w:pPr>
            <w:r w:rsidRPr="00852B86">
              <w:rPr>
                <w:rFonts w:eastAsia="MS Mincho"/>
              </w:rPr>
              <w:t>-87.8</w:t>
            </w:r>
          </w:p>
        </w:tc>
      </w:tr>
      <w:tr w:rsidR="00171B55" w:rsidRPr="00852B86" w14:paraId="4DC49F1F" w14:textId="77777777" w:rsidTr="004F75AD">
        <w:trPr>
          <w:cantSplit/>
          <w:trHeight w:val="122"/>
          <w:jc w:val="center"/>
        </w:trPr>
        <w:tc>
          <w:tcPr>
            <w:tcW w:w="1250" w:type="dxa"/>
            <w:tcBorders>
              <w:top w:val="nil"/>
              <w:left w:val="single" w:sz="4" w:space="0" w:color="auto"/>
              <w:bottom w:val="single" w:sz="4" w:space="0" w:color="auto"/>
              <w:right w:val="single" w:sz="4" w:space="0" w:color="auto"/>
            </w:tcBorders>
            <w:shd w:val="clear" w:color="auto" w:fill="auto"/>
          </w:tcPr>
          <w:p w14:paraId="27731633" w14:textId="77777777" w:rsidR="00171B55" w:rsidRPr="00852B86" w:rsidRDefault="00171B55" w:rsidP="00171B55">
            <w:pPr>
              <w:pStyle w:val="TAL"/>
            </w:pPr>
          </w:p>
        </w:tc>
        <w:tc>
          <w:tcPr>
            <w:tcW w:w="824" w:type="dxa"/>
            <w:tcBorders>
              <w:top w:val="single" w:sz="4" w:space="0" w:color="auto"/>
              <w:left w:val="single" w:sz="4" w:space="0" w:color="auto"/>
              <w:bottom w:val="single" w:sz="4" w:space="0" w:color="auto"/>
              <w:right w:val="single" w:sz="4" w:space="0" w:color="auto"/>
            </w:tcBorders>
          </w:tcPr>
          <w:p w14:paraId="0527748A" w14:textId="77777777" w:rsidR="00171B55" w:rsidRPr="00852B86" w:rsidRDefault="00171B55" w:rsidP="00171B55">
            <w:pPr>
              <w:pStyle w:val="TAL"/>
            </w:pPr>
            <w:r w:rsidRPr="00852B86">
              <w:t>Config 3, 6</w:t>
            </w:r>
          </w:p>
        </w:tc>
        <w:tc>
          <w:tcPr>
            <w:tcW w:w="1096" w:type="dxa"/>
            <w:tcBorders>
              <w:top w:val="nil"/>
              <w:left w:val="single" w:sz="4" w:space="0" w:color="auto"/>
              <w:bottom w:val="single" w:sz="4" w:space="0" w:color="auto"/>
              <w:right w:val="single" w:sz="4" w:space="0" w:color="auto"/>
            </w:tcBorders>
            <w:shd w:val="clear" w:color="auto" w:fill="auto"/>
          </w:tcPr>
          <w:p w14:paraId="55AE9155" w14:textId="77777777" w:rsidR="00171B55" w:rsidRPr="00852B86" w:rsidRDefault="00171B55" w:rsidP="00171B55">
            <w:pPr>
              <w:pStyle w:val="TAC"/>
            </w:pPr>
          </w:p>
        </w:tc>
        <w:tc>
          <w:tcPr>
            <w:tcW w:w="1001" w:type="dxa"/>
            <w:tcBorders>
              <w:left w:val="single" w:sz="4" w:space="0" w:color="auto"/>
              <w:right w:val="single" w:sz="4" w:space="0" w:color="auto"/>
            </w:tcBorders>
            <w:shd w:val="clear" w:color="auto" w:fill="auto"/>
            <w:vAlign w:val="center"/>
          </w:tcPr>
          <w:p w14:paraId="250A5F1B" w14:textId="64D0C658" w:rsidR="00171B55" w:rsidRPr="00852B86" w:rsidRDefault="00171B55" w:rsidP="00171B55">
            <w:pPr>
              <w:pStyle w:val="TAC"/>
            </w:pPr>
            <w:r w:rsidRPr="00852B86">
              <w:rPr>
                <w:rFonts w:eastAsia="MS Mincho"/>
              </w:rPr>
              <w:t>-105</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19EF5C49" w14:textId="55C88998" w:rsidR="00171B55" w:rsidRPr="00852B86" w:rsidRDefault="00171B55" w:rsidP="00171B55">
            <w:pPr>
              <w:pStyle w:val="TAC"/>
            </w:pPr>
            <w:r w:rsidRPr="00852B86">
              <w:rPr>
                <w:rFonts w:eastAsia="MS Mincho"/>
              </w:rPr>
              <w:t>-105</w:t>
            </w:r>
            <w:r w:rsidRPr="00852B86">
              <w:t>.2</w:t>
            </w:r>
          </w:p>
        </w:tc>
        <w:tc>
          <w:tcPr>
            <w:tcW w:w="888" w:type="dxa"/>
            <w:tcBorders>
              <w:top w:val="single" w:sz="4" w:space="0" w:color="auto"/>
              <w:left w:val="single" w:sz="4" w:space="0" w:color="auto"/>
              <w:bottom w:val="single" w:sz="4" w:space="0" w:color="auto"/>
              <w:right w:val="single" w:sz="4" w:space="0" w:color="auto"/>
            </w:tcBorders>
            <w:vAlign w:val="center"/>
          </w:tcPr>
          <w:p w14:paraId="0EB42F52" w14:textId="6025D79E" w:rsidR="00171B55" w:rsidRPr="00852B86" w:rsidRDefault="00171B55" w:rsidP="00171B55">
            <w:pPr>
              <w:pStyle w:val="TAC"/>
            </w:pPr>
            <w:r w:rsidRPr="00852B86">
              <w:rPr>
                <w:rFonts w:eastAsia="MS Mincho"/>
              </w:rPr>
              <w:t>-105</w:t>
            </w:r>
            <w:r w:rsidRPr="00852B86">
              <w:t>.2</w:t>
            </w:r>
          </w:p>
        </w:tc>
        <w:tc>
          <w:tcPr>
            <w:tcW w:w="783" w:type="dxa"/>
            <w:tcBorders>
              <w:top w:val="single" w:sz="4" w:space="0" w:color="auto"/>
              <w:left w:val="single" w:sz="4" w:space="0" w:color="auto"/>
              <w:bottom w:val="single" w:sz="4" w:space="0" w:color="auto"/>
              <w:right w:val="single" w:sz="4" w:space="0" w:color="auto"/>
            </w:tcBorders>
            <w:vAlign w:val="center"/>
          </w:tcPr>
          <w:p w14:paraId="31880540" w14:textId="3E311DA7" w:rsidR="00171B55" w:rsidRPr="00852B86" w:rsidRDefault="00171B55" w:rsidP="00171B55">
            <w:pPr>
              <w:pStyle w:val="TAC"/>
            </w:pPr>
            <w:r w:rsidRPr="00852B86">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4A3E4563" w14:textId="52E19D77" w:rsidR="00171B55" w:rsidRPr="00852B86" w:rsidRDefault="00171B55" w:rsidP="00171B55">
            <w:pPr>
              <w:pStyle w:val="TAC"/>
            </w:pPr>
            <w:r w:rsidRPr="00852B86">
              <w:rPr>
                <w:rFonts w:eastAsia="MS Mincho"/>
              </w:rPr>
              <w:t>-84.8</w:t>
            </w:r>
          </w:p>
        </w:tc>
        <w:tc>
          <w:tcPr>
            <w:tcW w:w="783" w:type="dxa"/>
            <w:tcBorders>
              <w:top w:val="single" w:sz="4" w:space="0" w:color="auto"/>
              <w:left w:val="single" w:sz="4" w:space="0" w:color="auto"/>
              <w:bottom w:val="single" w:sz="4" w:space="0" w:color="auto"/>
              <w:right w:val="single" w:sz="4" w:space="0" w:color="auto"/>
            </w:tcBorders>
            <w:vAlign w:val="center"/>
          </w:tcPr>
          <w:p w14:paraId="51F8B856" w14:textId="4A535B2D" w:rsidR="00171B55" w:rsidRPr="00852B86" w:rsidRDefault="00171B55" w:rsidP="00171B55">
            <w:pPr>
              <w:pStyle w:val="TAC"/>
            </w:pPr>
            <w:r w:rsidRPr="00852B86">
              <w:rPr>
                <w:rFonts w:eastAsia="MS Mincho"/>
              </w:rPr>
              <w:t>-84.8</w:t>
            </w:r>
          </w:p>
        </w:tc>
      </w:tr>
      <w:tr w:rsidR="00CF1621" w:rsidRPr="00852B86" w14:paraId="19EC3BFF" w14:textId="77777777" w:rsidTr="007B38D9">
        <w:trPr>
          <w:cantSplit/>
          <w:trHeight w:val="122"/>
          <w:jc w:val="center"/>
        </w:trPr>
        <w:tc>
          <w:tcPr>
            <w:tcW w:w="1250" w:type="dxa"/>
            <w:tcBorders>
              <w:top w:val="single" w:sz="4" w:space="0" w:color="auto"/>
              <w:left w:val="single" w:sz="4" w:space="0" w:color="auto"/>
              <w:bottom w:val="nil"/>
              <w:right w:val="single" w:sz="4" w:space="0" w:color="auto"/>
            </w:tcBorders>
            <w:shd w:val="clear" w:color="auto" w:fill="auto"/>
            <w:hideMark/>
          </w:tcPr>
          <w:p w14:paraId="0B1946FA" w14:textId="77777777" w:rsidR="00CF1621" w:rsidRPr="00852B86" w:rsidRDefault="00CF1621" w:rsidP="00CF1621">
            <w:pPr>
              <w:pStyle w:val="TAL"/>
            </w:pPr>
            <w:r w:rsidRPr="00852B86">
              <w:rPr>
                <w:position w:val="-12"/>
              </w:rPr>
              <w:object w:dxaOrig="405" w:dyaOrig="405" w14:anchorId="47EDD7D8">
                <v:shape id="_x0000_i1132" type="#_x0000_t75" style="width:20.4pt;height:20.4pt" o:ole="" fillcolor="window">
                  <v:imagedata r:id="rId55" o:title=""/>
                </v:shape>
                <o:OLEObject Type="Embed" ProgID="Equation.3" ShapeID="_x0000_i1132" DrawAspect="Content" ObjectID="_1781673176" r:id="rId145"/>
              </w:object>
            </w:r>
          </w:p>
        </w:tc>
        <w:tc>
          <w:tcPr>
            <w:tcW w:w="824" w:type="dxa"/>
            <w:tcBorders>
              <w:top w:val="single" w:sz="4" w:space="0" w:color="auto"/>
              <w:left w:val="single" w:sz="4" w:space="0" w:color="auto"/>
              <w:bottom w:val="single" w:sz="4" w:space="0" w:color="auto"/>
              <w:right w:val="single" w:sz="4" w:space="0" w:color="auto"/>
            </w:tcBorders>
            <w:hideMark/>
          </w:tcPr>
          <w:p w14:paraId="63C488B6" w14:textId="77777777" w:rsidR="00CF1621" w:rsidRPr="00852B86" w:rsidRDefault="00CF1621" w:rsidP="00CF1621">
            <w:pPr>
              <w:pStyle w:val="TAL"/>
            </w:pPr>
            <w:r w:rsidRPr="00852B86">
              <w:t>Config 1, 4</w:t>
            </w:r>
          </w:p>
        </w:tc>
        <w:tc>
          <w:tcPr>
            <w:tcW w:w="1096" w:type="dxa"/>
            <w:tcBorders>
              <w:left w:val="single" w:sz="4" w:space="0" w:color="auto"/>
              <w:bottom w:val="nil"/>
              <w:right w:val="single" w:sz="4" w:space="0" w:color="auto"/>
            </w:tcBorders>
            <w:shd w:val="clear" w:color="auto" w:fill="auto"/>
            <w:hideMark/>
          </w:tcPr>
          <w:p w14:paraId="05BD882F" w14:textId="77777777" w:rsidR="00CF1621" w:rsidRPr="00852B86" w:rsidRDefault="00CF1621" w:rsidP="00CF1621">
            <w:pPr>
              <w:pStyle w:val="TAC"/>
            </w:pPr>
            <w:r w:rsidRPr="00852B86">
              <w:t>dBm/15 kHz</w:t>
            </w:r>
          </w:p>
        </w:tc>
        <w:tc>
          <w:tcPr>
            <w:tcW w:w="1001" w:type="dxa"/>
            <w:tcBorders>
              <w:left w:val="single" w:sz="4" w:space="0" w:color="auto"/>
              <w:right w:val="single" w:sz="4" w:space="0" w:color="auto"/>
            </w:tcBorders>
            <w:shd w:val="clear" w:color="auto" w:fill="auto"/>
          </w:tcPr>
          <w:p w14:paraId="531E3349" w14:textId="7ADDAC21"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48A26AE9" w14:textId="25216593" w:rsidR="00CF1621" w:rsidRPr="00852B86" w:rsidRDefault="00CF1621" w:rsidP="00CF1621">
            <w:pPr>
              <w:pStyle w:val="TAC"/>
            </w:pPr>
            <w:r w:rsidRPr="00852B86">
              <w:t>-98</w:t>
            </w:r>
          </w:p>
        </w:tc>
      </w:tr>
      <w:tr w:rsidR="00CF1621" w:rsidRPr="00852B86" w14:paraId="4C3D94BB" w14:textId="77777777" w:rsidTr="007B38D9">
        <w:trPr>
          <w:cantSplit/>
          <w:trHeight w:val="120"/>
          <w:jc w:val="center"/>
        </w:trPr>
        <w:tc>
          <w:tcPr>
            <w:tcW w:w="1250" w:type="dxa"/>
            <w:tcBorders>
              <w:top w:val="nil"/>
              <w:left w:val="single" w:sz="4" w:space="0" w:color="auto"/>
              <w:bottom w:val="nil"/>
              <w:right w:val="single" w:sz="4" w:space="0" w:color="auto"/>
            </w:tcBorders>
            <w:shd w:val="clear" w:color="auto" w:fill="auto"/>
            <w:hideMark/>
          </w:tcPr>
          <w:p w14:paraId="16C666D4" w14:textId="77777777" w:rsidR="00CF1621" w:rsidRPr="00852B86"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5463878A" w14:textId="77777777" w:rsidR="00CF1621" w:rsidRPr="00852B86" w:rsidRDefault="00CF1621" w:rsidP="00CF1621">
            <w:pPr>
              <w:pStyle w:val="TAL"/>
            </w:pPr>
            <w:r w:rsidRPr="00852B86">
              <w:t>Config 2, 5</w:t>
            </w:r>
          </w:p>
        </w:tc>
        <w:tc>
          <w:tcPr>
            <w:tcW w:w="1096" w:type="dxa"/>
            <w:tcBorders>
              <w:top w:val="nil"/>
              <w:left w:val="single" w:sz="4" w:space="0" w:color="auto"/>
              <w:bottom w:val="nil"/>
              <w:right w:val="single" w:sz="4" w:space="0" w:color="auto"/>
            </w:tcBorders>
            <w:shd w:val="clear" w:color="auto" w:fill="auto"/>
            <w:hideMark/>
          </w:tcPr>
          <w:p w14:paraId="09539FA3" w14:textId="77777777" w:rsidR="00CF1621" w:rsidRPr="00852B86" w:rsidRDefault="00CF1621" w:rsidP="00CF1621">
            <w:pPr>
              <w:pStyle w:val="TAC"/>
            </w:pPr>
          </w:p>
        </w:tc>
        <w:tc>
          <w:tcPr>
            <w:tcW w:w="1001" w:type="dxa"/>
            <w:tcBorders>
              <w:left w:val="single" w:sz="4" w:space="0" w:color="auto"/>
              <w:right w:val="single" w:sz="4" w:space="0" w:color="auto"/>
            </w:tcBorders>
            <w:shd w:val="clear" w:color="auto" w:fill="auto"/>
          </w:tcPr>
          <w:p w14:paraId="681FF645" w14:textId="0D428E59"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37AEE7" w14:textId="4D5BACEB" w:rsidR="00CF1621" w:rsidRPr="00852B86" w:rsidRDefault="00CF1621" w:rsidP="00CF1621">
            <w:pPr>
              <w:pStyle w:val="TAC"/>
            </w:pPr>
            <w:r w:rsidRPr="00852B86">
              <w:t>-98</w:t>
            </w:r>
          </w:p>
        </w:tc>
      </w:tr>
      <w:tr w:rsidR="00CF1621" w:rsidRPr="00852B86" w14:paraId="070A3CCF" w14:textId="77777777" w:rsidTr="007B38D9">
        <w:trPr>
          <w:cantSplit/>
          <w:trHeight w:val="120"/>
          <w:jc w:val="center"/>
        </w:trPr>
        <w:tc>
          <w:tcPr>
            <w:tcW w:w="1250" w:type="dxa"/>
            <w:tcBorders>
              <w:top w:val="nil"/>
              <w:left w:val="single" w:sz="4" w:space="0" w:color="auto"/>
              <w:bottom w:val="single" w:sz="4" w:space="0" w:color="auto"/>
              <w:right w:val="single" w:sz="4" w:space="0" w:color="auto"/>
            </w:tcBorders>
            <w:shd w:val="clear" w:color="auto" w:fill="auto"/>
            <w:hideMark/>
          </w:tcPr>
          <w:p w14:paraId="717FA857" w14:textId="77777777" w:rsidR="00CF1621" w:rsidRPr="00852B86" w:rsidRDefault="00CF1621" w:rsidP="00CF1621">
            <w:pPr>
              <w:pStyle w:val="TAL"/>
            </w:pPr>
          </w:p>
        </w:tc>
        <w:tc>
          <w:tcPr>
            <w:tcW w:w="824" w:type="dxa"/>
            <w:tcBorders>
              <w:top w:val="single" w:sz="4" w:space="0" w:color="auto"/>
              <w:left w:val="single" w:sz="4" w:space="0" w:color="auto"/>
              <w:bottom w:val="single" w:sz="4" w:space="0" w:color="auto"/>
              <w:right w:val="single" w:sz="4" w:space="0" w:color="auto"/>
            </w:tcBorders>
            <w:hideMark/>
          </w:tcPr>
          <w:p w14:paraId="496A0CB6" w14:textId="77777777" w:rsidR="00CF1621" w:rsidRPr="00852B86" w:rsidRDefault="00CF1621" w:rsidP="00CF1621">
            <w:pPr>
              <w:pStyle w:val="TAL"/>
            </w:pPr>
            <w:r w:rsidRPr="00852B86">
              <w:t>Config 3, 6</w:t>
            </w:r>
          </w:p>
        </w:tc>
        <w:tc>
          <w:tcPr>
            <w:tcW w:w="1096" w:type="dxa"/>
            <w:tcBorders>
              <w:top w:val="nil"/>
              <w:left w:val="single" w:sz="4" w:space="0" w:color="auto"/>
              <w:right w:val="single" w:sz="4" w:space="0" w:color="auto"/>
            </w:tcBorders>
            <w:shd w:val="clear" w:color="auto" w:fill="auto"/>
            <w:hideMark/>
          </w:tcPr>
          <w:p w14:paraId="04768CBE" w14:textId="77777777" w:rsidR="00CF1621" w:rsidRPr="00852B86" w:rsidRDefault="00CF1621" w:rsidP="00CF1621">
            <w:pPr>
              <w:pStyle w:val="TAC"/>
            </w:pPr>
          </w:p>
        </w:tc>
        <w:tc>
          <w:tcPr>
            <w:tcW w:w="1001" w:type="dxa"/>
            <w:tcBorders>
              <w:left w:val="single" w:sz="4" w:space="0" w:color="auto"/>
              <w:right w:val="single" w:sz="4" w:space="0" w:color="auto"/>
            </w:tcBorders>
            <w:shd w:val="clear" w:color="auto" w:fill="auto"/>
          </w:tcPr>
          <w:p w14:paraId="53021AB5" w14:textId="5105A33D" w:rsidR="00CF1621" w:rsidRPr="00852B86" w:rsidRDefault="00CF1621" w:rsidP="00CF1621">
            <w:pPr>
              <w:pStyle w:val="TAC"/>
            </w:pPr>
            <w:r w:rsidRPr="00852B86">
              <w:t>-98</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12C768C0" w14:textId="60543C44" w:rsidR="00CF1621" w:rsidRPr="00852B86" w:rsidRDefault="00CF1621" w:rsidP="00CF1621">
            <w:pPr>
              <w:pStyle w:val="TAC"/>
            </w:pPr>
            <w:r w:rsidRPr="00852B86">
              <w:t>-98</w:t>
            </w:r>
          </w:p>
        </w:tc>
      </w:tr>
      <w:tr w:rsidR="00CF1621" w:rsidRPr="00852B86" w14:paraId="499B8438" w14:textId="77777777" w:rsidTr="007B38D9">
        <w:trPr>
          <w:cantSplit/>
          <w:trHeight w:val="199"/>
          <w:jc w:val="center"/>
        </w:trPr>
        <w:tc>
          <w:tcPr>
            <w:tcW w:w="2074" w:type="dxa"/>
            <w:gridSpan w:val="2"/>
            <w:tcBorders>
              <w:top w:val="single" w:sz="4" w:space="0" w:color="auto"/>
              <w:left w:val="single" w:sz="4" w:space="0" w:color="auto"/>
              <w:bottom w:val="single" w:sz="4" w:space="0" w:color="auto"/>
              <w:right w:val="single" w:sz="4" w:space="0" w:color="auto"/>
            </w:tcBorders>
            <w:hideMark/>
          </w:tcPr>
          <w:p w14:paraId="2ECB8760" w14:textId="77777777" w:rsidR="00CF1621" w:rsidRPr="00852B86" w:rsidRDefault="00CF1621" w:rsidP="00CF1621">
            <w:pPr>
              <w:pStyle w:val="TAL"/>
            </w:pPr>
            <w:r w:rsidRPr="00852B86">
              <w:rPr>
                <w:rFonts w:eastAsia="?? ??"/>
              </w:rPr>
              <w:t>Propagation condition</w:t>
            </w:r>
          </w:p>
        </w:tc>
        <w:tc>
          <w:tcPr>
            <w:tcW w:w="1096" w:type="dxa"/>
            <w:tcBorders>
              <w:left w:val="single" w:sz="4" w:space="0" w:color="auto"/>
              <w:bottom w:val="single" w:sz="4" w:space="0" w:color="auto"/>
              <w:right w:val="single" w:sz="4" w:space="0" w:color="auto"/>
            </w:tcBorders>
            <w:shd w:val="clear" w:color="auto" w:fill="auto"/>
          </w:tcPr>
          <w:p w14:paraId="51152DDD" w14:textId="77777777" w:rsidR="00CF1621" w:rsidRPr="00852B86" w:rsidRDefault="00CF1621" w:rsidP="00CF1621">
            <w:pPr>
              <w:pStyle w:val="TAC"/>
            </w:pPr>
          </w:p>
        </w:tc>
        <w:tc>
          <w:tcPr>
            <w:tcW w:w="1001" w:type="dxa"/>
            <w:tcBorders>
              <w:left w:val="single" w:sz="4" w:space="0" w:color="auto"/>
              <w:bottom w:val="single" w:sz="4" w:space="0" w:color="auto"/>
              <w:right w:val="single" w:sz="4" w:space="0" w:color="auto"/>
            </w:tcBorders>
            <w:shd w:val="clear" w:color="auto" w:fill="auto"/>
          </w:tcPr>
          <w:p w14:paraId="348D55C5" w14:textId="77777777" w:rsidR="00CF1621" w:rsidRPr="00852B86" w:rsidRDefault="00CF1621" w:rsidP="00CF1621">
            <w:pPr>
              <w:pStyle w:val="TAC"/>
            </w:pPr>
            <w:r w:rsidRPr="00852B86">
              <w:rPr>
                <w:rFonts w:eastAsia="MS Mincho"/>
              </w:rPr>
              <w:t>TDL-C 300ns 100Hz</w:t>
            </w:r>
          </w:p>
        </w:tc>
        <w:tc>
          <w:tcPr>
            <w:tcW w:w="4125" w:type="dxa"/>
            <w:gridSpan w:val="5"/>
            <w:tcBorders>
              <w:top w:val="single" w:sz="4" w:space="0" w:color="auto"/>
              <w:left w:val="single" w:sz="4" w:space="0" w:color="auto"/>
              <w:bottom w:val="single" w:sz="4" w:space="0" w:color="auto"/>
              <w:right w:val="single" w:sz="4" w:space="0" w:color="auto"/>
            </w:tcBorders>
            <w:vAlign w:val="center"/>
            <w:hideMark/>
          </w:tcPr>
          <w:p w14:paraId="2D204248" w14:textId="77777777" w:rsidR="00CF1621" w:rsidRPr="00852B86" w:rsidRDefault="00CF1621" w:rsidP="00CF1621">
            <w:pPr>
              <w:pStyle w:val="TAC"/>
              <w:rPr>
                <w:rFonts w:eastAsia="MS Mincho"/>
              </w:rPr>
            </w:pPr>
            <w:r w:rsidRPr="00852B86">
              <w:rPr>
                <w:rFonts w:eastAsia="MS Mincho"/>
              </w:rPr>
              <w:t>TDL-C 300ns 100Hz</w:t>
            </w:r>
          </w:p>
        </w:tc>
      </w:tr>
      <w:tr w:rsidR="00CF1621" w:rsidRPr="00852B86" w14:paraId="7AE8383C" w14:textId="77777777" w:rsidTr="007B38D9">
        <w:trPr>
          <w:cantSplit/>
          <w:trHeight w:val="1801"/>
          <w:jc w:val="center"/>
        </w:trPr>
        <w:tc>
          <w:tcPr>
            <w:tcW w:w="8296" w:type="dxa"/>
            <w:gridSpan w:val="9"/>
            <w:tcBorders>
              <w:top w:val="single" w:sz="4" w:space="0" w:color="auto"/>
              <w:left w:val="single" w:sz="4" w:space="0" w:color="auto"/>
              <w:bottom w:val="single" w:sz="4" w:space="0" w:color="auto"/>
              <w:right w:val="single" w:sz="4" w:space="0" w:color="auto"/>
            </w:tcBorders>
            <w:hideMark/>
          </w:tcPr>
          <w:p w14:paraId="6E2C3DCB" w14:textId="77777777" w:rsidR="00CF1621" w:rsidRPr="00852B86" w:rsidRDefault="00CF1621" w:rsidP="00CF1621">
            <w:pPr>
              <w:pStyle w:val="TAN"/>
            </w:pPr>
            <w:r w:rsidRPr="00852B86">
              <w:t>Note 1:</w:t>
            </w:r>
            <w:r w:rsidRPr="00852B86">
              <w:tab/>
              <w:t>OCNG shall be used such that the resources in Cell 1 are fully allocated and a constant total transmitted power spectral density is achieved for all OFDM symbols.</w:t>
            </w:r>
          </w:p>
          <w:p w14:paraId="324B92B4" w14:textId="77777777" w:rsidR="00CF1621" w:rsidRPr="00852B86" w:rsidRDefault="00CF1621" w:rsidP="00CF1621">
            <w:pPr>
              <w:pStyle w:val="TAN"/>
            </w:pPr>
            <w:r w:rsidRPr="00852B86">
              <w:t>Note 2:</w:t>
            </w:r>
            <w:r w:rsidRPr="00852B86">
              <w:tab/>
              <w:t>The uplink resources for CSI reporting are assigned to the UE prior to the start of time period T1.</w:t>
            </w:r>
          </w:p>
          <w:p w14:paraId="1847C3E8" w14:textId="77777777" w:rsidR="00CF1621" w:rsidRPr="00852B86" w:rsidRDefault="00CF1621" w:rsidP="00CF1621">
            <w:pPr>
              <w:pStyle w:val="TAN"/>
            </w:pPr>
            <w:r w:rsidRPr="00852B86">
              <w:t>Note 3:</w:t>
            </w:r>
            <w:r w:rsidRPr="00852B86">
              <w:tab/>
              <w:t>NZP CSI-RS resource set configuration for CSI reporting are assigned to the UE prior to the start of time period T1.</w:t>
            </w:r>
          </w:p>
          <w:p w14:paraId="14335DD2" w14:textId="77777777" w:rsidR="00CF1621" w:rsidRPr="00852B86" w:rsidRDefault="00CF1621" w:rsidP="00CF1621">
            <w:pPr>
              <w:pStyle w:val="TAN"/>
            </w:pPr>
            <w:r w:rsidRPr="00852B86">
              <w:t>Note 4:</w:t>
            </w:r>
            <w:r w:rsidRPr="00852B86">
              <w:tab/>
              <w:t>Void</w:t>
            </w:r>
          </w:p>
          <w:p w14:paraId="11A30028" w14:textId="77777777" w:rsidR="00CF1621" w:rsidRPr="00852B86" w:rsidRDefault="00CF1621" w:rsidP="00CF1621">
            <w:pPr>
              <w:pStyle w:val="TAN"/>
            </w:pPr>
            <w:r w:rsidRPr="00852B86">
              <w:t>Note 5:</w:t>
            </w:r>
            <w:r w:rsidRPr="00852B86">
              <w:tab/>
              <w:t>The timers and layer 3 filtering related parameters are configured prior to the start of time period T1.</w:t>
            </w:r>
          </w:p>
          <w:p w14:paraId="3549C138" w14:textId="77777777" w:rsidR="00CF1621" w:rsidRPr="00852B86" w:rsidRDefault="00CF1621" w:rsidP="00CF1621">
            <w:pPr>
              <w:pStyle w:val="TAN"/>
            </w:pPr>
            <w:r w:rsidRPr="00852B86">
              <w:t>Note 6:</w:t>
            </w:r>
            <w:r w:rsidRPr="00852B86">
              <w:tab/>
              <w:t>The signal contains PDCCH for UEs other than the device under test as part of OCNG.</w:t>
            </w:r>
          </w:p>
          <w:p w14:paraId="69864E25" w14:textId="77777777" w:rsidR="00CF1621" w:rsidRPr="00852B86" w:rsidRDefault="00CF1621" w:rsidP="00CF1621">
            <w:pPr>
              <w:pStyle w:val="TAN"/>
            </w:pPr>
            <w:r w:rsidRPr="00852B86">
              <w:t>Note 7:</w:t>
            </w:r>
            <w:r w:rsidRPr="00852B86">
              <w:tab/>
              <w:t>SNR levels correspond to the signal to noise ratio over the REs carrying CSI-RS.</w:t>
            </w:r>
          </w:p>
          <w:p w14:paraId="6070C23F" w14:textId="77777777" w:rsidR="00CF1621" w:rsidRPr="00852B86" w:rsidRDefault="00CF1621" w:rsidP="00CF1621">
            <w:pPr>
              <w:pStyle w:val="TAN"/>
            </w:pPr>
            <w:r w:rsidRPr="00852B86">
              <w:t>Note 8:</w:t>
            </w:r>
            <w:r w:rsidRPr="00852B86">
              <w:tab/>
              <w:t>The SNR in time periods T1, T2, T3, T4 and T5 is denoted as SNR1, SNR2 and SNR3 respectively in figure 4.5.5.8.4-1.</w:t>
            </w:r>
          </w:p>
          <w:p w14:paraId="60D8DECD" w14:textId="77777777" w:rsidR="00CF1621" w:rsidRPr="00852B86" w:rsidRDefault="00CF1621" w:rsidP="00CF1621">
            <w:pPr>
              <w:pStyle w:val="TAN"/>
            </w:pPr>
            <w:r w:rsidRPr="00852B86">
              <w:t>Note 9:</w:t>
            </w:r>
            <w:r w:rsidRPr="00852B86">
              <w:rPr>
                <w:rFonts w:eastAsia="MS Mincho"/>
                <w:snapToGrid w:val="0"/>
              </w:rPr>
              <w:tab/>
            </w:r>
            <w:r w:rsidRPr="00852B86">
              <w:t>The SNR values are specified for testing a UE which supports 2RX on at least one band. For testing of a UE which supports 4RX on all bands, the SNR during T3 is modified as specified in clause in clause A.3.6.</w:t>
            </w:r>
          </w:p>
        </w:tc>
      </w:tr>
    </w:tbl>
    <w:p w14:paraId="39C246DD" w14:textId="77777777" w:rsidR="00CF1621" w:rsidRPr="00852B86" w:rsidRDefault="00CF1621" w:rsidP="00CF1621"/>
    <w:p w14:paraId="6D2569DE" w14:textId="77777777" w:rsidR="00CF1621" w:rsidRPr="00852B86" w:rsidRDefault="00CF1621" w:rsidP="00CF1621">
      <w:pPr>
        <w:jc w:val="both"/>
      </w:pPr>
      <w:r w:rsidRPr="00852B86">
        <w:t xml:space="preserve">The UE behaviour during time durations T1, T2, T3, T4 </w:t>
      </w:r>
      <w:r w:rsidRPr="00852B86">
        <w:rPr>
          <w:lang w:eastAsia="zh-CN"/>
        </w:rPr>
        <w:t xml:space="preserve">and </w:t>
      </w:r>
      <w:r w:rsidRPr="00852B86">
        <w:t>T5 shall be as follows:</w:t>
      </w:r>
    </w:p>
    <w:p w14:paraId="4F5B64D4" w14:textId="77777777" w:rsidR="00CF1621" w:rsidRPr="00852B86" w:rsidRDefault="00CF1621" w:rsidP="00CF1621">
      <w:pPr>
        <w:jc w:val="both"/>
        <w:rPr>
          <w:lang w:eastAsia="zh-CN"/>
        </w:rPr>
      </w:pPr>
      <w:r w:rsidRPr="00852B86">
        <w:t xml:space="preserve">During the </w:t>
      </w:r>
      <w:r w:rsidRPr="00852B86">
        <w:rPr>
          <w:lang w:eastAsia="zh-CN"/>
        </w:rPr>
        <w:t>time duration T1 and T2, the UE shall transmit uplink signal at least in all subframes configured for CSI transmission on Cell 2.</w:t>
      </w:r>
    </w:p>
    <w:p w14:paraId="00380A89" w14:textId="77777777" w:rsidR="00CF1621" w:rsidRPr="00852B86" w:rsidRDefault="00CF1621" w:rsidP="00CF1621">
      <w:pPr>
        <w:jc w:val="both"/>
      </w:pPr>
      <w:r w:rsidRPr="00852B86">
        <w:rPr>
          <w:lang w:eastAsia="zh-CN"/>
        </w:rPr>
        <w:t xml:space="preserve">During the </w:t>
      </w:r>
      <w:r w:rsidRPr="00852B86">
        <w:t>period from time point A to time point B the UE shall transmit uplink signal in Cell 2 in all uplink slots configured for CSI transmission according to the configured periodic CSI reporting for Cell 2.</w:t>
      </w:r>
    </w:p>
    <w:p w14:paraId="00F8E45E" w14:textId="77777777" w:rsidR="00CF1621" w:rsidRPr="00852B86" w:rsidRDefault="00CF1621" w:rsidP="00CF1621">
      <w:pPr>
        <w:jc w:val="both"/>
      </w:pPr>
      <w:r w:rsidRPr="00852B86">
        <w:t>During T3 the UE shall detect beam failure on both TRP0 and TRP 1 and initiate link recovery. During T4 and T5 the UE measures and evaluate beam candidate from beam candidate set q</w:t>
      </w:r>
      <w:r w:rsidRPr="00852B86">
        <w:rPr>
          <w:vertAlign w:val="subscript"/>
        </w:rPr>
        <w:t>1,0</w:t>
      </w:r>
      <w:r w:rsidRPr="00852B86">
        <w:t xml:space="preserve"> and q</w:t>
      </w:r>
      <w:r w:rsidRPr="00852B86">
        <w:rPr>
          <w:vertAlign w:val="subscript"/>
        </w:rPr>
        <w:t>1,1.</w:t>
      </w:r>
    </w:p>
    <w:p w14:paraId="675D9F46" w14:textId="77777777" w:rsidR="00CF1621" w:rsidRPr="00852B86" w:rsidRDefault="00CF1621" w:rsidP="00CF1621">
      <w:pPr>
        <w:jc w:val="both"/>
        <w:rPr>
          <w:rFonts w:eastAsia="PMingLiU"/>
        </w:rPr>
      </w:pPr>
      <w:r w:rsidRPr="00852B86">
        <w:rPr>
          <w:rFonts w:eastAsia="PMingLiU"/>
        </w:rPr>
        <w:t xml:space="preserve">For TRP0, </w:t>
      </w:r>
      <w:r w:rsidRPr="00852B86">
        <w:t>no later than time point F occurring no later than D1 = 60ms after the start of T5, the UE shall transmit PUCCH with LRR, followed by BFR MAC CE containing a beam associated with the candidate beam set q</w:t>
      </w:r>
      <w:r w:rsidRPr="00852B86">
        <w:rPr>
          <w:vertAlign w:val="subscript"/>
        </w:rPr>
        <w:t>1,0</w:t>
      </w:r>
      <w:r w:rsidRPr="00852B86">
        <w:t>. The UE shall not transmit PUCCH with an LRR with the candidate beam set q</w:t>
      </w:r>
      <w:r w:rsidRPr="00852B86">
        <w:rPr>
          <w:vertAlign w:val="subscript"/>
        </w:rPr>
        <w:t>1,0</w:t>
      </w:r>
      <w:r w:rsidRPr="00852B86">
        <w:t xml:space="preserve"> earlier than time point B.</w:t>
      </w:r>
    </w:p>
    <w:p w14:paraId="0DB42054" w14:textId="77777777" w:rsidR="00CF1621" w:rsidRPr="00852B86" w:rsidRDefault="00CF1621" w:rsidP="00CF1621">
      <w:pPr>
        <w:rPr>
          <w:color w:val="FF0000"/>
          <w:highlight w:val="yellow"/>
          <w:lang w:eastAsia="zh-CN"/>
        </w:rPr>
      </w:pPr>
      <w:r w:rsidRPr="00852B86">
        <w:t>Test is concluded once the test equipment has received the BFR MAC CE from the UE. The rate of correct events observed during repeated tests shall be at least 90%.</w:t>
      </w:r>
      <w:bookmarkStart w:id="1025" w:name="MCCQCTEMPBM_00000022"/>
    </w:p>
    <w:bookmarkEnd w:id="1025"/>
    <w:p w14:paraId="6F1D66C5" w14:textId="77777777" w:rsidR="002F3B2B" w:rsidRPr="00852B86" w:rsidRDefault="002F3B2B" w:rsidP="000422D1">
      <w:pPr>
        <w:pStyle w:val="Heading3"/>
        <w:keepNext w:val="0"/>
        <w:keepLines w:val="0"/>
      </w:pPr>
      <w:r w:rsidRPr="00852B86">
        <w:t>4.5.6</w:t>
      </w:r>
      <w:r w:rsidRPr="00852B86">
        <w:tab/>
        <w:t>Active BWP switch delay</w:t>
      </w:r>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55FC896D" w14:textId="77777777" w:rsidR="002F3B2B" w:rsidRPr="00852B86" w:rsidRDefault="002F3B2B" w:rsidP="000422D1">
      <w:pPr>
        <w:pStyle w:val="Heading4"/>
        <w:keepNext w:val="0"/>
        <w:keepLines w:val="0"/>
      </w:pPr>
      <w:bookmarkStart w:id="1026" w:name="_Toc21621433"/>
      <w:bookmarkStart w:id="1027" w:name="_Toc29297047"/>
      <w:bookmarkStart w:id="1028" w:name="_Toc36149238"/>
      <w:bookmarkStart w:id="1029" w:name="_Toc44092816"/>
      <w:bookmarkStart w:id="1030" w:name="_Toc44093365"/>
      <w:bookmarkStart w:id="1031" w:name="_Toc44094188"/>
      <w:bookmarkStart w:id="1032" w:name="_Toc44094467"/>
      <w:bookmarkStart w:id="1033" w:name="_Toc52295883"/>
      <w:bookmarkStart w:id="1034" w:name="_Toc59027586"/>
      <w:bookmarkStart w:id="1035" w:name="_Toc69328080"/>
      <w:bookmarkStart w:id="1036" w:name="_Toc75989717"/>
      <w:bookmarkStart w:id="1037" w:name="_Toc75992823"/>
      <w:bookmarkStart w:id="1038" w:name="_Toc76018600"/>
      <w:bookmarkStart w:id="1039" w:name="_Toc84513666"/>
      <w:bookmarkStart w:id="1040" w:name="_Toc84514230"/>
      <w:r w:rsidRPr="00852B86">
        <w:t>4.5.6.1</w:t>
      </w:r>
      <w:r w:rsidRPr="00852B86">
        <w:tab/>
        <w:t>DCI-based and time-based active BWP switch</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p>
    <w:p w14:paraId="54311029" w14:textId="77777777" w:rsidR="002F3B2B" w:rsidRPr="00852B86" w:rsidRDefault="002F3B2B" w:rsidP="000422D1">
      <w:pPr>
        <w:pStyle w:val="Heading5"/>
        <w:keepNext w:val="0"/>
        <w:keepLines w:val="0"/>
      </w:pPr>
      <w:bookmarkStart w:id="1041" w:name="_Toc21621434"/>
      <w:bookmarkStart w:id="1042" w:name="_Toc29297048"/>
      <w:bookmarkStart w:id="1043" w:name="_Toc36149239"/>
      <w:bookmarkStart w:id="1044" w:name="_Toc44092817"/>
      <w:bookmarkStart w:id="1045" w:name="_Toc44093366"/>
      <w:bookmarkStart w:id="1046" w:name="_Toc44094189"/>
      <w:bookmarkStart w:id="1047" w:name="_Toc44094468"/>
      <w:bookmarkStart w:id="1048" w:name="_Toc52295884"/>
      <w:bookmarkStart w:id="1049" w:name="_Toc59027587"/>
      <w:bookmarkStart w:id="1050" w:name="_Toc69328081"/>
      <w:bookmarkStart w:id="1051" w:name="_Toc75989718"/>
      <w:bookmarkStart w:id="1052" w:name="_Toc75992824"/>
      <w:bookmarkStart w:id="1053" w:name="_Toc76018601"/>
      <w:bookmarkStart w:id="1054" w:name="_Toc84513667"/>
      <w:bookmarkStart w:id="1055" w:name="_Toc84514231"/>
      <w:r w:rsidRPr="00852B86">
        <w:t>4.5.6.1.0</w:t>
      </w:r>
      <w:r w:rsidRPr="00852B86">
        <w:tab/>
        <w:t>Minimum conformance requirements</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7945CE81" w14:textId="77777777" w:rsidR="002F3B2B" w:rsidRPr="00852B86" w:rsidRDefault="002F3B2B" w:rsidP="000422D1">
      <w:pPr>
        <w:pStyle w:val="H6"/>
        <w:keepNext w:val="0"/>
        <w:keepLines w:val="0"/>
      </w:pPr>
      <w:r w:rsidRPr="00852B86">
        <w:t>4.5.6.1.0.1</w:t>
      </w:r>
      <w:r w:rsidRPr="00852B86">
        <w:tab/>
        <w:t>Minimum conformance requirements for DCI-based and time-based active BWP switch</w:t>
      </w:r>
    </w:p>
    <w:p w14:paraId="0610345C" w14:textId="77777777" w:rsidR="002F3B2B" w:rsidRPr="00852B86" w:rsidRDefault="002F3B2B" w:rsidP="000422D1">
      <w:r w:rsidRPr="00852B86">
        <w:t>For DCI-based BWP switch, after the UE receives BWP switching request at DL slot n on a serving cell, UE shall be able to receive PDSCH (for DL active BWP switch) or transmit PUSCH (for UL active BWP switch) on the new BWP on the serving cell on which BWP switch on the first DL or UL slot occurs right after a time duration of T</w:t>
      </w:r>
      <w:r w:rsidRPr="00852B86">
        <w:rPr>
          <w:vertAlign w:val="subscript"/>
        </w:rPr>
        <w:t>BWPswitchDelay</w:t>
      </w:r>
      <w:r w:rsidRPr="00852B86">
        <w:t xml:space="preserve"> which starts from the beginning of DL slot n.</w:t>
      </w:r>
    </w:p>
    <w:p w14:paraId="36B56CE3" w14:textId="77777777" w:rsidR="002F3B2B" w:rsidRPr="00852B86" w:rsidRDefault="002F3B2B" w:rsidP="000422D1">
      <w:r w:rsidRPr="00852B86">
        <w:t>The UE is not required to transmit UL signals or receive DL signals until the first DL or UL slot occurs right after a time duration of T</w:t>
      </w:r>
      <w:r w:rsidRPr="00852B86">
        <w:rPr>
          <w:vertAlign w:val="subscript"/>
        </w:rPr>
        <w:t>BWPswitchDelay</w:t>
      </w:r>
      <w:r w:rsidRPr="00852B86">
        <w:t xml:space="preserve"> which starts from the beginning of DL slot n except DCI triggering BWP switch on the cell where DCI-based BWP switch occurs. The UE is not required to follow the requirements defined in this clause when performing a DCI-based BWP switch between the BWPs in disjoint channel bandwidths or in partially overlapping channel bandwidths.</w:t>
      </w:r>
    </w:p>
    <w:p w14:paraId="691F1488" w14:textId="77777777" w:rsidR="002F3B2B" w:rsidRPr="00852B86" w:rsidRDefault="002F3B2B" w:rsidP="000422D1">
      <w:r w:rsidRPr="00852B86">
        <w:t xml:space="preserve">For timer-based BWP switch, the UE shall start BWP switch at DL slot n, where slot n is the first slot of a DL subframe (FR1) or DL half-subframe (FR2) immediately after a BWP-inactivity timer </w:t>
      </w:r>
      <w:r w:rsidRPr="00852B86">
        <w:rPr>
          <w:i/>
        </w:rPr>
        <w:t>bwp-InactivityTimer</w:t>
      </w:r>
      <w:r w:rsidRPr="00852B86">
        <w:t xml:space="preserve"> [13] expires on a serving cell, and the UE shall be able to receive PDSCH (for DL active BWP switch) or transmit PUSCH (for UL active BWP switch) on the new BWP on the serving cell on which BWP switch on the first DL or UL slot occurs right after a time duration of T</w:t>
      </w:r>
      <w:r w:rsidRPr="00852B86">
        <w:rPr>
          <w:vertAlign w:val="subscript"/>
        </w:rPr>
        <w:t>BWPswitchDelay</w:t>
      </w:r>
      <w:r w:rsidRPr="00852B86">
        <w:t xml:space="preserve"> which starts from the beginning of DL slot n.</w:t>
      </w:r>
    </w:p>
    <w:p w14:paraId="68639DF7" w14:textId="77777777" w:rsidR="002F3B2B" w:rsidRPr="00852B86" w:rsidRDefault="002F3B2B" w:rsidP="000422D1">
      <w:r w:rsidRPr="00852B86">
        <w:t>The UE is not required to transmit UL signals or receive DL signals during time duration T</w:t>
      </w:r>
      <w:r w:rsidRPr="00852B86">
        <w:rPr>
          <w:vertAlign w:val="subscript"/>
        </w:rPr>
        <w:t>BWPswitchDelay</w:t>
      </w:r>
      <w:r w:rsidRPr="00852B86">
        <w:t xml:space="preserve"> after </w:t>
      </w:r>
      <w:r w:rsidRPr="00852B86">
        <w:rPr>
          <w:i/>
        </w:rPr>
        <w:t>bwp-InactivityTimer</w:t>
      </w:r>
      <w:r w:rsidRPr="00852B86">
        <w:t xml:space="preserve"> [13] expires on the cell where timer-based BWP switch occurs.</w:t>
      </w:r>
    </w:p>
    <w:p w14:paraId="50AFF089" w14:textId="77777777"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in Table 4.5.6.1.0.1-1.</w:t>
      </w:r>
    </w:p>
    <w:p w14:paraId="08AB8F84" w14:textId="77777777" w:rsidR="002F3B2B" w:rsidRPr="00852B86" w:rsidRDefault="002F3B2B" w:rsidP="000422D1">
      <w:pPr>
        <w:pStyle w:val="TH"/>
        <w:keepNext w:val="0"/>
        <w:keepLines w:val="0"/>
      </w:pPr>
      <w:r w:rsidRPr="00852B86">
        <w:t>Table 4.5.6.1.0.1-1: BWP switch del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49"/>
        <w:gridCol w:w="992"/>
        <w:gridCol w:w="1969"/>
        <w:gridCol w:w="1969"/>
      </w:tblGrid>
      <w:tr w:rsidR="002F3B2B" w:rsidRPr="00852B86" w14:paraId="23E464BA" w14:textId="77777777" w:rsidTr="000422D1">
        <w:trPr>
          <w:jc w:val="center"/>
        </w:trPr>
        <w:tc>
          <w:tcPr>
            <w:tcW w:w="649" w:type="dxa"/>
            <w:vMerge w:val="restart"/>
            <w:tcBorders>
              <w:top w:val="single" w:sz="4" w:space="0" w:color="auto"/>
              <w:left w:val="single" w:sz="4" w:space="0" w:color="auto"/>
              <w:bottom w:val="single" w:sz="4" w:space="0" w:color="auto"/>
              <w:right w:val="single" w:sz="4" w:space="0" w:color="auto"/>
            </w:tcBorders>
            <w:vAlign w:val="center"/>
            <w:hideMark/>
          </w:tcPr>
          <w:p w14:paraId="38AD62F7" w14:textId="77777777" w:rsidR="002F3B2B" w:rsidRPr="00852B86" w:rsidRDefault="002F3B2B" w:rsidP="000422D1">
            <w:pPr>
              <w:pStyle w:val="TAH"/>
              <w:keepNext w:val="0"/>
              <w:keepLines w:val="0"/>
            </w:pPr>
            <w:r w:rsidRPr="00852B86">
              <w:rPr>
                <w:noProof/>
              </w:rPr>
              <w:drawing>
                <wp:inline distT="0" distB="0" distL="0" distR="0" wp14:anchorId="7B8BCC52" wp14:editId="3D2A5F53">
                  <wp:extent cx="151130" cy="174625"/>
                  <wp:effectExtent l="0" t="0" r="127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74625"/>
                          </a:xfrm>
                          <a:prstGeom prst="rect">
                            <a:avLst/>
                          </a:prstGeom>
                          <a:noFill/>
                          <a:ln>
                            <a:noFill/>
                          </a:ln>
                        </pic:spPr>
                      </pic:pic>
                    </a:graphicData>
                  </a:graphic>
                </wp:inline>
              </w:drawing>
            </w:r>
          </w:p>
        </w:tc>
        <w:tc>
          <w:tcPr>
            <w:tcW w:w="992" w:type="dxa"/>
            <w:vMerge w:val="restart"/>
            <w:tcBorders>
              <w:top w:val="single" w:sz="4" w:space="0" w:color="auto"/>
              <w:left w:val="single" w:sz="4" w:space="0" w:color="auto"/>
              <w:bottom w:val="single" w:sz="4" w:space="0" w:color="auto"/>
              <w:right w:val="single" w:sz="4" w:space="0" w:color="auto"/>
            </w:tcBorders>
            <w:hideMark/>
          </w:tcPr>
          <w:p w14:paraId="6EBA776B" w14:textId="3A394162" w:rsidR="002F3B2B" w:rsidRPr="00852B86" w:rsidRDefault="002F3B2B" w:rsidP="000422D1">
            <w:pPr>
              <w:pStyle w:val="TAH"/>
              <w:keepNext w:val="0"/>
              <w:keepLines w:val="0"/>
            </w:pPr>
            <w:r w:rsidRPr="00852B86">
              <w:t>NR</w:t>
            </w:r>
            <w:r w:rsidR="000422D1" w:rsidRPr="00852B86">
              <w:t xml:space="preserve"> </w:t>
            </w:r>
            <w:r w:rsidRPr="00852B86">
              <w:t>Slot</w:t>
            </w:r>
            <w:r w:rsidR="000422D1" w:rsidRPr="00852B86">
              <w:t xml:space="preserve"> </w:t>
            </w:r>
            <w:r w:rsidRPr="00852B86">
              <w:t>length</w:t>
            </w:r>
            <w:r w:rsidR="000422D1" w:rsidRPr="00852B86">
              <w:t xml:space="preserve"> </w:t>
            </w:r>
            <w:r w:rsidRPr="00852B86">
              <w:t>(ms)</w:t>
            </w:r>
          </w:p>
        </w:tc>
        <w:tc>
          <w:tcPr>
            <w:tcW w:w="3938" w:type="dxa"/>
            <w:gridSpan w:val="2"/>
            <w:tcBorders>
              <w:top w:val="single" w:sz="4" w:space="0" w:color="auto"/>
              <w:left w:val="single" w:sz="4" w:space="0" w:color="auto"/>
              <w:bottom w:val="single" w:sz="4" w:space="0" w:color="auto"/>
              <w:right w:val="single" w:sz="4" w:space="0" w:color="auto"/>
            </w:tcBorders>
            <w:hideMark/>
          </w:tcPr>
          <w:p w14:paraId="02842DF9" w14:textId="70CD5C60" w:rsidR="002F3B2B" w:rsidRPr="00852B86" w:rsidRDefault="002F3B2B" w:rsidP="000422D1">
            <w:pPr>
              <w:pStyle w:val="TAH"/>
              <w:keepNext w:val="0"/>
              <w:keepLines w:val="0"/>
            </w:pPr>
            <w:r w:rsidRPr="00852B86">
              <w:t>BWP</w:t>
            </w:r>
            <w:r w:rsidR="000422D1" w:rsidRPr="00852B86">
              <w:t xml:space="preserve"> </w:t>
            </w:r>
            <w:r w:rsidRPr="00852B86">
              <w:t>switch</w:t>
            </w:r>
            <w:r w:rsidR="000422D1" w:rsidRPr="00852B86">
              <w:t xml:space="preserve"> </w:t>
            </w:r>
            <w:r w:rsidRPr="00852B86">
              <w:t>delay</w:t>
            </w:r>
            <w:r w:rsidR="000422D1" w:rsidRPr="00852B86">
              <w:t xml:space="preserve"> </w:t>
            </w:r>
            <w:r w:rsidRPr="00852B86">
              <w:t>T</w:t>
            </w:r>
            <w:r w:rsidRPr="00852B86">
              <w:rPr>
                <w:vertAlign w:val="subscript"/>
              </w:rPr>
              <w:t>BWPswitchDelay</w:t>
            </w:r>
            <w:r w:rsidR="000422D1" w:rsidRPr="00852B86">
              <w:t xml:space="preserve"> </w:t>
            </w:r>
            <w:r w:rsidRPr="00852B86">
              <w:t>(slots)</w:t>
            </w:r>
          </w:p>
        </w:tc>
      </w:tr>
      <w:tr w:rsidR="002F3B2B" w:rsidRPr="00852B86" w14:paraId="0386DECA" w14:textId="77777777" w:rsidTr="000422D1">
        <w:trPr>
          <w:jc w:val="center"/>
        </w:trPr>
        <w:tc>
          <w:tcPr>
            <w:tcW w:w="649" w:type="dxa"/>
            <w:vMerge/>
            <w:tcBorders>
              <w:top w:val="single" w:sz="4" w:space="0" w:color="auto"/>
              <w:left w:val="single" w:sz="4" w:space="0" w:color="auto"/>
              <w:bottom w:val="single" w:sz="4" w:space="0" w:color="auto"/>
              <w:right w:val="single" w:sz="4" w:space="0" w:color="auto"/>
            </w:tcBorders>
            <w:vAlign w:val="center"/>
            <w:hideMark/>
          </w:tcPr>
          <w:p w14:paraId="0BF9010D" w14:textId="77777777" w:rsidR="002F3B2B" w:rsidRPr="00852B86" w:rsidRDefault="002F3B2B" w:rsidP="000422D1">
            <w:pPr>
              <w:overflowPunct/>
              <w:autoSpaceDE/>
              <w:autoSpaceDN/>
              <w:adjustRightInd/>
              <w:spacing w:after="0"/>
              <w:rPr>
                <w:rFonts w:ascii="Arial" w:hAnsi="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AAA1328" w14:textId="77777777" w:rsidR="002F3B2B" w:rsidRPr="00852B86" w:rsidRDefault="002F3B2B" w:rsidP="000422D1">
            <w:pPr>
              <w:overflowPunct/>
              <w:autoSpaceDE/>
              <w:autoSpaceDN/>
              <w:adjustRightInd/>
              <w:spacing w:after="0"/>
              <w:rPr>
                <w:rFonts w:ascii="Arial" w:hAnsi="Arial"/>
                <w:b/>
                <w:sz w:val="18"/>
              </w:rPr>
            </w:pPr>
          </w:p>
        </w:tc>
        <w:tc>
          <w:tcPr>
            <w:tcW w:w="1969" w:type="dxa"/>
            <w:tcBorders>
              <w:top w:val="single" w:sz="4" w:space="0" w:color="auto"/>
              <w:left w:val="single" w:sz="4" w:space="0" w:color="auto"/>
              <w:bottom w:val="single" w:sz="4" w:space="0" w:color="auto"/>
              <w:right w:val="single" w:sz="4" w:space="0" w:color="auto"/>
            </w:tcBorders>
            <w:hideMark/>
          </w:tcPr>
          <w:p w14:paraId="19ADD1A8" w14:textId="32245C33" w:rsidR="002F3B2B" w:rsidRPr="00852B86" w:rsidRDefault="002F3B2B" w:rsidP="000422D1">
            <w:pPr>
              <w:pStyle w:val="TAH"/>
              <w:keepNext w:val="0"/>
              <w:keepLines w:val="0"/>
              <w:rPr>
                <w:vertAlign w:val="superscript"/>
              </w:rPr>
            </w:pPr>
            <w:r w:rsidRPr="00852B86">
              <w:t>Type</w:t>
            </w:r>
            <w:r w:rsidR="000422D1" w:rsidRPr="00852B86">
              <w:t xml:space="preserve"> </w:t>
            </w:r>
            <w:r w:rsidRPr="00852B86">
              <w:t>1</w:t>
            </w:r>
            <w:r w:rsidRPr="00852B86">
              <w:rPr>
                <w:vertAlign w:val="superscript"/>
              </w:rPr>
              <w:t>Note</w:t>
            </w:r>
            <w:r w:rsidR="000422D1" w:rsidRPr="00852B86">
              <w:rPr>
                <w:vertAlign w:val="superscript"/>
              </w:rPr>
              <w:t xml:space="preserve"> </w:t>
            </w:r>
            <w:r w:rsidRPr="00852B86">
              <w:rPr>
                <w:vertAlign w:val="superscript"/>
              </w:rPr>
              <w:t>1</w:t>
            </w:r>
          </w:p>
        </w:tc>
        <w:tc>
          <w:tcPr>
            <w:tcW w:w="1969" w:type="dxa"/>
            <w:tcBorders>
              <w:top w:val="single" w:sz="4" w:space="0" w:color="auto"/>
              <w:left w:val="single" w:sz="4" w:space="0" w:color="auto"/>
              <w:bottom w:val="single" w:sz="4" w:space="0" w:color="auto"/>
              <w:right w:val="single" w:sz="4" w:space="0" w:color="auto"/>
            </w:tcBorders>
            <w:hideMark/>
          </w:tcPr>
          <w:p w14:paraId="3C50D1A1" w14:textId="0A5F300C" w:rsidR="002F3B2B" w:rsidRPr="00852B86" w:rsidRDefault="002F3B2B" w:rsidP="000422D1">
            <w:pPr>
              <w:pStyle w:val="TAH"/>
              <w:keepNext w:val="0"/>
              <w:keepLines w:val="0"/>
              <w:rPr>
                <w:vertAlign w:val="superscript"/>
              </w:rPr>
            </w:pPr>
            <w:r w:rsidRPr="00852B86">
              <w:t>Type</w:t>
            </w:r>
            <w:r w:rsidR="000422D1" w:rsidRPr="00852B86">
              <w:t xml:space="preserve"> </w:t>
            </w:r>
            <w:r w:rsidRPr="00852B86">
              <w:t>2</w:t>
            </w:r>
            <w:r w:rsidRPr="00852B86">
              <w:rPr>
                <w:vertAlign w:val="superscript"/>
              </w:rPr>
              <w:t>Note</w:t>
            </w:r>
            <w:r w:rsidR="000422D1" w:rsidRPr="00852B86">
              <w:rPr>
                <w:vertAlign w:val="superscript"/>
              </w:rPr>
              <w:t xml:space="preserve"> </w:t>
            </w:r>
            <w:r w:rsidRPr="00852B86">
              <w:rPr>
                <w:vertAlign w:val="superscript"/>
              </w:rPr>
              <w:t>1</w:t>
            </w:r>
          </w:p>
        </w:tc>
      </w:tr>
      <w:tr w:rsidR="002F3B2B" w:rsidRPr="00852B86" w14:paraId="04B0028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81DA1EE" w14:textId="77777777" w:rsidR="002F3B2B" w:rsidRPr="00852B86" w:rsidRDefault="002F3B2B" w:rsidP="000422D1">
            <w:pPr>
              <w:pStyle w:val="TAC"/>
              <w:keepNext w:val="0"/>
              <w:keepLines w:val="0"/>
            </w:pPr>
            <w:r w:rsidRPr="00852B86">
              <w:t>0</w:t>
            </w:r>
          </w:p>
        </w:tc>
        <w:tc>
          <w:tcPr>
            <w:tcW w:w="992" w:type="dxa"/>
            <w:tcBorders>
              <w:top w:val="single" w:sz="4" w:space="0" w:color="auto"/>
              <w:left w:val="single" w:sz="4" w:space="0" w:color="auto"/>
              <w:bottom w:val="single" w:sz="4" w:space="0" w:color="auto"/>
              <w:right w:val="single" w:sz="4" w:space="0" w:color="auto"/>
            </w:tcBorders>
            <w:hideMark/>
          </w:tcPr>
          <w:p w14:paraId="53DA0A4A" w14:textId="77777777" w:rsidR="002F3B2B" w:rsidRPr="00852B86" w:rsidRDefault="002F3B2B" w:rsidP="000422D1">
            <w:pPr>
              <w:pStyle w:val="TAC"/>
              <w:keepNext w:val="0"/>
              <w:keepLines w:val="0"/>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6EC9A91F" w14:textId="77777777" w:rsidR="002F3B2B" w:rsidRPr="00852B86" w:rsidRDefault="002F3B2B" w:rsidP="000422D1">
            <w:pPr>
              <w:pStyle w:val="TAC"/>
              <w:keepNext w:val="0"/>
              <w:keepLines w:val="0"/>
            </w:pPr>
            <w:r w:rsidRPr="00852B86">
              <w:t>1</w:t>
            </w:r>
          </w:p>
        </w:tc>
        <w:tc>
          <w:tcPr>
            <w:tcW w:w="1969" w:type="dxa"/>
            <w:tcBorders>
              <w:top w:val="single" w:sz="4" w:space="0" w:color="auto"/>
              <w:left w:val="single" w:sz="4" w:space="0" w:color="auto"/>
              <w:bottom w:val="single" w:sz="4" w:space="0" w:color="auto"/>
              <w:right w:val="single" w:sz="4" w:space="0" w:color="auto"/>
            </w:tcBorders>
            <w:hideMark/>
          </w:tcPr>
          <w:p w14:paraId="496A0E36" w14:textId="77777777" w:rsidR="002F3B2B" w:rsidRPr="00852B86" w:rsidRDefault="002F3B2B" w:rsidP="000422D1">
            <w:pPr>
              <w:pStyle w:val="TAC"/>
              <w:keepNext w:val="0"/>
              <w:keepLines w:val="0"/>
            </w:pPr>
            <w:r w:rsidRPr="00852B86">
              <w:t>3</w:t>
            </w:r>
          </w:p>
        </w:tc>
      </w:tr>
      <w:tr w:rsidR="002F3B2B" w:rsidRPr="00852B86" w14:paraId="043BF264"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6F5D2DB5" w14:textId="77777777" w:rsidR="002F3B2B" w:rsidRPr="00852B86" w:rsidRDefault="002F3B2B" w:rsidP="000422D1">
            <w:pPr>
              <w:pStyle w:val="TAC"/>
              <w:keepNext w:val="0"/>
              <w:keepLines w:val="0"/>
            </w:pPr>
            <w:r w:rsidRPr="00852B86">
              <w:t>1</w:t>
            </w:r>
          </w:p>
        </w:tc>
        <w:tc>
          <w:tcPr>
            <w:tcW w:w="992" w:type="dxa"/>
            <w:tcBorders>
              <w:top w:val="single" w:sz="4" w:space="0" w:color="auto"/>
              <w:left w:val="single" w:sz="4" w:space="0" w:color="auto"/>
              <w:bottom w:val="single" w:sz="4" w:space="0" w:color="auto"/>
              <w:right w:val="single" w:sz="4" w:space="0" w:color="auto"/>
            </w:tcBorders>
            <w:hideMark/>
          </w:tcPr>
          <w:p w14:paraId="64AF7BF4" w14:textId="77777777" w:rsidR="002F3B2B" w:rsidRPr="00852B86" w:rsidRDefault="002F3B2B" w:rsidP="000422D1">
            <w:pPr>
              <w:pStyle w:val="TAC"/>
              <w:keepNext w:val="0"/>
              <w:keepLines w:val="0"/>
            </w:pPr>
            <w:r w:rsidRPr="00852B86">
              <w:t>0.5</w:t>
            </w:r>
          </w:p>
        </w:tc>
        <w:tc>
          <w:tcPr>
            <w:tcW w:w="1969" w:type="dxa"/>
            <w:tcBorders>
              <w:top w:val="single" w:sz="4" w:space="0" w:color="auto"/>
              <w:left w:val="single" w:sz="4" w:space="0" w:color="auto"/>
              <w:bottom w:val="single" w:sz="4" w:space="0" w:color="auto"/>
              <w:right w:val="single" w:sz="4" w:space="0" w:color="auto"/>
            </w:tcBorders>
            <w:hideMark/>
          </w:tcPr>
          <w:p w14:paraId="3B331B94" w14:textId="77777777" w:rsidR="002F3B2B" w:rsidRPr="00852B86" w:rsidRDefault="002F3B2B" w:rsidP="000422D1">
            <w:pPr>
              <w:pStyle w:val="TAC"/>
              <w:keepNext w:val="0"/>
              <w:keepLines w:val="0"/>
            </w:pPr>
            <w:r w:rsidRPr="00852B86">
              <w:t>2</w:t>
            </w:r>
          </w:p>
        </w:tc>
        <w:tc>
          <w:tcPr>
            <w:tcW w:w="1969" w:type="dxa"/>
            <w:tcBorders>
              <w:top w:val="single" w:sz="4" w:space="0" w:color="auto"/>
              <w:left w:val="single" w:sz="4" w:space="0" w:color="auto"/>
              <w:bottom w:val="single" w:sz="4" w:space="0" w:color="auto"/>
              <w:right w:val="single" w:sz="4" w:space="0" w:color="auto"/>
            </w:tcBorders>
            <w:hideMark/>
          </w:tcPr>
          <w:p w14:paraId="32B5D1BC" w14:textId="77777777" w:rsidR="002F3B2B" w:rsidRPr="00852B86" w:rsidRDefault="002F3B2B" w:rsidP="000422D1">
            <w:pPr>
              <w:pStyle w:val="TAC"/>
              <w:keepNext w:val="0"/>
              <w:keepLines w:val="0"/>
            </w:pPr>
            <w:r w:rsidRPr="00852B86">
              <w:t>5</w:t>
            </w:r>
          </w:p>
        </w:tc>
      </w:tr>
      <w:tr w:rsidR="002F3B2B" w:rsidRPr="00852B86" w14:paraId="20352358"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0ACE98AF" w14:textId="77777777" w:rsidR="002F3B2B" w:rsidRPr="00852B86" w:rsidRDefault="002F3B2B" w:rsidP="000422D1">
            <w:pPr>
              <w:pStyle w:val="TAC"/>
              <w:keepNext w:val="0"/>
              <w:keepLines w:val="0"/>
            </w:pPr>
            <w:r w:rsidRPr="00852B86">
              <w:t>2</w:t>
            </w:r>
          </w:p>
        </w:tc>
        <w:tc>
          <w:tcPr>
            <w:tcW w:w="992" w:type="dxa"/>
            <w:tcBorders>
              <w:top w:val="single" w:sz="4" w:space="0" w:color="auto"/>
              <w:left w:val="single" w:sz="4" w:space="0" w:color="auto"/>
              <w:bottom w:val="single" w:sz="4" w:space="0" w:color="auto"/>
              <w:right w:val="single" w:sz="4" w:space="0" w:color="auto"/>
            </w:tcBorders>
            <w:hideMark/>
          </w:tcPr>
          <w:p w14:paraId="32C42773" w14:textId="77777777" w:rsidR="002F3B2B" w:rsidRPr="00852B86" w:rsidRDefault="002F3B2B" w:rsidP="000422D1">
            <w:pPr>
              <w:pStyle w:val="TAC"/>
              <w:keepNext w:val="0"/>
              <w:keepLines w:val="0"/>
            </w:pPr>
            <w:r w:rsidRPr="00852B86">
              <w:t>0.25</w:t>
            </w:r>
          </w:p>
        </w:tc>
        <w:tc>
          <w:tcPr>
            <w:tcW w:w="1969" w:type="dxa"/>
            <w:tcBorders>
              <w:top w:val="single" w:sz="4" w:space="0" w:color="auto"/>
              <w:left w:val="single" w:sz="4" w:space="0" w:color="auto"/>
              <w:bottom w:val="single" w:sz="4" w:space="0" w:color="auto"/>
              <w:right w:val="single" w:sz="4" w:space="0" w:color="auto"/>
            </w:tcBorders>
            <w:hideMark/>
          </w:tcPr>
          <w:p w14:paraId="2A2A3142" w14:textId="77777777" w:rsidR="002F3B2B" w:rsidRPr="00852B86" w:rsidRDefault="002F3B2B" w:rsidP="000422D1">
            <w:pPr>
              <w:pStyle w:val="TAC"/>
              <w:keepNext w:val="0"/>
              <w:keepLines w:val="0"/>
            </w:pPr>
            <w:r w:rsidRPr="00852B86">
              <w:t>3</w:t>
            </w:r>
          </w:p>
        </w:tc>
        <w:tc>
          <w:tcPr>
            <w:tcW w:w="1969" w:type="dxa"/>
            <w:tcBorders>
              <w:top w:val="single" w:sz="4" w:space="0" w:color="auto"/>
              <w:left w:val="single" w:sz="4" w:space="0" w:color="auto"/>
              <w:bottom w:val="single" w:sz="4" w:space="0" w:color="auto"/>
              <w:right w:val="single" w:sz="4" w:space="0" w:color="auto"/>
            </w:tcBorders>
            <w:hideMark/>
          </w:tcPr>
          <w:p w14:paraId="2FB07995" w14:textId="77777777" w:rsidR="002F3B2B" w:rsidRPr="00852B86" w:rsidRDefault="002F3B2B" w:rsidP="000422D1">
            <w:pPr>
              <w:pStyle w:val="TAC"/>
              <w:keepNext w:val="0"/>
              <w:keepLines w:val="0"/>
            </w:pPr>
            <w:r w:rsidRPr="00852B86">
              <w:t>9</w:t>
            </w:r>
          </w:p>
        </w:tc>
      </w:tr>
      <w:tr w:rsidR="002F3B2B" w:rsidRPr="00852B86" w14:paraId="5ACDA313" w14:textId="77777777" w:rsidTr="000422D1">
        <w:trPr>
          <w:jc w:val="center"/>
        </w:trPr>
        <w:tc>
          <w:tcPr>
            <w:tcW w:w="649" w:type="dxa"/>
            <w:tcBorders>
              <w:top w:val="single" w:sz="4" w:space="0" w:color="auto"/>
              <w:left w:val="single" w:sz="4" w:space="0" w:color="auto"/>
              <w:bottom w:val="single" w:sz="4" w:space="0" w:color="auto"/>
              <w:right w:val="single" w:sz="4" w:space="0" w:color="auto"/>
            </w:tcBorders>
            <w:hideMark/>
          </w:tcPr>
          <w:p w14:paraId="3199B51F" w14:textId="77777777" w:rsidR="002F3B2B" w:rsidRPr="00852B86" w:rsidRDefault="002F3B2B" w:rsidP="000422D1">
            <w:pPr>
              <w:pStyle w:val="TAC"/>
              <w:keepNext w:val="0"/>
              <w:keepLines w:val="0"/>
            </w:pPr>
            <w:r w:rsidRPr="00852B86">
              <w:t>3</w:t>
            </w:r>
          </w:p>
        </w:tc>
        <w:tc>
          <w:tcPr>
            <w:tcW w:w="992" w:type="dxa"/>
            <w:tcBorders>
              <w:top w:val="single" w:sz="4" w:space="0" w:color="auto"/>
              <w:left w:val="single" w:sz="4" w:space="0" w:color="auto"/>
              <w:bottom w:val="single" w:sz="4" w:space="0" w:color="auto"/>
              <w:right w:val="single" w:sz="4" w:space="0" w:color="auto"/>
            </w:tcBorders>
            <w:hideMark/>
          </w:tcPr>
          <w:p w14:paraId="70C62B0B" w14:textId="77777777" w:rsidR="002F3B2B" w:rsidRPr="00852B86" w:rsidRDefault="002F3B2B" w:rsidP="000422D1">
            <w:pPr>
              <w:pStyle w:val="TAC"/>
              <w:keepNext w:val="0"/>
              <w:keepLines w:val="0"/>
            </w:pPr>
            <w:r w:rsidRPr="00852B86">
              <w:t>0.125</w:t>
            </w:r>
          </w:p>
        </w:tc>
        <w:tc>
          <w:tcPr>
            <w:tcW w:w="1969" w:type="dxa"/>
            <w:tcBorders>
              <w:top w:val="single" w:sz="4" w:space="0" w:color="auto"/>
              <w:left w:val="single" w:sz="4" w:space="0" w:color="auto"/>
              <w:bottom w:val="single" w:sz="4" w:space="0" w:color="auto"/>
              <w:right w:val="single" w:sz="4" w:space="0" w:color="auto"/>
            </w:tcBorders>
            <w:hideMark/>
          </w:tcPr>
          <w:p w14:paraId="7D6E3B74" w14:textId="77777777" w:rsidR="002F3B2B" w:rsidRPr="00852B86" w:rsidRDefault="002F3B2B" w:rsidP="000422D1">
            <w:pPr>
              <w:pStyle w:val="TAC"/>
              <w:keepNext w:val="0"/>
              <w:keepLines w:val="0"/>
            </w:pPr>
            <w:r w:rsidRPr="00852B86">
              <w:t>6</w:t>
            </w:r>
          </w:p>
        </w:tc>
        <w:tc>
          <w:tcPr>
            <w:tcW w:w="1969" w:type="dxa"/>
            <w:tcBorders>
              <w:top w:val="single" w:sz="4" w:space="0" w:color="auto"/>
              <w:left w:val="single" w:sz="4" w:space="0" w:color="auto"/>
              <w:bottom w:val="single" w:sz="4" w:space="0" w:color="auto"/>
              <w:right w:val="single" w:sz="4" w:space="0" w:color="auto"/>
            </w:tcBorders>
            <w:hideMark/>
          </w:tcPr>
          <w:p w14:paraId="08EBD817" w14:textId="77777777" w:rsidR="002F3B2B" w:rsidRPr="00852B86" w:rsidRDefault="002F3B2B" w:rsidP="000422D1">
            <w:pPr>
              <w:pStyle w:val="TAC"/>
              <w:keepNext w:val="0"/>
              <w:keepLines w:val="0"/>
            </w:pPr>
            <w:r w:rsidRPr="00852B86">
              <w:t>18</w:t>
            </w:r>
          </w:p>
        </w:tc>
      </w:tr>
      <w:tr w:rsidR="002F3B2B" w:rsidRPr="00852B86" w14:paraId="38ECA6F4" w14:textId="77777777" w:rsidTr="000422D1">
        <w:trPr>
          <w:jc w:val="center"/>
        </w:trPr>
        <w:tc>
          <w:tcPr>
            <w:tcW w:w="5579" w:type="dxa"/>
            <w:gridSpan w:val="4"/>
            <w:tcBorders>
              <w:top w:val="single" w:sz="4" w:space="0" w:color="auto"/>
              <w:left w:val="single" w:sz="4" w:space="0" w:color="auto"/>
              <w:bottom w:val="single" w:sz="4" w:space="0" w:color="auto"/>
              <w:right w:val="single" w:sz="4" w:space="0" w:color="auto"/>
            </w:tcBorders>
            <w:hideMark/>
          </w:tcPr>
          <w:p w14:paraId="1DF5FD00" w14:textId="61463858"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Depends</w:t>
            </w:r>
            <w:r w:rsidR="000422D1" w:rsidRPr="00852B86">
              <w:t xml:space="preserve"> </w:t>
            </w:r>
            <w:r w:rsidR="002F3B2B" w:rsidRPr="00852B86">
              <w:t>on</w:t>
            </w:r>
            <w:r w:rsidR="000422D1" w:rsidRPr="00852B86">
              <w:t xml:space="preserve"> </w:t>
            </w:r>
            <w:r w:rsidR="002F3B2B" w:rsidRPr="00852B86">
              <w:t>UE</w:t>
            </w:r>
            <w:r w:rsidR="000422D1" w:rsidRPr="00852B86">
              <w:t xml:space="preserve"> </w:t>
            </w:r>
            <w:r w:rsidR="002F3B2B" w:rsidRPr="00852B86">
              <w:t>capability.</w:t>
            </w:r>
          </w:p>
          <w:p w14:paraId="00F7AE76" w14:textId="0A12B11C"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f</w:t>
            </w:r>
            <w:r w:rsidR="000422D1" w:rsidRPr="00852B86">
              <w:t xml:space="preserve"> </w:t>
            </w:r>
            <w:r w:rsidR="002F3B2B" w:rsidRPr="00852B86">
              <w:t>th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involves</w:t>
            </w:r>
            <w:r w:rsidR="000422D1" w:rsidRPr="00852B86">
              <w:t xml:space="preserve"> </w:t>
            </w:r>
            <w:r w:rsidR="002F3B2B" w:rsidRPr="00852B86">
              <w:t>changing</w:t>
            </w:r>
            <w:r w:rsidR="000422D1" w:rsidRPr="00852B86">
              <w:t xml:space="preserve"> </w:t>
            </w:r>
            <w:r w:rsidR="002F3B2B" w:rsidRPr="00852B86">
              <w:t>of</w:t>
            </w:r>
            <w:r w:rsidR="000422D1" w:rsidRPr="00852B86">
              <w:t xml:space="preserve"> </w:t>
            </w:r>
            <w:r w:rsidR="002F3B2B" w:rsidRPr="00852B86">
              <w:t>SCS,</w:t>
            </w:r>
            <w:r w:rsidR="000422D1" w:rsidRPr="00852B86">
              <w:t xml:space="preserve"> </w:t>
            </w:r>
            <w:r w:rsidR="002F3B2B" w:rsidRPr="00852B86">
              <w:t>th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delay</w:t>
            </w:r>
            <w:r w:rsidR="000422D1" w:rsidRPr="00852B86">
              <w:t xml:space="preserve"> </w:t>
            </w:r>
            <w:r w:rsidR="002F3B2B" w:rsidRPr="00852B86">
              <w:t>is</w:t>
            </w:r>
            <w:r w:rsidR="000422D1" w:rsidRPr="00852B86">
              <w:t xml:space="preserve"> </w:t>
            </w:r>
            <w:r w:rsidR="002F3B2B" w:rsidRPr="00852B86">
              <w:t>determined</w:t>
            </w:r>
            <w:r w:rsidR="000422D1" w:rsidRPr="00852B86">
              <w:t xml:space="preserve"> </w:t>
            </w:r>
            <w:r w:rsidR="002F3B2B" w:rsidRPr="00852B86">
              <w:t>by</w:t>
            </w:r>
            <w:r w:rsidR="000422D1" w:rsidRPr="00852B86">
              <w:t xml:space="preserve"> </w:t>
            </w:r>
            <w:r w:rsidR="002F3B2B" w:rsidRPr="00852B86">
              <w:t>the</w:t>
            </w:r>
            <w:r w:rsidR="000422D1" w:rsidRPr="00852B86">
              <w:t xml:space="preserve"> </w:t>
            </w:r>
            <w:r w:rsidR="002F3B2B" w:rsidRPr="00852B86">
              <w:t>smaller</w:t>
            </w:r>
            <w:r w:rsidR="000422D1" w:rsidRPr="00852B86">
              <w:t xml:space="preserve"> </w:t>
            </w:r>
            <w:r w:rsidR="002F3B2B" w:rsidRPr="00852B86">
              <w:t>SCS</w:t>
            </w:r>
            <w:r w:rsidR="000422D1" w:rsidRPr="00852B86">
              <w:t xml:space="preserve"> </w:t>
            </w:r>
            <w:r w:rsidR="002F3B2B" w:rsidRPr="00852B86">
              <w:t>between</w:t>
            </w:r>
            <w:r w:rsidR="000422D1" w:rsidRPr="00852B86">
              <w:t xml:space="preserve"> </w:t>
            </w:r>
            <w:r w:rsidR="002F3B2B" w:rsidRPr="00852B86">
              <w:t>the</w:t>
            </w:r>
            <w:r w:rsidR="000422D1" w:rsidRPr="00852B86">
              <w:t xml:space="preserve"> </w:t>
            </w:r>
            <w:r w:rsidR="002F3B2B" w:rsidRPr="00852B86">
              <w:t>SCS</w:t>
            </w:r>
            <w:r w:rsidR="000422D1" w:rsidRPr="00852B86">
              <w:t xml:space="preserve"> </w:t>
            </w:r>
            <w:r w:rsidR="002F3B2B" w:rsidRPr="00852B86">
              <w:t>before</w:t>
            </w:r>
            <w:r w:rsidR="000422D1" w:rsidRPr="00852B86">
              <w:t xml:space="preserve"> </w:t>
            </w:r>
            <w:r w:rsidR="002F3B2B" w:rsidRPr="00852B86">
              <w:t>BWP</w:t>
            </w:r>
            <w:r w:rsidR="000422D1" w:rsidRPr="00852B86">
              <w:t xml:space="preserve"> </w:t>
            </w:r>
            <w:r w:rsidR="002F3B2B" w:rsidRPr="00852B86">
              <w:t>switch</w:t>
            </w:r>
            <w:r w:rsidR="000422D1" w:rsidRPr="00852B86">
              <w:t xml:space="preserve"> </w:t>
            </w:r>
            <w:r w:rsidR="002F3B2B" w:rsidRPr="00852B86">
              <w:t>and</w:t>
            </w:r>
            <w:r w:rsidR="000422D1" w:rsidRPr="00852B86">
              <w:t xml:space="preserve"> </w:t>
            </w:r>
            <w:r w:rsidR="002F3B2B" w:rsidRPr="00852B86">
              <w:t>the</w:t>
            </w:r>
            <w:r w:rsidR="000422D1" w:rsidRPr="00852B86">
              <w:t xml:space="preserve"> </w:t>
            </w:r>
            <w:r w:rsidR="002F3B2B" w:rsidRPr="00852B86">
              <w:t>SCS</w:t>
            </w:r>
            <w:r w:rsidR="000422D1" w:rsidRPr="00852B86">
              <w:t xml:space="preserve"> </w:t>
            </w:r>
            <w:r w:rsidR="002F3B2B" w:rsidRPr="00852B86">
              <w:t>after</w:t>
            </w:r>
            <w:r w:rsidR="000422D1" w:rsidRPr="00852B86">
              <w:t xml:space="preserve"> </w:t>
            </w:r>
            <w:r w:rsidR="002F3B2B" w:rsidRPr="00852B86">
              <w:t>BWP</w:t>
            </w:r>
            <w:r w:rsidR="000422D1" w:rsidRPr="00852B86">
              <w:t xml:space="preserve"> </w:t>
            </w:r>
            <w:r w:rsidR="002F3B2B" w:rsidRPr="00852B86">
              <w:t>switch.</w:t>
            </w:r>
          </w:p>
        </w:tc>
      </w:tr>
    </w:tbl>
    <w:p w14:paraId="155BD61D" w14:textId="77777777" w:rsidR="002F3B2B" w:rsidRPr="00852B86" w:rsidRDefault="002F3B2B" w:rsidP="000422D1">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7F31D911" w14:textId="5553CA2B" w:rsidR="002F3B2B" w:rsidRPr="00852B86" w:rsidRDefault="002F3B2B" w:rsidP="000422D1">
      <w:r w:rsidRPr="00852B86">
        <w:t>If UE has the information on the required TCI-state information to receive PDCCH and PDSCH in the new BWP</w:t>
      </w:r>
      <w:r w:rsidR="00647D43" w:rsidRPr="00852B86">
        <w:t>:</w:t>
      </w:r>
    </w:p>
    <w:p w14:paraId="36616CC5" w14:textId="48DFFE01" w:rsidR="002F3B2B" w:rsidRPr="00852B86" w:rsidRDefault="002F3B2B" w:rsidP="000422D1">
      <w:pPr>
        <w:pStyle w:val="B10"/>
      </w:pPr>
      <w:r w:rsidRPr="00852B86">
        <w:t>-</w:t>
      </w:r>
      <w:r w:rsidRPr="00852B86">
        <w:tab/>
        <w:t xml:space="preserve">UE shall be able to receive PDCCH and PDSCH with old TCI-states before the delay as specified </w:t>
      </w:r>
      <w:r w:rsidR="009F1B34" w:rsidRPr="00852B86">
        <w:t xml:space="preserve">in </w:t>
      </w:r>
      <w:r w:rsidR="002A717D" w:rsidRPr="00852B86">
        <w:t>TS</w:t>
      </w:r>
      <w:r w:rsidRPr="00852B86">
        <w:t xml:space="preserve"> 38.133 [6] Clause 8.10 in the new BWP.</w:t>
      </w:r>
    </w:p>
    <w:p w14:paraId="52968454" w14:textId="73D07A77" w:rsidR="002F3B2B" w:rsidRPr="00852B86" w:rsidRDefault="002F3B2B" w:rsidP="000422D1">
      <w:pPr>
        <w:pStyle w:val="B10"/>
      </w:pPr>
      <w:r w:rsidRPr="00852B86">
        <w:t>-</w:t>
      </w:r>
      <w:r w:rsidRPr="00852B86">
        <w:tab/>
        <w:t xml:space="preserve">UE shall be able to receive PDCCH and PDSCH with new TCI-states after the delay as specified </w:t>
      </w:r>
      <w:r w:rsidR="009F1B34" w:rsidRPr="00852B86">
        <w:t xml:space="preserve">in </w:t>
      </w:r>
      <w:r w:rsidR="002A717D" w:rsidRPr="00852B86">
        <w:t>TS</w:t>
      </w:r>
      <w:r w:rsidRPr="00852B86">
        <w:t xml:space="preserve"> 38.133 [6] Clause 8.10 in the new BWP.</w:t>
      </w:r>
    </w:p>
    <w:p w14:paraId="735F5E48" w14:textId="68D8B1D3" w:rsidR="002F3B2B" w:rsidRPr="00852B86" w:rsidRDefault="002F3B2B" w:rsidP="000422D1">
      <w:r w:rsidRPr="00852B86">
        <w:t xml:space="preserve">If the BWP switch is triggered within DRX active time, and one of the two BWPs in a BWP switching is a dormant BWP </w:t>
      </w:r>
      <w:r w:rsidR="000422D1" w:rsidRPr="00852B86">
        <w:t>[</w:t>
      </w:r>
      <w:r w:rsidR="002A717D" w:rsidRPr="00852B86">
        <w:t>TS</w:t>
      </w:r>
      <w:r w:rsidR="000422D1" w:rsidRPr="00852B86">
        <w:t xml:space="preserve"> </w:t>
      </w:r>
      <w:r w:rsidRPr="00852B86">
        <w:t>38.321, 12], UE shall be able to complete active BWP switching within</w:t>
      </w:r>
      <w:r w:rsidR="00647D43" w:rsidRPr="00852B86">
        <w:t>:</w:t>
      </w:r>
    </w:p>
    <w:p w14:paraId="2CB0F335" w14:textId="77777777" w:rsidR="002F3B2B" w:rsidRPr="00852B86" w:rsidRDefault="002F3B2B" w:rsidP="000422D1">
      <w:pPr>
        <w:pStyle w:val="B10"/>
      </w:pPr>
      <w:r w:rsidRPr="00852B86">
        <w:t>-</w:t>
      </w:r>
      <w:r w:rsidRPr="00852B86">
        <w:tab/>
        <w:t>T</w:t>
      </w:r>
      <w:r w:rsidRPr="00852B86">
        <w:rPr>
          <w:vertAlign w:val="subscript"/>
        </w:rPr>
        <w:t>BWPswitchDelay</w:t>
      </w:r>
      <w:r w:rsidRPr="00852B86">
        <w:t>, provided that the BWP switching request is received in any of the first 3 OFDM symbols of a slot corresponding to the serving cell where BWP switching occurs, or</w:t>
      </w:r>
    </w:p>
    <w:p w14:paraId="1B6F0642" w14:textId="77777777" w:rsidR="002F3B2B" w:rsidRPr="00852B86" w:rsidRDefault="002F3B2B" w:rsidP="000422D1">
      <w:pPr>
        <w:pStyle w:val="B10"/>
      </w:pPr>
      <w:r w:rsidRPr="00852B86">
        <w:t>-</w:t>
      </w:r>
      <w:r w:rsidRPr="00852B86">
        <w:tab/>
        <w:t>T</w:t>
      </w:r>
      <w:r w:rsidRPr="00852B86">
        <w:rPr>
          <w:vertAlign w:val="subscript"/>
        </w:rPr>
        <w:t>BWPswitchDelay</w:t>
      </w:r>
      <w:r w:rsidRPr="00852B86">
        <w:t xml:space="preserve"> + 1, provided that the BWP switching request is received after the first 3 OFDM symbols of a slot corresponding to the serving cell where BWP switching occurs </w:t>
      </w:r>
    </w:p>
    <w:p w14:paraId="0D4FC8D4" w14:textId="77777777" w:rsidR="002F3B2B" w:rsidRPr="00852B86" w:rsidRDefault="002F3B2B" w:rsidP="000422D1">
      <w:pPr>
        <w:rPr>
          <w:rFonts w:eastAsia="MS Mincho"/>
        </w:rPr>
      </w:pPr>
      <w:r w:rsidRPr="00852B86">
        <w:t xml:space="preserve">When either of the DCI-based, timer-based or RRC-based </w:t>
      </w:r>
      <w:r w:rsidRPr="00852B86">
        <w:rPr>
          <w:rFonts w:eastAsia="MS Mincho"/>
        </w:rPr>
        <w:t>downlink BWP switch and/or uplink BWP switch occur</w:t>
      </w:r>
      <w:r w:rsidRPr="00852B86">
        <w:t xml:space="preserve"> on multiple CCs simultaneously or over partially overlapping period, the interruption requirements described in this section apply for each BWP switch.</w:t>
      </w:r>
    </w:p>
    <w:p w14:paraId="48D81EFE" w14:textId="718DD16F" w:rsidR="002F3B2B" w:rsidRPr="00852B86" w:rsidRDefault="002F3B2B" w:rsidP="000422D1">
      <w:pPr>
        <w:rPr>
          <w:rFonts w:cs="v4.2.0"/>
        </w:rPr>
      </w:pPr>
      <w:r w:rsidRPr="00852B86">
        <w:rPr>
          <w:rFonts w:cs="v4.2.0"/>
        </w:rPr>
        <w:t xml:space="preserve">When UE receives a DCI indicating UE to switch its active BWP involving changes in any of the parameters listed in Table 4.5.6.1.0.1-3, the UE is allowed to cause interruption of up to X slot to other active serving cells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852B86">
        <w:t>T</w:t>
      </w:r>
      <w:r w:rsidRPr="00852B86">
        <w:rPr>
          <w:vertAlign w:val="subscript"/>
        </w:rPr>
        <w:t>BWPswitchDelay</w:t>
      </w:r>
      <w:r w:rsidRPr="00852B86">
        <w:rPr>
          <w:rFonts w:cs="v4.2.0"/>
        </w:rPr>
        <w:t xml:space="preserve"> as defined </w:t>
      </w:r>
      <w:r w:rsidR="009F1B34" w:rsidRPr="00852B86">
        <w:rPr>
          <w:rFonts w:cs="v4.2.0"/>
        </w:rPr>
        <w:t xml:space="preserve">in </w:t>
      </w:r>
      <w:r w:rsidR="002A717D" w:rsidRPr="00852B86">
        <w:rPr>
          <w:rFonts w:cs="v4.2.0"/>
        </w:rPr>
        <w:t>TS</w:t>
      </w:r>
      <w:r w:rsidRPr="00852B86">
        <w:rPr>
          <w:rFonts w:cs="v4.2.0"/>
        </w:rPr>
        <w:t xml:space="preserve"> 38.133 [6] clause 8.6.2. Interruptions are not allowed during BWP switch involving any other parameter change.</w:t>
      </w:r>
    </w:p>
    <w:p w14:paraId="2629D609" w14:textId="6659BDE6" w:rsidR="002F3B2B" w:rsidRPr="00852B86" w:rsidRDefault="002F3B2B" w:rsidP="000422D1">
      <w:pPr>
        <w:rPr>
          <w:rFonts w:cs="v4.2.0"/>
        </w:rPr>
      </w:pPr>
      <w:r w:rsidRPr="00852B86">
        <w:rPr>
          <w:rFonts w:cs="v4.2.0"/>
        </w:rPr>
        <w:t xml:space="preserve">When a BWP timer </w:t>
      </w:r>
      <w:r w:rsidRPr="00852B86">
        <w:rPr>
          <w:rFonts w:cs="v4.2.0"/>
          <w:i/>
        </w:rPr>
        <w:t xml:space="preserve">bwp-InactivityTimer </w:t>
      </w:r>
      <w:r w:rsidRPr="00852B86">
        <w:rPr>
          <w:rFonts w:cs="v4.2.0"/>
        </w:rPr>
        <w:t xml:space="preserve">defined </w:t>
      </w:r>
      <w:r w:rsidR="009F1B34" w:rsidRPr="00852B86">
        <w:rPr>
          <w:rFonts w:cs="v4.2.0"/>
        </w:rPr>
        <w:t xml:space="preserve">in </w:t>
      </w:r>
      <w:r w:rsidR="002A717D" w:rsidRPr="00852B86">
        <w:rPr>
          <w:rFonts w:cs="v4.2.0"/>
        </w:rPr>
        <w:t>TS</w:t>
      </w:r>
      <w:r w:rsidRPr="00852B86">
        <w:t xml:space="preserve"> 38.331 </w:t>
      </w:r>
      <w:r w:rsidRPr="00852B86">
        <w:rPr>
          <w:rFonts w:cs="v4.2.0"/>
        </w:rPr>
        <w:t xml:space="preserve">[13] expires, UE is allowed to cause interruption of up to X slot to other active serving cells due to switching its active BWP involving changes in any of the parameters listed in Table 4.5.6.1.0.1-3 if the UE is not capable of per-FR gap, or if the BWP switching involves SCS changing. When the BWP switch imposes changes in any of the parameters listed in Table 4.5.6.1.0.1-3 and the UE is capable of per-FR gap, the UE is allowed to cause interruption of up to X slot to other active serving cells in the same frequency range wherein the UE is performing BWP switching. X is defined in Table 4.5.6.1.0.1-2. The starting time of interruption is only allowed within the BWP switching delay </w:t>
      </w:r>
      <w:r w:rsidRPr="00852B86">
        <w:t>T</w:t>
      </w:r>
      <w:r w:rsidRPr="00852B86">
        <w:rPr>
          <w:vertAlign w:val="subscript"/>
        </w:rPr>
        <w:t>BWPswitchDelay</w:t>
      </w:r>
      <w:r w:rsidRPr="00852B86">
        <w:rPr>
          <w:rFonts w:cs="v4.2.0"/>
        </w:rPr>
        <w:t xml:space="preserve"> as defined </w:t>
      </w:r>
      <w:r w:rsidR="009F1B34" w:rsidRPr="00852B86">
        <w:rPr>
          <w:rFonts w:cs="v4.2.0"/>
        </w:rPr>
        <w:t xml:space="preserve">in </w:t>
      </w:r>
      <w:r w:rsidR="002A717D" w:rsidRPr="00852B86">
        <w:rPr>
          <w:rFonts w:cs="v4.2.0"/>
        </w:rPr>
        <w:t>TS</w:t>
      </w:r>
      <w:r w:rsidRPr="00852B86">
        <w:rPr>
          <w:rFonts w:cs="v4.2.0"/>
        </w:rPr>
        <w:t xml:space="preserve"> 38.133 [6] clause 8.6.2. Interruptions are not allowed during BWP switch involving any other parameter change.</w:t>
      </w:r>
    </w:p>
    <w:p w14:paraId="2E04CFFE" w14:textId="77777777" w:rsidR="002F3B2B" w:rsidRPr="00852B86" w:rsidRDefault="002F3B2B" w:rsidP="000422D1">
      <w:pPr>
        <w:pStyle w:val="TH"/>
        <w:keepNext w:val="0"/>
        <w:keepLines w:val="0"/>
      </w:pPr>
      <w:r w:rsidRPr="00852B86">
        <w:t>Table 4.5.6.1.0.1-2: interruption length 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52"/>
        <w:gridCol w:w="1276"/>
        <w:gridCol w:w="2552"/>
      </w:tblGrid>
      <w:tr w:rsidR="004706CD" w:rsidRPr="00852B86" w14:paraId="0F2B9177" w14:textId="77777777" w:rsidTr="000422D1">
        <w:trPr>
          <w:trHeight w:val="408"/>
          <w:jc w:val="center"/>
        </w:trPr>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9AC0A02" w14:textId="77777777" w:rsidR="004706CD" w:rsidRPr="00852B86" w:rsidRDefault="004706CD" w:rsidP="000422D1">
            <w:pPr>
              <w:pStyle w:val="TAH"/>
              <w:keepNext w:val="0"/>
              <w:keepLines w:val="0"/>
            </w:pPr>
            <w:r w:rsidRPr="00852B86">
              <w:rPr>
                <w:noProof/>
              </w:rPr>
              <w:drawing>
                <wp:inline distT="0" distB="0" distL="0" distR="0" wp14:anchorId="1D97D589" wp14:editId="64E7AF33">
                  <wp:extent cx="151130" cy="151130"/>
                  <wp:effectExtent l="0" t="0" r="127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p>
        </w:tc>
        <w:tc>
          <w:tcPr>
            <w:tcW w:w="1276" w:type="dxa"/>
            <w:vMerge w:val="restart"/>
            <w:tcBorders>
              <w:top w:val="single" w:sz="4" w:space="0" w:color="auto"/>
              <w:left w:val="single" w:sz="4" w:space="0" w:color="auto"/>
              <w:bottom w:val="single" w:sz="4" w:space="0" w:color="auto"/>
              <w:right w:val="single" w:sz="4" w:space="0" w:color="auto"/>
            </w:tcBorders>
            <w:hideMark/>
          </w:tcPr>
          <w:p w14:paraId="2808B430" w14:textId="0B0E86D3" w:rsidR="004706CD" w:rsidRPr="00852B86" w:rsidRDefault="004706CD" w:rsidP="000422D1">
            <w:pPr>
              <w:pStyle w:val="TAH"/>
              <w:keepNext w:val="0"/>
              <w:keepLines w:val="0"/>
            </w:pPr>
            <w:r w:rsidRPr="00852B86">
              <w:t>NR Slot length (ms)</w:t>
            </w:r>
          </w:p>
        </w:tc>
        <w:tc>
          <w:tcPr>
            <w:tcW w:w="2552" w:type="dxa"/>
            <w:vMerge w:val="restart"/>
            <w:tcBorders>
              <w:top w:val="single" w:sz="4" w:space="0" w:color="auto"/>
              <w:left w:val="single" w:sz="4" w:space="0" w:color="auto"/>
              <w:bottom w:val="single" w:sz="4" w:space="0" w:color="auto"/>
              <w:right w:val="single" w:sz="4" w:space="0" w:color="auto"/>
            </w:tcBorders>
            <w:hideMark/>
          </w:tcPr>
          <w:p w14:paraId="70F55786" w14:textId="25031C11" w:rsidR="004706CD" w:rsidRPr="00852B86" w:rsidRDefault="004706CD" w:rsidP="000422D1">
            <w:pPr>
              <w:pStyle w:val="TAH"/>
              <w:keepNext w:val="0"/>
              <w:keepLines w:val="0"/>
            </w:pPr>
            <w:r w:rsidRPr="00852B86">
              <w:t>Interruption length X (slots)</w:t>
            </w:r>
          </w:p>
        </w:tc>
      </w:tr>
      <w:tr w:rsidR="004706CD" w:rsidRPr="00852B86" w14:paraId="20067C96" w14:textId="77777777" w:rsidTr="000422D1">
        <w:trPr>
          <w:trHeight w:val="408"/>
          <w:jc w:val="center"/>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578375C" w14:textId="77777777" w:rsidR="004706CD" w:rsidRPr="00852B86" w:rsidRDefault="004706CD" w:rsidP="000422D1">
            <w:pPr>
              <w:overflowPunct/>
              <w:autoSpaceDE/>
              <w:autoSpaceDN/>
              <w:adjustRightInd/>
              <w:spacing w:after="0"/>
              <w:rPr>
                <w:rFonts w:ascii="Arial" w:hAnsi="Arial"/>
                <w:b/>
                <w:sz w:val="18"/>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FF06F95" w14:textId="77777777" w:rsidR="004706CD" w:rsidRPr="00852B86" w:rsidRDefault="004706CD" w:rsidP="000422D1">
            <w:pPr>
              <w:overflowPunct/>
              <w:autoSpaceDE/>
              <w:autoSpaceDN/>
              <w:adjustRightInd/>
              <w:spacing w:after="0"/>
              <w:rPr>
                <w:rFonts w:ascii="Arial" w:hAnsi="Arial"/>
                <w:b/>
                <w:sz w:val="18"/>
              </w:rPr>
            </w:pPr>
          </w:p>
        </w:tc>
        <w:tc>
          <w:tcPr>
            <w:tcW w:w="2552" w:type="dxa"/>
            <w:vMerge/>
            <w:tcBorders>
              <w:top w:val="single" w:sz="4" w:space="0" w:color="auto"/>
              <w:left w:val="single" w:sz="4" w:space="0" w:color="auto"/>
              <w:bottom w:val="single" w:sz="4" w:space="0" w:color="auto"/>
              <w:right w:val="single" w:sz="4" w:space="0" w:color="auto"/>
            </w:tcBorders>
            <w:vAlign w:val="center"/>
            <w:hideMark/>
          </w:tcPr>
          <w:p w14:paraId="05F57296" w14:textId="77777777" w:rsidR="004706CD" w:rsidRPr="00852B86" w:rsidRDefault="004706CD" w:rsidP="000422D1">
            <w:pPr>
              <w:overflowPunct/>
              <w:autoSpaceDE/>
              <w:autoSpaceDN/>
              <w:adjustRightInd/>
              <w:spacing w:after="0"/>
              <w:rPr>
                <w:rFonts w:ascii="Arial" w:hAnsi="Arial"/>
                <w:b/>
                <w:sz w:val="18"/>
              </w:rPr>
            </w:pPr>
          </w:p>
        </w:tc>
      </w:tr>
      <w:tr w:rsidR="004706CD" w:rsidRPr="00852B86" w14:paraId="021E9885"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3E65984" w14:textId="77777777" w:rsidR="004706CD" w:rsidRPr="00852B86" w:rsidRDefault="004706CD" w:rsidP="000422D1">
            <w:pPr>
              <w:pStyle w:val="TAC"/>
              <w:keepNext w:val="0"/>
              <w:keepLines w:val="0"/>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2704DA52" w14:textId="77777777" w:rsidR="004706CD" w:rsidRPr="00852B86" w:rsidRDefault="004706CD" w:rsidP="000422D1">
            <w:pPr>
              <w:pStyle w:val="TAC"/>
              <w:keepNext w:val="0"/>
              <w:keepLines w:val="0"/>
            </w:pPr>
            <w:r w:rsidRPr="00852B86">
              <w:t>1</w:t>
            </w:r>
          </w:p>
        </w:tc>
        <w:tc>
          <w:tcPr>
            <w:tcW w:w="2552" w:type="dxa"/>
            <w:tcBorders>
              <w:top w:val="single" w:sz="4" w:space="0" w:color="auto"/>
              <w:left w:val="single" w:sz="4" w:space="0" w:color="auto"/>
              <w:bottom w:val="single" w:sz="4" w:space="0" w:color="auto"/>
              <w:right w:val="single" w:sz="4" w:space="0" w:color="auto"/>
            </w:tcBorders>
            <w:hideMark/>
          </w:tcPr>
          <w:p w14:paraId="00384C91" w14:textId="77777777" w:rsidR="004706CD" w:rsidRPr="00852B86" w:rsidRDefault="004706CD" w:rsidP="000422D1">
            <w:pPr>
              <w:pStyle w:val="TAC"/>
              <w:keepNext w:val="0"/>
              <w:keepLines w:val="0"/>
            </w:pPr>
            <w:r w:rsidRPr="00852B86">
              <w:t>1</w:t>
            </w:r>
          </w:p>
        </w:tc>
      </w:tr>
      <w:tr w:rsidR="004706CD" w:rsidRPr="00852B86" w14:paraId="441D3C76"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ACDD596" w14:textId="77777777" w:rsidR="004706CD" w:rsidRPr="00852B86" w:rsidRDefault="004706CD" w:rsidP="000422D1">
            <w:pPr>
              <w:pStyle w:val="TAC"/>
              <w:keepNext w:val="0"/>
              <w:keepLines w:val="0"/>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7587BDAD" w14:textId="77777777" w:rsidR="004706CD" w:rsidRPr="00852B86" w:rsidRDefault="004706CD" w:rsidP="000422D1">
            <w:pPr>
              <w:pStyle w:val="TAC"/>
              <w:keepNext w:val="0"/>
              <w:keepLines w:val="0"/>
            </w:pPr>
            <w:r w:rsidRPr="00852B86">
              <w:t>0.5</w:t>
            </w:r>
          </w:p>
        </w:tc>
        <w:tc>
          <w:tcPr>
            <w:tcW w:w="2552" w:type="dxa"/>
            <w:tcBorders>
              <w:top w:val="single" w:sz="4" w:space="0" w:color="auto"/>
              <w:left w:val="single" w:sz="4" w:space="0" w:color="auto"/>
              <w:bottom w:val="single" w:sz="4" w:space="0" w:color="auto"/>
              <w:right w:val="single" w:sz="4" w:space="0" w:color="auto"/>
            </w:tcBorders>
            <w:hideMark/>
          </w:tcPr>
          <w:p w14:paraId="73848C28" w14:textId="77777777" w:rsidR="004706CD" w:rsidRPr="00852B86" w:rsidRDefault="004706CD" w:rsidP="000422D1">
            <w:pPr>
              <w:pStyle w:val="TAC"/>
              <w:keepNext w:val="0"/>
              <w:keepLines w:val="0"/>
            </w:pPr>
            <w:r w:rsidRPr="00852B86">
              <w:t>1</w:t>
            </w:r>
          </w:p>
        </w:tc>
      </w:tr>
      <w:tr w:rsidR="004706CD" w:rsidRPr="00852B86" w14:paraId="690458AE"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30A540DA" w14:textId="77777777" w:rsidR="004706CD" w:rsidRPr="00852B86" w:rsidRDefault="004706CD" w:rsidP="000422D1">
            <w:pPr>
              <w:pStyle w:val="TAC"/>
              <w:keepNext w:val="0"/>
              <w:keepLines w:val="0"/>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4EB5B7B2" w14:textId="77777777" w:rsidR="004706CD" w:rsidRPr="00852B86" w:rsidRDefault="004706CD" w:rsidP="000422D1">
            <w:pPr>
              <w:pStyle w:val="TAC"/>
              <w:keepNext w:val="0"/>
              <w:keepLines w:val="0"/>
            </w:pPr>
            <w:r w:rsidRPr="00852B86">
              <w:t>0.25</w:t>
            </w:r>
          </w:p>
        </w:tc>
        <w:tc>
          <w:tcPr>
            <w:tcW w:w="2552" w:type="dxa"/>
            <w:tcBorders>
              <w:top w:val="single" w:sz="4" w:space="0" w:color="auto"/>
              <w:left w:val="single" w:sz="4" w:space="0" w:color="auto"/>
              <w:bottom w:val="single" w:sz="4" w:space="0" w:color="auto"/>
              <w:right w:val="single" w:sz="4" w:space="0" w:color="auto"/>
            </w:tcBorders>
            <w:hideMark/>
          </w:tcPr>
          <w:p w14:paraId="2C5512F7" w14:textId="77777777" w:rsidR="004706CD" w:rsidRPr="00852B86" w:rsidRDefault="004706CD" w:rsidP="000422D1">
            <w:pPr>
              <w:pStyle w:val="TAC"/>
              <w:keepNext w:val="0"/>
              <w:keepLines w:val="0"/>
            </w:pPr>
            <w:r w:rsidRPr="00852B86">
              <w:t>3</w:t>
            </w:r>
          </w:p>
        </w:tc>
      </w:tr>
      <w:tr w:rsidR="004706CD" w:rsidRPr="00852B86" w14:paraId="73247F12" w14:textId="77777777" w:rsidTr="000422D1">
        <w:trPr>
          <w:jc w:val="center"/>
        </w:trPr>
        <w:tc>
          <w:tcPr>
            <w:tcW w:w="852" w:type="dxa"/>
            <w:tcBorders>
              <w:top w:val="single" w:sz="4" w:space="0" w:color="auto"/>
              <w:left w:val="single" w:sz="4" w:space="0" w:color="auto"/>
              <w:bottom w:val="single" w:sz="4" w:space="0" w:color="auto"/>
              <w:right w:val="single" w:sz="4" w:space="0" w:color="auto"/>
            </w:tcBorders>
            <w:hideMark/>
          </w:tcPr>
          <w:p w14:paraId="66CB0A5D" w14:textId="77777777" w:rsidR="004706CD" w:rsidRPr="00852B86" w:rsidRDefault="004706CD" w:rsidP="000422D1">
            <w:pPr>
              <w:pStyle w:val="TAC"/>
              <w:keepNext w:val="0"/>
              <w:keepLines w:val="0"/>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165974FE" w14:textId="77777777" w:rsidR="004706CD" w:rsidRPr="00852B86" w:rsidRDefault="004706CD" w:rsidP="000422D1">
            <w:pPr>
              <w:pStyle w:val="TAC"/>
              <w:keepNext w:val="0"/>
              <w:keepLines w:val="0"/>
            </w:pPr>
            <w:r w:rsidRPr="00852B86">
              <w:t>0.125</w:t>
            </w:r>
          </w:p>
        </w:tc>
        <w:tc>
          <w:tcPr>
            <w:tcW w:w="2552" w:type="dxa"/>
            <w:tcBorders>
              <w:top w:val="single" w:sz="4" w:space="0" w:color="auto"/>
              <w:left w:val="single" w:sz="4" w:space="0" w:color="auto"/>
              <w:bottom w:val="single" w:sz="4" w:space="0" w:color="auto"/>
              <w:right w:val="single" w:sz="4" w:space="0" w:color="auto"/>
            </w:tcBorders>
            <w:hideMark/>
          </w:tcPr>
          <w:p w14:paraId="00E9FAA3" w14:textId="77777777" w:rsidR="004706CD" w:rsidRPr="00852B86" w:rsidRDefault="004706CD" w:rsidP="000422D1">
            <w:pPr>
              <w:pStyle w:val="TAC"/>
              <w:keepNext w:val="0"/>
              <w:keepLines w:val="0"/>
            </w:pPr>
            <w:r w:rsidRPr="00852B86">
              <w:t>5</w:t>
            </w:r>
          </w:p>
        </w:tc>
      </w:tr>
      <w:tr w:rsidR="004706CD" w:rsidRPr="00852B86" w14:paraId="247C4C55" w14:textId="77777777" w:rsidTr="000422D1">
        <w:trPr>
          <w:jc w:val="center"/>
        </w:trPr>
        <w:tc>
          <w:tcPr>
            <w:tcW w:w="4680" w:type="dxa"/>
            <w:gridSpan w:val="3"/>
            <w:tcBorders>
              <w:top w:val="single" w:sz="4" w:space="0" w:color="auto"/>
              <w:left w:val="single" w:sz="4" w:space="0" w:color="auto"/>
              <w:bottom w:val="single" w:sz="4" w:space="0" w:color="auto"/>
              <w:right w:val="single" w:sz="4" w:space="0" w:color="auto"/>
            </w:tcBorders>
            <w:hideMark/>
          </w:tcPr>
          <w:p w14:paraId="5A2BC0F3" w14:textId="193031C9" w:rsidR="004706CD" w:rsidRPr="00852B86" w:rsidRDefault="004706CD" w:rsidP="000422D1">
            <w:pPr>
              <w:pStyle w:val="TAN"/>
              <w:keepNext w:val="0"/>
              <w:keepLines w:val="0"/>
            </w:pPr>
            <w:r w:rsidRPr="00852B86">
              <w:t>NOTE:</w:t>
            </w:r>
            <w:r w:rsidRPr="00852B86">
              <w:tab/>
              <w:t>Void.</w:t>
            </w:r>
          </w:p>
        </w:tc>
      </w:tr>
    </w:tbl>
    <w:p w14:paraId="4F891CFD" w14:textId="77777777" w:rsidR="002F3B2B" w:rsidRPr="00852B86" w:rsidRDefault="002F3B2B" w:rsidP="000422D1">
      <w:pPr>
        <w:rPr>
          <w:rFonts w:ascii="Tms Rmn" w:hAnsi="Tms Rmn"/>
        </w:rPr>
      </w:pPr>
    </w:p>
    <w:p w14:paraId="5A29F405" w14:textId="77777777" w:rsidR="002F3B2B" w:rsidRPr="00852B86" w:rsidRDefault="002F3B2B" w:rsidP="000422D1">
      <w:pPr>
        <w:pStyle w:val="TH"/>
        <w:keepNext w:val="0"/>
        <w:keepLines w:val="0"/>
      </w:pPr>
      <w:r w:rsidRPr="00852B86">
        <w:t>Table 4.5.6.1.0.1-3: Parameters which cause interruption other than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80"/>
        <w:gridCol w:w="2828"/>
      </w:tblGrid>
      <w:tr w:rsidR="002F3B2B" w:rsidRPr="00852B86" w14:paraId="338AC5E9"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1683430E" w14:textId="77777777" w:rsidR="002F3B2B" w:rsidRPr="00852B86" w:rsidRDefault="002F3B2B" w:rsidP="000422D1">
            <w:pPr>
              <w:pStyle w:val="TAH"/>
              <w:keepNext w:val="0"/>
              <w:keepLines w:val="0"/>
            </w:pPr>
            <w:r w:rsidRPr="00852B86">
              <w:t>Parameters</w:t>
            </w:r>
          </w:p>
        </w:tc>
        <w:tc>
          <w:tcPr>
            <w:tcW w:w="2828" w:type="dxa"/>
            <w:tcBorders>
              <w:top w:val="single" w:sz="4" w:space="0" w:color="auto"/>
              <w:left w:val="single" w:sz="4" w:space="0" w:color="auto"/>
              <w:bottom w:val="single" w:sz="4" w:space="0" w:color="auto"/>
              <w:right w:val="single" w:sz="4" w:space="0" w:color="auto"/>
            </w:tcBorders>
            <w:hideMark/>
          </w:tcPr>
          <w:p w14:paraId="44B01E64" w14:textId="77777777" w:rsidR="002F3B2B" w:rsidRPr="00852B86" w:rsidRDefault="002F3B2B" w:rsidP="000422D1">
            <w:pPr>
              <w:pStyle w:val="TAH"/>
              <w:keepNext w:val="0"/>
              <w:keepLines w:val="0"/>
            </w:pPr>
            <w:r w:rsidRPr="00852B86">
              <w:t>Comment</w:t>
            </w:r>
          </w:p>
        </w:tc>
      </w:tr>
      <w:tr w:rsidR="002F3B2B" w:rsidRPr="00852B86" w14:paraId="03163AE1"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6DD73E7A" w14:textId="77777777" w:rsidR="002F3B2B" w:rsidRPr="00852B86" w:rsidRDefault="002F3B2B" w:rsidP="000422D1">
            <w:pPr>
              <w:pStyle w:val="TAC"/>
              <w:keepNext w:val="0"/>
              <w:keepLines w:val="0"/>
              <w:rPr>
                <w:i/>
                <w:iCs/>
              </w:rPr>
            </w:pPr>
            <w:r w:rsidRPr="00852B86">
              <w:rPr>
                <w:i/>
                <w:iCs/>
              </w:rPr>
              <w:t>locationAndBandwidth</w:t>
            </w:r>
          </w:p>
        </w:tc>
        <w:tc>
          <w:tcPr>
            <w:tcW w:w="2828" w:type="dxa"/>
            <w:vMerge w:val="restart"/>
            <w:tcBorders>
              <w:top w:val="single" w:sz="4" w:space="0" w:color="auto"/>
              <w:left w:val="single" w:sz="4" w:space="0" w:color="auto"/>
              <w:bottom w:val="single" w:sz="4" w:space="0" w:color="auto"/>
              <w:right w:val="single" w:sz="4" w:space="0" w:color="auto"/>
            </w:tcBorders>
            <w:vAlign w:val="center"/>
            <w:hideMark/>
          </w:tcPr>
          <w:p w14:paraId="7584CF6B" w14:textId="23648E71" w:rsidR="002F3B2B" w:rsidRPr="00852B86" w:rsidRDefault="002F3B2B" w:rsidP="000422D1">
            <w:pPr>
              <w:pStyle w:val="TAC"/>
              <w:keepNext w:val="0"/>
              <w:keepLines w:val="0"/>
              <w:rPr>
                <w:rFonts w:ascii="Times New Roman" w:hAnsi="Times New Roman" w:cs="v4.2.0"/>
                <w:sz w:val="20"/>
              </w:rPr>
            </w:pPr>
            <w:r w:rsidRPr="00852B86">
              <w:t>From</w:t>
            </w:r>
            <w:r w:rsidR="000422D1" w:rsidRPr="00852B86">
              <w:t xml:space="preserve"> </w:t>
            </w:r>
            <w:r w:rsidR="002A717D" w:rsidRPr="00852B86">
              <w:t>TS</w:t>
            </w:r>
            <w:r w:rsidR="000422D1" w:rsidRPr="00852B86">
              <w:t xml:space="preserve"> </w:t>
            </w:r>
            <w:r w:rsidRPr="00852B86">
              <w:t>38.331</w:t>
            </w:r>
            <w:r w:rsidR="000422D1" w:rsidRPr="00852B86">
              <w:t xml:space="preserve"> </w:t>
            </w:r>
            <w:r w:rsidRPr="00852B86">
              <w:t>[13]</w:t>
            </w:r>
          </w:p>
        </w:tc>
      </w:tr>
      <w:tr w:rsidR="002F3B2B" w:rsidRPr="00852B86" w14:paraId="65B5BD9C"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6DD78B9" w14:textId="77777777" w:rsidR="002F3B2B" w:rsidRPr="00852B86" w:rsidRDefault="002F3B2B" w:rsidP="000422D1">
            <w:pPr>
              <w:pStyle w:val="TAC"/>
              <w:keepNext w:val="0"/>
              <w:keepLines w:val="0"/>
              <w:rPr>
                <w:i/>
                <w:iCs/>
              </w:rPr>
            </w:pPr>
            <w:r w:rsidRPr="00852B86">
              <w:rPr>
                <w:i/>
                <w:iCs/>
              </w:rPr>
              <w:t>nrofSRS-Ports</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796D0069" w14:textId="77777777" w:rsidR="002F3B2B" w:rsidRPr="00852B86" w:rsidRDefault="002F3B2B" w:rsidP="000422D1">
            <w:pPr>
              <w:overflowPunct/>
              <w:autoSpaceDE/>
              <w:autoSpaceDN/>
              <w:adjustRightInd/>
              <w:spacing w:after="0"/>
              <w:rPr>
                <w:rFonts w:cs="v4.2.0"/>
              </w:rPr>
            </w:pPr>
          </w:p>
        </w:tc>
      </w:tr>
      <w:tr w:rsidR="002F3B2B" w:rsidRPr="00852B86" w14:paraId="5214A6D5" w14:textId="77777777" w:rsidTr="00494BBF">
        <w:trPr>
          <w:jc w:val="center"/>
        </w:trPr>
        <w:tc>
          <w:tcPr>
            <w:tcW w:w="4680" w:type="dxa"/>
            <w:tcBorders>
              <w:top w:val="single" w:sz="4" w:space="0" w:color="auto"/>
              <w:left w:val="single" w:sz="4" w:space="0" w:color="auto"/>
              <w:bottom w:val="single" w:sz="4" w:space="0" w:color="auto"/>
              <w:right w:val="single" w:sz="4" w:space="0" w:color="auto"/>
            </w:tcBorders>
            <w:vAlign w:val="center"/>
            <w:hideMark/>
          </w:tcPr>
          <w:p w14:paraId="0837F5F2" w14:textId="77777777" w:rsidR="002F3B2B" w:rsidRPr="00852B86" w:rsidRDefault="002F3B2B" w:rsidP="000422D1">
            <w:pPr>
              <w:pStyle w:val="TAC"/>
              <w:keepNext w:val="0"/>
              <w:keepLines w:val="0"/>
              <w:rPr>
                <w:i/>
                <w:iCs/>
              </w:rPr>
            </w:pPr>
            <w:r w:rsidRPr="00852B86">
              <w:rPr>
                <w:i/>
                <w:iCs/>
              </w:rPr>
              <w:t>maxMIMO-Layers</w:t>
            </w:r>
            <w:r w:rsidRPr="00852B86">
              <w:rPr>
                <w:rFonts w:ascii="Times New Roman" w:hAnsi="Times New Roman" w:cs="v4.2.0"/>
                <w:i/>
                <w:sz w:val="20"/>
              </w:rPr>
              <w:t>-r16</w:t>
            </w:r>
          </w:p>
        </w:tc>
        <w:tc>
          <w:tcPr>
            <w:tcW w:w="2828" w:type="dxa"/>
            <w:vMerge/>
            <w:tcBorders>
              <w:top w:val="single" w:sz="4" w:space="0" w:color="auto"/>
              <w:left w:val="single" w:sz="4" w:space="0" w:color="auto"/>
              <w:bottom w:val="single" w:sz="4" w:space="0" w:color="auto"/>
              <w:right w:val="single" w:sz="4" w:space="0" w:color="auto"/>
            </w:tcBorders>
            <w:vAlign w:val="center"/>
            <w:hideMark/>
          </w:tcPr>
          <w:p w14:paraId="65E30A72" w14:textId="77777777" w:rsidR="002F3B2B" w:rsidRPr="00852B86" w:rsidRDefault="002F3B2B" w:rsidP="000422D1">
            <w:pPr>
              <w:overflowPunct/>
              <w:autoSpaceDE/>
              <w:autoSpaceDN/>
              <w:adjustRightInd/>
              <w:spacing w:after="0"/>
              <w:rPr>
                <w:rFonts w:cs="v4.2.0"/>
              </w:rPr>
            </w:pPr>
          </w:p>
        </w:tc>
      </w:tr>
    </w:tbl>
    <w:p w14:paraId="7D511709" w14:textId="77777777" w:rsidR="002F3B2B" w:rsidRPr="00852B86" w:rsidRDefault="002F3B2B" w:rsidP="000422D1"/>
    <w:p w14:paraId="2AEDB66C" w14:textId="77777777" w:rsidR="002F3B2B" w:rsidRPr="00852B86" w:rsidRDefault="002F3B2B" w:rsidP="000422D1">
      <w:pPr>
        <w:rPr>
          <w:rFonts w:eastAsia="MS Mincho"/>
        </w:rPr>
      </w:pPr>
      <w:r w:rsidRPr="00852B86">
        <w:rPr>
          <w:rFonts w:cs="v4.2.0"/>
        </w:rPr>
        <w:t xml:space="preserve">When either of the DCI-based, timer-based or RRC-based </w:t>
      </w:r>
      <w:r w:rsidRPr="00852B86">
        <w:rPr>
          <w:rFonts w:eastAsia="MS Mincho"/>
        </w:rPr>
        <w:t>downlink BWP switch and/or uplink BWP switch occur</w:t>
      </w:r>
      <w:r w:rsidRPr="00852B86">
        <w:rPr>
          <w:rFonts w:cs="v4.2.0"/>
        </w:rPr>
        <w:t xml:space="preserve"> on multiple CCs simultaneously or over partially overlapping period, the interruption requirements described in this section apply for each BWP switch.</w:t>
      </w:r>
    </w:p>
    <w:p w14:paraId="7C7C1457" w14:textId="5463FD15" w:rsidR="002F3B2B" w:rsidRPr="00852B86" w:rsidRDefault="002F3B2B" w:rsidP="000422D1">
      <w:pPr>
        <w:rPr>
          <w:rFonts w:cs="v4.2.0"/>
        </w:rPr>
      </w:pPr>
      <w:r w:rsidRPr="00852B86">
        <w:rPr>
          <w:rFonts w:eastAsia="MS Mincho"/>
        </w:rPr>
        <w:t xml:space="preserve">DCI-based or timer-based downlink BWP and/or uplink BWP switching due to change in </w:t>
      </w:r>
      <w:r w:rsidRPr="00852B86">
        <w:rPr>
          <w:rFonts w:cs="v4.2.0"/>
        </w:rPr>
        <w:t xml:space="preserve">any of the parameters listed in Table 8.2.1.2.7-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r w:rsidRPr="00852B86">
        <w:rPr>
          <w:rFonts w:eastAsia="MS Mincho"/>
        </w:rPr>
        <w:t xml:space="preserve"> or SCS in NR PSCell or in any NR SCell may cause an interruption on PCell or on activated SCell(s) in the MCG. </w:t>
      </w:r>
      <w:r w:rsidRPr="00852B86">
        <w:rPr>
          <w:rFonts w:cs="v4.2.0"/>
        </w:rPr>
        <w:t xml:space="preserve">Interruptions are not allowed during BWP switch involving other parameter change. </w:t>
      </w:r>
    </w:p>
    <w:p w14:paraId="3F2535E8" w14:textId="77777777" w:rsidR="002F3B2B" w:rsidRPr="00852B86" w:rsidRDefault="002F3B2B" w:rsidP="000422D1">
      <w:pPr>
        <w:rPr>
          <w:rFonts w:cs="v4.2.0"/>
        </w:rPr>
      </w:pPr>
      <w:r w:rsidRPr="00852B86">
        <w:rPr>
          <w:rFonts w:eastAsia="MS Mincho"/>
        </w:rPr>
        <w:t>Uplink BWP switching on a NR PSCell triggered by consistent uplink LBT failures on the NR PSCell may cause an interruption on PCell or on activated SCell(s) in the MCG.</w:t>
      </w:r>
    </w:p>
    <w:p w14:paraId="1191D921" w14:textId="2AD04A34" w:rsidR="002F3B2B" w:rsidRPr="00852B86" w:rsidRDefault="002F3B2B" w:rsidP="000422D1">
      <w:pPr>
        <w:rPr>
          <w:rFonts w:cs="v4.2.0"/>
        </w:rPr>
      </w:pPr>
      <w:r w:rsidRPr="00852B86">
        <w:rPr>
          <w:rFonts w:cs="v4.2.0"/>
        </w:rPr>
        <w:t xml:space="preserve">The starting time of interruption due to DCI-based or timer-based downlink BWP and/or uplink BWP switching or due to </w:t>
      </w:r>
      <w:r w:rsidRPr="00852B86">
        <w:rPr>
          <w:rFonts w:eastAsia="MS Mincho"/>
        </w:rPr>
        <w:t>uplink BWP switching on a NR PSCell triggered by consistent uplink LBT failures on the NR PSCell</w:t>
      </w:r>
      <w:r w:rsidRPr="00852B86">
        <w:rPr>
          <w:rFonts w:cs="v4.2.0"/>
        </w:rPr>
        <w:t xml:space="preserve"> is only allowed within the BWP switching delay </w:t>
      </w:r>
      <w:r w:rsidRPr="00852B86">
        <w:t>T</w:t>
      </w:r>
      <w:r w:rsidRPr="00852B86">
        <w:rPr>
          <w:vertAlign w:val="subscript"/>
        </w:rPr>
        <w:t>BWPswitchDelay</w:t>
      </w:r>
      <w:r w:rsidRPr="00852B86">
        <w:rPr>
          <w:rFonts w:cs="v4.2.0"/>
        </w:rPr>
        <w:t xml:space="preserve"> as defined in clause 8.6.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p>
    <w:p w14:paraId="23438448" w14:textId="17ABD978" w:rsidR="002F3B2B" w:rsidRPr="00852B86" w:rsidRDefault="002F3B2B" w:rsidP="000422D1">
      <w:pPr>
        <w:rPr>
          <w:rFonts w:eastAsia="MS Mincho"/>
        </w:rPr>
      </w:pPr>
      <w:r w:rsidRPr="00852B86">
        <w:rPr>
          <w:rFonts w:eastAsia="MS Mincho"/>
        </w:rPr>
        <w:t xml:space="preserve">RRC-based downlink BWP and/or uplink BWP switching due to change in </w:t>
      </w:r>
      <w:r w:rsidRPr="00852B86">
        <w:rPr>
          <w:rFonts w:cs="v4.2.0"/>
        </w:rPr>
        <w:t>any of the parameters listed in Table</w:t>
      </w:r>
      <w:r w:rsidR="00FE48FD" w:rsidRPr="00852B86">
        <w:rPr>
          <w:rFonts w:cs="v4.2.0"/>
        </w:rPr>
        <w:t> </w:t>
      </w:r>
      <w:r w:rsidRPr="00852B86">
        <w:rPr>
          <w:rFonts w:cs="v4.2.0"/>
        </w:rPr>
        <w:t xml:space="preserve">8.2.1.2.7-2 </w:t>
      </w:r>
      <w:r w:rsidR="009F1B34" w:rsidRPr="00852B86">
        <w:rPr>
          <w:rFonts w:cs="v4.2.0"/>
        </w:rPr>
        <w:t xml:space="preserve">of </w:t>
      </w:r>
      <w:r w:rsidR="002A717D" w:rsidRPr="00852B86">
        <w:rPr>
          <w:rFonts w:cs="v4.2.0"/>
        </w:rPr>
        <w:t>TS</w:t>
      </w:r>
      <w:r w:rsidR="009F1B34" w:rsidRPr="00852B86">
        <w:rPr>
          <w:rFonts w:cs="v4.2.0"/>
        </w:rPr>
        <w:t xml:space="preserve"> </w:t>
      </w:r>
      <w:r w:rsidRPr="00852B86">
        <w:rPr>
          <w:rFonts w:cs="v4.2.0"/>
        </w:rPr>
        <w:t>38.133 [6]</w:t>
      </w:r>
      <w:r w:rsidRPr="00852B86">
        <w:rPr>
          <w:rFonts w:eastAsia="MS Mincho"/>
        </w:rPr>
        <w:t xml:space="preserve"> or SCS in NR PSCell or in any NR SCell may cause an interruption on PCell or on activated SCell(s) in the MCG. </w:t>
      </w:r>
      <w:r w:rsidRPr="00852B86">
        <w:rPr>
          <w:rFonts w:cs="v4.2.0"/>
        </w:rPr>
        <w:t>Interruptions are not allowed during BWP switch involving other parameter change.</w:t>
      </w:r>
    </w:p>
    <w:p w14:paraId="703687F5" w14:textId="5FB053F1" w:rsidR="002F3B2B" w:rsidRPr="00852B86" w:rsidRDefault="002F3B2B" w:rsidP="000422D1">
      <w:pPr>
        <w:rPr>
          <w:rFonts w:cs="v4.2.0"/>
        </w:rPr>
      </w:pPr>
      <w:r w:rsidRPr="00852B86">
        <w:rPr>
          <w:rFonts w:eastAsia="MS Mincho"/>
        </w:rPr>
        <w:t>The interruption due to RRC-based downlink BWP and/or uplink BWP switching</w:t>
      </w:r>
      <w:r w:rsidRPr="00852B86">
        <w:rPr>
          <w:rFonts w:cs="v4.2.0"/>
        </w:rPr>
        <w:t xml:space="preserve"> is </w:t>
      </w:r>
      <w:r w:rsidRPr="00852B86">
        <w:rPr>
          <w:rFonts w:eastAsia="MS Mincho"/>
        </w:rPr>
        <w:t>allowed anywhere within the BWP switching delay (T</w:t>
      </w:r>
      <w:r w:rsidRPr="00852B86">
        <w:rPr>
          <w:rFonts w:eastAsia="MS Mincho"/>
          <w:vertAlign w:val="subscript"/>
        </w:rPr>
        <w:t>RRCprocessingDelay</w:t>
      </w:r>
      <w:r w:rsidRPr="00852B86">
        <w:rPr>
          <w:rFonts w:eastAsia="MS Mincho"/>
        </w:rPr>
        <w:t xml:space="preserve"> + T</w:t>
      </w:r>
      <w:r w:rsidRPr="00852B86">
        <w:rPr>
          <w:rFonts w:eastAsia="MS Mincho"/>
          <w:vertAlign w:val="subscript"/>
        </w:rPr>
        <w:t>BWPswitchDelayRRC</w:t>
      </w:r>
      <w:r w:rsidRPr="00852B86">
        <w:rPr>
          <w:rFonts w:eastAsia="MS Mincho"/>
        </w:rPr>
        <w:t xml:space="preserve">) defined in clause 8.6.3 </w:t>
      </w:r>
      <w:r w:rsidR="009F1B34" w:rsidRPr="00852B86">
        <w:rPr>
          <w:rFonts w:eastAsia="MS Mincho"/>
        </w:rPr>
        <w:t xml:space="preserve">of </w:t>
      </w:r>
      <w:r w:rsidR="002A717D" w:rsidRPr="00852B86">
        <w:rPr>
          <w:rFonts w:eastAsia="MS Mincho"/>
        </w:rPr>
        <w:t>TS</w:t>
      </w:r>
      <w:r w:rsidR="009F1B34" w:rsidRPr="00852B86">
        <w:rPr>
          <w:rFonts w:eastAsia="MS Mincho"/>
        </w:rPr>
        <w:t xml:space="preserve"> </w:t>
      </w:r>
      <w:r w:rsidRPr="00852B86">
        <w:rPr>
          <w:rFonts w:eastAsia="MS Mincho"/>
        </w:rPr>
        <w:t>38.133 [6]. The interruption due to RRC-based downlink BWP and/or uplink BWP switching</w:t>
      </w:r>
      <w:r w:rsidRPr="00852B86">
        <w:rPr>
          <w:rFonts w:cs="v4.2.0"/>
        </w:rPr>
        <w:t xml:space="preserve"> defined in this clause is applicable provided that:</w:t>
      </w:r>
    </w:p>
    <w:p w14:paraId="770ABEFB" w14:textId="141D5C34" w:rsidR="002F3B2B" w:rsidRPr="00852B86" w:rsidRDefault="002F3B2B" w:rsidP="000422D1">
      <w:pPr>
        <w:pStyle w:val="B10"/>
      </w:pPr>
      <w:r w:rsidRPr="00852B86">
        <w:t>-</w:t>
      </w:r>
      <w:r w:rsidRPr="00852B86">
        <w:tab/>
        <w:t>the RRC reconfiguration requires the UE to only switch its active BWP</w:t>
      </w:r>
      <w:r w:rsidR="00FE48FD" w:rsidRPr="00852B86">
        <w:t>;</w:t>
      </w:r>
      <w:r w:rsidRPr="00852B86">
        <w:t xml:space="preserve"> and</w:t>
      </w:r>
    </w:p>
    <w:p w14:paraId="724DA27C" w14:textId="77777777" w:rsidR="002F3B2B" w:rsidRPr="00852B86" w:rsidRDefault="002F3B2B" w:rsidP="000422D1">
      <w:pPr>
        <w:pStyle w:val="B10"/>
        <w:rPr>
          <w:rFonts w:eastAsia="SimSun"/>
        </w:rPr>
      </w:pPr>
      <w:r w:rsidRPr="00852B86">
        <w:t>-</w:t>
      </w:r>
      <w:r w:rsidRPr="00852B86">
        <w:tab/>
        <w:t>the BWP switching occurs on only one NR serving cell.</w:t>
      </w:r>
    </w:p>
    <w:p w14:paraId="275F6044" w14:textId="1BDA600D" w:rsidR="002F3B2B" w:rsidRPr="00852B86" w:rsidRDefault="002F3B2B" w:rsidP="000422D1">
      <w:pPr>
        <w:rPr>
          <w:rFonts w:cs="v4.2.0"/>
        </w:rPr>
      </w:pPr>
      <w:r w:rsidRPr="00852B86">
        <w:rPr>
          <w:rFonts w:cs="v4.2.0"/>
        </w:rPr>
        <w:t>When BWP switch involves SCS changes</w:t>
      </w:r>
      <w:r w:rsidR="00FE48FD" w:rsidRPr="00852B86">
        <w:rPr>
          <w:rFonts w:cs="v4.2.0"/>
        </w:rPr>
        <w:t>:</w:t>
      </w:r>
    </w:p>
    <w:p w14:paraId="10FCD5DD" w14:textId="23A3915D" w:rsidR="002F3B2B" w:rsidRPr="00852B86" w:rsidRDefault="00FE48FD" w:rsidP="000422D1">
      <w:pPr>
        <w:pStyle w:val="B10"/>
        <w:rPr>
          <w:rFonts w:cs="v4.2.0"/>
        </w:rPr>
      </w:pPr>
      <w:r w:rsidRPr="00852B86">
        <w:rPr>
          <w:rFonts w:cs="v4.2.0"/>
        </w:rPr>
        <w:t>-</w:t>
      </w:r>
      <w:r w:rsidR="002F3B2B" w:rsidRPr="00852B86">
        <w:rPr>
          <w:rFonts w:cs="v4.2.0"/>
        </w:rPr>
        <w:tab/>
        <w:t xml:space="preserve">the UE is allowed to cause </w:t>
      </w:r>
      <w:r w:rsidR="002F3B2B" w:rsidRPr="00852B86">
        <w:rPr>
          <w:rFonts w:eastAsia="MS Mincho"/>
        </w:rPr>
        <w:t>interruption on PCell or on any activated SCell(s) regardless of the frequency range of the NR PCell or NR SCell on which the BWP switching occurs</w:t>
      </w:r>
      <w:r w:rsidR="002F3B2B" w:rsidRPr="00852B86">
        <w:rPr>
          <w:rFonts w:cs="v4.2.0"/>
        </w:rPr>
        <w:t>.</w:t>
      </w:r>
    </w:p>
    <w:p w14:paraId="4EA54BDC" w14:textId="0750BD52" w:rsidR="002F3B2B" w:rsidRPr="00852B86" w:rsidRDefault="002F3B2B" w:rsidP="000422D1">
      <w:pPr>
        <w:rPr>
          <w:rFonts w:eastAsia="MS Mincho"/>
        </w:rPr>
      </w:pPr>
      <w:r w:rsidRPr="00852B86">
        <w:rPr>
          <w:rFonts w:eastAsia="MS Mincho"/>
        </w:rPr>
        <w:t>Otherwise</w:t>
      </w:r>
      <w:r w:rsidR="00FE48FD" w:rsidRPr="00852B86">
        <w:rPr>
          <w:rFonts w:eastAsia="MS Mincho"/>
        </w:rPr>
        <w:t>:</w:t>
      </w:r>
    </w:p>
    <w:p w14:paraId="365C2930" w14:textId="550C70EE" w:rsidR="002F3B2B" w:rsidRPr="00852B86" w:rsidRDefault="00FE48FD" w:rsidP="000422D1">
      <w:pPr>
        <w:pStyle w:val="B10"/>
        <w:rPr>
          <w:rFonts w:eastAsia="MS Mincho"/>
        </w:rPr>
      </w:pPr>
      <w:r w:rsidRPr="00852B86">
        <w:rPr>
          <w:rFonts w:eastAsia="MS Mincho"/>
        </w:rPr>
        <w:t>-</w:t>
      </w:r>
      <w:r w:rsidR="002F3B2B" w:rsidRPr="00852B86">
        <w:rPr>
          <w:rFonts w:eastAsia="MS Mincho"/>
        </w:rPr>
        <w:tab/>
        <w:t>the UE capable of per UE measurement gap [29] is allowed to cause interruption on PCell or on any activated SCell(s) regardless of the frequency range of the NR PSCell or NR SCell on which the BWP switching occurs;</w:t>
      </w:r>
    </w:p>
    <w:p w14:paraId="08A4F05B" w14:textId="595533A0" w:rsidR="002F3B2B" w:rsidRPr="00852B86" w:rsidRDefault="00FE48FD" w:rsidP="000422D1">
      <w:pPr>
        <w:pStyle w:val="B10"/>
        <w:rPr>
          <w:rFonts w:eastAsia="MS Mincho"/>
        </w:rPr>
      </w:pPr>
      <w:r w:rsidRPr="00852B86">
        <w:rPr>
          <w:rFonts w:eastAsia="MS Mincho"/>
        </w:rPr>
        <w:t>-</w:t>
      </w:r>
      <w:r w:rsidR="002F3B2B" w:rsidRPr="00852B86">
        <w:rPr>
          <w:rFonts w:eastAsia="MS Mincho"/>
        </w:rPr>
        <w:tab/>
        <w:t>the UE capable of per FR measurement gap [29] is allowed to cause interruption on PCell or on any activated SCell(s) provided that the NR PSCell or NR SCell on which the BWP switching occurs belongs to FR1.</w:t>
      </w:r>
    </w:p>
    <w:p w14:paraId="3AA58556" w14:textId="77777777" w:rsidR="002F3B2B" w:rsidRPr="00852B86" w:rsidRDefault="002F3B2B" w:rsidP="000422D1">
      <w:pPr>
        <w:rPr>
          <w:rFonts w:eastAsia="MS Mincho"/>
        </w:rPr>
      </w:pPr>
      <w:r w:rsidRPr="00852B86">
        <w:rPr>
          <w:rFonts w:eastAsia="MS Mincho"/>
        </w:rPr>
        <w:t>The interruption on PCell or on any activated SCell(s) shall not exceed:</w:t>
      </w:r>
    </w:p>
    <w:p w14:paraId="7AF90982" w14:textId="03676A3F" w:rsidR="002F3B2B" w:rsidRPr="00852B86" w:rsidRDefault="002F3B2B" w:rsidP="000422D1">
      <w:pPr>
        <w:pStyle w:val="B10"/>
        <w:rPr>
          <w:rFonts w:eastAsia="MS Mincho"/>
        </w:rPr>
      </w:pPr>
      <w:r w:rsidRPr="00852B86">
        <w:rPr>
          <w:rFonts w:eastAsia="MS Mincho"/>
        </w:rPr>
        <w:t>-</w:t>
      </w:r>
      <w:r w:rsidRPr="00852B86">
        <w:rPr>
          <w:rFonts w:eastAsia="MS Mincho"/>
        </w:rPr>
        <w:tab/>
        <w:t>1 subframe in synchronous EN-DC</w:t>
      </w:r>
      <w:r w:rsidR="00FE48FD" w:rsidRPr="00852B86">
        <w:rPr>
          <w:rFonts w:eastAsia="MS Mincho"/>
        </w:rPr>
        <w:t>;</w:t>
      </w:r>
    </w:p>
    <w:p w14:paraId="3EEEB531" w14:textId="77777777" w:rsidR="002F3B2B" w:rsidRPr="00852B86" w:rsidRDefault="002F3B2B" w:rsidP="000422D1">
      <w:pPr>
        <w:pStyle w:val="B10"/>
        <w:rPr>
          <w:rFonts w:eastAsia="MS Mincho"/>
        </w:rPr>
      </w:pPr>
      <w:r w:rsidRPr="00852B86">
        <w:rPr>
          <w:rFonts w:eastAsia="MS Mincho"/>
        </w:rPr>
        <w:t>-</w:t>
      </w:r>
      <w:r w:rsidRPr="00852B86">
        <w:rPr>
          <w:rFonts w:eastAsia="MS Mincho"/>
        </w:rPr>
        <w:tab/>
        <w:t>2 subframes in asynchronous EN-DC.</w:t>
      </w:r>
    </w:p>
    <w:p w14:paraId="66A9E11B" w14:textId="13D81196" w:rsidR="002F3B2B" w:rsidRPr="00852B86" w:rsidRDefault="002F3B2B" w:rsidP="000422D1">
      <w:pPr>
        <w:rPr>
          <w:rFonts w:eastAsia="?? ??"/>
        </w:rPr>
      </w:pPr>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 xml:space="preserve">38.133 [6] clauses 8.6.2, 8.2.1.2.7 </w:t>
      </w:r>
      <w:r w:rsidR="007246A6" w:rsidRPr="00852B86">
        <w:t xml:space="preserve">and </w:t>
      </w:r>
      <w:r w:rsidR="002A717D" w:rsidRPr="00852B86">
        <w:t>TS</w:t>
      </w:r>
      <w:r w:rsidR="007246A6" w:rsidRPr="00852B86">
        <w:t xml:space="preserve"> </w:t>
      </w:r>
      <w:r w:rsidRPr="00852B86">
        <w:t>36.133 [23] clause 7.32.2.7.</w:t>
      </w:r>
    </w:p>
    <w:p w14:paraId="1E2DAD84" w14:textId="77777777" w:rsidR="002F3B2B" w:rsidRPr="00852B86" w:rsidRDefault="002F3B2B" w:rsidP="000422D1">
      <w:pPr>
        <w:pStyle w:val="Heading5"/>
        <w:keepNext w:val="0"/>
        <w:keepLines w:val="0"/>
      </w:pPr>
      <w:bookmarkStart w:id="1056" w:name="_Toc21621435"/>
      <w:bookmarkStart w:id="1057" w:name="_Toc29297049"/>
      <w:bookmarkStart w:id="1058" w:name="_Toc36149240"/>
      <w:bookmarkStart w:id="1059" w:name="_Toc44092818"/>
      <w:bookmarkStart w:id="1060" w:name="_Toc44093367"/>
      <w:bookmarkStart w:id="1061" w:name="_Toc44094190"/>
      <w:bookmarkStart w:id="1062" w:name="_Toc44094469"/>
      <w:bookmarkStart w:id="1063" w:name="_Toc52295885"/>
      <w:bookmarkStart w:id="1064" w:name="_Toc59027588"/>
      <w:bookmarkStart w:id="1065" w:name="_Toc69328082"/>
      <w:bookmarkStart w:id="1066" w:name="_Toc75989719"/>
      <w:bookmarkStart w:id="1067" w:name="_Toc75992825"/>
      <w:bookmarkStart w:id="1068" w:name="_Toc76018602"/>
      <w:bookmarkStart w:id="1069" w:name="_Toc84513668"/>
      <w:bookmarkStart w:id="1070" w:name="_Toc84514232"/>
      <w:r w:rsidRPr="00852B86">
        <w:t>4.5.6.1.1</w:t>
      </w:r>
      <w:r w:rsidRPr="00852B86">
        <w:tab/>
        <w:t>EN-DC FR1 DCI-based DL active BWP switch in non-DRX in synchronous EN-DC</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p>
    <w:p w14:paraId="59665939" w14:textId="77777777" w:rsidR="002F3B2B" w:rsidRPr="00852B86" w:rsidRDefault="002F3B2B" w:rsidP="000422D1">
      <w:pPr>
        <w:pStyle w:val="H6"/>
        <w:keepNext w:val="0"/>
        <w:keepLines w:val="0"/>
      </w:pPr>
      <w:r w:rsidRPr="00852B86">
        <w:t>4.5.6.1.1.1</w:t>
      </w:r>
      <w:r w:rsidRPr="00852B86">
        <w:tab/>
        <w:t>Test purpose</w:t>
      </w:r>
    </w:p>
    <w:p w14:paraId="4679C95B" w14:textId="451EDD27" w:rsidR="002F3B2B" w:rsidRPr="00852B86" w:rsidRDefault="002F3B2B" w:rsidP="000422D1">
      <w:pPr>
        <w:rPr>
          <w:szCs w:val="24"/>
        </w:rPr>
      </w:pPr>
      <w:r w:rsidRPr="00852B86">
        <w:t xml:space="preserve">The purpose of this test is to verify the DL BWP switch delay requirement defined </w:t>
      </w:r>
      <w:r w:rsidR="009F1B34" w:rsidRPr="00852B86">
        <w:t xml:space="preserve">in </w:t>
      </w:r>
      <w:r w:rsidR="002A717D" w:rsidRPr="00852B86">
        <w:t>TS</w:t>
      </w:r>
      <w:r w:rsidRPr="00852B86">
        <w:t xml:space="preserve"> 38.133 [6] clause 8.6, and interruption requirement for E-UTRA victim cell defined </w:t>
      </w:r>
      <w:r w:rsidR="009F1B34" w:rsidRPr="00852B86">
        <w:t xml:space="preserve">in </w:t>
      </w:r>
      <w:r w:rsidR="002A717D" w:rsidRPr="00852B86">
        <w:t>TS</w:t>
      </w:r>
      <w:r w:rsidRPr="00852B86">
        <w:t xml:space="preserve"> 36.133 [23] clause 7.32.2.7.</w:t>
      </w:r>
    </w:p>
    <w:p w14:paraId="492E863E" w14:textId="77777777" w:rsidR="002F3B2B" w:rsidRPr="00852B86" w:rsidRDefault="002F3B2B" w:rsidP="000422D1">
      <w:pPr>
        <w:pStyle w:val="H6"/>
        <w:keepNext w:val="0"/>
        <w:keepLines w:val="0"/>
      </w:pPr>
      <w:r w:rsidRPr="00852B86">
        <w:t>4.5.6.1.1.2</w:t>
      </w:r>
      <w:r w:rsidRPr="00852B86">
        <w:tab/>
        <w:t>Test applicability</w:t>
      </w:r>
    </w:p>
    <w:p w14:paraId="18E0DEBA" w14:textId="77777777" w:rsidR="002F3B2B" w:rsidRPr="00852B86" w:rsidRDefault="002F3B2B" w:rsidP="000422D1">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5 onwards, supporting EN-DC, BWP adaptation of at least 2BWPs, DCI and timer-based active BWP switching delay Type1 or Type2.</w:t>
      </w:r>
    </w:p>
    <w:p w14:paraId="05CD561F" w14:textId="77777777" w:rsidR="002F3B2B" w:rsidRPr="00852B86" w:rsidRDefault="002F3B2B" w:rsidP="000422D1">
      <w:pPr>
        <w:pStyle w:val="H6"/>
        <w:keepNext w:val="0"/>
        <w:keepLines w:val="0"/>
      </w:pPr>
      <w:r w:rsidRPr="00852B86">
        <w:t>4.5.6.1.1.3</w:t>
      </w:r>
      <w:r w:rsidRPr="00852B86">
        <w:tab/>
        <w:t>Minimum conformance requirements</w:t>
      </w:r>
    </w:p>
    <w:p w14:paraId="316DA0DB" w14:textId="77777777" w:rsidR="002F3B2B" w:rsidRPr="00852B86" w:rsidRDefault="002F3B2B" w:rsidP="000422D1">
      <w:pPr>
        <w:rPr>
          <w:lang w:eastAsia="sv-SE"/>
        </w:rPr>
      </w:pPr>
      <w:r w:rsidRPr="00852B86">
        <w:rPr>
          <w:lang w:eastAsia="sv-SE"/>
        </w:rPr>
        <w:t>The minimum conformance requirements are specified in clause 4.5.6.1.0.1.</w:t>
      </w:r>
    </w:p>
    <w:p w14:paraId="55C0B0DF" w14:textId="2A37DB6C"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1.1.</w:t>
      </w:r>
    </w:p>
    <w:p w14:paraId="5C4E4782" w14:textId="77777777" w:rsidR="002F3B2B" w:rsidRPr="00852B86" w:rsidRDefault="002F3B2B" w:rsidP="000422D1">
      <w:pPr>
        <w:pStyle w:val="H6"/>
        <w:keepNext w:val="0"/>
        <w:keepLines w:val="0"/>
      </w:pPr>
      <w:r w:rsidRPr="00852B86">
        <w:t>4.5.6.1.1.4</w:t>
      </w:r>
      <w:r w:rsidRPr="00852B86">
        <w:tab/>
        <w:t>Test description</w:t>
      </w:r>
    </w:p>
    <w:p w14:paraId="421A20AA" w14:textId="77777777" w:rsidR="002F3B2B" w:rsidRPr="00852B86" w:rsidRDefault="002F3B2B" w:rsidP="000422D1">
      <w:pPr>
        <w:pStyle w:val="H6"/>
        <w:keepNext w:val="0"/>
        <w:keepLines w:val="0"/>
      </w:pPr>
      <w:r w:rsidRPr="00852B86">
        <w:t>4.5.6.1.1.4.1</w:t>
      </w:r>
      <w:r w:rsidRPr="00852B86">
        <w:tab/>
        <w:t>Initial conditions</w:t>
      </w:r>
    </w:p>
    <w:p w14:paraId="7F63FCCF" w14:textId="77777777" w:rsidR="002F3B2B" w:rsidRPr="00852B86" w:rsidRDefault="002F3B2B" w:rsidP="000422D1">
      <w:pPr>
        <w:rPr>
          <w:lang w:eastAsia="sv-SE"/>
        </w:rPr>
      </w:pPr>
      <w:r w:rsidRPr="00852B86">
        <w:rPr>
          <w:lang w:eastAsia="sv-SE"/>
        </w:rPr>
        <w:t>This test shall be tested using any of the test configurations in Table 4.5.6.1.1.4.1-1.</w:t>
      </w:r>
    </w:p>
    <w:p w14:paraId="39E69659" w14:textId="53E9F260" w:rsidR="002F3B2B" w:rsidRPr="00852B86" w:rsidRDefault="002F3B2B" w:rsidP="000422D1">
      <w:pPr>
        <w:pStyle w:val="TH"/>
        <w:keepNext w:val="0"/>
        <w:keepLines w:val="0"/>
      </w:pPr>
      <w:r w:rsidRPr="00852B86">
        <w:t>Table 4.5.6.1.1.4.1-1: Supported test configurations for FR1 DCI-based DL</w:t>
      </w:r>
      <w:r w:rsidR="00FE48FD" w:rsidRPr="00852B86">
        <w:br/>
      </w:r>
      <w:r w:rsidRPr="00852B86">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0D1EA1E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E22A5A1" w14:textId="77777777" w:rsidR="002F3B2B" w:rsidRPr="00852B86" w:rsidRDefault="002F3B2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7238EE66" w14:textId="77777777" w:rsidR="002F3B2B" w:rsidRPr="00852B86" w:rsidRDefault="002F3B2B" w:rsidP="000422D1">
            <w:pPr>
              <w:pStyle w:val="TAH"/>
              <w:keepNext w:val="0"/>
              <w:keepLines w:val="0"/>
            </w:pPr>
            <w:r w:rsidRPr="00852B86">
              <w:t>Description</w:t>
            </w:r>
          </w:p>
        </w:tc>
      </w:tr>
      <w:tr w:rsidR="002F3B2B" w:rsidRPr="00852B86" w14:paraId="3A04227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354B6B" w14:textId="77777777" w:rsidR="002F3B2B" w:rsidRPr="00852B86" w:rsidRDefault="002F3B2B" w:rsidP="000422D1">
            <w:pPr>
              <w:pStyle w:val="TAL"/>
              <w:keepNext w:val="0"/>
              <w:keepLines w:val="0"/>
            </w:pPr>
            <w:r w:rsidRPr="00852B86">
              <w:t>4.5.6.1.1-1</w:t>
            </w:r>
          </w:p>
        </w:tc>
        <w:tc>
          <w:tcPr>
            <w:tcW w:w="7481" w:type="dxa"/>
            <w:tcBorders>
              <w:top w:val="single" w:sz="4" w:space="0" w:color="auto"/>
              <w:left w:val="single" w:sz="4" w:space="0" w:color="auto"/>
              <w:bottom w:val="single" w:sz="4" w:space="0" w:color="auto"/>
              <w:right w:val="single" w:sz="4" w:space="0" w:color="auto"/>
            </w:tcBorders>
            <w:hideMark/>
          </w:tcPr>
          <w:p w14:paraId="769B2C6C" w14:textId="751ACC9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A02665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BAA48F4" w14:textId="77777777" w:rsidR="002F3B2B" w:rsidRPr="00852B86" w:rsidRDefault="002F3B2B" w:rsidP="000422D1">
            <w:pPr>
              <w:pStyle w:val="TAL"/>
              <w:keepNext w:val="0"/>
              <w:keepLines w:val="0"/>
            </w:pPr>
            <w:r w:rsidRPr="00852B86">
              <w:t>4.5.6.1.1-2</w:t>
            </w:r>
          </w:p>
        </w:tc>
        <w:tc>
          <w:tcPr>
            <w:tcW w:w="7481" w:type="dxa"/>
            <w:tcBorders>
              <w:top w:val="single" w:sz="4" w:space="0" w:color="auto"/>
              <w:left w:val="single" w:sz="4" w:space="0" w:color="auto"/>
              <w:bottom w:val="single" w:sz="4" w:space="0" w:color="auto"/>
              <w:right w:val="single" w:sz="4" w:space="0" w:color="auto"/>
            </w:tcBorders>
            <w:hideMark/>
          </w:tcPr>
          <w:p w14:paraId="5EBD94CD" w14:textId="4788AD5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162768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91D310F" w14:textId="77777777" w:rsidR="002F3B2B" w:rsidRPr="00852B86" w:rsidRDefault="002F3B2B" w:rsidP="000422D1">
            <w:pPr>
              <w:pStyle w:val="TAL"/>
              <w:keepNext w:val="0"/>
              <w:keepLines w:val="0"/>
            </w:pPr>
            <w:r w:rsidRPr="00852B86">
              <w:t>4.5.6.1.1-3</w:t>
            </w:r>
          </w:p>
        </w:tc>
        <w:tc>
          <w:tcPr>
            <w:tcW w:w="7481" w:type="dxa"/>
            <w:tcBorders>
              <w:top w:val="single" w:sz="4" w:space="0" w:color="auto"/>
              <w:left w:val="single" w:sz="4" w:space="0" w:color="auto"/>
              <w:bottom w:val="single" w:sz="4" w:space="0" w:color="auto"/>
              <w:right w:val="single" w:sz="4" w:space="0" w:color="auto"/>
            </w:tcBorders>
            <w:hideMark/>
          </w:tcPr>
          <w:p w14:paraId="2FEFE64A" w14:textId="26C91B4B"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1717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96AFEF9" w14:textId="77777777" w:rsidR="002F3B2B" w:rsidRPr="00852B86" w:rsidRDefault="002F3B2B" w:rsidP="000422D1">
            <w:pPr>
              <w:pStyle w:val="TAL"/>
              <w:keepNext w:val="0"/>
              <w:keepLines w:val="0"/>
            </w:pPr>
            <w:r w:rsidRPr="00852B86">
              <w:t>4.5.6.1.1-4</w:t>
            </w:r>
          </w:p>
        </w:tc>
        <w:tc>
          <w:tcPr>
            <w:tcW w:w="7481" w:type="dxa"/>
            <w:tcBorders>
              <w:top w:val="single" w:sz="4" w:space="0" w:color="auto"/>
              <w:left w:val="single" w:sz="4" w:space="0" w:color="auto"/>
              <w:bottom w:val="single" w:sz="4" w:space="0" w:color="auto"/>
              <w:right w:val="single" w:sz="4" w:space="0" w:color="auto"/>
            </w:tcBorders>
            <w:hideMark/>
          </w:tcPr>
          <w:p w14:paraId="78C48B0B" w14:textId="5FDF5893"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DF5515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DE7F97" w14:textId="77777777" w:rsidR="002F3B2B" w:rsidRPr="00852B86" w:rsidRDefault="002F3B2B" w:rsidP="000422D1">
            <w:pPr>
              <w:pStyle w:val="TAL"/>
              <w:keepNext w:val="0"/>
              <w:keepLines w:val="0"/>
            </w:pPr>
            <w:r w:rsidRPr="00852B86">
              <w:t>4.5.6.1.1-5</w:t>
            </w:r>
          </w:p>
        </w:tc>
        <w:tc>
          <w:tcPr>
            <w:tcW w:w="7481" w:type="dxa"/>
            <w:tcBorders>
              <w:top w:val="single" w:sz="4" w:space="0" w:color="auto"/>
              <w:left w:val="single" w:sz="4" w:space="0" w:color="auto"/>
              <w:bottom w:val="single" w:sz="4" w:space="0" w:color="auto"/>
              <w:right w:val="single" w:sz="4" w:space="0" w:color="auto"/>
            </w:tcBorders>
            <w:hideMark/>
          </w:tcPr>
          <w:p w14:paraId="61D18557" w14:textId="382D8AE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F7401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73F592B" w14:textId="77777777" w:rsidR="002F3B2B" w:rsidRPr="00852B86" w:rsidRDefault="002F3B2B" w:rsidP="000422D1">
            <w:pPr>
              <w:pStyle w:val="TAL"/>
              <w:keepNext w:val="0"/>
              <w:keepLines w:val="0"/>
            </w:pPr>
            <w:r w:rsidRPr="00852B86">
              <w:t>4.5.6.1.1-6</w:t>
            </w:r>
          </w:p>
        </w:tc>
        <w:tc>
          <w:tcPr>
            <w:tcW w:w="7481" w:type="dxa"/>
            <w:tcBorders>
              <w:top w:val="single" w:sz="4" w:space="0" w:color="auto"/>
              <w:left w:val="single" w:sz="4" w:space="0" w:color="auto"/>
              <w:bottom w:val="single" w:sz="4" w:space="0" w:color="auto"/>
              <w:right w:val="single" w:sz="4" w:space="0" w:color="auto"/>
            </w:tcBorders>
            <w:hideMark/>
          </w:tcPr>
          <w:p w14:paraId="244C8E2E" w14:textId="28E77C55"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FE58300"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362BA33" w14:textId="27428CAC" w:rsidR="002F3B2B" w:rsidRPr="00852B86" w:rsidRDefault="009F1B34" w:rsidP="000422D1">
            <w:pPr>
              <w:pStyle w:val="TAN"/>
              <w:keepNext w:val="0"/>
              <w:keepLines w:val="0"/>
            </w:pPr>
            <w:r w:rsidRPr="00852B86">
              <w:t>NOTE</w:t>
            </w:r>
            <w:r w:rsidR="000422D1" w:rsidRPr="00852B86">
              <w:t xml:space="preserve"> </w:t>
            </w:r>
            <w:r w:rsidRPr="00852B86">
              <w:t>1:</w:t>
            </w:r>
            <w:r w:rsidR="00FE48FD"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0D8E1C6F" w14:textId="38F17CDF" w:rsidR="002F3B2B" w:rsidRPr="00852B86" w:rsidRDefault="009F1B34" w:rsidP="000422D1">
            <w:pPr>
              <w:pStyle w:val="TAN"/>
              <w:keepNext w:val="0"/>
              <w:keepLines w:val="0"/>
            </w:pPr>
            <w:r w:rsidRPr="00852B86">
              <w:t>NOTE</w:t>
            </w:r>
            <w:r w:rsidR="000422D1" w:rsidRPr="00852B86">
              <w:t xml:space="preserve"> </w:t>
            </w:r>
            <w:r w:rsidRPr="00852B86">
              <w:t>2:</w:t>
            </w:r>
            <w:r w:rsidR="00FE48FD" w:rsidRPr="00852B86">
              <w:tab/>
            </w:r>
            <w:r w:rsidR="002F3B2B" w:rsidRPr="00852B86">
              <w:t>A</w:t>
            </w:r>
            <w:r w:rsidR="000422D1" w:rsidRPr="00852B86">
              <w:t xml:space="preserve"> </w:t>
            </w:r>
            <w:r w:rsidR="002F3B2B" w:rsidRPr="00852B86">
              <w:t>UE</w:t>
            </w:r>
            <w:r w:rsidR="000422D1" w:rsidRPr="00852B86">
              <w:t xml:space="preserve"> </w:t>
            </w:r>
            <w:r w:rsidR="002F3B2B" w:rsidRPr="00852B86">
              <w:t>which</w:t>
            </w:r>
            <w:r w:rsidR="000422D1" w:rsidRPr="00852B86">
              <w:t xml:space="preserve"> </w:t>
            </w:r>
            <w:r w:rsidR="002F3B2B" w:rsidRPr="00852B86">
              <w:t>fulfils</w:t>
            </w:r>
            <w:r w:rsidR="000422D1" w:rsidRPr="00852B86">
              <w:t xml:space="preserve"> </w:t>
            </w:r>
            <w:r w:rsidR="002F3B2B" w:rsidRPr="00852B86">
              <w:t>the</w:t>
            </w:r>
            <w:r w:rsidR="000422D1" w:rsidRPr="00852B86">
              <w:t xml:space="preserve"> </w:t>
            </w:r>
            <w:r w:rsidR="002F3B2B" w:rsidRPr="00852B86">
              <w:t>requirements</w:t>
            </w:r>
            <w:r w:rsidR="000422D1" w:rsidRPr="00852B86">
              <w:t xml:space="preserve"> </w:t>
            </w:r>
            <w:r w:rsidR="002F3B2B" w:rsidRPr="00852B86">
              <w:t>in</w:t>
            </w:r>
            <w:r w:rsidR="000422D1" w:rsidRPr="00852B86">
              <w:t xml:space="preserve"> </w:t>
            </w:r>
            <w:r w:rsidR="002F3B2B" w:rsidRPr="00852B86">
              <w:t>test</w:t>
            </w:r>
            <w:r w:rsidR="000422D1" w:rsidRPr="00852B86">
              <w:t xml:space="preserve"> </w:t>
            </w:r>
            <w:r w:rsidR="002F3B2B" w:rsidRPr="00852B86">
              <w:t>case</w:t>
            </w:r>
            <w:r w:rsidR="000422D1" w:rsidRPr="00852B86">
              <w:t xml:space="preserve"> </w:t>
            </w:r>
            <w:r w:rsidR="002F3B2B" w:rsidRPr="00852B86">
              <w:t>4.5.6.1.2</w:t>
            </w:r>
            <w:r w:rsidR="000422D1" w:rsidRPr="00852B86">
              <w:t xml:space="preserve"> </w:t>
            </w:r>
            <w:r w:rsidR="002F3B2B" w:rsidRPr="00852B86">
              <w:t>can</w:t>
            </w:r>
            <w:r w:rsidR="000422D1" w:rsidRPr="00852B86">
              <w:t xml:space="preserve"> </w:t>
            </w:r>
            <w:r w:rsidR="002F3B2B" w:rsidRPr="00852B86">
              <w:t>skip</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cases</w:t>
            </w:r>
            <w:r w:rsidR="000422D1" w:rsidRPr="00852B86">
              <w:t xml:space="preserve"> </w:t>
            </w:r>
            <w:r w:rsidR="002F3B2B" w:rsidRPr="00852B86">
              <w:t>in</w:t>
            </w:r>
            <w:r w:rsidR="000422D1" w:rsidRPr="00852B86">
              <w:t xml:space="preserve"> </w:t>
            </w:r>
            <w:r w:rsidR="00FE48FD" w:rsidRPr="00852B86">
              <w:t xml:space="preserve">clause </w:t>
            </w:r>
            <w:r w:rsidR="002F3B2B" w:rsidRPr="00852B86">
              <w:t>4.5.6.1.1.</w:t>
            </w:r>
          </w:p>
        </w:tc>
      </w:tr>
    </w:tbl>
    <w:p w14:paraId="42DF6513" w14:textId="77777777" w:rsidR="002F3B2B" w:rsidRPr="00852B86" w:rsidRDefault="002F3B2B" w:rsidP="000422D1">
      <w:pPr>
        <w:rPr>
          <w:rFonts w:eastAsia="SimSun"/>
        </w:rPr>
      </w:pPr>
    </w:p>
    <w:p w14:paraId="0F356E16" w14:textId="77777777" w:rsidR="002F3B2B" w:rsidRPr="00852B86" w:rsidRDefault="002F3B2B" w:rsidP="000422D1">
      <w:pPr>
        <w:rPr>
          <w:lang w:eastAsia="sv-SE"/>
        </w:rPr>
      </w:pPr>
      <w:r w:rsidRPr="00852B86">
        <w:rPr>
          <w:lang w:eastAsia="sv-SE"/>
        </w:rPr>
        <w:t>Configure the test equipment and the DUT according to the parameters in Table 4.5.6.1.1.4.1-2.</w:t>
      </w:r>
    </w:p>
    <w:p w14:paraId="0FCCEFDA" w14:textId="71DBA0E3" w:rsidR="002F3B2B" w:rsidRPr="00852B86" w:rsidRDefault="002F3B2B" w:rsidP="000422D1">
      <w:pPr>
        <w:pStyle w:val="TH"/>
        <w:keepNext w:val="0"/>
        <w:keepLines w:val="0"/>
      </w:pPr>
      <w:r w:rsidRPr="00852B86">
        <w:t>Table 4.5.6.1.1.4.1-2: Initial conditions for FR1 DCI-based DL</w:t>
      </w:r>
      <w:r w:rsidR="00D77216" w:rsidRPr="00852B86">
        <w:br/>
      </w:r>
      <w:r w:rsidRPr="00852B86">
        <w:t>active BWP 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4CE4F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1A37F7"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E1DA4B"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F8047BD" w14:textId="77777777" w:rsidR="002F3B2B" w:rsidRPr="00852B86" w:rsidRDefault="002F3B2B" w:rsidP="000422D1">
            <w:pPr>
              <w:pStyle w:val="TAH"/>
              <w:keepNext w:val="0"/>
              <w:keepLines w:val="0"/>
            </w:pPr>
            <w:r w:rsidRPr="00852B86">
              <w:t>Comment</w:t>
            </w:r>
          </w:p>
        </w:tc>
      </w:tr>
      <w:tr w:rsidR="002F3B2B" w:rsidRPr="00852B86" w14:paraId="088F1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BF9BB1E" w14:textId="2A52C890"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68C3561"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BE8AF04" w14:textId="39D0A93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78123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B4889C" w14:textId="0B6E6670"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E9CD98" w14:textId="1BDA21DB"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07A57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02A73AE" w14:textId="1F1EBC2C"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A49879" w14:textId="1EBD9C7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1.1.4.1-1.</w:t>
            </w:r>
          </w:p>
        </w:tc>
      </w:tr>
      <w:tr w:rsidR="002F3B2B" w:rsidRPr="00852B86" w14:paraId="5FE6037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8E4C51" w14:textId="609D0473"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E129D3C"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B26F085" w14:textId="13E4299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F0188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1FF4AE" w14:textId="591ACE05"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2FA61C5" w14:textId="6875149A"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A85A300"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3CB0813" w14:textId="0FE6DF9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0B934AE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8EE1B7A"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0E013" w14:textId="56552D49"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3C1210E"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1DDC24"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2E620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ADB3D3" w14:textId="5C875244"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ED85DB3" w14:textId="2DE00937"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D8F70C5" w14:textId="77777777" w:rsidR="002F3B2B" w:rsidRPr="00852B86" w:rsidRDefault="002F3B2B" w:rsidP="000422D1">
            <w:pPr>
              <w:pStyle w:val="TAL"/>
              <w:keepNext w:val="0"/>
              <w:keepLines w:val="0"/>
            </w:pPr>
          </w:p>
        </w:tc>
      </w:tr>
    </w:tbl>
    <w:p w14:paraId="416ADDC3" w14:textId="77777777" w:rsidR="002F3B2B" w:rsidRPr="00852B86" w:rsidRDefault="002F3B2B" w:rsidP="000422D1">
      <w:pPr>
        <w:rPr>
          <w:lang w:eastAsia="sv-SE"/>
        </w:rPr>
      </w:pPr>
    </w:p>
    <w:p w14:paraId="3BCA6AE4" w14:textId="3438E68A" w:rsidR="002F3B2B" w:rsidRPr="00852B86" w:rsidRDefault="002F3B2B" w:rsidP="000422D1">
      <w:pPr>
        <w:pStyle w:val="B10"/>
      </w:pPr>
      <w:r w:rsidRPr="00852B86">
        <w:t>1.</w:t>
      </w:r>
      <w:r w:rsidR="00A870A1" w:rsidRPr="00852B86">
        <w:tab/>
      </w:r>
      <w:r w:rsidRPr="00852B86">
        <w:t>The general test parameter settings are set up according to Table 4.5.6.1.1.4.1-3.</w:t>
      </w:r>
    </w:p>
    <w:p w14:paraId="5F7379A1" w14:textId="0D889BC3" w:rsidR="002F3B2B" w:rsidRPr="00852B86" w:rsidRDefault="002F3B2B" w:rsidP="000422D1">
      <w:pPr>
        <w:pStyle w:val="B10"/>
      </w:pPr>
      <w:r w:rsidRPr="00852B86">
        <w:t>2.</w:t>
      </w:r>
      <w:r w:rsidR="00A870A1" w:rsidRPr="00852B86">
        <w:tab/>
      </w:r>
      <w:r w:rsidRPr="00852B86">
        <w:t>Message contents are defined in clause 4.5.6.1.1.4.3.</w:t>
      </w:r>
    </w:p>
    <w:p w14:paraId="6C0DF64B" w14:textId="407D8043" w:rsidR="002F3B2B" w:rsidRPr="00852B86" w:rsidRDefault="002F3B2B" w:rsidP="000422D1">
      <w:pPr>
        <w:pStyle w:val="B10"/>
      </w:pPr>
      <w:r w:rsidRPr="00852B86">
        <w:t>3.</w:t>
      </w:r>
      <w:r w:rsidR="00A870A1" w:rsidRPr="00852B86">
        <w:tab/>
      </w:r>
      <w:r w:rsidRPr="00852B86">
        <w:t xml:space="preserve">The test scenario comprises of one E-UTRA PCell (Cell 1), and one NR PSCell (Cell 2). The power levels and settings for Cell 1 are set according to Annex A.6. Cell 2 are configured according to </w:t>
      </w:r>
      <w:r w:rsidR="007246A6" w:rsidRPr="00852B86">
        <w:t>clause C.</w:t>
      </w:r>
      <w:r w:rsidRPr="00852B86">
        <w:t>1.2 and C.1.3.</w:t>
      </w:r>
    </w:p>
    <w:p w14:paraId="0D8D361A" w14:textId="77777777" w:rsidR="00D16393" w:rsidRPr="00852B86" w:rsidRDefault="00D16393" w:rsidP="00D16393">
      <w:pPr>
        <w:pStyle w:val="B10"/>
      </w:pPr>
      <w:bookmarkStart w:id="1071" w:name="_Hlk138834599"/>
      <w:r w:rsidRPr="00852B86">
        <w:t>4. By step 4 of the test procedure:</w:t>
      </w:r>
    </w:p>
    <w:p w14:paraId="7D614CB9" w14:textId="77777777" w:rsidR="00D16393" w:rsidRPr="00852B86" w:rsidRDefault="00D16393" w:rsidP="00D16393">
      <w:pPr>
        <w:pStyle w:val="B2"/>
      </w:pPr>
      <w:r w:rsidRPr="00852B86">
        <w:t>-</w:t>
      </w:r>
      <w:r w:rsidRPr="00852B86">
        <w:tab/>
        <w:t>UE is connected to Cell 1 (E-UTRA PCell) on radio channel 1 (PCC), and Cell 2 (PSCell) on radio channel 2 (PSCC).</w:t>
      </w:r>
    </w:p>
    <w:p w14:paraId="18C947C6" w14:textId="77777777" w:rsidR="00D16393" w:rsidRPr="00852B86" w:rsidRDefault="00D16393" w:rsidP="00D16393">
      <w:pPr>
        <w:pStyle w:val="B2"/>
      </w:pPr>
      <w:r w:rsidRPr="00852B86">
        <w:t>-</w:t>
      </w:r>
      <w:r w:rsidRPr="00852B86">
        <w:tab/>
        <w:t>UE is configured with 2 different UE-specific downlink bandwidth parts for PSCell, BWP-1 and BWP-2, in Cell 2 before starting the test. BWP-1 and BWP-2 always include bandwidth of the initial DL BWP and SSB.</w:t>
      </w:r>
    </w:p>
    <w:p w14:paraId="7CD3466D" w14:textId="77777777" w:rsidR="00D16393" w:rsidRPr="00852B86" w:rsidRDefault="00D16393" w:rsidP="00D16393">
      <w:pPr>
        <w:pStyle w:val="B2"/>
      </w:pPr>
      <w:r w:rsidRPr="00852B86">
        <w:t>-</w:t>
      </w:r>
      <w:r w:rsidRPr="00852B86">
        <w:tab/>
        <w:t>UE is indicated in firstActiveDownlinkBWP-Id that the active DL BWP is BWP-1 in PSCell.</w:t>
      </w:r>
    </w:p>
    <w:p w14:paraId="5041B916" w14:textId="77777777" w:rsidR="00D16393" w:rsidRPr="00852B86" w:rsidRDefault="00D16393" w:rsidP="00D16393">
      <w:pPr>
        <w:pStyle w:val="B2"/>
      </w:pPr>
      <w:r w:rsidRPr="00852B86">
        <w:t>-</w:t>
      </w:r>
      <w:r w:rsidRPr="00852B86">
        <w:tab/>
        <w:t>UE is configured with a bwp-InactivityTimer timer value for PSCell.</w:t>
      </w:r>
    </w:p>
    <w:bookmarkEnd w:id="1071"/>
    <w:p w14:paraId="32C26A3B" w14:textId="77777777" w:rsidR="00D16393" w:rsidRPr="00852B86" w:rsidRDefault="00D16393" w:rsidP="000422D1">
      <w:pPr>
        <w:pStyle w:val="B10"/>
      </w:pPr>
    </w:p>
    <w:p w14:paraId="6EAE8F28" w14:textId="77777777" w:rsidR="002F3B2B" w:rsidRPr="00852B86" w:rsidRDefault="002F3B2B" w:rsidP="000422D1">
      <w:pPr>
        <w:pStyle w:val="TH"/>
        <w:keepNext w:val="0"/>
        <w:keepLines w:val="0"/>
        <w:rPr>
          <w:rFonts w:eastAsia="SimSun"/>
        </w:rPr>
      </w:pPr>
      <w:r w:rsidRPr="00852B86">
        <w:t>Table 4.5.6.1.1.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12BE9D63" w14:textId="77777777" w:rsidTr="00390F97">
        <w:trPr>
          <w:cantSplit/>
          <w:tblHeader/>
          <w:jc w:val="center"/>
        </w:trPr>
        <w:tc>
          <w:tcPr>
            <w:tcW w:w="2517" w:type="dxa"/>
            <w:tcBorders>
              <w:top w:val="single" w:sz="4" w:space="0" w:color="auto"/>
              <w:left w:val="single" w:sz="4" w:space="0" w:color="auto"/>
              <w:bottom w:val="single" w:sz="4" w:space="0" w:color="auto"/>
              <w:right w:val="single" w:sz="4" w:space="0" w:color="auto"/>
            </w:tcBorders>
            <w:hideMark/>
          </w:tcPr>
          <w:p w14:paraId="39B6F1BC"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3A648B0B"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3E37055B"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5FD53E29" w14:textId="77777777" w:rsidR="002F3B2B" w:rsidRPr="00852B86" w:rsidRDefault="002F3B2B" w:rsidP="000422D1">
            <w:pPr>
              <w:pStyle w:val="TAH"/>
              <w:keepNext w:val="0"/>
              <w:keepLines w:val="0"/>
              <w:rPr>
                <w:lang w:eastAsia="ja-JP"/>
              </w:rPr>
            </w:pPr>
            <w:r w:rsidRPr="00852B86">
              <w:t>Comment</w:t>
            </w:r>
          </w:p>
        </w:tc>
      </w:tr>
      <w:tr w:rsidR="002F3B2B" w:rsidRPr="00852B86" w14:paraId="206AE3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5A8A76C" w14:textId="26A04A31"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222BA683"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F9FC5FB"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F7B1895" w14:textId="1C0EF035"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796392F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F9DB16C" w14:textId="78F40E3C"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1FAC5088"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09A3225" w14:textId="77777777" w:rsidR="002F3B2B" w:rsidRPr="00852B86" w:rsidRDefault="002F3B2B" w:rsidP="000422D1">
            <w:pPr>
              <w:pStyle w:val="TAC"/>
              <w:keepNext w:val="0"/>
              <w:keepLines w:val="0"/>
            </w:pP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6828CE2" w14:textId="15E9C4FB" w:rsidR="002F3B2B" w:rsidRPr="00852B86" w:rsidRDefault="002F3B2B" w:rsidP="000422D1">
            <w:pPr>
              <w:pStyle w:val="TAL"/>
              <w:keepNext w:val="0"/>
              <w:keepLines w:val="0"/>
            </w:pPr>
            <w:r w:rsidRPr="00852B86">
              <w:t>One</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62603B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C09F7E7" w14:textId="7BDC69EF"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25784198"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179349F" w14:textId="080D82C7"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71E4676A" w14:textId="1355D50E"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3672A0B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0D4B06C" w14:textId="1BD6E350"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1A80E153"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D50E892" w14:textId="7B88AACD"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03F70475" w14:textId="73EF0E3E"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24E1E3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8B9C3C" w14:textId="33B65A64"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14F5A641"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EF7DA24"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75785856" w14:textId="77777777" w:rsidR="002F3B2B" w:rsidRPr="00852B86" w:rsidRDefault="002F3B2B" w:rsidP="000422D1">
            <w:pPr>
              <w:pStyle w:val="TAL"/>
              <w:keepNext w:val="0"/>
              <w:keepLines w:val="0"/>
              <w:rPr>
                <w:lang w:eastAsia="ja-JP"/>
              </w:rPr>
            </w:pPr>
          </w:p>
        </w:tc>
      </w:tr>
      <w:tr w:rsidR="002F3B2B" w:rsidRPr="00852B86" w14:paraId="49177B4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8E00867"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15AF056D"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66FEE4D"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3F15F9A8" w14:textId="2FC8B2AA" w:rsidR="002F3B2B" w:rsidRPr="00852B86" w:rsidRDefault="002F3B2B" w:rsidP="000422D1">
            <w:pPr>
              <w:pStyle w:val="TAL"/>
              <w:keepNext w:val="0"/>
              <w:keepLines w:val="0"/>
              <w:rPr>
                <w:lang w:eastAsia="ja-JP"/>
              </w:rPr>
            </w:pPr>
            <w:r w:rsidRPr="00852B86">
              <w:rPr>
                <w:lang w:eastAsia="ja-JP"/>
              </w:rPr>
              <w:t>For</w:t>
            </w:r>
            <w:r w:rsidR="000422D1" w:rsidRPr="00852B86">
              <w:rPr>
                <w:lang w:eastAsia="ja-JP"/>
              </w:rPr>
              <w:t xml:space="preserve"> </w:t>
            </w:r>
            <w:r w:rsidRPr="00852B86">
              <w:rPr>
                <w:lang w:eastAsia="ja-JP"/>
              </w:rPr>
              <w:t>both</w:t>
            </w:r>
            <w:r w:rsidR="000422D1" w:rsidRPr="00852B86">
              <w:rPr>
                <w:lang w:eastAsia="ja-JP"/>
              </w:rPr>
              <w:t xml:space="preserve"> </w:t>
            </w:r>
            <w:r w:rsidRPr="00852B86">
              <w:t>PCell</w:t>
            </w:r>
            <w:r w:rsidR="000422D1" w:rsidRPr="00852B86">
              <w:t xml:space="preserve"> </w:t>
            </w:r>
            <w:r w:rsidRPr="00852B86">
              <w:t>and</w:t>
            </w:r>
            <w:r w:rsidR="000422D1" w:rsidRPr="00852B86">
              <w:t xml:space="preserve"> </w:t>
            </w:r>
            <w:r w:rsidRPr="00852B86">
              <w:t>PSCell</w:t>
            </w:r>
          </w:p>
        </w:tc>
      </w:tr>
      <w:tr w:rsidR="002F3B2B" w:rsidRPr="00852B86" w14:paraId="54714F3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4E0ECB8" w14:textId="77777777" w:rsidR="002F3B2B" w:rsidRPr="00852B86" w:rsidRDefault="002F3B2B" w:rsidP="000422D1">
            <w:pPr>
              <w:pStyle w:val="TAL"/>
              <w:keepNext w:val="0"/>
              <w:keepLines w:val="0"/>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E622D6" w14:textId="77777777" w:rsidR="002F3B2B" w:rsidRPr="00852B86" w:rsidRDefault="002F3B2B" w:rsidP="000422D1">
            <w:pPr>
              <w:pStyle w:val="TAC"/>
              <w:keepNext w:val="0"/>
              <w:keepLines w:val="0"/>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ED35D56" w14:textId="77777777" w:rsidR="002F3B2B" w:rsidRPr="00852B86" w:rsidRDefault="002F3B2B" w:rsidP="000422D1">
            <w:pPr>
              <w:pStyle w:val="TAC"/>
              <w:keepNext w:val="0"/>
              <w:keepLines w:val="0"/>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5DB06DCE" w14:textId="77777777" w:rsidR="002F3B2B" w:rsidRPr="00852B86" w:rsidRDefault="002F3B2B" w:rsidP="000422D1">
            <w:pPr>
              <w:pStyle w:val="TAL"/>
              <w:keepNext w:val="0"/>
              <w:keepLines w:val="0"/>
            </w:pPr>
          </w:p>
        </w:tc>
      </w:tr>
      <w:tr w:rsidR="00390F97" w:rsidRPr="00852B86" w14:paraId="001F8E9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17DC36B" w14:textId="626FE1C1" w:rsidR="00390F97" w:rsidRPr="00852B86" w:rsidRDefault="00390F97" w:rsidP="00390F97">
            <w:pPr>
              <w:pStyle w:val="TAL"/>
              <w:keepNext w:val="0"/>
              <w:keepLines w:val="0"/>
              <w:rPr>
                <w:i/>
              </w:rPr>
            </w:pPr>
            <w:r w:rsidRPr="00852B86">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60BEC087"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0ECE106" w14:textId="793488B8" w:rsidR="00390F97" w:rsidRPr="00852B86" w:rsidRDefault="00390F97" w:rsidP="00390F97">
            <w:pPr>
              <w:pStyle w:val="TAC"/>
              <w:keepNext w:val="0"/>
              <w:keepLines w:val="0"/>
            </w:pPr>
            <w:r w:rsidRPr="00852B86">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6A815ED2" w14:textId="6F6DF25A" w:rsidR="00390F97" w:rsidRPr="00852B86" w:rsidRDefault="00390F97" w:rsidP="00390F97">
            <w:pPr>
              <w:pStyle w:val="TAL"/>
              <w:keepNext w:val="0"/>
              <w:keepLines w:val="0"/>
            </w:pPr>
            <w:r w:rsidRPr="00852B86">
              <w:rPr>
                <w:rFonts w:cs="v4.2.0"/>
              </w:rPr>
              <w:t>For both PCell and PSCell</w:t>
            </w:r>
          </w:p>
        </w:tc>
      </w:tr>
      <w:tr w:rsidR="002F3B2B" w:rsidRPr="00852B86" w14:paraId="5DA6FE40"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9F84FCA" w14:textId="18EB0997"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19C050"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F3A54B"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1218D4C3" w14:textId="596998C7"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2BBE889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A74CD0A" w14:textId="57DAD484"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AF923"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647AE5"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5BCB9275" w14:textId="47B250C9"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4E9F6A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78AECE2" w14:textId="1B1BD4DB"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7AE86C0"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D7435C3"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2E3F54A8" w14:textId="3EFD558F"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05736D41"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BA1712"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13E0A3"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F9D918C" w14:textId="753EDA23"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6AE59AE0" w14:textId="77777777" w:rsidR="002F3B2B" w:rsidRPr="00852B86" w:rsidRDefault="002F3B2B" w:rsidP="000422D1">
            <w:pPr>
              <w:pStyle w:val="TAL"/>
              <w:keepNext w:val="0"/>
              <w:keepLines w:val="0"/>
              <w:rPr>
                <w:lang w:eastAsia="ja-JP"/>
              </w:rPr>
            </w:pPr>
          </w:p>
        </w:tc>
      </w:tr>
      <w:tr w:rsidR="002F3B2B" w:rsidRPr="00852B86" w14:paraId="001C6A4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832FD0D" w14:textId="77777777" w:rsidR="002F3B2B" w:rsidRPr="00852B86" w:rsidRDefault="002F3B2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722BC88"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A77AF5" w14:textId="40C5BF53"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7624E2C4" w14:textId="77777777" w:rsidR="002F3B2B" w:rsidRPr="00852B86" w:rsidRDefault="002F3B2B" w:rsidP="000422D1">
            <w:pPr>
              <w:pStyle w:val="TAL"/>
              <w:keepNext w:val="0"/>
              <w:keepLines w:val="0"/>
              <w:rPr>
                <w:lang w:eastAsia="ja-JP"/>
              </w:rPr>
            </w:pPr>
          </w:p>
        </w:tc>
      </w:tr>
      <w:tr w:rsidR="002F3B2B" w:rsidRPr="00852B86" w14:paraId="6850318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5B6A6" w14:textId="77777777" w:rsidR="002F3B2B" w:rsidRPr="00852B86" w:rsidRDefault="002F3B2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ADCF97E"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5C09F3" w14:textId="105E685A"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17F68B71" w14:textId="77777777" w:rsidR="002F3B2B" w:rsidRPr="00852B86" w:rsidRDefault="002F3B2B" w:rsidP="000422D1">
            <w:pPr>
              <w:pStyle w:val="TAL"/>
              <w:keepNext w:val="0"/>
              <w:keepLines w:val="0"/>
            </w:pPr>
          </w:p>
        </w:tc>
      </w:tr>
    </w:tbl>
    <w:p w14:paraId="678A2E09" w14:textId="77777777" w:rsidR="002F3B2B" w:rsidRPr="00852B86" w:rsidRDefault="002F3B2B" w:rsidP="000422D1">
      <w:pPr>
        <w:rPr>
          <w:lang w:eastAsia="sv-SE"/>
        </w:rPr>
      </w:pPr>
    </w:p>
    <w:p w14:paraId="3B150F79" w14:textId="77777777" w:rsidR="002F3B2B" w:rsidRPr="00852B86" w:rsidRDefault="002F3B2B" w:rsidP="000422D1">
      <w:pPr>
        <w:pStyle w:val="H6"/>
        <w:keepNext w:val="0"/>
        <w:keepLines w:val="0"/>
      </w:pPr>
      <w:r w:rsidRPr="00852B86">
        <w:t>4.5.6.1.1.4.2</w:t>
      </w:r>
      <w:r w:rsidRPr="00852B86">
        <w:tab/>
        <w:t>Test procedure</w:t>
      </w:r>
    </w:p>
    <w:p w14:paraId="31FF66A1" w14:textId="77777777" w:rsidR="002F3B2B" w:rsidRPr="00852B86" w:rsidRDefault="002F3B2B" w:rsidP="000422D1">
      <w:r w:rsidRPr="00852B86">
        <w:t xml:space="preserve">The test consists of 3 successive time periods, with durations of T1, T2, and T3, respectively. </w:t>
      </w:r>
    </w:p>
    <w:p w14:paraId="2E1107E1" w14:textId="77777777" w:rsidR="002F3B2B" w:rsidRPr="00852B86" w:rsidRDefault="002F3B2B" w:rsidP="000422D1">
      <w:r w:rsidRPr="00852B86">
        <w:t>PDCCHs indicating new transmissions shall be sent continuously on E-UTRA</w:t>
      </w:r>
      <w:r w:rsidRPr="00852B86">
        <w:rPr>
          <w:rFonts w:eastAsia="SimSun"/>
        </w:rPr>
        <w:t xml:space="preserve"> P</w:t>
      </w:r>
      <w:r w:rsidRPr="00852B86">
        <w:t xml:space="preserve">Cell (Cell </w:t>
      </w:r>
      <w:r w:rsidRPr="00852B86">
        <w:rPr>
          <w:rFonts w:eastAsia="SimSun"/>
        </w:rPr>
        <w:t>1</w:t>
      </w:r>
      <w:r w:rsidRPr="00852B86">
        <w:t>) to ensure that the UE will have ACK/NACK sending.</w:t>
      </w:r>
    </w:p>
    <w:p w14:paraId="5E6810F6" w14:textId="77777777" w:rsidR="002F3B2B" w:rsidRPr="00852B86" w:rsidRDefault="002F3B2B" w:rsidP="000422D1">
      <w:pPr>
        <w:rPr>
          <w:rFonts w:eastAsia="SimSun"/>
        </w:rPr>
      </w:pPr>
      <w:r w:rsidRPr="00852B86">
        <w:t xml:space="preserve">PDCCHs indicating new transmissions shall be sent continuously on PSCell (Cell </w:t>
      </w:r>
      <w:r w:rsidRPr="00852B86">
        <w:rPr>
          <w:rFonts w:eastAsia="SimSun"/>
        </w:rPr>
        <w:t>2</w:t>
      </w:r>
      <w:r w:rsidRPr="00852B86">
        <w:t xml:space="preserve">) to ensure that the UE would have ACK/NACK sending except for the time duration when BWP is switching on Cell </w:t>
      </w:r>
      <w:r w:rsidRPr="00852B86">
        <w:rPr>
          <w:rFonts w:eastAsia="SimSun"/>
        </w:rPr>
        <w:t>2</w:t>
      </w:r>
      <w:r w:rsidRPr="00852B86">
        <w:t xml:space="preserve"> and the time duration of T2.</w:t>
      </w:r>
    </w:p>
    <w:p w14:paraId="3E89D1C3" w14:textId="77777777" w:rsidR="002F3B2B" w:rsidRPr="00852B86" w:rsidRDefault="002F3B2B" w:rsidP="000422D1">
      <w:r w:rsidRPr="00852B86">
        <w:t>All cells have constant signal levels throughout the test.</w:t>
      </w:r>
    </w:p>
    <w:p w14:paraId="4840F6C3" w14:textId="772D2129"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7F477745" w14:textId="77777777" w:rsidR="002F3B2B" w:rsidRPr="00852B86" w:rsidRDefault="002F3B2B" w:rsidP="000422D1">
      <w:pPr>
        <w:pStyle w:val="B10"/>
        <w:rPr>
          <w:lang w:eastAsia="zh-TW"/>
        </w:rPr>
      </w:pPr>
      <w:r w:rsidRPr="00852B86">
        <w:rPr>
          <w:lang w:eastAsia="zh-TW"/>
        </w:rPr>
        <w:t>2.</w:t>
      </w:r>
      <w:r w:rsidRPr="00852B86">
        <w:rPr>
          <w:lang w:eastAsia="zh-TW"/>
        </w:rPr>
        <w:tab/>
        <w:t xml:space="preserve">Set the parameters according to Tables </w:t>
      </w:r>
      <w:r w:rsidRPr="00852B86">
        <w:t>4.5.6.1.1.4.1-3</w:t>
      </w:r>
      <w:r w:rsidRPr="00852B86">
        <w:rPr>
          <w:lang w:eastAsia="zh-TW"/>
        </w:rPr>
        <w:t xml:space="preserve"> and </w:t>
      </w:r>
      <w:r w:rsidRPr="00852B86">
        <w:t>4.5.6.1.1</w:t>
      </w:r>
      <w:r w:rsidRPr="00852B86">
        <w:rPr>
          <w:lang w:eastAsia="zh-TW"/>
        </w:rPr>
        <w:t>.5-1. Propagation conditions are set according to Annex C clauses C.2.2.</w:t>
      </w:r>
    </w:p>
    <w:p w14:paraId="18AF8586" w14:textId="53CDEDBE" w:rsidR="00D16393" w:rsidRPr="00852B86" w:rsidRDefault="009912E2" w:rsidP="00D16393">
      <w:pPr>
        <w:pStyle w:val="B10"/>
        <w:rPr>
          <w:lang w:eastAsia="zh-TW"/>
        </w:rPr>
      </w:pPr>
      <w:r w:rsidRPr="00852B86">
        <w:rPr>
          <w:rFonts w:eastAsia="SimSun"/>
        </w:rPr>
        <w:t>3.</w:t>
      </w:r>
      <w:r w:rsidRPr="00852B86">
        <w:rPr>
          <w:rFonts w:eastAsia="SimSun"/>
        </w:rPr>
        <w:tab/>
      </w:r>
      <w:r w:rsidR="00D16393" w:rsidRPr="00852B86">
        <w:rPr>
          <w:lang w:eastAsia="zh-TW"/>
        </w:rPr>
        <w:t xml:space="preserve">The SS shall transmit an </w:t>
      </w:r>
      <w:r w:rsidR="00D16393" w:rsidRPr="00852B86">
        <w:rPr>
          <w:i/>
          <w:iCs/>
          <w:lang w:eastAsia="zh-TW"/>
        </w:rPr>
        <w:t>RRCConnectionReconfiguration</w:t>
      </w:r>
      <w:r w:rsidR="00D16393" w:rsidRPr="00852B86">
        <w:rPr>
          <w:lang w:eastAsia="zh-TW"/>
        </w:rPr>
        <w:t xml:space="preserve"> message releasing the dedicated configuration of the </w:t>
      </w:r>
      <w:r w:rsidR="00D16393" w:rsidRPr="00852B86">
        <w:rPr>
          <w:i/>
          <w:iCs/>
          <w:lang w:eastAsia="zh-TW"/>
        </w:rPr>
        <w:t>initialDownlinkBWP</w:t>
      </w:r>
      <w:r w:rsidR="00D16393" w:rsidRPr="00852B86">
        <w:rPr>
          <w:lang w:eastAsia="zh-TW"/>
        </w:rPr>
        <w:t xml:space="preserve"> and the </w:t>
      </w:r>
      <w:r w:rsidR="00D16393" w:rsidRPr="00852B86">
        <w:rPr>
          <w:i/>
          <w:iCs/>
          <w:lang w:eastAsia="zh-TW"/>
        </w:rPr>
        <w:t>initialUplinkBWP</w:t>
      </w:r>
      <w:r w:rsidR="00D16393" w:rsidRPr="00852B86">
        <w:rPr>
          <w:lang w:eastAsia="zh-TW"/>
        </w:rPr>
        <w:t xml:space="preserve">. This message also configures 2 different UE-specific bandwidth parts, BWP-1 and BWP-2, which always include the bandwidth of the initial DL BWP and SSB. The SSindicates BWP-1 as the active DL BWP using </w:t>
      </w:r>
      <w:r w:rsidR="00D16393" w:rsidRPr="00852B86">
        <w:rPr>
          <w:i/>
          <w:iCs/>
          <w:lang w:eastAsia="zh-TW"/>
        </w:rPr>
        <w:t>firstActiveDownlinkBWP-Id</w:t>
      </w:r>
      <w:r w:rsidR="00D16393" w:rsidRPr="00852B86">
        <w:rPr>
          <w:lang w:eastAsia="zh-TW"/>
        </w:rPr>
        <w:t xml:space="preserve">, according to Table 4.5.6.1.1.4.3-2. UE is configured with a </w:t>
      </w:r>
      <w:r w:rsidR="00D16393" w:rsidRPr="00852B86">
        <w:rPr>
          <w:i/>
          <w:lang w:eastAsia="zh-TW"/>
        </w:rPr>
        <w:t>bwp-InactivityTimer</w:t>
      </w:r>
      <w:r w:rsidR="00D16393" w:rsidRPr="00852B86">
        <w:rPr>
          <w:lang w:eastAsia="zh-TW"/>
        </w:rPr>
        <w:t xml:space="preserve"> timer value for PSCell.</w:t>
      </w:r>
    </w:p>
    <w:p w14:paraId="368C0536" w14:textId="20A22FF0" w:rsidR="009912E2" w:rsidRPr="00852B86" w:rsidRDefault="009912E2" w:rsidP="009912E2">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73B78980" w14:textId="195E2193" w:rsidR="002F3B2B" w:rsidRPr="00852B86" w:rsidRDefault="009912E2" w:rsidP="000422D1">
      <w:pPr>
        <w:pStyle w:val="B10"/>
      </w:pPr>
      <w:r w:rsidRPr="00852B86">
        <w:t>5</w:t>
      </w:r>
      <w:r w:rsidR="002F3B2B" w:rsidRPr="00852B86">
        <w:t>.</w:t>
      </w:r>
      <w:r w:rsidR="002F3B2B" w:rsidRPr="00852B86">
        <w:tab/>
        <w:t>The SS shall send a DCI format 1_1 command for PSCell DL BWP switch.</w:t>
      </w:r>
    </w:p>
    <w:p w14:paraId="6322E204" w14:textId="4B3ACBA9" w:rsidR="002F3B2B" w:rsidRPr="00852B86" w:rsidRDefault="009912E2" w:rsidP="000422D1">
      <w:pPr>
        <w:pStyle w:val="B10"/>
      </w:pPr>
      <w:r w:rsidRPr="00852B86">
        <w:t>6</w:t>
      </w:r>
      <w:r w:rsidR="002F3B2B" w:rsidRPr="00852B86">
        <w:t>.</w:t>
      </w:r>
      <w:r w:rsidR="002F3B2B" w:rsidRPr="00852B86">
        <w:tab/>
        <w:t>The UE shall receive the DCI format 1_1 command in PSCell</w:t>
      </w:r>
      <w:r w:rsidR="009F1B34" w:rsidRPr="00852B86">
        <w:t>'</w:t>
      </w:r>
      <w:r w:rsidR="002F3B2B" w:rsidRPr="00852B86">
        <w:t>s slot # denoted i, then T1 starts and the UE switch its bandwidth part from BWP-1 to BWP-2:</w:t>
      </w:r>
    </w:p>
    <w:p w14:paraId="4C45B0A8" w14:textId="276E265D" w:rsidR="002F3B2B" w:rsidRPr="00852B86" w:rsidRDefault="002F3B2B" w:rsidP="000422D1">
      <w:pPr>
        <w:pStyle w:val="B2"/>
      </w:pPr>
      <w:r w:rsidRPr="00852B86">
        <w:t>a)</w:t>
      </w:r>
      <w:r w:rsidR="00A870A1" w:rsidRPr="00852B86">
        <w:tab/>
      </w:r>
      <w:r w:rsidRPr="00852B86">
        <w:t>If the UE starts to report valid ACK/NACK for PSCell from the first UL slot that occurs after the beginning of the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r w:rsidR="00A870A1" w:rsidRPr="00852B86">
        <w:t>; and</w:t>
      </w:r>
    </w:p>
    <w:p w14:paraId="45891827" w14:textId="0D6B1BE1" w:rsidR="002F3B2B" w:rsidRPr="00852B86" w:rsidRDefault="002F3B2B" w:rsidP="000422D1">
      <w:pPr>
        <w:pStyle w:val="B2"/>
      </w:pPr>
      <w:r w:rsidRPr="00852B86">
        <w:t>b)</w:t>
      </w:r>
      <w:r w:rsidR="00A870A1" w:rsidRPr="00852B86">
        <w:tab/>
      </w:r>
      <w:r w:rsidRPr="00852B86">
        <w:t>If the UE starts to report valid ACK/NACK for PCell from the first UL slot that occurs after the beginning of the DL slot (</w:t>
      </w:r>
      <w:r w:rsidRPr="00852B86">
        <w:rPr>
          <w:i/>
        </w:rPr>
        <w:t>i+</w:t>
      </w:r>
      <w:r w:rsidRPr="00852B86">
        <w:t>T</w:t>
      </w:r>
      <w:r w:rsidRPr="00852B86">
        <w:rPr>
          <w:vertAlign w:val="subscript"/>
        </w:rPr>
        <w:t>BWPswitchDelay</w:t>
      </w:r>
      <w:r w:rsidRPr="00852B86">
        <w:t>+ 1 subframe + k)</w:t>
      </w:r>
      <w:r w:rsidR="00A870A1" w:rsidRPr="00852B86">
        <w:t>; and</w:t>
      </w:r>
    </w:p>
    <w:p w14:paraId="7062EC17" w14:textId="46F684A3" w:rsidR="002F3B2B" w:rsidRPr="00852B86" w:rsidRDefault="002F3B2B" w:rsidP="000422D1">
      <w:pPr>
        <w:pStyle w:val="B2"/>
        <w:rPr>
          <w:lang w:eastAsia="zh-CN"/>
        </w:rPr>
      </w:pPr>
      <w:r w:rsidRPr="00852B86">
        <w:t>c)</w:t>
      </w:r>
      <w:r w:rsidR="00A870A1" w:rsidRPr="00852B86">
        <w:tab/>
      </w:r>
      <w:r w:rsidRPr="00852B86">
        <w:t>If the number of consecutive missing ACK/NACK for PCell is no more than 1.</w:t>
      </w:r>
    </w:p>
    <w:p w14:paraId="1E083348" w14:textId="7A4B2E2A" w:rsidR="002F3B2B" w:rsidRPr="00852B86" w:rsidRDefault="00A870A1" w:rsidP="000422D1">
      <w:pPr>
        <w:pStyle w:val="B2"/>
      </w:pPr>
      <w:r w:rsidRPr="00852B86">
        <w:tab/>
      </w:r>
      <w:r w:rsidR="002F3B2B" w:rsidRPr="00852B86">
        <w:t>Then, the number of successful subtests is increased by one. Otherwise, count a fail for the test, switch off/on the UE and go to step 1.</w:t>
      </w:r>
    </w:p>
    <w:p w14:paraId="3BA40DA0" w14:textId="29A3E245" w:rsidR="002F3B2B" w:rsidRPr="00852B86" w:rsidRDefault="004E166B" w:rsidP="000422D1">
      <w:pPr>
        <w:pStyle w:val="B10"/>
      </w:pPr>
      <w:r w:rsidRPr="00852B86">
        <w:t>7</w:t>
      </w:r>
      <w:r w:rsidR="002F3B2B" w:rsidRPr="00852B86">
        <w:t>.</w:t>
      </w:r>
      <w:r w:rsidR="002F3B2B" w:rsidRPr="00852B86">
        <w:tab/>
        <w:t>If the UE sends valid ACK/NACK for the PSCell on BWP-2, T2 starts. During T2, the SS shall not transmit DCI format for PDSCH reception on PSCell.</w:t>
      </w:r>
    </w:p>
    <w:p w14:paraId="1FAB7D02" w14:textId="0F2C3CAC" w:rsidR="002F3B2B" w:rsidRPr="00852B86" w:rsidRDefault="004E166B" w:rsidP="00494BBF">
      <w:pPr>
        <w:pStyle w:val="B10"/>
        <w:keepNext/>
        <w:keepLines/>
      </w:pPr>
      <w:r w:rsidRPr="00852B86">
        <w:t>8</w:t>
      </w:r>
      <w:r w:rsidR="002F3B2B" w:rsidRPr="00852B86">
        <w:t>.</w:t>
      </w:r>
      <w:r w:rsidR="002F3B2B" w:rsidRPr="00852B86">
        <w:tab/>
        <w:t xml:space="preserve">T3 starts from the first slot #j of the DL subframe immediately after the slot wherein </w:t>
      </w:r>
      <w:r w:rsidR="002F3B2B" w:rsidRPr="00852B86">
        <w:rPr>
          <w:i/>
        </w:rPr>
        <w:t>bwp-InactivityTimer</w:t>
      </w:r>
      <w:r w:rsidR="002F3B2B" w:rsidRPr="00852B86">
        <w:t xml:space="preserve"> timer expires and the SS restarts to send DCI format for PDSCH reception on PSCell. Then, the UE shall switch its bandwidth part from BWP-2 back to the default bandwidth part </w:t>
      </w:r>
      <w:r w:rsidR="009F1B34" w:rsidRPr="00852B86">
        <w:t>-</w:t>
      </w:r>
      <w:r w:rsidR="002F3B2B" w:rsidRPr="00852B86">
        <w:t xml:space="preserve"> BWP-1 on PSCell:</w:t>
      </w:r>
    </w:p>
    <w:p w14:paraId="10E76CF4" w14:textId="0831DF37" w:rsidR="002F3B2B" w:rsidRPr="00852B86" w:rsidRDefault="002F3B2B" w:rsidP="000422D1">
      <w:pPr>
        <w:pStyle w:val="B2"/>
      </w:pPr>
      <w:r w:rsidRPr="00852B86">
        <w:t>a)</w:t>
      </w:r>
      <w:r w:rsidR="00A870A1" w:rsidRPr="00852B86">
        <w:tab/>
      </w:r>
      <w:r w:rsidRPr="00852B86">
        <w:t>If the UE starts to report valid ACK/NACK for PSCell from the first UL slot that occurs after the beginning of the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r w:rsidR="00A870A1" w:rsidRPr="00852B86">
        <w:t>; and</w:t>
      </w:r>
    </w:p>
    <w:p w14:paraId="7FBE393B" w14:textId="2D203723" w:rsidR="002F3B2B" w:rsidRPr="00852B86" w:rsidRDefault="002F3B2B" w:rsidP="000422D1">
      <w:pPr>
        <w:pStyle w:val="B2"/>
      </w:pPr>
      <w:r w:rsidRPr="00852B86">
        <w:t>b)</w:t>
      </w:r>
      <w:r w:rsidR="00A870A1" w:rsidRPr="00852B86">
        <w:tab/>
      </w:r>
      <w:r w:rsidRPr="00852B86">
        <w:t>If the UE starts to report valid ACK/NACK for PCell from the first UL slot that occurs after the beginning of the DL slot (</w:t>
      </w:r>
      <w:r w:rsidRPr="00852B86">
        <w:rPr>
          <w:i/>
        </w:rPr>
        <w:t>j+</w:t>
      </w:r>
      <w:r w:rsidRPr="00852B86">
        <w:t>T</w:t>
      </w:r>
      <w:r w:rsidRPr="00852B86">
        <w:rPr>
          <w:vertAlign w:val="subscript"/>
        </w:rPr>
        <w:t>BWPswitchDelay</w:t>
      </w:r>
      <w:r w:rsidRPr="00852B86">
        <w:t>+ 1 subframe + k)</w:t>
      </w:r>
      <w:r w:rsidR="00A870A1" w:rsidRPr="00852B86">
        <w:t>; and</w:t>
      </w:r>
    </w:p>
    <w:p w14:paraId="747F2EBF" w14:textId="5E92D29F" w:rsidR="002F3B2B" w:rsidRPr="00852B86" w:rsidRDefault="002F3B2B" w:rsidP="000422D1">
      <w:pPr>
        <w:pStyle w:val="B2"/>
        <w:rPr>
          <w:lang w:eastAsia="zh-CN"/>
        </w:rPr>
      </w:pPr>
      <w:r w:rsidRPr="00852B86">
        <w:t>c)</w:t>
      </w:r>
      <w:r w:rsidR="00A870A1" w:rsidRPr="00852B86">
        <w:tab/>
      </w:r>
      <w:r w:rsidRPr="00852B86">
        <w:t>If the number of consecutive missing ACK/NACK for PCell is no more than 1</w:t>
      </w:r>
    </w:p>
    <w:p w14:paraId="4E315B35" w14:textId="41A700E4" w:rsidR="002F3B2B" w:rsidRPr="00852B86" w:rsidRDefault="00A870A1" w:rsidP="000422D1">
      <w:pPr>
        <w:pStyle w:val="B2"/>
      </w:pPr>
      <w:r w:rsidRPr="00852B86">
        <w:tab/>
      </w:r>
      <w:r w:rsidR="002F3B2B" w:rsidRPr="00852B86">
        <w:t>Then, the number of successful subtests is increased by one. Otherwise, count a fail for the test, switch off/on the UE and go to step 1.</w:t>
      </w:r>
    </w:p>
    <w:p w14:paraId="5684E9FA" w14:textId="67246B9B" w:rsidR="002F3B2B" w:rsidRPr="00852B86" w:rsidRDefault="004E166B" w:rsidP="000422D1">
      <w:pPr>
        <w:pStyle w:val="B10"/>
        <w:rPr>
          <w:rFonts w:eastAsia="??"/>
        </w:rPr>
      </w:pPr>
      <w:r w:rsidRPr="00852B86">
        <w:t>9</w:t>
      </w:r>
      <w:r w:rsidR="002F3B2B" w:rsidRPr="00852B86">
        <w:t>.</w:t>
      </w:r>
      <w:r w:rsidR="002F3B2B" w:rsidRPr="00852B86">
        <w:tab/>
        <w:t xml:space="preserve">Repeat steps </w:t>
      </w:r>
      <w:r w:rsidR="000D17DB" w:rsidRPr="00852B86">
        <w:t>5</w:t>
      </w:r>
      <w:r w:rsidR="002F3B2B" w:rsidRPr="00852B86">
        <w:t>-</w:t>
      </w:r>
      <w:r w:rsidR="000D17DB" w:rsidRPr="00852B86">
        <w:t>8</w:t>
      </w:r>
      <w:r w:rsidR="002F3B2B" w:rsidRPr="00852B86">
        <w:t xml:space="preserve"> until the confidence level according to </w:t>
      </w:r>
      <w:r w:rsidR="002F3B2B" w:rsidRPr="00852B86">
        <w:rPr>
          <w:rFonts w:eastAsia="v4.2.0"/>
        </w:rPr>
        <w:t>Tables G.2.3-1 in Annex G clause G.2 is achieved</w:t>
      </w:r>
      <w:r w:rsidR="002F3B2B" w:rsidRPr="00852B86">
        <w:rPr>
          <w:rFonts w:eastAsia="??"/>
        </w:rPr>
        <w:t>.</w:t>
      </w:r>
    </w:p>
    <w:p w14:paraId="441100F9" w14:textId="77777777" w:rsidR="002F3B2B" w:rsidRPr="00852B86" w:rsidRDefault="002F3B2B" w:rsidP="000422D1">
      <w:r w:rsidRPr="00852B86">
        <w:t>The SS verifies the DL BWP switch time in PSCell by counting the slots from the time when the BWP switch command is received or</w:t>
      </w:r>
      <w:r w:rsidRPr="00852B86">
        <w:rPr>
          <w:i/>
        </w:rPr>
        <w:t xml:space="preserve"> bwp-InactivityTimer</w:t>
      </w:r>
      <w:r w:rsidRPr="00852B86">
        <w:t xml:space="preserve"> timer expires till an ACK/NACK is received.</w:t>
      </w:r>
    </w:p>
    <w:p w14:paraId="5B5F3289" w14:textId="77777777" w:rsidR="002F3B2B" w:rsidRPr="00852B86" w:rsidRDefault="002F3B2B" w:rsidP="000422D1">
      <w:r w:rsidRPr="00852B86">
        <w:t>The SS verifies that potential interruption to E-UTRA PCell is carried out in the correct time span by monitoring ACK/NACK sent in PCell during BWP switch of PSCell, respectively.</w:t>
      </w:r>
    </w:p>
    <w:p w14:paraId="6E22A90E" w14:textId="037007BE" w:rsidR="002F3B2B" w:rsidRPr="00852B86" w:rsidRDefault="000422D1" w:rsidP="000422D1">
      <w:r w:rsidRPr="00852B86">
        <w:t>"</w:t>
      </w:r>
      <w:r w:rsidR="002F3B2B" w:rsidRPr="00852B86">
        <w:rPr>
          <w:i/>
        </w:rPr>
        <w:t>k</w:t>
      </w:r>
      <w:r w:rsidRPr="00852B86">
        <w:t>"</w:t>
      </w:r>
      <w:r w:rsidR="002F3B2B" w:rsidRPr="00852B86">
        <w:t xml:space="preserve"> is the length (slot) between E-UTRA PCell PDSCH and its corresponding ACK/NACK as specified in </w:t>
      </w:r>
      <w:r w:rsidR="002A717D" w:rsidRPr="00852B86">
        <w:t>TS</w:t>
      </w:r>
      <w:r w:rsidR="001C2F13" w:rsidRPr="00852B86">
        <w:t> </w:t>
      </w:r>
      <w:r w:rsidR="002F3B2B" w:rsidRPr="00852B86">
        <w:t>36.213 [33].</w:t>
      </w:r>
    </w:p>
    <w:p w14:paraId="42BC5E85" w14:textId="77777777" w:rsidR="002F3B2B" w:rsidRPr="00852B86" w:rsidRDefault="002F3B2B" w:rsidP="000422D1">
      <w:pPr>
        <w:rPr>
          <w:rFonts w:eastAsia="PMingLiU"/>
        </w:rPr>
      </w:pPr>
      <w:r w:rsidRPr="00852B86">
        <w:t>If all subtests pass, the test passes. If one subtest fails, the test fails.</w:t>
      </w:r>
    </w:p>
    <w:p w14:paraId="4F82E577" w14:textId="77777777" w:rsidR="002F3B2B" w:rsidRPr="00852B86" w:rsidRDefault="002F3B2B" w:rsidP="000422D1">
      <w:pPr>
        <w:pStyle w:val="H6"/>
        <w:keepNext w:val="0"/>
        <w:keepLines w:val="0"/>
      </w:pPr>
      <w:r w:rsidRPr="00852B86">
        <w:t>4.5.6.1.1.4.3</w:t>
      </w:r>
      <w:r w:rsidRPr="00852B86">
        <w:tab/>
        <w:t>Message contents</w:t>
      </w:r>
    </w:p>
    <w:p w14:paraId="6BA9D534" w14:textId="39557D4C" w:rsidR="002F3B2B" w:rsidRPr="00852B86" w:rsidRDefault="002F3B2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D6516F6" w14:textId="43E5B970" w:rsidR="002F3B2B" w:rsidRPr="00852B86" w:rsidRDefault="002F3B2B" w:rsidP="000422D1">
      <w:pPr>
        <w:pStyle w:val="TH"/>
        <w:keepNext w:val="0"/>
        <w:keepLines w:val="0"/>
        <w:rPr>
          <w:rFonts w:cs="v4.2.0"/>
        </w:rPr>
      </w:pPr>
      <w:r w:rsidRPr="00852B86">
        <w:rPr>
          <w:rFonts w:cs="v4.2.0"/>
        </w:rPr>
        <w:t xml:space="preserve">Table 4.5.6.1.1.4.3-1: Common Exception messages for </w:t>
      </w:r>
      <w:r w:rsidRPr="00852B86">
        <w:t>FR1 DCI-based</w:t>
      </w:r>
      <w:r w:rsidR="00B9235F" w:rsidRPr="00852B86">
        <w:br/>
      </w:r>
      <w:r w:rsidRPr="00852B86">
        <w:t>DL active 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502C1E7F"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5A2ECAEF" w14:textId="464199CE"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9FEDB2E"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479AC8A6" w14:textId="57F8A7D1"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18107255" w14:textId="77777777" w:rsidR="002F3B2B" w:rsidRPr="00852B86" w:rsidRDefault="002F3B2B" w:rsidP="000422D1">
            <w:pPr>
              <w:pStyle w:val="TAL"/>
              <w:keepNext w:val="0"/>
              <w:keepLines w:val="0"/>
            </w:pPr>
          </w:p>
        </w:tc>
      </w:tr>
      <w:tr w:rsidR="002F3B2B" w:rsidRPr="00852B86" w14:paraId="4407099C"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12B454F" w14:textId="06E0D6EC"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040EBA20" w14:textId="2ABFB180"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5D08710C" w14:textId="77777777" w:rsidR="002F3B2B" w:rsidRPr="00852B86" w:rsidRDefault="002F3B2B" w:rsidP="000422D1"/>
    <w:p w14:paraId="27E5CF39" w14:textId="062A0591" w:rsidR="002F3B2B" w:rsidRPr="00852B86" w:rsidRDefault="002F3B2B" w:rsidP="000422D1">
      <w:pPr>
        <w:pStyle w:val="TH"/>
        <w:keepNext w:val="0"/>
        <w:keepLines w:val="0"/>
        <w:rPr>
          <w:lang w:eastAsia="zh-CN"/>
        </w:rPr>
      </w:pPr>
      <w:r w:rsidRPr="00852B86">
        <w:rPr>
          <w:rFonts w:cs="v4.2.0"/>
        </w:rPr>
        <w:t>Table 4.5.6.1.1.4.3-1A</w:t>
      </w:r>
      <w:r w:rsidRPr="00852B86">
        <w:t xml:space="preserve">: </w:t>
      </w:r>
      <w:r w:rsidRPr="00852B86">
        <w:rPr>
          <w:i/>
        </w:rPr>
        <w:t xml:space="preserve">RRCReconfiguration </w:t>
      </w:r>
      <w:r w:rsidRPr="00852B86">
        <w:rPr>
          <w:lang w:eastAsia="zh-CN"/>
        </w:rPr>
        <w:t>(Step</w:t>
      </w:r>
      <w:r w:rsidR="00FF0CB5" w:rsidRPr="00852B86">
        <w:rPr>
          <w:lang w:eastAsia="zh-CN"/>
        </w:rPr>
        <w:t>3</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B669A07"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364B8CD5" w14:textId="0C1C30A8" w:rsidR="002F3B2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w:t>
            </w:r>
          </w:p>
        </w:tc>
      </w:tr>
      <w:tr w:rsidR="002F3B2B" w:rsidRPr="00852B86" w14:paraId="5DC1A8B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FBF6D" w14:textId="63ED593C"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FC458"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C0E4F"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AD91DD" w14:textId="77777777" w:rsidR="002F3B2B" w:rsidRPr="00852B86" w:rsidRDefault="002F3B2B" w:rsidP="000422D1">
            <w:pPr>
              <w:pStyle w:val="TAH"/>
              <w:keepNext w:val="0"/>
              <w:keepLines w:val="0"/>
            </w:pPr>
            <w:r w:rsidRPr="00852B86">
              <w:t>Condition</w:t>
            </w:r>
          </w:p>
        </w:tc>
      </w:tr>
      <w:tr w:rsidR="002F3B2B" w:rsidRPr="00852B86" w14:paraId="40B7054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9F17" w14:textId="0CFA1BB5" w:rsidR="002F3B2B" w:rsidRPr="00852B86" w:rsidRDefault="002F3B2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260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67B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88DDB" w14:textId="77777777" w:rsidR="002F3B2B" w:rsidRPr="00852B86" w:rsidRDefault="002F3B2B" w:rsidP="000422D1">
            <w:pPr>
              <w:pStyle w:val="TAL"/>
              <w:keepNext w:val="0"/>
              <w:keepLines w:val="0"/>
            </w:pPr>
          </w:p>
        </w:tc>
      </w:tr>
      <w:tr w:rsidR="002F3B2B" w:rsidRPr="00852B86" w14:paraId="6E5ABA19"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52D61A" w14:textId="49965D62" w:rsidR="002F3B2B" w:rsidRPr="00852B86" w:rsidRDefault="000422D1" w:rsidP="000422D1">
            <w:pPr>
              <w:pStyle w:val="TAL"/>
              <w:keepNext w:val="0"/>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C84B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BBE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3C35E" w14:textId="77777777" w:rsidR="002F3B2B" w:rsidRPr="00852B86" w:rsidRDefault="002F3B2B" w:rsidP="000422D1">
            <w:pPr>
              <w:pStyle w:val="TAL"/>
              <w:keepNext w:val="0"/>
              <w:keepLines w:val="0"/>
            </w:pPr>
          </w:p>
        </w:tc>
      </w:tr>
      <w:tr w:rsidR="002F3B2B" w:rsidRPr="00852B86" w14:paraId="1061A5B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23FD4" w14:textId="78934662" w:rsidR="002F3B2B" w:rsidRPr="00852B86" w:rsidRDefault="000422D1" w:rsidP="000422D1">
            <w:pPr>
              <w:pStyle w:val="TAL"/>
              <w:keepNext w:val="0"/>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76D7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FA36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CAE90" w14:textId="77777777" w:rsidR="002F3B2B" w:rsidRPr="00852B86" w:rsidRDefault="002F3B2B" w:rsidP="000422D1">
            <w:pPr>
              <w:pStyle w:val="TAL"/>
              <w:keepNext w:val="0"/>
              <w:keepLines w:val="0"/>
            </w:pPr>
          </w:p>
        </w:tc>
      </w:tr>
      <w:tr w:rsidR="002F3B2B" w:rsidRPr="00852B86" w14:paraId="26330E26"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D1F9B21" w14:textId="1BEB82AC" w:rsidR="002F3B2B" w:rsidRPr="00852B86" w:rsidRDefault="000422D1" w:rsidP="000422D1">
            <w:pPr>
              <w:pStyle w:val="TAL"/>
              <w:keepNext w:val="0"/>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EA34" w14:textId="77777777" w:rsidR="002F3B2B" w:rsidRPr="00852B86" w:rsidRDefault="002F3B2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B7C9E" w14:textId="785DA684"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1.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8AE4A" w14:textId="77777777" w:rsidR="002F3B2B" w:rsidRPr="00852B86" w:rsidRDefault="002F3B2B" w:rsidP="000422D1">
            <w:pPr>
              <w:pStyle w:val="TAL"/>
              <w:keepNext w:val="0"/>
              <w:keepLines w:val="0"/>
            </w:pPr>
          </w:p>
        </w:tc>
      </w:tr>
      <w:tr w:rsidR="002F3B2B" w:rsidRPr="00852B86" w14:paraId="52DEF0F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B2834D" w14:textId="3E7EDD00"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3DCF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1C2B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769B3" w14:textId="77777777" w:rsidR="002F3B2B" w:rsidRPr="00852B86" w:rsidRDefault="002F3B2B" w:rsidP="000422D1">
            <w:pPr>
              <w:pStyle w:val="TAL"/>
              <w:keepNext w:val="0"/>
              <w:keepLines w:val="0"/>
            </w:pPr>
          </w:p>
        </w:tc>
      </w:tr>
      <w:tr w:rsidR="002F3B2B" w:rsidRPr="00852B86" w14:paraId="25AF6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CEEDCD" w14:textId="1CD8291A"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5A28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99CD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3B97B" w14:textId="77777777" w:rsidR="002F3B2B" w:rsidRPr="00852B86" w:rsidRDefault="002F3B2B" w:rsidP="000422D1">
            <w:pPr>
              <w:pStyle w:val="TAL"/>
              <w:keepNext w:val="0"/>
              <w:keepLines w:val="0"/>
            </w:pPr>
          </w:p>
        </w:tc>
      </w:tr>
      <w:tr w:rsidR="002F3B2B" w:rsidRPr="00852B86" w14:paraId="7D01FB76"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FECD6"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DBA0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5F0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AE2F8" w14:textId="77777777" w:rsidR="002F3B2B" w:rsidRPr="00852B86" w:rsidRDefault="002F3B2B" w:rsidP="000422D1">
            <w:pPr>
              <w:pStyle w:val="TAL"/>
              <w:keepNext w:val="0"/>
              <w:keepLines w:val="0"/>
            </w:pPr>
          </w:p>
        </w:tc>
      </w:tr>
    </w:tbl>
    <w:p w14:paraId="5018E6FC" w14:textId="77777777" w:rsidR="002F3B2B" w:rsidRPr="00852B86" w:rsidRDefault="002F3B2B" w:rsidP="000422D1"/>
    <w:p w14:paraId="66623AF8" w14:textId="77777777" w:rsidR="002F3B2B" w:rsidRPr="00852B86" w:rsidRDefault="002F3B2B" w:rsidP="00494BBF">
      <w:pPr>
        <w:pStyle w:val="TH"/>
        <w:keepLines w:val="0"/>
      </w:pPr>
      <w:r w:rsidRPr="00852B86">
        <w:rPr>
          <w:rFonts w:cs="v4.2.0"/>
        </w:rPr>
        <w:t>Table 4.5.6.1.1.4.3-1B</w:t>
      </w:r>
      <w:r w:rsidRPr="00852B86">
        <w:t xml:space="preserve">: </w:t>
      </w:r>
      <w:r w:rsidRPr="00852B86">
        <w:rPr>
          <w:i/>
        </w:rPr>
        <w:t xml:space="preserve">CellGroupConfig </w:t>
      </w:r>
      <w:r w:rsidRPr="00852B86">
        <w:t>(</w:t>
      </w:r>
      <w:r w:rsidRPr="00852B86">
        <w:rPr>
          <w:rFonts w:cs="v4.2.0"/>
        </w:rPr>
        <w:t>Table 4.5.6.1.1.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1A03BDD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17D2BBC" w14:textId="392197FC"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p>
        </w:tc>
      </w:tr>
      <w:tr w:rsidR="002F3B2B" w:rsidRPr="00852B86" w14:paraId="14A389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796B6" w14:textId="7A371E1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E7D8C45"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17B3033"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DF4D530" w14:textId="77777777" w:rsidR="002F3B2B" w:rsidRPr="00852B86" w:rsidRDefault="002F3B2B" w:rsidP="00494BBF">
            <w:pPr>
              <w:pStyle w:val="TAH"/>
              <w:keepLines w:val="0"/>
            </w:pPr>
            <w:r w:rsidRPr="00852B86">
              <w:t>Condition</w:t>
            </w:r>
          </w:p>
        </w:tc>
      </w:tr>
      <w:tr w:rsidR="002F3B2B" w:rsidRPr="00852B86" w14:paraId="0E047BA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0D61F6A" w14:textId="239DE829" w:rsidR="002F3B2B" w:rsidRPr="00852B86" w:rsidRDefault="002F3B2B" w:rsidP="00494BBF">
            <w:pPr>
              <w:pStyle w:val="TAL"/>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1800F4F"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8D80F7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3D5D978" w14:textId="77777777" w:rsidR="002F3B2B" w:rsidRPr="00852B86" w:rsidRDefault="002F3B2B" w:rsidP="00494BBF">
            <w:pPr>
              <w:pStyle w:val="TAL"/>
              <w:keepLines w:val="0"/>
            </w:pPr>
          </w:p>
        </w:tc>
      </w:tr>
      <w:tr w:rsidR="002F3B2B" w:rsidRPr="00852B86" w14:paraId="52062C26"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D0986B2" w14:textId="528EC966" w:rsidR="002F3B2B" w:rsidRPr="00852B86" w:rsidRDefault="000422D1" w:rsidP="00494BBF">
            <w:pPr>
              <w:pStyle w:val="TAL"/>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51813540" w14:textId="77777777" w:rsidR="002F3B2B" w:rsidRPr="00852B86" w:rsidRDefault="002F3B2B" w:rsidP="00494BBF">
            <w:pPr>
              <w:pStyle w:val="TAL"/>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64E4C93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8092611" w14:textId="77777777" w:rsidR="002F3B2B" w:rsidRPr="00852B86" w:rsidRDefault="002F3B2B" w:rsidP="00494BBF">
            <w:pPr>
              <w:pStyle w:val="TAL"/>
              <w:keepLines w:val="0"/>
            </w:pPr>
          </w:p>
        </w:tc>
      </w:tr>
      <w:tr w:rsidR="002F3B2B" w:rsidRPr="00852B86" w14:paraId="08167B7B"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1D87CB4" w14:textId="067EA9BB" w:rsidR="002F3B2B" w:rsidRPr="00852B86" w:rsidRDefault="000422D1" w:rsidP="00494BBF">
            <w:pPr>
              <w:pStyle w:val="TAL"/>
              <w:keepLines w:val="0"/>
              <w:rPr>
                <w:lang w:eastAsia="zh-CN"/>
              </w:rPr>
            </w:pPr>
            <w:r w:rsidRPr="00852B86">
              <w:rPr>
                <w:lang w:eastAsia="zh-CN"/>
              </w:rPr>
              <w:t xml:space="preserve">  </w:t>
            </w:r>
            <w:r w:rsidR="002F3B2B" w:rsidRPr="00852B86">
              <w:t>spCell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934E97E"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DEE7A62"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0DA0C4B" w14:textId="77777777" w:rsidR="002F3B2B" w:rsidRPr="00852B86" w:rsidRDefault="002F3B2B" w:rsidP="00494BBF">
            <w:pPr>
              <w:pStyle w:val="TAL"/>
              <w:keepLines w:val="0"/>
            </w:pPr>
          </w:p>
        </w:tc>
      </w:tr>
      <w:tr w:rsidR="002F3B2B" w:rsidRPr="00852B86" w14:paraId="5259EDE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18BD62E" w14:textId="7A53F12B" w:rsidR="002F3B2B" w:rsidRPr="00852B86" w:rsidRDefault="000422D1" w:rsidP="00494BBF">
            <w:pPr>
              <w:pStyle w:val="TAL"/>
              <w:keepLines w:val="0"/>
              <w:rPr>
                <w:lang w:eastAsia="zh-CN"/>
              </w:rPr>
            </w:pPr>
            <w:r w:rsidRPr="00852B86">
              <w:rPr>
                <w:lang w:eastAsia="zh-CN"/>
              </w:rPr>
              <w:t xml:space="preserve">    </w:t>
            </w:r>
            <w:r w:rsidR="002F3B2B" w:rsidRPr="00852B86">
              <w:t>servCellIndex</w:t>
            </w:r>
          </w:p>
        </w:tc>
        <w:tc>
          <w:tcPr>
            <w:tcW w:w="2267" w:type="dxa"/>
            <w:tcBorders>
              <w:top w:val="single" w:sz="4" w:space="0" w:color="auto"/>
              <w:left w:val="single" w:sz="4" w:space="0" w:color="auto"/>
              <w:bottom w:val="single" w:sz="4" w:space="0" w:color="auto"/>
              <w:right w:val="single" w:sz="4" w:space="0" w:color="auto"/>
            </w:tcBorders>
            <w:hideMark/>
          </w:tcPr>
          <w:p w14:paraId="4CA47AE7" w14:textId="4C29E30A" w:rsidR="002F3B2B" w:rsidRPr="00852B86" w:rsidRDefault="002F3B2B" w:rsidP="00494BBF">
            <w:pPr>
              <w:pStyle w:val="TAL"/>
              <w:keepLines w:val="0"/>
            </w:pPr>
            <w:r w:rsidRPr="00852B86">
              <w:t>ServCellIndex</w:t>
            </w:r>
            <w:r w:rsidR="000422D1" w:rsidRPr="00852B86">
              <w:t xml:space="preserve"> </w:t>
            </w:r>
            <w:r w:rsidRPr="00852B86">
              <w:t>of</w:t>
            </w:r>
            <w:r w:rsidR="000422D1" w:rsidRPr="00852B86">
              <w:t xml:space="preserve"> </w:t>
            </w:r>
            <w:r w:rsidRPr="00852B86">
              <w:t>NR</w:t>
            </w:r>
            <w:r w:rsidR="000422D1" w:rsidRPr="00852B86">
              <w:t xml:space="preserve"> </w:t>
            </w:r>
            <w:r w:rsidRPr="00852B86">
              <w:t>PSCell</w:t>
            </w:r>
          </w:p>
        </w:tc>
        <w:tc>
          <w:tcPr>
            <w:tcW w:w="1700" w:type="dxa"/>
            <w:tcBorders>
              <w:top w:val="single" w:sz="4" w:space="0" w:color="auto"/>
              <w:left w:val="single" w:sz="4" w:space="0" w:color="auto"/>
              <w:bottom w:val="single" w:sz="4" w:space="0" w:color="auto"/>
              <w:right w:val="single" w:sz="4" w:space="0" w:color="auto"/>
            </w:tcBorders>
          </w:tcPr>
          <w:p w14:paraId="5D0BC1B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71456FD" w14:textId="77777777" w:rsidR="002F3B2B" w:rsidRPr="00852B86" w:rsidRDefault="002F3B2B" w:rsidP="00494BBF">
            <w:pPr>
              <w:pStyle w:val="TAL"/>
              <w:keepLines w:val="0"/>
            </w:pPr>
          </w:p>
        </w:tc>
      </w:tr>
      <w:tr w:rsidR="002F3B2B" w:rsidRPr="00852B86" w14:paraId="329D518D"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5F0836B1" w14:textId="766921AF" w:rsidR="002F3B2B" w:rsidRPr="00852B86" w:rsidRDefault="000422D1" w:rsidP="000422D1">
            <w:pPr>
              <w:pStyle w:val="TAL"/>
              <w:keepNext w:val="0"/>
              <w:keepLines w:val="0"/>
              <w:rPr>
                <w:lang w:eastAsia="zh-CN"/>
              </w:rPr>
            </w:pPr>
            <w:r w:rsidRPr="00852B86">
              <w:rPr>
                <w:lang w:eastAsia="zh-CN"/>
              </w:rPr>
              <w:t xml:space="preserve">    </w:t>
            </w:r>
            <w:r w:rsidR="002F3B2B" w:rsidRPr="00852B86">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270F99"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4A8E3E9E" w14:textId="00693ACD" w:rsidR="002F3B2B" w:rsidRPr="00852B86" w:rsidRDefault="002F3B2B" w:rsidP="000422D1">
            <w:pPr>
              <w:pStyle w:val="TAL"/>
              <w:keepNext w:val="0"/>
              <w:keepLines w:val="0"/>
            </w:pPr>
            <w:r w:rsidRPr="00852B86">
              <w:t>Table</w:t>
            </w:r>
            <w:r w:rsidR="000422D1" w:rsidRPr="00852B86">
              <w:t xml:space="preserve"> </w:t>
            </w:r>
            <w:r w:rsidRPr="00852B86">
              <w:rPr>
                <w:rFonts w:cs="v4.2.0"/>
              </w:rPr>
              <w:t>4.5.6.1.1.4.3-2</w:t>
            </w:r>
          </w:p>
        </w:tc>
        <w:tc>
          <w:tcPr>
            <w:tcW w:w="1245" w:type="dxa"/>
            <w:tcBorders>
              <w:top w:val="single" w:sz="4" w:space="0" w:color="auto"/>
              <w:left w:val="single" w:sz="4" w:space="0" w:color="auto"/>
              <w:bottom w:val="single" w:sz="4" w:space="0" w:color="auto"/>
              <w:right w:val="single" w:sz="4" w:space="0" w:color="auto"/>
            </w:tcBorders>
          </w:tcPr>
          <w:p w14:paraId="4E050BAA" w14:textId="77777777" w:rsidR="002F3B2B" w:rsidRPr="00852B86" w:rsidRDefault="002F3B2B" w:rsidP="000422D1">
            <w:pPr>
              <w:pStyle w:val="TAL"/>
              <w:keepNext w:val="0"/>
              <w:keepLines w:val="0"/>
            </w:pPr>
          </w:p>
        </w:tc>
      </w:tr>
      <w:tr w:rsidR="002F3B2B" w:rsidRPr="00852B86" w14:paraId="49101FF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4E4B10" w14:textId="1A983089"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4EA2918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DB5FDC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D48571" w14:textId="77777777" w:rsidR="002F3B2B" w:rsidRPr="00852B86" w:rsidRDefault="002F3B2B" w:rsidP="000422D1">
            <w:pPr>
              <w:pStyle w:val="TAL"/>
              <w:keepNext w:val="0"/>
              <w:keepLines w:val="0"/>
            </w:pPr>
          </w:p>
        </w:tc>
      </w:tr>
      <w:tr w:rsidR="002F3B2B" w:rsidRPr="00852B86" w14:paraId="399A888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A6E707"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FF9B60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9C93D7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4852BA" w14:textId="77777777" w:rsidR="002F3B2B" w:rsidRPr="00852B86" w:rsidRDefault="002F3B2B" w:rsidP="000422D1">
            <w:pPr>
              <w:pStyle w:val="TAL"/>
              <w:keepNext w:val="0"/>
              <w:keepLines w:val="0"/>
            </w:pPr>
          </w:p>
        </w:tc>
      </w:tr>
    </w:tbl>
    <w:p w14:paraId="78739C05" w14:textId="77777777" w:rsidR="002F3B2B" w:rsidRPr="00852B86" w:rsidRDefault="002F3B2B" w:rsidP="000422D1"/>
    <w:p w14:paraId="06355FE2" w14:textId="77777777" w:rsidR="002F3B2B" w:rsidRPr="00852B86" w:rsidRDefault="002F3B2B" w:rsidP="00B9235F">
      <w:pPr>
        <w:pStyle w:val="TH"/>
      </w:pPr>
      <w:r w:rsidRPr="00852B86">
        <w:t xml:space="preserve">Table </w:t>
      </w:r>
      <w:r w:rsidRPr="00852B86">
        <w:rPr>
          <w:rFonts w:cs="v4.2.0"/>
        </w:rPr>
        <w:t>4.5.6.1.1.4.3-2</w:t>
      </w:r>
      <w:r w:rsidRPr="00852B86">
        <w:t xml:space="preserve">: </w:t>
      </w:r>
      <w:r w:rsidRPr="00852B86">
        <w:rPr>
          <w:i/>
        </w:rPr>
        <w:t xml:space="preserve">ServingCellConfig </w:t>
      </w:r>
      <w:r w:rsidRPr="00852B86">
        <w:t>(</w:t>
      </w:r>
      <w:r w:rsidRPr="00852B86">
        <w:rPr>
          <w:rFonts w:cs="v4.2.0"/>
        </w:rPr>
        <w:t>Table 4.5.6.1.1.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EB4EB63" w14:textId="77777777" w:rsidTr="00013A0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48AC2284" w14:textId="501D45D8" w:rsidR="002F3B2B" w:rsidRPr="00852B86" w:rsidRDefault="002A717D" w:rsidP="00B9235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2353C74D"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DB6E8BD" w14:textId="7FAC6BE6" w:rsidR="002F3B2B" w:rsidRPr="00852B86" w:rsidRDefault="002F3B2B" w:rsidP="00B9235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7D0B8834" w14:textId="77777777" w:rsidR="002F3B2B" w:rsidRPr="00852B86" w:rsidRDefault="002F3B2B" w:rsidP="00B9235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E752229" w14:textId="77777777" w:rsidR="002F3B2B" w:rsidRPr="00852B86" w:rsidRDefault="002F3B2B" w:rsidP="00B9235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EAC4EB2" w14:textId="77777777" w:rsidR="002F3B2B" w:rsidRPr="00852B86" w:rsidRDefault="002F3B2B" w:rsidP="00B9235F">
            <w:pPr>
              <w:pStyle w:val="TAH"/>
            </w:pPr>
            <w:r w:rsidRPr="00852B86">
              <w:t>Condition</w:t>
            </w:r>
          </w:p>
        </w:tc>
      </w:tr>
      <w:tr w:rsidR="002F3B2B" w:rsidRPr="00852B86" w14:paraId="3F8FDDE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0119722" w14:textId="289F50B0" w:rsidR="002F3B2B" w:rsidRPr="00852B86" w:rsidRDefault="002F3B2B" w:rsidP="00B9235F">
            <w:pPr>
              <w:pStyle w:val="TAL"/>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DDFDC1B" w14:textId="77777777" w:rsidR="002F3B2B" w:rsidRPr="00852B86" w:rsidRDefault="002F3B2B" w:rsidP="00B9235F">
            <w:pPr>
              <w:pStyle w:val="TAL"/>
            </w:pPr>
          </w:p>
        </w:tc>
        <w:tc>
          <w:tcPr>
            <w:tcW w:w="1701" w:type="dxa"/>
            <w:tcBorders>
              <w:top w:val="single" w:sz="4" w:space="0" w:color="auto"/>
              <w:left w:val="single" w:sz="4" w:space="0" w:color="auto"/>
              <w:bottom w:val="single" w:sz="4" w:space="0" w:color="auto"/>
              <w:right w:val="single" w:sz="4" w:space="0" w:color="auto"/>
            </w:tcBorders>
          </w:tcPr>
          <w:p w14:paraId="300BA8BD"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4A552597" w14:textId="77777777" w:rsidR="002F3B2B" w:rsidRPr="00852B86" w:rsidRDefault="002F3B2B" w:rsidP="00B9235F">
            <w:pPr>
              <w:pStyle w:val="TAL"/>
            </w:pPr>
          </w:p>
        </w:tc>
      </w:tr>
      <w:tr w:rsidR="002F3B2B" w:rsidRPr="00852B86" w14:paraId="422BCA02"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D40F523" w14:textId="19E123A6" w:rsidR="002F3B2B" w:rsidRPr="00852B86" w:rsidRDefault="000422D1" w:rsidP="00B9235F">
            <w:pPr>
              <w:pStyle w:val="TAL"/>
            </w:pPr>
            <w:r w:rsidRPr="00852B86">
              <w:rPr>
                <w:lang w:eastAsia="zh-CN"/>
              </w:rPr>
              <w:t xml:space="preserve">  </w:t>
            </w:r>
            <w:r w:rsidR="002F3B2B" w:rsidRPr="00852B86">
              <w:t>initialDownlinkBWP</w:t>
            </w:r>
            <w:r w:rsidR="00730A04"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1008E9C1" w14:textId="65CF12BE" w:rsidR="002F3B2B" w:rsidRPr="00852B86" w:rsidRDefault="002F3B2B"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0FC40C5"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284D8D20" w14:textId="77777777" w:rsidR="002F3B2B" w:rsidRPr="00852B86" w:rsidRDefault="002F3B2B" w:rsidP="00B9235F">
            <w:pPr>
              <w:pStyle w:val="TAL"/>
            </w:pPr>
          </w:p>
        </w:tc>
      </w:tr>
      <w:tr w:rsidR="00013A05" w:rsidRPr="00852B86" w14:paraId="6C978B7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15AA79" w14:textId="77777777" w:rsidR="00013A05" w:rsidRPr="00852B86" w:rsidRDefault="00013A05"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539BBFF"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2EE0FE3"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1E440D2" w14:textId="77777777" w:rsidR="00013A05" w:rsidRPr="00852B86" w:rsidRDefault="00013A05" w:rsidP="007B38D9">
            <w:pPr>
              <w:pStyle w:val="TAL"/>
            </w:pPr>
          </w:p>
        </w:tc>
      </w:tr>
      <w:tr w:rsidR="00013A05" w:rsidRPr="00852B86" w14:paraId="402B871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CDF92C"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4DCD597"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6FADC12"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0D96CB0" w14:textId="77777777" w:rsidR="00013A05" w:rsidRPr="00852B86" w:rsidRDefault="00013A05" w:rsidP="007B38D9">
            <w:pPr>
              <w:pStyle w:val="TAL"/>
            </w:pPr>
          </w:p>
        </w:tc>
      </w:tr>
      <w:tr w:rsidR="00013A05" w:rsidRPr="00852B86" w14:paraId="189E81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0EA2717"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1EA7DDE"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6BEB5F53"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FB4DD67" w14:textId="77777777" w:rsidR="00013A05" w:rsidRPr="00852B86" w:rsidRDefault="00013A05" w:rsidP="007B38D9">
            <w:pPr>
              <w:pStyle w:val="TAL"/>
            </w:pPr>
          </w:p>
        </w:tc>
      </w:tr>
      <w:tr w:rsidR="00013A05" w:rsidRPr="00852B86" w14:paraId="0E8C54B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3E55C1A" w14:textId="77777777" w:rsidR="00013A05" w:rsidRPr="00852B86" w:rsidRDefault="00013A05"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610B1CBF"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25ABA49"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DA92F66" w14:textId="77777777" w:rsidR="00013A05" w:rsidRPr="00852B86" w:rsidRDefault="00013A05" w:rsidP="007B38D9">
            <w:pPr>
              <w:pStyle w:val="TAL"/>
            </w:pPr>
          </w:p>
        </w:tc>
      </w:tr>
      <w:tr w:rsidR="00013A05" w:rsidRPr="00852B86" w14:paraId="4914A53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99E5CA"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31147E9"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9005ABC"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DA5B4C5" w14:textId="77777777" w:rsidR="00013A05" w:rsidRPr="00852B86" w:rsidRDefault="00013A05" w:rsidP="007B38D9">
            <w:pPr>
              <w:pStyle w:val="TAL"/>
            </w:pPr>
          </w:p>
        </w:tc>
      </w:tr>
      <w:tr w:rsidR="00013A05" w:rsidRPr="00852B86" w14:paraId="04C9E8F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812D292"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5250F98"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9D40AEB"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B3A4E7" w14:textId="77777777" w:rsidR="00013A05" w:rsidRPr="00852B86" w:rsidRDefault="00013A05" w:rsidP="007B38D9">
            <w:pPr>
              <w:pStyle w:val="TAL"/>
            </w:pPr>
          </w:p>
        </w:tc>
      </w:tr>
      <w:tr w:rsidR="00013A05" w:rsidRPr="00852B86" w14:paraId="338E0B0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0FC1F28" w14:textId="77777777" w:rsidR="00013A05" w:rsidRPr="00852B86" w:rsidRDefault="00013A05"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734414EC"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5E3A84F"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BC9ADE" w14:textId="77777777" w:rsidR="00013A05" w:rsidRPr="00852B86" w:rsidRDefault="00013A05" w:rsidP="007B38D9">
            <w:pPr>
              <w:pStyle w:val="TAL"/>
            </w:pPr>
          </w:p>
        </w:tc>
      </w:tr>
      <w:tr w:rsidR="00013A05" w:rsidRPr="00852B86" w14:paraId="38CCD06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498685" w14:textId="77777777" w:rsidR="00013A05" w:rsidRPr="00852B86" w:rsidRDefault="00013A05"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EBA95FF" w14:textId="77777777" w:rsidR="00013A05" w:rsidRPr="00852B86" w:rsidRDefault="00013A05" w:rsidP="007B38D9">
            <w:pPr>
              <w:pStyle w:val="TAL"/>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19573D"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234A5E4" w14:textId="77777777" w:rsidR="00013A05" w:rsidRPr="00852B86" w:rsidRDefault="00013A05" w:rsidP="007B38D9">
            <w:pPr>
              <w:pStyle w:val="TAL"/>
            </w:pPr>
          </w:p>
        </w:tc>
      </w:tr>
      <w:tr w:rsidR="00013A05" w:rsidRPr="00852B86" w14:paraId="42BB421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4D312" w14:textId="77777777" w:rsidR="00013A05" w:rsidRPr="00852B86" w:rsidRDefault="00013A05"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B02327B" w14:textId="77777777" w:rsidR="00013A05" w:rsidRPr="00852B86" w:rsidRDefault="00013A05" w:rsidP="007B38D9">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E576377" w14:textId="77777777" w:rsidR="00013A05" w:rsidRPr="00852B86" w:rsidRDefault="00013A05"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98F8A58" w14:textId="77777777" w:rsidR="00013A05" w:rsidRPr="00852B86" w:rsidRDefault="00013A05" w:rsidP="007B38D9">
            <w:pPr>
              <w:pStyle w:val="TAL"/>
            </w:pPr>
          </w:p>
        </w:tc>
      </w:tr>
      <w:tr w:rsidR="00013A05" w:rsidRPr="00852B86" w14:paraId="21DA846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3447BD23" w14:textId="77777777" w:rsidR="00013A05" w:rsidRPr="00852B86" w:rsidRDefault="00013A05" w:rsidP="00B9235F">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3F2FC1EE" w14:textId="77777777" w:rsidR="00013A05" w:rsidRPr="00852B86" w:rsidDel="00771FE2" w:rsidRDefault="00013A05" w:rsidP="00B9235F">
            <w:pPr>
              <w:pStyle w:val="TAL"/>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62F959D" w14:textId="77777777" w:rsidR="00013A05" w:rsidRPr="00852B86" w:rsidRDefault="00013A05"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0A8B6CD3" w14:textId="77777777" w:rsidR="00013A05" w:rsidRPr="00852B86" w:rsidRDefault="00013A05" w:rsidP="00B9235F">
            <w:pPr>
              <w:pStyle w:val="TAL"/>
            </w:pPr>
          </w:p>
        </w:tc>
      </w:tr>
      <w:tr w:rsidR="002F3B2B" w:rsidRPr="00852B86" w14:paraId="0E2CF3B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4F19036" w14:textId="7926BE32" w:rsidR="002F3B2B" w:rsidRPr="00852B86" w:rsidRDefault="000422D1" w:rsidP="00B9235F">
            <w:pPr>
              <w:pStyle w:val="TAL"/>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62362728" w14:textId="74F25E59" w:rsidR="002F3B2B" w:rsidRPr="00852B86" w:rsidRDefault="002F3B2B" w:rsidP="00B9235F">
            <w:pPr>
              <w:pStyle w:val="TAL"/>
              <w:rPr>
                <w:lang w:eastAsia="zh-CN"/>
              </w:rPr>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2890491" w14:textId="77777777" w:rsidR="002F3B2B" w:rsidRPr="00852B86" w:rsidRDefault="002F3B2B" w:rsidP="00B9235F">
            <w:pPr>
              <w:pStyle w:val="TAL"/>
            </w:pPr>
          </w:p>
        </w:tc>
        <w:tc>
          <w:tcPr>
            <w:tcW w:w="1245" w:type="dxa"/>
            <w:tcBorders>
              <w:top w:val="single" w:sz="4" w:space="0" w:color="auto"/>
              <w:left w:val="single" w:sz="4" w:space="0" w:color="auto"/>
              <w:bottom w:val="single" w:sz="4" w:space="0" w:color="auto"/>
              <w:right w:val="single" w:sz="4" w:space="0" w:color="auto"/>
            </w:tcBorders>
          </w:tcPr>
          <w:p w14:paraId="6D81231D" w14:textId="77777777" w:rsidR="002F3B2B" w:rsidRPr="00852B86" w:rsidRDefault="002F3B2B" w:rsidP="00B9235F">
            <w:pPr>
              <w:pStyle w:val="TAL"/>
            </w:pPr>
          </w:p>
        </w:tc>
      </w:tr>
      <w:tr w:rsidR="002F3B2B" w:rsidRPr="00852B86" w14:paraId="6C49AAD7"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D8E87C6" w14:textId="0BDB03F4" w:rsidR="002F3B2B" w:rsidRPr="00852B86" w:rsidRDefault="000422D1" w:rsidP="00B9235F">
            <w:pPr>
              <w:pStyle w:val="TAL"/>
            </w:pPr>
            <w:r w:rsidRPr="00852B86">
              <w:t xml:space="preserve">    </w:t>
            </w:r>
            <w:r w:rsidR="002F3B2B" w:rsidRPr="00852B86">
              <w:t>BWP-Downlink[1]</w:t>
            </w:r>
          </w:p>
        </w:tc>
        <w:tc>
          <w:tcPr>
            <w:tcW w:w="2268" w:type="dxa"/>
            <w:tcBorders>
              <w:top w:val="single" w:sz="4" w:space="0" w:color="auto"/>
              <w:left w:val="single" w:sz="4" w:space="0" w:color="auto"/>
              <w:bottom w:val="single" w:sz="4" w:space="0" w:color="auto"/>
              <w:right w:val="single" w:sz="4" w:space="0" w:color="auto"/>
            </w:tcBorders>
            <w:hideMark/>
          </w:tcPr>
          <w:p w14:paraId="0FFB9E09" w14:textId="34C0EB32" w:rsidR="002F3B2B" w:rsidRPr="00852B86" w:rsidRDefault="002F3B2B" w:rsidP="00B9235F">
            <w:pPr>
              <w:pStyle w:val="TAL"/>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42EA7059" w14:textId="249DD15B" w:rsidR="002F3B2B" w:rsidRPr="00852B86" w:rsidRDefault="002F3B2B" w:rsidP="00B9235F">
            <w:pPr>
              <w:pStyle w:val="TAL"/>
              <w:rPr>
                <w:lang w:eastAsia="zh-CN"/>
              </w:rPr>
            </w:pPr>
            <w:r w:rsidRPr="00852B86">
              <w:rPr>
                <w:lang w:eastAsia="zh-CN"/>
              </w:rPr>
              <w:t>entry</w:t>
            </w:r>
            <w:r w:rsidR="000422D1" w:rsidRPr="00852B86">
              <w:rPr>
                <w:lang w:eastAsia="zh-CN"/>
              </w:rPr>
              <w:t xml:space="preserve"> </w:t>
            </w:r>
            <w:r w:rsidRPr="00852B86">
              <w:rPr>
                <w:lang w:eastAsia="zh-CN"/>
              </w:rPr>
              <w:t>1</w:t>
            </w:r>
          </w:p>
          <w:p w14:paraId="36E4DF33" w14:textId="1213A942" w:rsidR="002F3B2B" w:rsidRPr="00852B86" w:rsidRDefault="002F3B2B" w:rsidP="00B9235F">
            <w:pPr>
              <w:pStyle w:val="TAL"/>
            </w:pPr>
            <w:r w:rsidRPr="00852B86">
              <w:t>Table</w:t>
            </w:r>
            <w:r w:rsidR="000422D1" w:rsidRPr="00852B86">
              <w:t xml:space="preserve"> </w:t>
            </w:r>
            <w:r w:rsidRPr="00852B86">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05536B57" w14:textId="77777777" w:rsidR="002F3B2B" w:rsidRPr="00852B86" w:rsidRDefault="002F3B2B" w:rsidP="00B9235F">
            <w:pPr>
              <w:pStyle w:val="TAL"/>
            </w:pPr>
          </w:p>
        </w:tc>
      </w:tr>
      <w:tr w:rsidR="002F3B2B" w:rsidRPr="00852B86" w14:paraId="7AE2DFDF"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12BE9D2" w14:textId="79D664B6" w:rsidR="002F3B2B" w:rsidRPr="00852B86" w:rsidRDefault="000422D1" w:rsidP="000422D1">
            <w:pPr>
              <w:pStyle w:val="TAL"/>
              <w:keepNext w:val="0"/>
              <w:keepLines w:val="0"/>
            </w:pPr>
            <w:r w:rsidRPr="00852B86">
              <w:t xml:space="preserve">    </w:t>
            </w:r>
            <w:r w:rsidR="002F3B2B" w:rsidRPr="00852B86">
              <w:t>BWP-Downlink[2]</w:t>
            </w:r>
          </w:p>
        </w:tc>
        <w:tc>
          <w:tcPr>
            <w:tcW w:w="2268" w:type="dxa"/>
            <w:tcBorders>
              <w:top w:val="single" w:sz="4" w:space="0" w:color="auto"/>
              <w:left w:val="single" w:sz="4" w:space="0" w:color="auto"/>
              <w:bottom w:val="single" w:sz="4" w:space="0" w:color="auto"/>
              <w:right w:val="single" w:sz="4" w:space="0" w:color="auto"/>
            </w:tcBorders>
            <w:hideMark/>
          </w:tcPr>
          <w:p w14:paraId="6CB616E5" w14:textId="47E82B07"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209947D4" w14:textId="6FC5443F"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33655493" w14:textId="679DDA7A" w:rsidR="002F3B2B" w:rsidRPr="00852B86" w:rsidRDefault="002F3B2B" w:rsidP="000422D1">
            <w:pPr>
              <w:pStyle w:val="TAL"/>
              <w:keepNext w:val="0"/>
              <w:keepLines w:val="0"/>
            </w:pPr>
            <w:r w:rsidRPr="00852B86">
              <w:t>Table</w:t>
            </w:r>
            <w:r w:rsidR="000422D1" w:rsidRPr="00852B86">
              <w:t xml:space="preserve"> </w:t>
            </w:r>
            <w:r w:rsidRPr="00852B86">
              <w:rPr>
                <w:rFonts w:cs="v4.2.0"/>
              </w:rPr>
              <w:t>4.5.6.1.1.4.3-3</w:t>
            </w:r>
          </w:p>
        </w:tc>
        <w:tc>
          <w:tcPr>
            <w:tcW w:w="1245" w:type="dxa"/>
            <w:tcBorders>
              <w:top w:val="single" w:sz="4" w:space="0" w:color="auto"/>
              <w:left w:val="single" w:sz="4" w:space="0" w:color="auto"/>
              <w:bottom w:val="single" w:sz="4" w:space="0" w:color="auto"/>
              <w:right w:val="single" w:sz="4" w:space="0" w:color="auto"/>
            </w:tcBorders>
          </w:tcPr>
          <w:p w14:paraId="516A6CF5" w14:textId="77777777" w:rsidR="002F3B2B" w:rsidRPr="00852B86" w:rsidRDefault="002F3B2B" w:rsidP="000422D1">
            <w:pPr>
              <w:pStyle w:val="TAL"/>
              <w:keepNext w:val="0"/>
              <w:keepLines w:val="0"/>
            </w:pPr>
          </w:p>
        </w:tc>
      </w:tr>
      <w:tr w:rsidR="002F3B2B" w:rsidRPr="00852B86" w14:paraId="064F051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CB36B4A" w14:textId="1E827714"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3A27EAB2"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8638F6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8102A4" w14:textId="77777777" w:rsidR="002F3B2B" w:rsidRPr="00852B86" w:rsidRDefault="002F3B2B" w:rsidP="000422D1">
            <w:pPr>
              <w:pStyle w:val="TAL"/>
              <w:keepNext w:val="0"/>
              <w:keepLines w:val="0"/>
            </w:pPr>
          </w:p>
        </w:tc>
      </w:tr>
      <w:tr w:rsidR="002F3B2B" w:rsidRPr="00852B86" w14:paraId="446213A8"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208380C7" w14:textId="3C80D1EF" w:rsidR="002F3B2B" w:rsidRPr="00852B86" w:rsidRDefault="000422D1" w:rsidP="000422D1">
            <w:pPr>
              <w:pStyle w:val="TAL"/>
              <w:keepNext w:val="0"/>
              <w:keepLines w:val="0"/>
            </w:pPr>
            <w:r w:rsidRPr="00852B86">
              <w:rPr>
                <w:lang w:eastAsia="zh-CN"/>
              </w:rPr>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6FF00CF6"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672E1BD2" w14:textId="3354B761"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EEE3B33" w14:textId="77777777" w:rsidR="002F3B2B" w:rsidRPr="00852B86" w:rsidRDefault="002F3B2B" w:rsidP="000422D1">
            <w:pPr>
              <w:pStyle w:val="TAL"/>
              <w:keepNext w:val="0"/>
              <w:keepLines w:val="0"/>
            </w:pPr>
          </w:p>
        </w:tc>
      </w:tr>
      <w:tr w:rsidR="002F3B2B" w:rsidRPr="00852B86" w14:paraId="5D52C52B"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198DEE4" w14:textId="4FC4F459" w:rsidR="002F3B2B" w:rsidRPr="00852B86" w:rsidRDefault="000422D1" w:rsidP="000422D1">
            <w:pPr>
              <w:pStyle w:val="TAL"/>
              <w:keepNext w:val="0"/>
              <w:keepLines w:val="0"/>
            </w:pPr>
            <w:r w:rsidRPr="00852B86">
              <w:t xml:space="preserve">  </w:t>
            </w:r>
            <w:r w:rsidR="002F3B2B" w:rsidRPr="00852B86">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60AB6F8C" w14:textId="77777777" w:rsidR="002F3B2B" w:rsidRPr="00852B86" w:rsidRDefault="002F3B2B" w:rsidP="000422D1">
            <w:pPr>
              <w:pStyle w:val="TAL"/>
              <w:keepNext w:val="0"/>
              <w:keepLines w:val="0"/>
            </w:pPr>
            <w:r w:rsidRPr="00852B86">
              <w:t>ms200</w:t>
            </w:r>
          </w:p>
        </w:tc>
        <w:tc>
          <w:tcPr>
            <w:tcW w:w="1701" w:type="dxa"/>
            <w:tcBorders>
              <w:top w:val="single" w:sz="4" w:space="0" w:color="auto"/>
              <w:left w:val="single" w:sz="4" w:space="0" w:color="auto"/>
              <w:bottom w:val="single" w:sz="4" w:space="0" w:color="auto"/>
              <w:right w:val="single" w:sz="4" w:space="0" w:color="auto"/>
            </w:tcBorders>
          </w:tcPr>
          <w:p w14:paraId="2BE339D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2E7BDE" w14:textId="77777777" w:rsidR="002F3B2B" w:rsidRPr="00852B86" w:rsidRDefault="002F3B2B" w:rsidP="000422D1">
            <w:pPr>
              <w:pStyle w:val="TAL"/>
              <w:keepNext w:val="0"/>
              <w:keepLines w:val="0"/>
            </w:pPr>
          </w:p>
        </w:tc>
      </w:tr>
      <w:tr w:rsidR="002F3B2B" w:rsidRPr="00852B86" w14:paraId="158AFB1E"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B62F470" w14:textId="03D43881" w:rsidR="002F3B2B" w:rsidRPr="00852B86" w:rsidRDefault="000422D1" w:rsidP="000422D1">
            <w:pPr>
              <w:pStyle w:val="TAL"/>
              <w:keepNext w:val="0"/>
              <w:keepLines w:val="0"/>
            </w:pPr>
            <w:r w:rsidRPr="00852B86">
              <w:rPr>
                <w:lang w:eastAsia="zh-CN"/>
              </w:rPr>
              <w:t xml:space="preserve">  </w:t>
            </w:r>
            <w:r w:rsidR="002F3B2B" w:rsidRPr="00852B86">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E484328"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25452089" w14:textId="6A3B4F07"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7FDFACA" w14:textId="77777777" w:rsidR="002F3B2B" w:rsidRPr="00852B86" w:rsidRDefault="002F3B2B" w:rsidP="000422D1">
            <w:pPr>
              <w:pStyle w:val="TAL"/>
              <w:keepNext w:val="0"/>
              <w:keepLines w:val="0"/>
            </w:pPr>
          </w:p>
        </w:tc>
      </w:tr>
      <w:tr w:rsidR="002F3B2B" w:rsidRPr="00852B86" w14:paraId="1A9BA28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FD05850" w14:textId="641592D5"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6D8A132"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ACD47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6039F1" w14:textId="77777777" w:rsidR="002F3B2B" w:rsidRPr="00852B86" w:rsidRDefault="002F3B2B" w:rsidP="000422D1">
            <w:pPr>
              <w:pStyle w:val="TAL"/>
              <w:keepNext w:val="0"/>
              <w:keepLines w:val="0"/>
            </w:pPr>
          </w:p>
        </w:tc>
      </w:tr>
      <w:tr w:rsidR="002F3B2B" w:rsidRPr="00852B86" w14:paraId="0D517DF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B5DB12" w14:textId="56EA3C7B" w:rsidR="002F3B2B" w:rsidRPr="00852B86" w:rsidRDefault="000422D1" w:rsidP="000422D1">
            <w:pPr>
              <w:pStyle w:val="TAL"/>
              <w:keepNext w:val="0"/>
              <w:keepLines w:val="0"/>
            </w:pPr>
            <w:r w:rsidRPr="00852B86">
              <w:t xml:space="preserve">    </w:t>
            </w:r>
            <w:r w:rsidR="002F3B2B" w:rsidRPr="00852B86">
              <w:t>initialUplinkBWP</w:t>
            </w:r>
            <w:r w:rsidR="00BA2CBF"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EA221D2" w14:textId="4EA0849A" w:rsidR="002F3B2B" w:rsidRPr="00852B86"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CF85EC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593BA2" w14:textId="77777777" w:rsidR="002F3B2B" w:rsidRPr="00852B86" w:rsidRDefault="002F3B2B" w:rsidP="000422D1">
            <w:pPr>
              <w:pStyle w:val="TAL"/>
              <w:keepNext w:val="0"/>
              <w:keepLines w:val="0"/>
            </w:pPr>
          </w:p>
        </w:tc>
      </w:tr>
      <w:tr w:rsidR="00255181" w:rsidRPr="00852B86" w14:paraId="3E9A451A"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tcPr>
          <w:p w14:paraId="5A819246" w14:textId="77777777" w:rsidR="00255181" w:rsidRPr="00852B86" w:rsidRDefault="00255181"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37D56564" w14:textId="77777777" w:rsidR="00255181" w:rsidRPr="00852B86" w:rsidDel="00BA2CBF" w:rsidRDefault="00255181"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09F7EA1" w14:textId="77777777" w:rsidR="00255181" w:rsidRPr="00852B86" w:rsidRDefault="00255181"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C99D09" w14:textId="77777777" w:rsidR="00255181" w:rsidRPr="00852B86" w:rsidRDefault="00255181" w:rsidP="000422D1">
            <w:pPr>
              <w:pStyle w:val="TAL"/>
              <w:keepNext w:val="0"/>
              <w:keepLines w:val="0"/>
            </w:pPr>
          </w:p>
        </w:tc>
      </w:tr>
      <w:tr w:rsidR="00C410B2" w:rsidRPr="00852B86" w14:paraId="7341D0A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2C3574" w14:textId="77777777" w:rsidR="00C410B2" w:rsidRPr="00852B86" w:rsidRDefault="00C410B2"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F0B7B8F"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68FDD51"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2A2107" w14:textId="77777777" w:rsidR="00C410B2" w:rsidRPr="00852B86" w:rsidRDefault="00C410B2" w:rsidP="007B38D9">
            <w:pPr>
              <w:pStyle w:val="TAL"/>
              <w:keepNext w:val="0"/>
              <w:keepLines w:val="0"/>
            </w:pPr>
          </w:p>
        </w:tc>
      </w:tr>
      <w:tr w:rsidR="00C410B2" w:rsidRPr="00852B86" w14:paraId="2F16181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EE589B"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8CA0627"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5AE9D2"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C90D76" w14:textId="77777777" w:rsidR="00C410B2" w:rsidRPr="00852B86" w:rsidRDefault="00C410B2" w:rsidP="007B38D9">
            <w:pPr>
              <w:pStyle w:val="TAL"/>
              <w:keepNext w:val="0"/>
              <w:keepLines w:val="0"/>
            </w:pPr>
          </w:p>
        </w:tc>
      </w:tr>
      <w:tr w:rsidR="00C410B2" w:rsidRPr="00852B86" w14:paraId="52177C4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DA83633"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93433AB"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2AF0BC0"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629C6B" w14:textId="77777777" w:rsidR="00C410B2" w:rsidRPr="00852B86" w:rsidRDefault="00C410B2" w:rsidP="007B38D9">
            <w:pPr>
              <w:pStyle w:val="TAL"/>
              <w:keepNext w:val="0"/>
              <w:keepLines w:val="0"/>
            </w:pPr>
          </w:p>
        </w:tc>
      </w:tr>
      <w:tr w:rsidR="00C410B2" w:rsidRPr="00852B86" w14:paraId="4D68708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078D9A" w14:textId="77777777" w:rsidR="00C410B2" w:rsidRPr="00852B86" w:rsidRDefault="00C410B2"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3ED036AB"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4CE2346"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2C1684" w14:textId="77777777" w:rsidR="00C410B2" w:rsidRPr="00852B86" w:rsidRDefault="00C410B2" w:rsidP="007B38D9">
            <w:pPr>
              <w:pStyle w:val="TAL"/>
              <w:keepNext w:val="0"/>
              <w:keepLines w:val="0"/>
            </w:pPr>
          </w:p>
        </w:tc>
      </w:tr>
      <w:tr w:rsidR="00C410B2" w:rsidRPr="00852B86" w14:paraId="04003C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AB13207"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AD8F841"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0B8BAEB"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E79307" w14:textId="77777777" w:rsidR="00C410B2" w:rsidRPr="00852B86" w:rsidRDefault="00C410B2" w:rsidP="007B38D9">
            <w:pPr>
              <w:pStyle w:val="TAL"/>
              <w:keepNext w:val="0"/>
              <w:keepLines w:val="0"/>
            </w:pPr>
          </w:p>
        </w:tc>
      </w:tr>
      <w:tr w:rsidR="00C410B2" w:rsidRPr="00852B86" w14:paraId="0199B72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1337E4"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453EFDC"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3259015"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154235" w14:textId="77777777" w:rsidR="00C410B2" w:rsidRPr="00852B86" w:rsidRDefault="00C410B2" w:rsidP="007B38D9">
            <w:pPr>
              <w:pStyle w:val="TAL"/>
              <w:keepNext w:val="0"/>
              <w:keepLines w:val="0"/>
            </w:pPr>
          </w:p>
        </w:tc>
      </w:tr>
      <w:tr w:rsidR="00C410B2" w:rsidRPr="00852B86" w14:paraId="553ED18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1145373" w14:textId="77777777" w:rsidR="00C410B2" w:rsidRPr="00852B86" w:rsidRDefault="00C410B2"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3D2150F"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D7E9ADB"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0789D0" w14:textId="77777777" w:rsidR="00C410B2" w:rsidRPr="00852B86" w:rsidRDefault="00C410B2" w:rsidP="007B38D9">
            <w:pPr>
              <w:pStyle w:val="TAL"/>
              <w:keepNext w:val="0"/>
              <w:keepLines w:val="0"/>
            </w:pPr>
          </w:p>
        </w:tc>
      </w:tr>
      <w:tr w:rsidR="00C410B2" w:rsidRPr="00852B86" w14:paraId="09577D3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5F8B6F4" w14:textId="77777777" w:rsidR="00C410B2" w:rsidRPr="00852B86" w:rsidRDefault="00C410B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18F8E1A" w14:textId="77777777" w:rsidR="00C410B2" w:rsidRPr="00852B86" w:rsidRDefault="00C410B2"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4B4B3EA8"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AF8A40" w14:textId="77777777" w:rsidR="00C410B2" w:rsidRPr="00852B86" w:rsidRDefault="00C410B2" w:rsidP="007B38D9">
            <w:pPr>
              <w:pStyle w:val="TAL"/>
              <w:keepNext w:val="0"/>
              <w:keepLines w:val="0"/>
            </w:pPr>
          </w:p>
        </w:tc>
      </w:tr>
      <w:tr w:rsidR="00C410B2" w:rsidRPr="00852B86" w14:paraId="7DB81E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C6B50C9" w14:textId="77777777" w:rsidR="00C410B2" w:rsidRPr="00852B86" w:rsidRDefault="00C410B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C073CDC" w14:textId="77777777" w:rsidR="00C410B2" w:rsidRPr="00852B86" w:rsidRDefault="00C410B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CB697EA" w14:textId="77777777" w:rsidR="00C410B2" w:rsidRPr="00852B86" w:rsidRDefault="00C410B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EEDD9A" w14:textId="77777777" w:rsidR="00C410B2" w:rsidRPr="00852B86" w:rsidRDefault="00C410B2" w:rsidP="007B38D9">
            <w:pPr>
              <w:pStyle w:val="TAL"/>
              <w:keepNext w:val="0"/>
              <w:keepLines w:val="0"/>
            </w:pPr>
          </w:p>
        </w:tc>
      </w:tr>
      <w:tr w:rsidR="002F3B2B" w:rsidRPr="00852B86" w14:paraId="2C060731"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0A5909A0" w14:textId="4E639D55"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14D303C3" w14:textId="7BD6D07E" w:rsidR="002F3B2B" w:rsidRPr="00852B86" w:rsidRDefault="002F3B2B" w:rsidP="000422D1">
            <w:pPr>
              <w:pStyle w:val="TAL"/>
              <w:keepNext w:val="0"/>
              <w:keepLines w:val="0"/>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7E44120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47372C1" w14:textId="77777777" w:rsidR="002F3B2B" w:rsidRPr="00852B86" w:rsidRDefault="002F3B2B" w:rsidP="000422D1">
            <w:pPr>
              <w:pStyle w:val="TAL"/>
              <w:keepNext w:val="0"/>
              <w:keepLines w:val="0"/>
            </w:pPr>
          </w:p>
        </w:tc>
      </w:tr>
      <w:tr w:rsidR="002F3B2B" w:rsidRPr="00852B86" w14:paraId="505BF340"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E4EBBAA" w14:textId="66DA7DA1" w:rsidR="002F3B2B" w:rsidRPr="00852B86" w:rsidRDefault="000422D1" w:rsidP="000422D1">
            <w:pPr>
              <w:pStyle w:val="TAL"/>
              <w:keepNext w:val="0"/>
              <w:keepLines w:val="0"/>
            </w:pPr>
            <w:r w:rsidRPr="00852B86">
              <w:t xml:space="preserve">      </w:t>
            </w:r>
            <w:r w:rsidR="002F3B2B" w:rsidRPr="00852B86">
              <w:t>BWP-Uplink[1]</w:t>
            </w:r>
          </w:p>
        </w:tc>
        <w:tc>
          <w:tcPr>
            <w:tcW w:w="2268" w:type="dxa"/>
            <w:tcBorders>
              <w:top w:val="single" w:sz="4" w:space="0" w:color="auto"/>
              <w:left w:val="single" w:sz="4" w:space="0" w:color="auto"/>
              <w:bottom w:val="single" w:sz="4" w:space="0" w:color="auto"/>
              <w:right w:val="single" w:sz="4" w:space="0" w:color="auto"/>
            </w:tcBorders>
            <w:hideMark/>
          </w:tcPr>
          <w:p w14:paraId="2D8252EF" w14:textId="45CE10D6"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7BB45D22" w14:textId="06C5CB3C"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5165D80A" w14:textId="77A37C83" w:rsidR="002F3B2B" w:rsidRPr="00852B86" w:rsidRDefault="002F3B2B" w:rsidP="000422D1">
            <w:pPr>
              <w:pStyle w:val="TAL"/>
              <w:keepNext w:val="0"/>
              <w:keepLines w:val="0"/>
            </w:pPr>
            <w:r w:rsidRPr="00852B86">
              <w:t>Table</w:t>
            </w:r>
            <w:r w:rsidR="000422D1" w:rsidRPr="00852B86">
              <w:t xml:space="preserve"> </w:t>
            </w:r>
            <w:r w:rsidRPr="00852B86">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B1DC6AF" w14:textId="77777777" w:rsidR="002F3B2B" w:rsidRPr="00852B86" w:rsidRDefault="002F3B2B" w:rsidP="000422D1">
            <w:pPr>
              <w:pStyle w:val="TAL"/>
              <w:keepNext w:val="0"/>
              <w:keepLines w:val="0"/>
            </w:pPr>
          </w:p>
        </w:tc>
      </w:tr>
      <w:tr w:rsidR="002F3B2B" w:rsidRPr="00852B86" w14:paraId="1BBB2E26"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28FC99F" w14:textId="191BE1B2" w:rsidR="002F3B2B" w:rsidRPr="00852B86" w:rsidRDefault="000422D1" w:rsidP="000422D1">
            <w:pPr>
              <w:pStyle w:val="TAL"/>
              <w:keepNext w:val="0"/>
              <w:keepLines w:val="0"/>
            </w:pPr>
            <w:r w:rsidRPr="00852B86">
              <w:t xml:space="preserve">      </w:t>
            </w:r>
            <w:r w:rsidR="002F3B2B" w:rsidRPr="00852B86">
              <w:t>BWP-Uplink[2]</w:t>
            </w:r>
          </w:p>
        </w:tc>
        <w:tc>
          <w:tcPr>
            <w:tcW w:w="2268" w:type="dxa"/>
            <w:tcBorders>
              <w:top w:val="single" w:sz="4" w:space="0" w:color="auto"/>
              <w:left w:val="single" w:sz="4" w:space="0" w:color="auto"/>
              <w:bottom w:val="single" w:sz="4" w:space="0" w:color="auto"/>
              <w:right w:val="single" w:sz="4" w:space="0" w:color="auto"/>
            </w:tcBorders>
            <w:hideMark/>
          </w:tcPr>
          <w:p w14:paraId="1136BDC5" w14:textId="545098AA"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7C1ADC58" w14:textId="44A79555"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2D841B80" w14:textId="08DD1B95" w:rsidR="002F3B2B" w:rsidRPr="00852B86" w:rsidRDefault="002F3B2B" w:rsidP="000422D1">
            <w:pPr>
              <w:pStyle w:val="TAL"/>
              <w:keepNext w:val="0"/>
              <w:keepLines w:val="0"/>
            </w:pPr>
            <w:r w:rsidRPr="00852B86">
              <w:t>Table</w:t>
            </w:r>
            <w:r w:rsidR="000422D1" w:rsidRPr="00852B86">
              <w:t xml:space="preserve"> </w:t>
            </w:r>
            <w:r w:rsidRPr="00852B86">
              <w:rPr>
                <w:rFonts w:cs="v4.2.0"/>
              </w:rPr>
              <w:t>4.5.6.1.1.4.3-4</w:t>
            </w:r>
          </w:p>
        </w:tc>
        <w:tc>
          <w:tcPr>
            <w:tcW w:w="1245" w:type="dxa"/>
            <w:tcBorders>
              <w:top w:val="single" w:sz="4" w:space="0" w:color="auto"/>
              <w:left w:val="single" w:sz="4" w:space="0" w:color="auto"/>
              <w:bottom w:val="single" w:sz="4" w:space="0" w:color="auto"/>
              <w:right w:val="single" w:sz="4" w:space="0" w:color="auto"/>
            </w:tcBorders>
          </w:tcPr>
          <w:p w14:paraId="401FB6F8" w14:textId="77777777" w:rsidR="002F3B2B" w:rsidRPr="00852B86" w:rsidRDefault="002F3B2B" w:rsidP="000422D1">
            <w:pPr>
              <w:pStyle w:val="TAL"/>
              <w:keepNext w:val="0"/>
              <w:keepLines w:val="0"/>
            </w:pPr>
          </w:p>
        </w:tc>
      </w:tr>
      <w:tr w:rsidR="002F3B2B" w:rsidRPr="00852B86" w14:paraId="4F175CE3"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76E62A6A" w14:textId="2F78C336" w:rsidR="002F3B2B" w:rsidRPr="00852B86" w:rsidRDefault="000422D1" w:rsidP="000422D1">
            <w:pPr>
              <w:pStyle w:val="TAL"/>
              <w:keepNext w:val="0"/>
              <w:keepLines w:val="0"/>
            </w:pPr>
            <w:r w:rsidRPr="00852B86">
              <w:rPr>
                <w:lang w:eastAsia="zh-CN"/>
              </w:rPr>
              <w:t xml:space="preserve">      </w:t>
            </w:r>
            <w:r w:rsidR="002F3B2B"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76F610B4"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58EBAE51" w14:textId="36AD5BA3" w:rsidR="002F3B2B" w:rsidRPr="00852B86" w:rsidRDefault="002F3B2B" w:rsidP="000422D1">
            <w:pPr>
              <w:pStyle w:val="TAL"/>
              <w:keepNext w:val="0"/>
              <w:keepLines w:val="0"/>
              <w:rPr>
                <w:lang w:eastAsia="zh-CN"/>
              </w:rPr>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648B4D0A" w14:textId="77777777" w:rsidR="002F3B2B" w:rsidRPr="00852B86" w:rsidRDefault="002F3B2B" w:rsidP="000422D1">
            <w:pPr>
              <w:pStyle w:val="TAL"/>
              <w:keepNext w:val="0"/>
              <w:keepLines w:val="0"/>
            </w:pPr>
          </w:p>
        </w:tc>
      </w:tr>
      <w:tr w:rsidR="002F3B2B" w:rsidRPr="00852B86" w14:paraId="4D4B5EE4"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4E534BA7" w14:textId="43A8EA7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C8A21A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A3AEC2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8242DA" w14:textId="77777777" w:rsidR="002F3B2B" w:rsidRPr="00852B86" w:rsidRDefault="002F3B2B" w:rsidP="000422D1">
            <w:pPr>
              <w:pStyle w:val="TAL"/>
              <w:keepNext w:val="0"/>
              <w:keepLines w:val="0"/>
            </w:pPr>
          </w:p>
        </w:tc>
      </w:tr>
      <w:tr w:rsidR="002F3B2B" w:rsidRPr="00852B86" w14:paraId="2B4DED6C"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5F84256C" w14:textId="27D182F1"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B9C7CD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D6E57C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2ABAD2" w14:textId="77777777" w:rsidR="002F3B2B" w:rsidRPr="00852B86" w:rsidRDefault="002F3B2B" w:rsidP="000422D1">
            <w:pPr>
              <w:pStyle w:val="TAL"/>
              <w:keepNext w:val="0"/>
              <w:keepLines w:val="0"/>
            </w:pPr>
          </w:p>
        </w:tc>
      </w:tr>
      <w:tr w:rsidR="002F3B2B" w:rsidRPr="00852B86" w14:paraId="28F6CBF5" w14:textId="77777777" w:rsidTr="00013A05">
        <w:trPr>
          <w:jc w:val="center"/>
        </w:trPr>
        <w:tc>
          <w:tcPr>
            <w:tcW w:w="4536" w:type="dxa"/>
            <w:tcBorders>
              <w:top w:val="single" w:sz="4" w:space="0" w:color="auto"/>
              <w:left w:val="single" w:sz="4" w:space="0" w:color="auto"/>
              <w:bottom w:val="single" w:sz="4" w:space="0" w:color="auto"/>
              <w:right w:val="single" w:sz="4" w:space="0" w:color="auto"/>
            </w:tcBorders>
            <w:hideMark/>
          </w:tcPr>
          <w:p w14:paraId="679A079F"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B23523B"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16516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43D2665" w14:textId="77777777" w:rsidR="002F3B2B" w:rsidRPr="00852B86" w:rsidRDefault="002F3B2B" w:rsidP="000422D1">
            <w:pPr>
              <w:pStyle w:val="TAL"/>
              <w:keepNext w:val="0"/>
              <w:keepLines w:val="0"/>
            </w:pPr>
          </w:p>
        </w:tc>
      </w:tr>
    </w:tbl>
    <w:p w14:paraId="1EFB32A0" w14:textId="77777777" w:rsidR="002F3B2B" w:rsidRPr="00852B86" w:rsidRDefault="002F3B2B" w:rsidP="000422D1"/>
    <w:p w14:paraId="23E8CBAE" w14:textId="77777777" w:rsidR="00307154" w:rsidRPr="00852B86" w:rsidRDefault="00307154" w:rsidP="00307154">
      <w:pPr>
        <w:pStyle w:val="TH"/>
        <w:keepLines w:val="0"/>
        <w:rPr>
          <w:i/>
          <w:iCs/>
        </w:rPr>
      </w:pPr>
      <w:r w:rsidRPr="00852B86">
        <w:t xml:space="preserve">Table </w:t>
      </w:r>
      <w:r w:rsidRPr="00852B86">
        <w:rPr>
          <w:rFonts w:cs="v4.2.0"/>
        </w:rPr>
        <w:t>4.5.6.1.1.4.3-3</w:t>
      </w:r>
      <w:r w:rsidRPr="00852B86">
        <w:t xml:space="preserve">: </w:t>
      </w:r>
      <w:r w:rsidRPr="00852B86">
        <w:rPr>
          <w:i/>
          <w:iCs/>
        </w:rPr>
        <w:t xml:space="preserve">BWP-Downlink </w:t>
      </w:r>
      <w:r w:rsidRPr="00852B86">
        <w:rPr>
          <w:iCs/>
        </w:rPr>
        <w:t>(</w:t>
      </w:r>
      <w:r w:rsidRPr="00852B86">
        <w:t xml:space="preserve">Table </w:t>
      </w:r>
      <w:r w:rsidRPr="00852B86">
        <w:rPr>
          <w:rFonts w:cs="v4.2.0"/>
        </w:rPr>
        <w:t>4.5.6.1.1.4.3-2</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852B86" w14:paraId="412481A2"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4DA98CB" w14:textId="77777777" w:rsidR="00307154" w:rsidRPr="00852B86" w:rsidRDefault="00307154" w:rsidP="007B38D9">
            <w:pPr>
              <w:pStyle w:val="TAH"/>
              <w:keepLines w:val="0"/>
              <w:jc w:val="left"/>
              <w:rPr>
                <w:b w:val="0"/>
              </w:rPr>
            </w:pPr>
            <w:r w:rsidRPr="00852B86">
              <w:rPr>
                <w:b w:val="0"/>
              </w:rPr>
              <w:t>Derivation Path: TS 38.508-1 [14], Table 4.6.3-9</w:t>
            </w:r>
          </w:p>
        </w:tc>
      </w:tr>
      <w:tr w:rsidR="00307154" w:rsidRPr="00852B86" w14:paraId="2FE47D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8DEE2F" w14:textId="77777777" w:rsidR="00307154" w:rsidRPr="00852B86" w:rsidRDefault="00307154"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FF73BBE" w14:textId="77777777" w:rsidR="00307154" w:rsidRPr="00852B86" w:rsidRDefault="00307154"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ABBCA7A" w14:textId="77777777" w:rsidR="00307154" w:rsidRPr="00852B86" w:rsidRDefault="00307154"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1539E15" w14:textId="77777777" w:rsidR="00307154" w:rsidRPr="00852B86" w:rsidRDefault="00307154" w:rsidP="007B38D9">
            <w:pPr>
              <w:pStyle w:val="TAH"/>
              <w:keepLines w:val="0"/>
            </w:pPr>
            <w:r w:rsidRPr="00852B86">
              <w:t>Condition</w:t>
            </w:r>
          </w:p>
        </w:tc>
      </w:tr>
      <w:tr w:rsidR="00307154" w:rsidRPr="00852B86" w14:paraId="2441C97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BBB43B" w14:textId="77777777" w:rsidR="00307154" w:rsidRPr="00852B86" w:rsidRDefault="00307154"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AFE3E90" w14:textId="77777777" w:rsidR="00307154" w:rsidRPr="00852B86"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6B2C8FF" w14:textId="77777777" w:rsidR="00307154" w:rsidRPr="00852B86" w:rsidRDefault="00307154"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3D59855" w14:textId="77777777" w:rsidR="00307154" w:rsidRPr="00852B86" w:rsidRDefault="00307154" w:rsidP="007B38D9">
            <w:pPr>
              <w:pStyle w:val="TAL"/>
              <w:keepLines w:val="0"/>
            </w:pPr>
          </w:p>
        </w:tc>
      </w:tr>
      <w:tr w:rsidR="00307154" w:rsidRPr="00852B86" w14:paraId="2F3129E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DB0392" w14:textId="77777777" w:rsidR="00307154" w:rsidRPr="00852B86" w:rsidRDefault="00307154"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0F24BF00" w14:textId="77777777" w:rsidR="00307154" w:rsidRPr="00852B86" w:rsidRDefault="00307154"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0FC01701" w14:textId="77777777" w:rsidR="00307154" w:rsidRPr="00852B86" w:rsidRDefault="00307154"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573F3716" w14:textId="77777777" w:rsidR="00307154" w:rsidRPr="00852B86" w:rsidRDefault="00307154" w:rsidP="007B38D9">
            <w:pPr>
              <w:pStyle w:val="TAL"/>
              <w:keepLines w:val="0"/>
            </w:pPr>
            <w:r w:rsidRPr="00852B86">
              <w:t>BWP1</w:t>
            </w:r>
          </w:p>
        </w:tc>
      </w:tr>
      <w:tr w:rsidR="00307154" w:rsidRPr="00852B86" w14:paraId="401245BF" w14:textId="77777777" w:rsidTr="007B38D9">
        <w:trPr>
          <w:jc w:val="center"/>
        </w:trPr>
        <w:tc>
          <w:tcPr>
            <w:tcW w:w="4536" w:type="dxa"/>
            <w:tcBorders>
              <w:top w:val="nil"/>
              <w:left w:val="single" w:sz="4" w:space="0" w:color="auto"/>
              <w:bottom w:val="single" w:sz="4" w:space="0" w:color="auto"/>
              <w:right w:val="single" w:sz="4" w:space="0" w:color="auto"/>
            </w:tcBorders>
          </w:tcPr>
          <w:p w14:paraId="0C212D68" w14:textId="77777777" w:rsidR="00307154" w:rsidRPr="00852B86"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FD7A1E1" w14:textId="77777777" w:rsidR="00307154" w:rsidRPr="00852B86" w:rsidRDefault="00307154" w:rsidP="007B38D9">
            <w:pPr>
              <w:pStyle w:val="TAL"/>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3E6A304C" w14:textId="77777777" w:rsidR="00307154" w:rsidRPr="00852B86" w:rsidRDefault="00307154" w:rsidP="007B38D9">
            <w:pPr>
              <w:pStyle w:val="TAL"/>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CB9B52" w14:textId="77777777" w:rsidR="00307154" w:rsidRPr="00852B86" w:rsidRDefault="00307154" w:rsidP="007B38D9">
            <w:pPr>
              <w:pStyle w:val="TAL"/>
              <w:keepLines w:val="0"/>
            </w:pPr>
            <w:r w:rsidRPr="00852B86">
              <w:t>BWP2</w:t>
            </w:r>
          </w:p>
        </w:tc>
      </w:tr>
      <w:tr w:rsidR="00307154" w:rsidRPr="00852B86" w14:paraId="1DC5C31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80A89A1" w14:textId="77777777" w:rsidR="00307154" w:rsidRPr="00852B86" w:rsidRDefault="00307154"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674EA5C6" w14:textId="77777777" w:rsidR="00307154" w:rsidRPr="00852B86" w:rsidRDefault="00307154"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F3A9749"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CABD1D" w14:textId="77777777" w:rsidR="00307154" w:rsidRPr="00852B86" w:rsidRDefault="00307154" w:rsidP="007B38D9">
            <w:pPr>
              <w:pStyle w:val="TAL"/>
              <w:keepLines w:val="0"/>
            </w:pPr>
          </w:p>
        </w:tc>
      </w:tr>
      <w:tr w:rsidR="00307154" w:rsidRPr="00852B86" w14:paraId="1475DF32"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6DA6D73" w14:textId="77777777" w:rsidR="00307154" w:rsidRPr="00852B86" w:rsidRDefault="00307154"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44A5A6AD" w14:textId="77777777" w:rsidR="00307154" w:rsidRPr="00852B86" w:rsidRDefault="00307154"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21F802C8"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28F7485" w14:textId="77777777" w:rsidR="00307154" w:rsidRPr="00852B86" w:rsidRDefault="00307154" w:rsidP="007B38D9">
            <w:pPr>
              <w:pStyle w:val="TAL"/>
              <w:keepLines w:val="0"/>
            </w:pPr>
            <w:r w:rsidRPr="00852B86">
              <w:rPr>
                <w:lang w:eastAsia="zh-CN"/>
              </w:rPr>
              <w:t>BWP1</w:t>
            </w:r>
          </w:p>
        </w:tc>
      </w:tr>
      <w:tr w:rsidR="00307154" w:rsidRPr="00852B86" w14:paraId="2609BF39" w14:textId="77777777" w:rsidTr="007B38D9">
        <w:trPr>
          <w:jc w:val="center"/>
        </w:trPr>
        <w:tc>
          <w:tcPr>
            <w:tcW w:w="4536" w:type="dxa"/>
            <w:tcBorders>
              <w:top w:val="nil"/>
              <w:left w:val="single" w:sz="4" w:space="0" w:color="auto"/>
              <w:bottom w:val="single" w:sz="4" w:space="0" w:color="auto"/>
              <w:right w:val="single" w:sz="4" w:space="0" w:color="auto"/>
            </w:tcBorders>
          </w:tcPr>
          <w:p w14:paraId="09004295" w14:textId="77777777" w:rsidR="00307154" w:rsidRPr="00852B86" w:rsidRDefault="00307154"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A06F131" w14:textId="77777777" w:rsidR="00307154" w:rsidRPr="00852B86" w:rsidRDefault="00307154"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75FE54E"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4ECA885" w14:textId="77777777" w:rsidR="00307154" w:rsidRPr="00852B86" w:rsidRDefault="00307154" w:rsidP="007B38D9">
            <w:pPr>
              <w:pStyle w:val="TAL"/>
              <w:keepLines w:val="0"/>
            </w:pPr>
            <w:r w:rsidRPr="00852B86">
              <w:rPr>
                <w:lang w:eastAsia="zh-CN"/>
              </w:rPr>
              <w:t>BWP2</w:t>
            </w:r>
          </w:p>
        </w:tc>
      </w:tr>
      <w:tr w:rsidR="00307154" w:rsidRPr="00852B86" w14:paraId="0237F92F" w14:textId="77777777" w:rsidTr="007B38D9">
        <w:trPr>
          <w:jc w:val="center"/>
        </w:trPr>
        <w:tc>
          <w:tcPr>
            <w:tcW w:w="4536" w:type="dxa"/>
            <w:tcBorders>
              <w:top w:val="nil"/>
              <w:left w:val="single" w:sz="4" w:space="0" w:color="auto"/>
              <w:bottom w:val="single" w:sz="4" w:space="0" w:color="auto"/>
              <w:right w:val="single" w:sz="4" w:space="0" w:color="auto"/>
            </w:tcBorders>
          </w:tcPr>
          <w:p w14:paraId="5EF9BD6E" w14:textId="77777777" w:rsidR="00307154" w:rsidRPr="00852B86" w:rsidRDefault="00307154" w:rsidP="007B38D9">
            <w:pPr>
              <w:pStyle w:val="TAL"/>
              <w:keepLines w:val="0"/>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2DE508FE" w14:textId="77777777" w:rsidR="00307154" w:rsidRPr="00852B86"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4696BE8E"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01935F7" w14:textId="77777777" w:rsidR="00307154" w:rsidRPr="00852B86" w:rsidRDefault="00307154" w:rsidP="007B38D9">
            <w:pPr>
              <w:pStyle w:val="TAL"/>
              <w:keepLines w:val="0"/>
              <w:rPr>
                <w:lang w:eastAsia="zh-CN"/>
              </w:rPr>
            </w:pPr>
          </w:p>
        </w:tc>
      </w:tr>
      <w:tr w:rsidR="00307154" w:rsidRPr="00852B86" w14:paraId="1A1C0C4A" w14:textId="77777777" w:rsidTr="007B38D9">
        <w:trPr>
          <w:jc w:val="center"/>
        </w:trPr>
        <w:tc>
          <w:tcPr>
            <w:tcW w:w="4536" w:type="dxa"/>
            <w:tcBorders>
              <w:top w:val="nil"/>
              <w:left w:val="single" w:sz="4" w:space="0" w:color="auto"/>
              <w:bottom w:val="single" w:sz="4" w:space="0" w:color="auto"/>
              <w:right w:val="single" w:sz="4" w:space="0" w:color="auto"/>
            </w:tcBorders>
          </w:tcPr>
          <w:p w14:paraId="385F393F" w14:textId="77777777" w:rsidR="00307154" w:rsidRPr="00852B86" w:rsidRDefault="00307154" w:rsidP="007B38D9">
            <w:pPr>
              <w:pStyle w:val="TAL"/>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3823F012" w14:textId="77777777" w:rsidR="00307154" w:rsidRPr="00852B86" w:rsidRDefault="00307154" w:rsidP="007B38D9">
            <w:pPr>
              <w:pStyle w:val="TAL"/>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55BDA646" w14:textId="77777777" w:rsidR="00307154" w:rsidRPr="00852B86" w:rsidRDefault="00307154" w:rsidP="007B38D9">
            <w:pPr>
              <w:pStyle w:val="TAL"/>
              <w:keepLines w:val="0"/>
              <w:rPr>
                <w:lang w:eastAsia="zh-CN"/>
              </w:rPr>
            </w:pPr>
            <w:r w:rsidRPr="00852B86">
              <w:t xml:space="preserve">Table </w:t>
            </w:r>
            <w:r w:rsidRPr="00852B86">
              <w:rPr>
                <w:rFonts w:cs="v4.2.0"/>
              </w:rPr>
              <w:t>4.5.6.1.1.4.3-8</w:t>
            </w:r>
          </w:p>
        </w:tc>
        <w:tc>
          <w:tcPr>
            <w:tcW w:w="1245" w:type="dxa"/>
            <w:tcBorders>
              <w:top w:val="single" w:sz="4" w:space="0" w:color="auto"/>
              <w:left w:val="single" w:sz="4" w:space="0" w:color="auto"/>
              <w:bottom w:val="single" w:sz="4" w:space="0" w:color="auto"/>
              <w:right w:val="single" w:sz="4" w:space="0" w:color="auto"/>
            </w:tcBorders>
          </w:tcPr>
          <w:p w14:paraId="67A0AD0F" w14:textId="77777777" w:rsidR="00307154" w:rsidRPr="00852B86" w:rsidRDefault="00307154" w:rsidP="007B38D9">
            <w:pPr>
              <w:pStyle w:val="TAL"/>
              <w:keepLines w:val="0"/>
              <w:rPr>
                <w:lang w:eastAsia="zh-CN"/>
              </w:rPr>
            </w:pPr>
          </w:p>
        </w:tc>
      </w:tr>
      <w:tr w:rsidR="00307154" w:rsidRPr="00852B86" w14:paraId="2A124C0D" w14:textId="77777777" w:rsidTr="007B38D9">
        <w:trPr>
          <w:jc w:val="center"/>
        </w:trPr>
        <w:tc>
          <w:tcPr>
            <w:tcW w:w="4536" w:type="dxa"/>
            <w:tcBorders>
              <w:top w:val="nil"/>
              <w:left w:val="single" w:sz="4" w:space="0" w:color="auto"/>
              <w:bottom w:val="single" w:sz="4" w:space="0" w:color="auto"/>
              <w:right w:val="single" w:sz="4" w:space="0" w:color="auto"/>
            </w:tcBorders>
          </w:tcPr>
          <w:p w14:paraId="411045AE" w14:textId="77777777" w:rsidR="00307154" w:rsidRPr="00852B86" w:rsidRDefault="00307154" w:rsidP="007B38D9">
            <w:pPr>
              <w:pStyle w:val="TAL"/>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84DF30A" w14:textId="77777777" w:rsidR="00307154" w:rsidRPr="00852B86" w:rsidRDefault="00307154"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1717D68" w14:textId="77777777" w:rsidR="00307154" w:rsidRPr="00852B86" w:rsidRDefault="00307154"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9E4D028" w14:textId="77777777" w:rsidR="00307154" w:rsidRPr="00852B86" w:rsidRDefault="00307154" w:rsidP="007B38D9">
            <w:pPr>
              <w:pStyle w:val="TAL"/>
              <w:keepLines w:val="0"/>
              <w:rPr>
                <w:lang w:eastAsia="zh-CN"/>
              </w:rPr>
            </w:pPr>
          </w:p>
        </w:tc>
      </w:tr>
      <w:tr w:rsidR="00307154" w:rsidRPr="00852B86" w14:paraId="7D9F8E5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1AFC4712" w14:textId="77777777" w:rsidR="00307154" w:rsidRPr="00852B86" w:rsidRDefault="00307154"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B3F47CB"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B210D0" w14:textId="77777777" w:rsidR="00307154" w:rsidRPr="00852B86" w:rsidRDefault="00307154"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B3BBBC7" w14:textId="77777777" w:rsidR="00307154" w:rsidRPr="00852B86" w:rsidRDefault="00307154" w:rsidP="007B38D9">
            <w:pPr>
              <w:pStyle w:val="TAL"/>
              <w:keepNext w:val="0"/>
              <w:keepLines w:val="0"/>
            </w:pPr>
          </w:p>
        </w:tc>
      </w:tr>
      <w:tr w:rsidR="00307154" w:rsidRPr="00852B86" w14:paraId="086B94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23AF23" w14:textId="77777777" w:rsidR="00307154" w:rsidRPr="00852B86" w:rsidRDefault="00307154"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D02B958"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C8D208A"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26111F" w14:textId="77777777" w:rsidR="00307154" w:rsidRPr="00852B86" w:rsidRDefault="00307154" w:rsidP="007B38D9">
            <w:pPr>
              <w:pStyle w:val="TAL"/>
              <w:keepNext w:val="0"/>
              <w:keepLines w:val="0"/>
            </w:pPr>
          </w:p>
        </w:tc>
      </w:tr>
    </w:tbl>
    <w:p w14:paraId="222F9BBA" w14:textId="77777777" w:rsidR="00307154" w:rsidRPr="00852B86" w:rsidRDefault="00307154" w:rsidP="00307154"/>
    <w:p w14:paraId="13E3C011" w14:textId="77777777" w:rsidR="002F3B2B" w:rsidRPr="00852B86" w:rsidRDefault="002F3B2B" w:rsidP="000422D1">
      <w:pPr>
        <w:pStyle w:val="TH"/>
        <w:keepNext w:val="0"/>
        <w:keepLines w:val="0"/>
        <w:rPr>
          <w:i/>
          <w:iCs/>
        </w:rPr>
      </w:pPr>
      <w:r w:rsidRPr="00852B86">
        <w:t xml:space="preserve">Table </w:t>
      </w:r>
      <w:r w:rsidRPr="00852B86">
        <w:rPr>
          <w:rFonts w:cs="v4.2.0"/>
        </w:rPr>
        <w:t>4.5.6.1.1.4.3-4</w:t>
      </w:r>
      <w:r w:rsidRPr="00852B86">
        <w:t xml:space="preserve">: </w:t>
      </w:r>
      <w:r w:rsidRPr="00852B86">
        <w:rPr>
          <w:i/>
          <w:iCs/>
        </w:rPr>
        <w:t xml:space="preserve">BWP-Uplink </w:t>
      </w:r>
      <w:r w:rsidRPr="00852B86">
        <w:rPr>
          <w:iCs/>
        </w:rPr>
        <w:t>(</w:t>
      </w:r>
      <w:r w:rsidRPr="00852B86">
        <w:t xml:space="preserve">Table </w:t>
      </w:r>
      <w:r w:rsidRPr="00852B86">
        <w:rPr>
          <w:rFonts w:cs="v4.2.0"/>
        </w:rPr>
        <w:t>4.5.6.1.1.4.3-2</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345989D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34BF743" w14:textId="11E19127"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w:t>
            </w:r>
          </w:p>
        </w:tc>
      </w:tr>
      <w:tr w:rsidR="002F3B2B" w:rsidRPr="00852B86" w14:paraId="6AA87E2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93E3D" w14:textId="14BC9209"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FA59B26"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F3DFDB7"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83B012A" w14:textId="77777777" w:rsidR="002F3B2B" w:rsidRPr="00852B86" w:rsidRDefault="002F3B2B" w:rsidP="000422D1">
            <w:pPr>
              <w:pStyle w:val="TAH"/>
              <w:keepNext w:val="0"/>
              <w:keepLines w:val="0"/>
            </w:pPr>
            <w:r w:rsidRPr="00852B86">
              <w:t>Condition</w:t>
            </w:r>
          </w:p>
        </w:tc>
      </w:tr>
      <w:tr w:rsidR="002F3B2B" w:rsidRPr="00852B86" w14:paraId="23B8E81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FB719B" w14:textId="257E3C88" w:rsidR="002F3B2B" w:rsidRPr="00852B86" w:rsidRDefault="002F3B2B" w:rsidP="000422D1">
            <w:pPr>
              <w:pStyle w:val="TAL"/>
              <w:keepNext w:val="0"/>
              <w:keepLines w:val="0"/>
            </w:pPr>
            <w:r w:rsidRPr="00852B86">
              <w:t>BWP-Up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5423B4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8E9B35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1FD8D" w14:textId="77777777" w:rsidR="002F3B2B" w:rsidRPr="00852B86" w:rsidRDefault="002F3B2B" w:rsidP="000422D1">
            <w:pPr>
              <w:pStyle w:val="TAL"/>
              <w:keepNext w:val="0"/>
              <w:keepLines w:val="0"/>
            </w:pPr>
          </w:p>
        </w:tc>
      </w:tr>
      <w:tr w:rsidR="002F3B2B" w:rsidRPr="00852B86" w14:paraId="0F74F4C5"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07AD4481" w14:textId="3CE7AC4B" w:rsidR="002F3B2B" w:rsidRPr="00852B86" w:rsidRDefault="000422D1" w:rsidP="000422D1">
            <w:pPr>
              <w:pStyle w:val="TAL"/>
              <w:keepNext w:val="0"/>
              <w:keepLines w:val="0"/>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1D29C389"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663F1ADC" w14:textId="77777777" w:rsidR="002F3B2B" w:rsidRPr="00852B86" w:rsidRDefault="002F3B2B" w:rsidP="000422D1">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1DF65DB0" w14:textId="77777777" w:rsidR="002F3B2B" w:rsidRPr="00852B86" w:rsidRDefault="002F3B2B" w:rsidP="000422D1">
            <w:pPr>
              <w:pStyle w:val="TAL"/>
              <w:keepNext w:val="0"/>
              <w:keepLines w:val="0"/>
            </w:pPr>
            <w:r w:rsidRPr="00852B86">
              <w:t>BWP1</w:t>
            </w:r>
          </w:p>
        </w:tc>
      </w:tr>
      <w:tr w:rsidR="002F3B2B" w:rsidRPr="00852B86" w14:paraId="2248CBBC" w14:textId="77777777" w:rsidTr="000422D1">
        <w:trPr>
          <w:jc w:val="center"/>
        </w:trPr>
        <w:tc>
          <w:tcPr>
            <w:tcW w:w="4535" w:type="dxa"/>
            <w:tcBorders>
              <w:top w:val="nil"/>
              <w:left w:val="single" w:sz="4" w:space="0" w:color="auto"/>
              <w:bottom w:val="single" w:sz="4" w:space="0" w:color="auto"/>
              <w:right w:val="single" w:sz="4" w:space="0" w:color="auto"/>
            </w:tcBorders>
          </w:tcPr>
          <w:p w14:paraId="14DED627" w14:textId="77777777" w:rsidR="002F3B2B" w:rsidRPr="00852B86"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43CA4C91" w14:textId="77777777" w:rsidR="002F3B2B" w:rsidRPr="00852B86" w:rsidRDefault="002F3B2B" w:rsidP="000422D1">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hideMark/>
          </w:tcPr>
          <w:p w14:paraId="42E82B92" w14:textId="77777777" w:rsidR="002F3B2B" w:rsidRPr="00852B86" w:rsidRDefault="002F3B2B" w:rsidP="000422D1">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FDC5229" w14:textId="77777777" w:rsidR="002F3B2B" w:rsidRPr="00852B86" w:rsidRDefault="002F3B2B" w:rsidP="000422D1">
            <w:pPr>
              <w:pStyle w:val="TAL"/>
              <w:keepNext w:val="0"/>
              <w:keepLines w:val="0"/>
            </w:pPr>
            <w:r w:rsidRPr="00852B86">
              <w:t>BWP2</w:t>
            </w:r>
          </w:p>
        </w:tc>
      </w:tr>
      <w:tr w:rsidR="002F3B2B" w:rsidRPr="00852B86" w14:paraId="09EA4F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A0CB" w14:textId="5BBD16F8" w:rsidR="002F3B2B" w:rsidRPr="00852B86" w:rsidRDefault="000422D1" w:rsidP="000422D1">
            <w:pPr>
              <w:pStyle w:val="TAL"/>
              <w:keepNext w:val="0"/>
              <w:keepLines w:val="0"/>
            </w:pPr>
            <w:r w:rsidRPr="00852B86">
              <w:rPr>
                <w:lang w:eastAsia="zh-CN"/>
              </w:rPr>
              <w:t xml:space="preserve">  </w:t>
            </w:r>
            <w:r w:rsidR="002F3B2B" w:rsidRPr="00852B86">
              <w:t>bwp-Common</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871801D"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54C8F6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257AF2" w14:textId="77777777" w:rsidR="002F3B2B" w:rsidRPr="00852B86" w:rsidRDefault="002F3B2B" w:rsidP="000422D1">
            <w:pPr>
              <w:pStyle w:val="TAL"/>
              <w:keepNext w:val="0"/>
              <w:keepLines w:val="0"/>
            </w:pPr>
          </w:p>
        </w:tc>
      </w:tr>
      <w:tr w:rsidR="002F3B2B" w:rsidRPr="00852B86" w14:paraId="36ADFC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F168C8" w14:textId="1DF77564" w:rsidR="002F3B2B" w:rsidRPr="00852B86" w:rsidRDefault="000422D1" w:rsidP="000422D1">
            <w:pPr>
              <w:pStyle w:val="TAL"/>
              <w:keepNext w:val="0"/>
              <w:keepLines w:val="0"/>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44DADC0" w14:textId="6B434DA7"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w:t>
            </w:r>
            <w:r w:rsidR="00626B17"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hideMark/>
          </w:tcPr>
          <w:p w14:paraId="430F8A92" w14:textId="77777777" w:rsidR="002F3B2B" w:rsidRPr="00852B86" w:rsidRDefault="002F3B2B" w:rsidP="000422D1">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643EB7D" w14:textId="77777777" w:rsidR="002F3B2B" w:rsidRPr="00852B86" w:rsidRDefault="002F3B2B" w:rsidP="000422D1">
            <w:pPr>
              <w:pStyle w:val="TAL"/>
              <w:keepNext w:val="0"/>
              <w:keepLines w:val="0"/>
            </w:pPr>
            <w:r w:rsidRPr="00852B86">
              <w:t>BWP1</w:t>
            </w:r>
          </w:p>
        </w:tc>
      </w:tr>
      <w:tr w:rsidR="002F3B2B" w:rsidRPr="00852B86" w14:paraId="799DC8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4BB0BF37" w14:textId="77777777" w:rsidR="002F3B2B" w:rsidRPr="00852B86" w:rsidRDefault="002F3B2B" w:rsidP="000422D1">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56A46B88" w14:textId="1006FBE7"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w:t>
            </w:r>
            <w:r w:rsidR="00E91591" w:rsidRPr="00852B86">
              <w:rPr>
                <w:lang w:eastAsia="zh-CN"/>
              </w:rPr>
              <w:t>3</w:t>
            </w:r>
          </w:p>
        </w:tc>
        <w:tc>
          <w:tcPr>
            <w:tcW w:w="1700" w:type="dxa"/>
            <w:tcBorders>
              <w:top w:val="single" w:sz="4" w:space="0" w:color="auto"/>
              <w:left w:val="single" w:sz="4" w:space="0" w:color="auto"/>
              <w:bottom w:val="single" w:sz="4" w:space="0" w:color="auto"/>
              <w:right w:val="single" w:sz="4" w:space="0" w:color="auto"/>
            </w:tcBorders>
            <w:hideMark/>
          </w:tcPr>
          <w:p w14:paraId="7CBE3657" w14:textId="77777777" w:rsidR="002F3B2B" w:rsidRPr="00852B86" w:rsidRDefault="002F3B2B" w:rsidP="000422D1">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2837A410" w14:textId="77777777" w:rsidR="002F3B2B" w:rsidRPr="00852B86" w:rsidRDefault="002F3B2B" w:rsidP="000422D1">
            <w:pPr>
              <w:pStyle w:val="TAL"/>
              <w:keepNext w:val="0"/>
              <w:keepLines w:val="0"/>
            </w:pPr>
            <w:r w:rsidRPr="00852B86">
              <w:t>BWP2</w:t>
            </w:r>
          </w:p>
        </w:tc>
      </w:tr>
      <w:tr w:rsidR="002F3B2B" w:rsidRPr="00852B86" w14:paraId="327E56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1E52BD" w14:textId="21EFBACA" w:rsidR="002F3B2B" w:rsidRPr="00852B86" w:rsidRDefault="000422D1" w:rsidP="000422D1">
            <w:pPr>
              <w:pStyle w:val="TAL"/>
              <w:keepNext w:val="0"/>
              <w:keepLines w:val="0"/>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758FA6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8AD77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7819AF" w14:textId="77777777" w:rsidR="002F3B2B" w:rsidRPr="00852B86" w:rsidRDefault="002F3B2B" w:rsidP="000422D1">
            <w:pPr>
              <w:pStyle w:val="TAL"/>
              <w:keepNext w:val="0"/>
              <w:keepLines w:val="0"/>
            </w:pPr>
          </w:p>
        </w:tc>
      </w:tr>
      <w:tr w:rsidR="002F3B2B" w:rsidRPr="00852B86" w14:paraId="225878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3CECC63"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F83C0A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C8222C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77D05E8" w14:textId="77777777" w:rsidR="002F3B2B" w:rsidRPr="00852B86" w:rsidRDefault="002F3B2B" w:rsidP="000422D1">
            <w:pPr>
              <w:pStyle w:val="TAL"/>
              <w:keepNext w:val="0"/>
              <w:keepLines w:val="0"/>
            </w:pPr>
          </w:p>
        </w:tc>
      </w:tr>
    </w:tbl>
    <w:p w14:paraId="371039E6" w14:textId="77777777" w:rsidR="002F3B2B" w:rsidRPr="00852B86" w:rsidRDefault="002F3B2B" w:rsidP="000422D1"/>
    <w:p w14:paraId="0489F9A9" w14:textId="77777777" w:rsidR="002F3B2B" w:rsidRPr="00852B86" w:rsidRDefault="002F3B2B" w:rsidP="000422D1">
      <w:pPr>
        <w:pStyle w:val="TH"/>
        <w:keepNext w:val="0"/>
        <w:keepLines w:val="0"/>
        <w:rPr>
          <w:i/>
          <w:iCs/>
        </w:rPr>
      </w:pPr>
      <w:r w:rsidRPr="00852B86">
        <w:t xml:space="preserve">Table </w:t>
      </w:r>
      <w:r w:rsidRPr="00852B86">
        <w:rPr>
          <w:rFonts w:cs="v4.2.0"/>
        </w:rPr>
        <w:t>4.5.6.1.1.4.3-5</w:t>
      </w:r>
      <w:r w:rsidRPr="00852B86">
        <w:t xml:space="preserve">: </w:t>
      </w:r>
      <w:r w:rsidRPr="00852B86">
        <w:rPr>
          <w:i/>
          <w:iCs/>
        </w:rPr>
        <w:t>Void</w:t>
      </w:r>
    </w:p>
    <w:p w14:paraId="5084D1C3" w14:textId="1BDECD4B" w:rsidR="002F3B2B" w:rsidRPr="00852B86" w:rsidRDefault="002F3B2B" w:rsidP="000422D1">
      <w:pPr>
        <w:pStyle w:val="TH"/>
        <w:keepNext w:val="0"/>
        <w:keepLines w:val="0"/>
        <w:rPr>
          <w:i/>
          <w:iCs/>
        </w:rPr>
      </w:pPr>
      <w:r w:rsidRPr="00852B86">
        <w:t xml:space="preserve">Table </w:t>
      </w:r>
      <w:r w:rsidRPr="00852B86">
        <w:rPr>
          <w:rFonts w:cs="v4.2.0"/>
        </w:rPr>
        <w:t>4.5.6.1.1.4.3-6</w:t>
      </w:r>
      <w:r w:rsidRPr="00852B86">
        <w:t xml:space="preserve">: </w:t>
      </w:r>
      <w:r w:rsidRPr="00852B86">
        <w:rPr>
          <w:i/>
          <w:iCs/>
        </w:rPr>
        <w:t>PDSCH-TimeDomainResourceAllocationList</w:t>
      </w:r>
      <w:r w:rsidR="00307154" w:rsidRPr="00852B86">
        <w:rPr>
          <w:i/>
          <w:iCs/>
        </w:rPr>
        <w:t xml:space="preserve"> </w:t>
      </w:r>
      <w:r w:rsidR="00307154" w:rsidRPr="00852B86">
        <w:rPr>
          <w:iCs/>
        </w:rPr>
        <w:t>(</w:t>
      </w:r>
      <w:r w:rsidR="00307154" w:rsidRPr="00852B86">
        <w:t xml:space="preserve">Table </w:t>
      </w:r>
      <w:r w:rsidR="00307154" w:rsidRPr="00852B86">
        <w:rPr>
          <w:rFonts w:cs="v4.2.0"/>
        </w:rPr>
        <w:t>4.5.6.1.1.4.3-8</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6DE7256C" w14:textId="77777777" w:rsidTr="001F43F0">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270011B" w14:textId="71C02E37" w:rsidR="002F3B2B" w:rsidRPr="00852B86" w:rsidRDefault="002A717D" w:rsidP="00494BBF">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03</w:t>
            </w:r>
          </w:p>
        </w:tc>
      </w:tr>
      <w:tr w:rsidR="002F3B2B" w:rsidRPr="00852B86" w14:paraId="1870A32D" w14:textId="77777777" w:rsidTr="001F43F0">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57939E6A" w14:textId="4C447DDE" w:rsidR="002F3B2B" w:rsidRPr="00852B86" w:rsidRDefault="002F3B2B" w:rsidP="00494BBF">
            <w:pPr>
              <w:pStyle w:val="TAH"/>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5311DDA" w14:textId="77777777" w:rsidR="002F3B2B" w:rsidRPr="00852B86" w:rsidRDefault="002F3B2B" w:rsidP="00494BBF">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85309C3" w14:textId="77777777" w:rsidR="002F3B2B" w:rsidRPr="00852B86" w:rsidRDefault="002F3B2B" w:rsidP="00494BBF">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4AA6851" w14:textId="77777777" w:rsidR="002F3B2B" w:rsidRPr="00852B86" w:rsidRDefault="002F3B2B" w:rsidP="00494BBF">
            <w:pPr>
              <w:pStyle w:val="TAH"/>
            </w:pPr>
            <w:r w:rsidRPr="00852B86">
              <w:t>Condition</w:t>
            </w:r>
          </w:p>
        </w:tc>
      </w:tr>
      <w:tr w:rsidR="002F3B2B" w:rsidRPr="00852B86" w14:paraId="79179A8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430AE38" w14:textId="48CEC92E" w:rsidR="002F3B2B" w:rsidRPr="00852B86" w:rsidRDefault="002F3B2B" w:rsidP="000422D1">
            <w:pPr>
              <w:pStyle w:val="TAL"/>
              <w:keepNext w:val="0"/>
              <w:keepLines w:val="0"/>
            </w:pPr>
            <w:r w:rsidRPr="00852B86">
              <w:t>PDSCH-TimeDomainResourceAllocationList</w:t>
            </w:r>
            <w:r w:rsidR="000422D1" w:rsidRPr="00852B86">
              <w:t xml:space="preserve"> </w:t>
            </w:r>
            <w:r w:rsidRPr="00852B86">
              <w:t>::=</w:t>
            </w:r>
            <w:r w:rsidR="000422D1" w:rsidRPr="00852B86">
              <w:t xml:space="preserve"> </w:t>
            </w:r>
            <w:r w:rsidRPr="00852B86">
              <w:t>SEQUENCE(SIZE(1..maxNrofDL-Allocations))</w:t>
            </w:r>
            <w:r w:rsidR="000422D1" w:rsidRPr="00852B86">
              <w:t xml:space="preserve"> </w:t>
            </w:r>
            <w:r w:rsidRPr="00852B86">
              <w:t>OF</w:t>
            </w:r>
            <w:r w:rsidR="000422D1" w:rsidRPr="00852B86">
              <w:t xml:space="preserve"> </w:t>
            </w:r>
            <w:r w:rsidRPr="00852B86">
              <w:t>PDSCH-TimeDomainResourceAllocation</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4A986F03" w14:textId="2BEF4223" w:rsidR="002F3B2B" w:rsidRPr="00852B86" w:rsidRDefault="002F3B2B" w:rsidP="000422D1">
            <w:pPr>
              <w:pStyle w:val="TAL"/>
              <w:keepNext w:val="0"/>
              <w:keepLines w:val="0"/>
            </w:pPr>
            <w:r w:rsidRPr="00852B86">
              <w:t>4</w:t>
            </w:r>
            <w:r w:rsidR="000422D1" w:rsidRPr="00852B86">
              <w:t xml:space="preserve"> </w:t>
            </w:r>
            <w:r w:rsidRPr="00852B86">
              <w:t>entries</w:t>
            </w:r>
          </w:p>
        </w:tc>
        <w:tc>
          <w:tcPr>
            <w:tcW w:w="1701" w:type="dxa"/>
            <w:tcBorders>
              <w:top w:val="single" w:sz="4" w:space="0" w:color="auto"/>
              <w:left w:val="single" w:sz="4" w:space="0" w:color="auto"/>
              <w:bottom w:val="single" w:sz="4" w:space="0" w:color="auto"/>
              <w:right w:val="single" w:sz="4" w:space="0" w:color="auto"/>
            </w:tcBorders>
          </w:tcPr>
          <w:p w14:paraId="54E7A9A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64EE52" w14:textId="77777777" w:rsidR="002F3B2B" w:rsidRPr="00852B86" w:rsidRDefault="002F3B2B" w:rsidP="000422D1">
            <w:pPr>
              <w:pStyle w:val="TAL"/>
              <w:keepNext w:val="0"/>
              <w:keepLines w:val="0"/>
            </w:pPr>
          </w:p>
        </w:tc>
      </w:tr>
      <w:tr w:rsidR="002F3B2B" w:rsidRPr="00852B86" w14:paraId="04D92E6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990059C" w14:textId="0DC19CA0" w:rsidR="002F3B2B" w:rsidRPr="00852B86" w:rsidRDefault="000422D1" w:rsidP="000422D1">
            <w:pPr>
              <w:pStyle w:val="TAL"/>
              <w:keepNext w:val="0"/>
              <w:keepLines w:val="0"/>
            </w:pPr>
            <w:r w:rsidRPr="00852B86">
              <w:t xml:space="preserve">  </w:t>
            </w:r>
            <w:r w:rsidR="002F3B2B" w:rsidRPr="00852B86">
              <w:t>PDSCH-TimeDomainResourceAllocation[1]</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534001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6F585EB" w14:textId="087CCFD5"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441F6E59" w14:textId="77777777" w:rsidR="002F3B2B" w:rsidRPr="00852B86" w:rsidRDefault="002F3B2B" w:rsidP="000422D1">
            <w:pPr>
              <w:pStyle w:val="TAL"/>
              <w:keepNext w:val="0"/>
              <w:keepLines w:val="0"/>
            </w:pPr>
          </w:p>
        </w:tc>
      </w:tr>
      <w:tr w:rsidR="002F3B2B" w:rsidRPr="00852B86" w14:paraId="0C455B73"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AD6696F" w14:textId="3BE686E8"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2E978165" w14:textId="3C217C94"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054BD0C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94B736" w14:textId="77777777" w:rsidR="002F3B2B" w:rsidRPr="00852B86" w:rsidRDefault="002F3B2B" w:rsidP="000422D1">
            <w:pPr>
              <w:pStyle w:val="TAL"/>
              <w:keepNext w:val="0"/>
              <w:keepLines w:val="0"/>
            </w:pPr>
          </w:p>
        </w:tc>
      </w:tr>
      <w:tr w:rsidR="002F3B2B" w:rsidRPr="00852B86" w14:paraId="6F1FF58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BD21388" w14:textId="6CEA3C8A"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2544308F"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4407A3D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25F474" w14:textId="77777777" w:rsidR="002F3B2B" w:rsidRPr="00852B86" w:rsidRDefault="002F3B2B" w:rsidP="000422D1">
            <w:pPr>
              <w:pStyle w:val="TAL"/>
              <w:keepNext w:val="0"/>
              <w:keepLines w:val="0"/>
            </w:pPr>
          </w:p>
        </w:tc>
      </w:tr>
      <w:tr w:rsidR="002F3B2B" w:rsidRPr="00852B86" w14:paraId="1AED111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81C4CAF" w14:textId="114624CD"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0B6B868"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6CCD37A8" w14:textId="2D1DB634"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17DD2BFC" w14:textId="77777777" w:rsidR="002F3B2B" w:rsidRPr="00852B86" w:rsidRDefault="002F3B2B" w:rsidP="000422D1">
            <w:pPr>
              <w:pStyle w:val="TAL"/>
              <w:keepNext w:val="0"/>
              <w:keepLines w:val="0"/>
            </w:pPr>
          </w:p>
        </w:tc>
      </w:tr>
      <w:tr w:rsidR="002F3B2B" w:rsidRPr="00852B86" w14:paraId="3ABC80B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13B4FE64" w14:textId="337E7B30"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218FF8CE"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B48AC5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E082D3F" w14:textId="77777777" w:rsidR="002F3B2B" w:rsidRPr="00852B86" w:rsidRDefault="002F3B2B" w:rsidP="000422D1">
            <w:pPr>
              <w:pStyle w:val="TAL"/>
              <w:keepNext w:val="0"/>
              <w:keepLines w:val="0"/>
            </w:pPr>
          </w:p>
        </w:tc>
      </w:tr>
      <w:tr w:rsidR="002F3B2B" w:rsidRPr="00852B86" w14:paraId="12A8E6AE"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CA384A3" w14:textId="6A61889B" w:rsidR="002F3B2B" w:rsidRPr="00852B86" w:rsidRDefault="000422D1" w:rsidP="000422D1">
            <w:pPr>
              <w:pStyle w:val="TAL"/>
              <w:keepNext w:val="0"/>
              <w:keepLines w:val="0"/>
            </w:pPr>
            <w:r w:rsidRPr="00852B86">
              <w:t xml:space="preserve">  </w:t>
            </w:r>
            <w:r w:rsidR="002F3B2B" w:rsidRPr="00852B86">
              <w:t>PDSCH-TimeDomainResourceAllocation[2]</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82440F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01DD6FB2" w14:textId="5585A86B" w:rsidR="002F3B2B" w:rsidRPr="00852B86" w:rsidRDefault="002F3B2B" w:rsidP="000422D1">
            <w:pPr>
              <w:pStyle w:val="TAL"/>
              <w:keepNext w:val="0"/>
              <w:keepLines w:val="0"/>
            </w:pPr>
            <w:r w:rsidRPr="00852B86">
              <w:t>entry</w:t>
            </w:r>
            <w:r w:rsidR="000422D1" w:rsidRPr="00852B86">
              <w:t xml:space="preserve"> </w:t>
            </w:r>
            <w:r w:rsidRPr="00852B86">
              <w:t>2</w:t>
            </w:r>
          </w:p>
        </w:tc>
        <w:tc>
          <w:tcPr>
            <w:tcW w:w="1245" w:type="dxa"/>
            <w:tcBorders>
              <w:top w:val="single" w:sz="4" w:space="0" w:color="auto"/>
              <w:left w:val="single" w:sz="4" w:space="0" w:color="auto"/>
              <w:bottom w:val="single" w:sz="4" w:space="0" w:color="auto"/>
              <w:right w:val="single" w:sz="4" w:space="0" w:color="auto"/>
            </w:tcBorders>
          </w:tcPr>
          <w:p w14:paraId="2712ADF9" w14:textId="77777777" w:rsidR="002F3B2B" w:rsidRPr="00852B86" w:rsidRDefault="002F3B2B" w:rsidP="000422D1">
            <w:pPr>
              <w:pStyle w:val="TAL"/>
              <w:keepNext w:val="0"/>
              <w:keepLines w:val="0"/>
            </w:pPr>
          </w:p>
        </w:tc>
      </w:tr>
      <w:tr w:rsidR="002F3B2B" w:rsidRPr="00852B86" w14:paraId="12BF162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A654AF" w14:textId="14D9922D"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2C0BB59C" w14:textId="43F044AF"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1" w:type="dxa"/>
            <w:tcBorders>
              <w:top w:val="single" w:sz="4" w:space="0" w:color="auto"/>
              <w:left w:val="single" w:sz="4" w:space="0" w:color="auto"/>
              <w:bottom w:val="single" w:sz="4" w:space="0" w:color="auto"/>
              <w:right w:val="single" w:sz="4" w:space="0" w:color="auto"/>
            </w:tcBorders>
          </w:tcPr>
          <w:p w14:paraId="5842FB3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CAC22C8" w14:textId="77777777" w:rsidR="002F3B2B" w:rsidRPr="00852B86" w:rsidRDefault="002F3B2B" w:rsidP="000422D1">
            <w:pPr>
              <w:pStyle w:val="TAL"/>
              <w:keepNext w:val="0"/>
              <w:keepLines w:val="0"/>
            </w:pPr>
          </w:p>
        </w:tc>
      </w:tr>
      <w:tr w:rsidR="002F3B2B" w:rsidRPr="00852B86" w14:paraId="534D93EC"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7C23C59" w14:textId="5E012273"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0191FC2D"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5883F5A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974076C" w14:textId="77777777" w:rsidR="002F3B2B" w:rsidRPr="00852B86" w:rsidRDefault="002F3B2B" w:rsidP="000422D1">
            <w:pPr>
              <w:pStyle w:val="TAL"/>
              <w:keepNext w:val="0"/>
              <w:keepLines w:val="0"/>
            </w:pPr>
          </w:p>
        </w:tc>
      </w:tr>
      <w:tr w:rsidR="002F3B2B" w:rsidRPr="00852B86" w14:paraId="5C09846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30AED5" w14:textId="194D7B41"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00B00304" w14:textId="77777777" w:rsidR="002F3B2B" w:rsidRPr="00852B86" w:rsidRDefault="002F3B2B" w:rsidP="000422D1">
            <w:pPr>
              <w:pStyle w:val="TAL"/>
              <w:keepNext w:val="0"/>
              <w:keepLines w:val="0"/>
            </w:pPr>
            <w:r w:rsidRPr="00852B86">
              <w:t>72</w:t>
            </w:r>
          </w:p>
        </w:tc>
        <w:tc>
          <w:tcPr>
            <w:tcW w:w="1701" w:type="dxa"/>
            <w:tcBorders>
              <w:top w:val="single" w:sz="4" w:space="0" w:color="auto"/>
              <w:left w:val="single" w:sz="4" w:space="0" w:color="auto"/>
              <w:bottom w:val="single" w:sz="4" w:space="0" w:color="auto"/>
              <w:right w:val="single" w:sz="4" w:space="0" w:color="auto"/>
            </w:tcBorders>
            <w:hideMark/>
          </w:tcPr>
          <w:p w14:paraId="7B705790" w14:textId="1EFAD483" w:rsidR="002F3B2B" w:rsidRPr="00852B86" w:rsidRDefault="002F3B2B" w:rsidP="000422D1">
            <w:pPr>
              <w:pStyle w:val="TAL"/>
              <w:keepNext w:val="0"/>
              <w:keepLines w:val="0"/>
            </w:pPr>
            <w:r w:rsidRPr="00852B86">
              <w:t>S=2,</w:t>
            </w:r>
            <w:r w:rsidR="000422D1" w:rsidRPr="00852B86">
              <w:t xml:space="preserve"> </w:t>
            </w:r>
            <w:r w:rsidRPr="00852B86">
              <w:t>L=6</w:t>
            </w:r>
          </w:p>
        </w:tc>
        <w:tc>
          <w:tcPr>
            <w:tcW w:w="1245" w:type="dxa"/>
            <w:tcBorders>
              <w:top w:val="single" w:sz="4" w:space="0" w:color="auto"/>
              <w:left w:val="single" w:sz="4" w:space="0" w:color="auto"/>
              <w:bottom w:val="single" w:sz="4" w:space="0" w:color="auto"/>
              <w:right w:val="single" w:sz="4" w:space="0" w:color="auto"/>
            </w:tcBorders>
          </w:tcPr>
          <w:p w14:paraId="1FDC287A" w14:textId="77777777" w:rsidR="002F3B2B" w:rsidRPr="00852B86" w:rsidRDefault="002F3B2B" w:rsidP="000422D1">
            <w:pPr>
              <w:pStyle w:val="TAL"/>
              <w:keepNext w:val="0"/>
              <w:keepLines w:val="0"/>
            </w:pPr>
          </w:p>
        </w:tc>
      </w:tr>
      <w:tr w:rsidR="002F3B2B" w:rsidRPr="00852B86" w14:paraId="21154A02"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428F9BE" w14:textId="6441EB25"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6301F32B"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CDAB0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A99711" w14:textId="77777777" w:rsidR="002F3B2B" w:rsidRPr="00852B86" w:rsidRDefault="002F3B2B" w:rsidP="000422D1">
            <w:pPr>
              <w:pStyle w:val="TAL"/>
              <w:keepNext w:val="0"/>
              <w:keepLines w:val="0"/>
            </w:pPr>
          </w:p>
        </w:tc>
      </w:tr>
      <w:tr w:rsidR="002F3B2B" w:rsidRPr="00852B86" w14:paraId="3E6F727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8C4F89B" w14:textId="027B2D79" w:rsidR="002F3B2B" w:rsidRPr="00852B86" w:rsidRDefault="000422D1" w:rsidP="000422D1">
            <w:pPr>
              <w:pStyle w:val="TAL"/>
              <w:keepNext w:val="0"/>
              <w:keepLines w:val="0"/>
            </w:pPr>
            <w:r w:rsidRPr="00852B86">
              <w:t xml:space="preserve">  </w:t>
            </w:r>
            <w:r w:rsidR="002F3B2B" w:rsidRPr="00852B86">
              <w:t>PDSCH-TimeDomainResourceAllocation[3]</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7822FE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8743902" w14:textId="7F2BC681" w:rsidR="002F3B2B" w:rsidRPr="00852B86" w:rsidRDefault="002F3B2B" w:rsidP="000422D1">
            <w:pPr>
              <w:pStyle w:val="TAL"/>
              <w:keepNext w:val="0"/>
              <w:keepLines w:val="0"/>
            </w:pPr>
            <w:r w:rsidRPr="00852B86">
              <w:t>entry</w:t>
            </w:r>
            <w:r w:rsidR="000422D1" w:rsidRPr="00852B86">
              <w:t xml:space="preserve"> </w:t>
            </w:r>
            <w:r w:rsidRPr="00852B86">
              <w:t>3</w:t>
            </w:r>
          </w:p>
        </w:tc>
        <w:tc>
          <w:tcPr>
            <w:tcW w:w="1245" w:type="dxa"/>
            <w:tcBorders>
              <w:top w:val="single" w:sz="4" w:space="0" w:color="auto"/>
              <w:left w:val="single" w:sz="4" w:space="0" w:color="auto"/>
              <w:bottom w:val="single" w:sz="4" w:space="0" w:color="auto"/>
              <w:right w:val="single" w:sz="4" w:space="0" w:color="auto"/>
            </w:tcBorders>
          </w:tcPr>
          <w:p w14:paraId="4DBBF33E" w14:textId="77777777" w:rsidR="002F3B2B" w:rsidRPr="00852B86" w:rsidRDefault="002F3B2B" w:rsidP="000422D1">
            <w:pPr>
              <w:pStyle w:val="TAL"/>
              <w:keepNext w:val="0"/>
              <w:keepLines w:val="0"/>
            </w:pPr>
          </w:p>
        </w:tc>
      </w:tr>
      <w:tr w:rsidR="002F3B2B" w:rsidRPr="00852B86" w14:paraId="71865A1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487B42C" w14:textId="20379969"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7517CD81" w14:textId="77777777" w:rsidR="002F3B2B" w:rsidRPr="00852B86" w:rsidRDefault="002F3B2B" w:rsidP="000422D1">
            <w:pPr>
              <w:pStyle w:val="TAL"/>
              <w:keepNext w:val="0"/>
              <w:keepLines w:val="0"/>
            </w:pPr>
            <w:r w:rsidRPr="00852B86">
              <w:t>T</w:t>
            </w:r>
            <w:r w:rsidRPr="00852B86">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2D33BFAE" w14:textId="3F228E18" w:rsidR="002F3B2B" w:rsidRPr="00852B86" w:rsidRDefault="002F3B2B" w:rsidP="000422D1">
            <w:pPr>
              <w:pStyle w:val="TAL"/>
              <w:keepNext w:val="0"/>
              <w:keepLines w:val="0"/>
              <w:rPr>
                <w:lang w:eastAsia="zh-CN"/>
              </w:rPr>
            </w:pPr>
            <w:r w:rsidRPr="00852B86">
              <w:rPr>
                <w:lang w:eastAsia="zh-CN"/>
              </w:rPr>
              <w:t>Defined</w:t>
            </w:r>
            <w:r w:rsidR="000422D1" w:rsidRPr="00852B86">
              <w:rPr>
                <w:lang w:eastAsia="zh-CN"/>
              </w:rPr>
              <w:t xml:space="preserve"> </w:t>
            </w:r>
            <w:r w:rsidRPr="00852B86">
              <w:rPr>
                <w:lang w:eastAsia="zh-CN"/>
              </w:rPr>
              <w:t>in</w:t>
            </w:r>
            <w:r w:rsidR="000422D1" w:rsidRPr="00852B86">
              <w:rPr>
                <w:lang w:eastAsia="zh-CN"/>
              </w:rPr>
              <w:t xml:space="preserve"> </w:t>
            </w:r>
            <w:r w:rsidRPr="00852B86">
              <w:rPr>
                <w:lang w:eastAsia="zh-CN"/>
              </w:rPr>
              <w:t>Table</w:t>
            </w:r>
            <w:r w:rsidR="000422D1" w:rsidRPr="00852B86">
              <w:rPr>
                <w:lang w:eastAsia="zh-CN"/>
              </w:rPr>
              <w:t xml:space="preserve"> </w:t>
            </w:r>
            <w:r w:rsidRPr="00852B86">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354D4CC1" w14:textId="35595165" w:rsidR="002F3B2B" w:rsidRPr="00852B86" w:rsidRDefault="002F3B2B" w:rsidP="000422D1">
            <w:pPr>
              <w:pStyle w:val="TAL"/>
              <w:keepNext w:val="0"/>
              <w:keepLines w:val="0"/>
            </w:pPr>
            <w:r w:rsidRPr="00852B86">
              <w:rPr>
                <w:lang w:eastAsia="zh-CN"/>
              </w:rPr>
              <w:t>The</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indicating</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7FE6B2E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A3ACCE4" w14:textId="3FC549EA"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4CD32B02"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5C25BFF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41870C" w14:textId="77777777" w:rsidR="002F3B2B" w:rsidRPr="00852B86" w:rsidRDefault="002F3B2B" w:rsidP="000422D1">
            <w:pPr>
              <w:pStyle w:val="TAL"/>
              <w:keepNext w:val="0"/>
              <w:keepLines w:val="0"/>
            </w:pPr>
          </w:p>
        </w:tc>
      </w:tr>
      <w:tr w:rsidR="002F3B2B" w:rsidRPr="00852B86" w14:paraId="1835C846"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06AE039" w14:textId="51F5A1D3"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F28D87A"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4D059E21" w14:textId="442AAF0B"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6B9041B6" w14:textId="77777777" w:rsidR="002F3B2B" w:rsidRPr="00852B86" w:rsidRDefault="002F3B2B" w:rsidP="000422D1">
            <w:pPr>
              <w:pStyle w:val="TAL"/>
              <w:keepNext w:val="0"/>
              <w:keepLines w:val="0"/>
            </w:pPr>
          </w:p>
        </w:tc>
      </w:tr>
      <w:tr w:rsidR="002F3B2B" w:rsidRPr="00852B86" w14:paraId="22F8F56F"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6250E14C" w14:textId="19204EA6"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3DFFF7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35876C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3D1CED8" w14:textId="77777777" w:rsidR="002F3B2B" w:rsidRPr="00852B86" w:rsidRDefault="002F3B2B" w:rsidP="000422D1">
            <w:pPr>
              <w:pStyle w:val="TAL"/>
              <w:keepNext w:val="0"/>
              <w:keepLines w:val="0"/>
            </w:pPr>
          </w:p>
        </w:tc>
      </w:tr>
      <w:tr w:rsidR="002F3B2B" w:rsidRPr="00852B86" w14:paraId="08837335"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3EC694F" w14:textId="358017C9" w:rsidR="002F3B2B" w:rsidRPr="00852B86" w:rsidRDefault="000422D1" w:rsidP="000422D1">
            <w:pPr>
              <w:pStyle w:val="TAL"/>
              <w:keepNext w:val="0"/>
              <w:keepLines w:val="0"/>
            </w:pPr>
            <w:r w:rsidRPr="00852B86">
              <w:t xml:space="preserve">  </w:t>
            </w:r>
            <w:r w:rsidR="002F3B2B" w:rsidRPr="00852B86">
              <w:t>PDSCH-TimeDomainResourceAllocation[4]</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F90C833"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05D37D3" w14:textId="169CCB4B" w:rsidR="002F3B2B" w:rsidRPr="00852B86" w:rsidRDefault="002F3B2B" w:rsidP="000422D1">
            <w:pPr>
              <w:pStyle w:val="TAL"/>
              <w:keepNext w:val="0"/>
              <w:keepLines w:val="0"/>
            </w:pPr>
            <w:r w:rsidRPr="00852B86">
              <w:t>entry</w:t>
            </w:r>
            <w:r w:rsidR="000422D1" w:rsidRPr="00852B86">
              <w:t xml:space="preserve"> </w:t>
            </w:r>
            <w:r w:rsidRPr="00852B86">
              <w:t>4</w:t>
            </w:r>
          </w:p>
        </w:tc>
        <w:tc>
          <w:tcPr>
            <w:tcW w:w="1245" w:type="dxa"/>
            <w:tcBorders>
              <w:top w:val="single" w:sz="4" w:space="0" w:color="auto"/>
              <w:left w:val="single" w:sz="4" w:space="0" w:color="auto"/>
              <w:bottom w:val="single" w:sz="4" w:space="0" w:color="auto"/>
              <w:right w:val="single" w:sz="4" w:space="0" w:color="auto"/>
            </w:tcBorders>
          </w:tcPr>
          <w:p w14:paraId="233377B0" w14:textId="77777777" w:rsidR="002F3B2B" w:rsidRPr="00852B86" w:rsidRDefault="002F3B2B" w:rsidP="000422D1">
            <w:pPr>
              <w:pStyle w:val="TAL"/>
              <w:keepNext w:val="0"/>
              <w:keepLines w:val="0"/>
            </w:pPr>
          </w:p>
        </w:tc>
      </w:tr>
      <w:tr w:rsidR="002F3B2B" w:rsidRPr="00852B86" w14:paraId="3EAFB83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35E76AAE" w14:textId="12725A3F" w:rsidR="002F3B2B" w:rsidRPr="00852B86" w:rsidRDefault="000422D1" w:rsidP="000422D1">
            <w:pPr>
              <w:pStyle w:val="TAL"/>
              <w:keepNext w:val="0"/>
              <w:keepLines w:val="0"/>
            </w:pPr>
            <w:r w:rsidRPr="00852B86">
              <w:t xml:space="preserve">    </w:t>
            </w:r>
            <w:r w:rsidR="002F3B2B" w:rsidRPr="00852B86">
              <w:t>k0</w:t>
            </w:r>
          </w:p>
        </w:tc>
        <w:tc>
          <w:tcPr>
            <w:tcW w:w="2268" w:type="dxa"/>
            <w:tcBorders>
              <w:top w:val="single" w:sz="4" w:space="0" w:color="auto"/>
              <w:left w:val="single" w:sz="4" w:space="0" w:color="auto"/>
              <w:bottom w:val="single" w:sz="4" w:space="0" w:color="auto"/>
              <w:right w:val="single" w:sz="4" w:space="0" w:color="auto"/>
            </w:tcBorders>
            <w:hideMark/>
          </w:tcPr>
          <w:p w14:paraId="09F4786B" w14:textId="77777777" w:rsidR="002F3B2B" w:rsidRPr="00852B86" w:rsidRDefault="002F3B2B" w:rsidP="000422D1">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02BC673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10D10B6B" w14:textId="43722867" w:rsidR="002F3B2B" w:rsidRPr="00852B86" w:rsidRDefault="002F3B2B" w:rsidP="000422D1">
            <w:pPr>
              <w:pStyle w:val="TAL"/>
              <w:keepNext w:val="0"/>
              <w:keepLines w:val="0"/>
            </w:pPr>
            <w:r w:rsidRPr="00852B86">
              <w:rPr>
                <w:lang w:eastAsia="zh-CN"/>
              </w:rPr>
              <w:t>First</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right</w:t>
            </w:r>
            <w:r w:rsidR="000422D1" w:rsidRPr="00852B86">
              <w:rPr>
                <w:lang w:eastAsia="zh-CN"/>
              </w:rPr>
              <w:t xml:space="preserve"> </w:t>
            </w:r>
            <w:r w:rsidRPr="00852B86">
              <w:rPr>
                <w:lang w:eastAsia="zh-CN"/>
              </w:rPr>
              <w:t>after</w:t>
            </w:r>
            <w:r w:rsidR="000422D1" w:rsidRPr="00852B86">
              <w:rPr>
                <w:lang w:eastAsia="zh-CN"/>
              </w:rPr>
              <w:t xml:space="preserve"> </w:t>
            </w:r>
            <w:r w:rsidRPr="00852B86">
              <w:rPr>
                <w:lang w:eastAsia="zh-CN"/>
              </w:rPr>
              <w:t>DCI-based</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51C7E26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63A7370" w14:textId="28D8446D" w:rsidR="002F3B2B" w:rsidRPr="00852B86" w:rsidRDefault="000422D1" w:rsidP="000422D1">
            <w:pPr>
              <w:pStyle w:val="TAL"/>
              <w:keepNext w:val="0"/>
              <w:keepLines w:val="0"/>
            </w:pPr>
            <w:r w:rsidRPr="00852B86">
              <w:t xml:space="preserve">    </w:t>
            </w:r>
            <w:r w:rsidR="002F3B2B" w:rsidRPr="00852B86">
              <w:t>mappingType</w:t>
            </w:r>
          </w:p>
        </w:tc>
        <w:tc>
          <w:tcPr>
            <w:tcW w:w="2268" w:type="dxa"/>
            <w:tcBorders>
              <w:top w:val="single" w:sz="4" w:space="0" w:color="auto"/>
              <w:left w:val="single" w:sz="4" w:space="0" w:color="auto"/>
              <w:bottom w:val="single" w:sz="4" w:space="0" w:color="auto"/>
              <w:right w:val="single" w:sz="4" w:space="0" w:color="auto"/>
            </w:tcBorders>
            <w:hideMark/>
          </w:tcPr>
          <w:p w14:paraId="3B6B73A4" w14:textId="77777777" w:rsidR="002F3B2B" w:rsidRPr="00852B86" w:rsidRDefault="002F3B2B" w:rsidP="000422D1">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2440406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F3A9DA" w14:textId="77777777" w:rsidR="002F3B2B" w:rsidRPr="00852B86" w:rsidRDefault="002F3B2B" w:rsidP="000422D1">
            <w:pPr>
              <w:pStyle w:val="TAL"/>
              <w:keepNext w:val="0"/>
              <w:keepLines w:val="0"/>
            </w:pPr>
          </w:p>
        </w:tc>
      </w:tr>
      <w:tr w:rsidR="002F3B2B" w:rsidRPr="00852B86" w14:paraId="53F6DCA4"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7C44FA21" w14:textId="4599C3FC" w:rsidR="002F3B2B" w:rsidRPr="00852B86" w:rsidRDefault="000422D1" w:rsidP="000422D1">
            <w:pPr>
              <w:pStyle w:val="TAL"/>
              <w:keepNext w:val="0"/>
              <w:keepLines w:val="0"/>
            </w:pPr>
            <w:r w:rsidRPr="00852B86">
              <w:t xml:space="preserve">    </w:t>
            </w:r>
            <w:r w:rsidR="002F3B2B" w:rsidRPr="00852B86">
              <w:t>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D3CC217" w14:textId="77777777" w:rsidR="002F3B2B" w:rsidRPr="00852B86" w:rsidRDefault="002F3B2B" w:rsidP="000422D1">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1EEEE12C" w14:textId="590229BC"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4D410F5A" w14:textId="77777777" w:rsidR="002F3B2B" w:rsidRPr="00852B86" w:rsidRDefault="002F3B2B" w:rsidP="000422D1">
            <w:pPr>
              <w:pStyle w:val="TAL"/>
              <w:keepNext w:val="0"/>
              <w:keepLines w:val="0"/>
            </w:pPr>
          </w:p>
        </w:tc>
      </w:tr>
      <w:tr w:rsidR="002F3B2B" w:rsidRPr="00852B86" w14:paraId="36CFC9FB"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407B5D77" w14:textId="5873F37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7BD688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6116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7DA3" w14:textId="77777777" w:rsidR="002F3B2B" w:rsidRPr="00852B86" w:rsidRDefault="002F3B2B" w:rsidP="000422D1">
            <w:pPr>
              <w:pStyle w:val="TAL"/>
              <w:keepNext w:val="0"/>
              <w:keepLines w:val="0"/>
            </w:pPr>
          </w:p>
        </w:tc>
      </w:tr>
      <w:tr w:rsidR="002F3B2B" w:rsidRPr="00852B86" w14:paraId="32A6A798" w14:textId="77777777" w:rsidTr="001F43F0">
        <w:trPr>
          <w:jc w:val="center"/>
        </w:trPr>
        <w:tc>
          <w:tcPr>
            <w:tcW w:w="4536" w:type="dxa"/>
            <w:tcBorders>
              <w:top w:val="single" w:sz="4" w:space="0" w:color="auto"/>
              <w:left w:val="single" w:sz="4" w:space="0" w:color="auto"/>
              <w:bottom w:val="single" w:sz="4" w:space="0" w:color="auto"/>
              <w:right w:val="single" w:sz="4" w:space="0" w:color="auto"/>
            </w:tcBorders>
            <w:hideMark/>
          </w:tcPr>
          <w:p w14:paraId="5C846E02"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F7D3C0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275020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DBC1CD" w14:textId="77777777" w:rsidR="002F3B2B" w:rsidRPr="00852B86" w:rsidRDefault="002F3B2B" w:rsidP="000422D1">
            <w:pPr>
              <w:pStyle w:val="TAL"/>
              <w:keepNext w:val="0"/>
              <w:keepLines w:val="0"/>
            </w:pPr>
          </w:p>
        </w:tc>
      </w:tr>
    </w:tbl>
    <w:p w14:paraId="56BC71B3" w14:textId="77777777" w:rsidR="001F43F0" w:rsidRPr="00852B86" w:rsidRDefault="001F43F0" w:rsidP="001F43F0"/>
    <w:p w14:paraId="113CC3BF" w14:textId="1E26808C" w:rsidR="00307154" w:rsidRPr="00852B86" w:rsidRDefault="00307154" w:rsidP="00307154">
      <w:pPr>
        <w:pStyle w:val="TH"/>
        <w:rPr>
          <w:i/>
          <w:iCs/>
        </w:rPr>
      </w:pPr>
      <w:r w:rsidRPr="00852B86">
        <w:t xml:space="preserve">Table </w:t>
      </w:r>
      <w:r w:rsidRPr="00852B86">
        <w:rPr>
          <w:rFonts w:cs="v4.2.0"/>
        </w:rPr>
        <w:t>4.5.6.1.1.4.3-7</w:t>
      </w:r>
      <w:r w:rsidRPr="00852B86">
        <w:t xml:space="preserve">: </w:t>
      </w:r>
      <w:r w:rsidRPr="00852B86">
        <w:rPr>
          <w:i/>
          <w:iCs/>
        </w:rPr>
        <w:t>Void</w:t>
      </w:r>
    </w:p>
    <w:p w14:paraId="29F6EC75" w14:textId="77777777" w:rsidR="00307154" w:rsidRPr="00852B86" w:rsidRDefault="00307154" w:rsidP="00307154">
      <w:pPr>
        <w:pStyle w:val="TH"/>
        <w:keepNext w:val="0"/>
        <w:keepLines w:val="0"/>
        <w:rPr>
          <w:i/>
          <w:iCs/>
        </w:rPr>
      </w:pPr>
      <w:r w:rsidRPr="00852B86">
        <w:t xml:space="preserve">Table </w:t>
      </w:r>
      <w:r w:rsidRPr="00852B86">
        <w:rPr>
          <w:rFonts w:cs="v4.2.0"/>
        </w:rPr>
        <w:t>4.5.6.1.1.4.3-8</w:t>
      </w:r>
      <w:r w:rsidRPr="00852B86">
        <w:t xml:space="preserve">: </w:t>
      </w:r>
      <w:r w:rsidRPr="00852B86">
        <w:rPr>
          <w:i/>
        </w:rPr>
        <w:t>PDSCH-ConfigCommon</w:t>
      </w:r>
      <w:r w:rsidRPr="00852B86">
        <w:t xml:space="preserve"> </w:t>
      </w:r>
      <w:r w:rsidRPr="00852B86">
        <w:rPr>
          <w:iCs/>
        </w:rPr>
        <w:t>(</w:t>
      </w:r>
      <w:r w:rsidRPr="00852B86">
        <w:t xml:space="preserve">Table </w:t>
      </w:r>
      <w:r w:rsidRPr="00852B86">
        <w:rPr>
          <w:rFonts w:cs="v4.2.0"/>
        </w:rPr>
        <w:t>4.5.6.1.1.4.3-3</w:t>
      </w:r>
      <w:r w:rsidRPr="00852B86">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852B86" w14:paraId="492FDA22" w14:textId="77777777" w:rsidTr="007B38D9">
        <w:tc>
          <w:tcPr>
            <w:tcW w:w="9752" w:type="dxa"/>
            <w:gridSpan w:val="4"/>
          </w:tcPr>
          <w:p w14:paraId="00DA13A2" w14:textId="77777777" w:rsidR="00307154" w:rsidRPr="00852B86" w:rsidRDefault="00307154" w:rsidP="007B38D9">
            <w:pPr>
              <w:pStyle w:val="TAH"/>
              <w:jc w:val="left"/>
              <w:rPr>
                <w:b w:val="0"/>
              </w:rPr>
            </w:pPr>
            <w:r w:rsidRPr="00852B86">
              <w:rPr>
                <w:b w:val="0"/>
              </w:rPr>
              <w:t>Derivation Path: TS 38.508-1 [14], Table 4.6.3-101</w:t>
            </w:r>
          </w:p>
        </w:tc>
      </w:tr>
      <w:tr w:rsidR="00307154" w:rsidRPr="00852B86" w14:paraId="158417C7" w14:textId="77777777" w:rsidTr="007B38D9">
        <w:tc>
          <w:tcPr>
            <w:tcW w:w="4540" w:type="dxa"/>
          </w:tcPr>
          <w:p w14:paraId="4BD0319B" w14:textId="77777777" w:rsidR="00307154" w:rsidRPr="00852B86" w:rsidRDefault="00307154" w:rsidP="007B38D9">
            <w:pPr>
              <w:pStyle w:val="TAH"/>
            </w:pPr>
            <w:r w:rsidRPr="00852B86">
              <w:t>Information Element</w:t>
            </w:r>
          </w:p>
        </w:tc>
        <w:tc>
          <w:tcPr>
            <w:tcW w:w="2267" w:type="dxa"/>
          </w:tcPr>
          <w:p w14:paraId="0D0BD1CA" w14:textId="77777777" w:rsidR="00307154" w:rsidRPr="00852B86" w:rsidRDefault="00307154" w:rsidP="007B38D9">
            <w:pPr>
              <w:pStyle w:val="TAH"/>
            </w:pPr>
            <w:r w:rsidRPr="00852B86">
              <w:t>Value/remark</w:t>
            </w:r>
          </w:p>
        </w:tc>
        <w:tc>
          <w:tcPr>
            <w:tcW w:w="1700" w:type="dxa"/>
          </w:tcPr>
          <w:p w14:paraId="197BFAFE" w14:textId="77777777" w:rsidR="00307154" w:rsidRPr="00852B86" w:rsidRDefault="00307154" w:rsidP="007B38D9">
            <w:pPr>
              <w:pStyle w:val="TAH"/>
            </w:pPr>
            <w:r w:rsidRPr="00852B86">
              <w:t>Comment</w:t>
            </w:r>
          </w:p>
        </w:tc>
        <w:tc>
          <w:tcPr>
            <w:tcW w:w="1245" w:type="dxa"/>
          </w:tcPr>
          <w:p w14:paraId="44589620" w14:textId="77777777" w:rsidR="00307154" w:rsidRPr="00852B86" w:rsidRDefault="00307154" w:rsidP="007B38D9">
            <w:pPr>
              <w:pStyle w:val="TAH"/>
            </w:pPr>
            <w:r w:rsidRPr="00852B86">
              <w:t>Condition</w:t>
            </w:r>
          </w:p>
        </w:tc>
      </w:tr>
      <w:tr w:rsidR="00307154" w:rsidRPr="00852B86" w14:paraId="064D68C6" w14:textId="77777777" w:rsidTr="007B38D9">
        <w:tc>
          <w:tcPr>
            <w:tcW w:w="4540" w:type="dxa"/>
          </w:tcPr>
          <w:p w14:paraId="0790F215" w14:textId="77777777" w:rsidR="00307154" w:rsidRPr="00852B86" w:rsidRDefault="00307154" w:rsidP="007B38D9">
            <w:pPr>
              <w:pStyle w:val="TAL"/>
            </w:pPr>
            <w:r w:rsidRPr="00852B86">
              <w:t xml:space="preserve">PDSCH-ConfigCommon ::= </w:t>
            </w:r>
            <w:r w:rsidRPr="00852B86">
              <w:rPr>
                <w:snapToGrid w:val="0"/>
              </w:rPr>
              <w:t xml:space="preserve">SEQUENCE </w:t>
            </w:r>
            <w:r w:rsidRPr="00852B86">
              <w:t>{</w:t>
            </w:r>
          </w:p>
        </w:tc>
        <w:tc>
          <w:tcPr>
            <w:tcW w:w="2267" w:type="dxa"/>
          </w:tcPr>
          <w:p w14:paraId="5EA3B95D" w14:textId="77777777" w:rsidR="00307154" w:rsidRPr="00852B86" w:rsidRDefault="00307154" w:rsidP="007B38D9">
            <w:pPr>
              <w:pStyle w:val="TAL"/>
            </w:pPr>
          </w:p>
        </w:tc>
        <w:tc>
          <w:tcPr>
            <w:tcW w:w="1700" w:type="dxa"/>
          </w:tcPr>
          <w:p w14:paraId="4A0B054B" w14:textId="77777777" w:rsidR="00307154" w:rsidRPr="00852B86" w:rsidRDefault="00307154" w:rsidP="007B38D9">
            <w:pPr>
              <w:pStyle w:val="TAL"/>
            </w:pPr>
          </w:p>
        </w:tc>
        <w:tc>
          <w:tcPr>
            <w:tcW w:w="1245" w:type="dxa"/>
          </w:tcPr>
          <w:p w14:paraId="23D6E64A" w14:textId="77777777" w:rsidR="00307154" w:rsidRPr="00852B86" w:rsidRDefault="00307154" w:rsidP="007B38D9">
            <w:pPr>
              <w:pStyle w:val="TAL"/>
            </w:pPr>
          </w:p>
        </w:tc>
      </w:tr>
      <w:tr w:rsidR="00307154" w:rsidRPr="00852B86" w14:paraId="59E06E8E" w14:textId="77777777" w:rsidTr="007B38D9">
        <w:tc>
          <w:tcPr>
            <w:tcW w:w="4540" w:type="dxa"/>
          </w:tcPr>
          <w:p w14:paraId="62B916C5" w14:textId="77777777" w:rsidR="00307154" w:rsidRPr="00852B86" w:rsidRDefault="00307154" w:rsidP="007B38D9">
            <w:pPr>
              <w:pStyle w:val="TAL"/>
            </w:pPr>
            <w:r w:rsidRPr="00852B86">
              <w:t xml:space="preserve">  pdsch-TimeDomainAllocationList</w:t>
            </w:r>
          </w:p>
        </w:tc>
        <w:tc>
          <w:tcPr>
            <w:tcW w:w="2267" w:type="dxa"/>
          </w:tcPr>
          <w:p w14:paraId="71AB6F29" w14:textId="77777777" w:rsidR="00307154" w:rsidRPr="00852B86" w:rsidRDefault="00307154" w:rsidP="007B38D9">
            <w:pPr>
              <w:pStyle w:val="TAL"/>
            </w:pPr>
            <w:r w:rsidRPr="00852B86">
              <w:t>PDSCH-TimeDomainResourceAllocationList</w:t>
            </w:r>
          </w:p>
        </w:tc>
        <w:tc>
          <w:tcPr>
            <w:tcW w:w="1700" w:type="dxa"/>
          </w:tcPr>
          <w:p w14:paraId="58D471CD" w14:textId="77777777" w:rsidR="00307154" w:rsidRPr="00852B86" w:rsidRDefault="00307154" w:rsidP="007B38D9">
            <w:pPr>
              <w:pStyle w:val="TAL"/>
            </w:pPr>
            <w:r w:rsidRPr="00852B86">
              <w:t xml:space="preserve">Table </w:t>
            </w:r>
            <w:r w:rsidRPr="00852B86">
              <w:rPr>
                <w:rFonts w:cs="v4.2.0"/>
              </w:rPr>
              <w:t>4.5.6.1.1.4.3-6</w:t>
            </w:r>
          </w:p>
        </w:tc>
        <w:tc>
          <w:tcPr>
            <w:tcW w:w="1245" w:type="dxa"/>
          </w:tcPr>
          <w:p w14:paraId="691EB3B1" w14:textId="77777777" w:rsidR="00307154" w:rsidRPr="00852B86" w:rsidRDefault="00307154" w:rsidP="007B38D9">
            <w:pPr>
              <w:pStyle w:val="TAL"/>
            </w:pPr>
          </w:p>
        </w:tc>
      </w:tr>
      <w:tr w:rsidR="00307154" w:rsidRPr="00852B86" w14:paraId="1BDDC113" w14:textId="77777777" w:rsidTr="007B38D9">
        <w:tc>
          <w:tcPr>
            <w:tcW w:w="4540" w:type="dxa"/>
          </w:tcPr>
          <w:p w14:paraId="11FE34F3" w14:textId="77777777" w:rsidR="00307154" w:rsidRPr="00852B86" w:rsidRDefault="00307154" w:rsidP="007B38D9">
            <w:pPr>
              <w:pStyle w:val="TAL"/>
            </w:pPr>
            <w:r w:rsidRPr="00852B86">
              <w:t>}</w:t>
            </w:r>
          </w:p>
        </w:tc>
        <w:tc>
          <w:tcPr>
            <w:tcW w:w="2267" w:type="dxa"/>
          </w:tcPr>
          <w:p w14:paraId="60420F50" w14:textId="77777777" w:rsidR="00307154" w:rsidRPr="00852B86" w:rsidRDefault="00307154" w:rsidP="007B38D9">
            <w:pPr>
              <w:pStyle w:val="TAL"/>
            </w:pPr>
          </w:p>
        </w:tc>
        <w:tc>
          <w:tcPr>
            <w:tcW w:w="1700" w:type="dxa"/>
          </w:tcPr>
          <w:p w14:paraId="61526360" w14:textId="77777777" w:rsidR="00307154" w:rsidRPr="00852B86" w:rsidRDefault="00307154" w:rsidP="007B38D9">
            <w:pPr>
              <w:pStyle w:val="TAL"/>
            </w:pPr>
          </w:p>
        </w:tc>
        <w:tc>
          <w:tcPr>
            <w:tcW w:w="1245" w:type="dxa"/>
          </w:tcPr>
          <w:p w14:paraId="30BB489F" w14:textId="77777777" w:rsidR="00307154" w:rsidRPr="00852B86" w:rsidRDefault="00307154" w:rsidP="007B38D9">
            <w:pPr>
              <w:pStyle w:val="TAL"/>
            </w:pPr>
          </w:p>
        </w:tc>
      </w:tr>
    </w:tbl>
    <w:p w14:paraId="2544AA0E" w14:textId="77777777" w:rsidR="00307154" w:rsidRPr="00852B86" w:rsidRDefault="00307154" w:rsidP="00307154"/>
    <w:p w14:paraId="287DA7F3" w14:textId="77777777" w:rsidR="002F3B2B" w:rsidRPr="00852B86" w:rsidRDefault="002F3B2B" w:rsidP="000422D1">
      <w:pPr>
        <w:pStyle w:val="H6"/>
        <w:keepNext w:val="0"/>
        <w:keepLines w:val="0"/>
      </w:pPr>
      <w:r w:rsidRPr="00852B86">
        <w:t>4.5.6.1.1.5</w:t>
      </w:r>
      <w:r w:rsidRPr="00852B86">
        <w:tab/>
        <w:t>Test requirements</w:t>
      </w:r>
    </w:p>
    <w:p w14:paraId="77A0E346" w14:textId="77777777" w:rsidR="002F3B2B" w:rsidRPr="00852B86" w:rsidRDefault="002F3B2B" w:rsidP="000422D1">
      <w:r w:rsidRPr="00852B86">
        <w:t xml:space="preserve">Tables </w:t>
      </w:r>
      <w:r w:rsidRPr="00852B86">
        <w:rPr>
          <w:rFonts w:cs="v4.2.0"/>
        </w:rPr>
        <w:t>4.5.6.1.1</w:t>
      </w:r>
      <w:r w:rsidRPr="00852B86">
        <w:t xml:space="preserve">.4.1-3 and </w:t>
      </w:r>
      <w:r w:rsidRPr="00852B86">
        <w:rPr>
          <w:rFonts w:cs="v4.2.0"/>
        </w:rPr>
        <w:t>4.5.6.1.1</w:t>
      </w:r>
      <w:r w:rsidRPr="00852B86">
        <w:t>.5-1 define the primary level settings including test tolerances.</w:t>
      </w:r>
    </w:p>
    <w:p w14:paraId="723BF800" w14:textId="77777777" w:rsidR="002F3B2B" w:rsidRPr="00852B86" w:rsidRDefault="002F3B2B" w:rsidP="000422D1">
      <w:pPr>
        <w:pStyle w:val="TH"/>
        <w:keepNext w:val="0"/>
        <w:keepLines w:val="0"/>
        <w:rPr>
          <w:rFonts w:eastAsia="SimSun"/>
        </w:rPr>
      </w:pPr>
      <w:r w:rsidRPr="00852B86">
        <w:t xml:space="preserve">Table </w:t>
      </w:r>
      <w:r w:rsidRPr="00852B86">
        <w:rPr>
          <w:rFonts w:cs="v4.2.0"/>
        </w:rPr>
        <w:t>4.5.6.1.1</w:t>
      </w:r>
      <w:r w:rsidRPr="00852B86">
        <w:t>.5-1: NR Cell specific test parameters for DL BWP switch in synchronous EN-DC</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2F3B2B" w:rsidRPr="00852B86" w14:paraId="308085EB" w14:textId="77777777" w:rsidTr="00561680">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1A616B5" w14:textId="77777777" w:rsidR="002F3B2B" w:rsidRPr="00852B86" w:rsidRDefault="002F3B2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5BC1D739" w14:textId="77777777" w:rsidR="002F3B2B" w:rsidRPr="00852B86" w:rsidRDefault="002F3B2B" w:rsidP="000422D1">
            <w:pPr>
              <w:pStyle w:val="TAH"/>
              <w:keepNext w:val="0"/>
              <w:keepLines w:val="0"/>
            </w:pPr>
            <w:r w:rsidRPr="00852B86">
              <w:t>Unit</w:t>
            </w:r>
          </w:p>
        </w:tc>
        <w:tc>
          <w:tcPr>
            <w:tcW w:w="2550" w:type="dxa"/>
            <w:tcBorders>
              <w:top w:val="single" w:sz="4" w:space="0" w:color="auto"/>
              <w:left w:val="single" w:sz="4" w:space="0" w:color="auto"/>
              <w:bottom w:val="single" w:sz="4" w:space="0" w:color="auto"/>
              <w:right w:val="single" w:sz="4" w:space="0" w:color="auto"/>
            </w:tcBorders>
            <w:hideMark/>
          </w:tcPr>
          <w:p w14:paraId="366A8BC3" w14:textId="47CEBD7E"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2</w:t>
            </w:r>
          </w:p>
        </w:tc>
      </w:tr>
      <w:tr w:rsidR="002F3B2B" w:rsidRPr="00852B86" w14:paraId="40042AD2"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D9E4630" w14:textId="2F9F3FD9" w:rsidR="002F3B2B" w:rsidRPr="00852B86" w:rsidRDefault="002F3B2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4BF773A8"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F1CD429" w14:textId="77777777" w:rsidR="002F3B2B" w:rsidRPr="00852B86" w:rsidRDefault="002F3B2B" w:rsidP="000422D1">
            <w:pPr>
              <w:pStyle w:val="TAC"/>
              <w:keepNext w:val="0"/>
              <w:keepLines w:val="0"/>
              <w:rPr>
                <w:rFonts w:cs="v4.2.0"/>
              </w:rPr>
            </w:pPr>
            <w:r w:rsidRPr="00852B86">
              <w:rPr>
                <w:rFonts w:cs="v4.2.0"/>
              </w:rPr>
              <w:t>FR1</w:t>
            </w:r>
          </w:p>
        </w:tc>
      </w:tr>
      <w:tr w:rsidR="002F3B2B" w:rsidRPr="00852B86" w14:paraId="6260E28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AEB92ED" w14:textId="2C7A7CA9" w:rsidR="002F3B2B" w:rsidRPr="00852B86" w:rsidRDefault="002F3B2B" w:rsidP="000422D1">
            <w:pPr>
              <w:pStyle w:val="TAL"/>
              <w:keepNext w:val="0"/>
              <w:keepLines w:val="0"/>
              <w:rPr>
                <w:lang w:eastAsia="ja-JP"/>
              </w:rPr>
            </w:pPr>
            <w:r w:rsidRPr="00852B86">
              <w:t>Duplex</w:t>
            </w:r>
            <w:r w:rsidR="000422D1" w:rsidRPr="00852B86">
              <w:t xml:space="preserve"> </w:t>
            </w:r>
            <w:r w:rsidRPr="00852B86">
              <w:t>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A7089BB" w14:textId="7BDBB832" w:rsidR="002F3B2B" w:rsidRPr="00852B86" w:rsidRDefault="002F3B2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0A6099B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6F4A4BE" w14:textId="77777777" w:rsidR="002F3B2B" w:rsidRPr="00852B86" w:rsidRDefault="002F3B2B" w:rsidP="000422D1">
            <w:pPr>
              <w:pStyle w:val="TAC"/>
              <w:keepNext w:val="0"/>
              <w:keepLines w:val="0"/>
            </w:pPr>
            <w:r w:rsidRPr="00852B86">
              <w:t>FDD</w:t>
            </w:r>
          </w:p>
        </w:tc>
      </w:tr>
      <w:tr w:rsidR="002F3B2B" w:rsidRPr="00852B86" w14:paraId="3AA6D30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9DEC575" w14:textId="77777777" w:rsidR="002F3B2B" w:rsidRPr="00852B86" w:rsidRDefault="002F3B2B" w:rsidP="000422D1">
            <w:pPr>
              <w:overflowPunct/>
              <w:autoSpaceDE/>
              <w:autoSpaceDN/>
              <w:adjustRightInd/>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9FBBC" w14:textId="3A62A87B" w:rsidR="002F3B2B" w:rsidRPr="00852B86" w:rsidRDefault="002F3B2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4B3A28"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002E8B8" w14:textId="77777777" w:rsidR="002F3B2B" w:rsidRPr="00852B86" w:rsidRDefault="002F3B2B" w:rsidP="000422D1">
            <w:pPr>
              <w:pStyle w:val="TAC"/>
              <w:keepNext w:val="0"/>
              <w:keepLines w:val="0"/>
            </w:pPr>
            <w:r w:rsidRPr="00852B86">
              <w:t>TDD</w:t>
            </w:r>
          </w:p>
        </w:tc>
      </w:tr>
      <w:tr w:rsidR="002F3B2B" w:rsidRPr="00852B86" w14:paraId="5E1B982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CFA9ADF" w14:textId="21808146"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51422FF" w14:textId="52A16F23"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08F5D24"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6F4F303" w14:textId="0433D304" w:rsidR="002F3B2B" w:rsidRPr="00852B86" w:rsidRDefault="002F3B2B" w:rsidP="000422D1">
            <w:pPr>
              <w:pStyle w:val="TAC"/>
              <w:keepNext w:val="0"/>
              <w:keepLines w:val="0"/>
            </w:pPr>
            <w:r w:rsidRPr="00852B86">
              <w:t>Not</w:t>
            </w:r>
            <w:r w:rsidR="000422D1" w:rsidRPr="00852B86">
              <w:t xml:space="preserve"> </w:t>
            </w:r>
            <w:r w:rsidRPr="00852B86">
              <w:t>Applicable</w:t>
            </w:r>
          </w:p>
        </w:tc>
      </w:tr>
      <w:tr w:rsidR="002F3B2B" w:rsidRPr="00852B86" w14:paraId="0DA9531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3A7DBE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AB929E" w14:textId="650F7FC5"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249A9B"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4BF2AB" w14:textId="77777777" w:rsidR="002F3B2B" w:rsidRPr="00852B86" w:rsidRDefault="002F3B2B" w:rsidP="000422D1">
            <w:pPr>
              <w:pStyle w:val="TAC"/>
              <w:keepNext w:val="0"/>
              <w:keepLines w:val="0"/>
            </w:pPr>
            <w:r w:rsidRPr="00852B86">
              <w:t>TDDConf.1.1</w:t>
            </w:r>
          </w:p>
        </w:tc>
      </w:tr>
      <w:tr w:rsidR="002F3B2B" w:rsidRPr="00852B86" w14:paraId="2DE959F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3E5E323"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54795A0" w14:textId="4FA81485"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43E1C8"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5399A83" w14:textId="77777777" w:rsidR="002F3B2B" w:rsidRPr="00852B86" w:rsidRDefault="002F3B2B" w:rsidP="000422D1">
            <w:pPr>
              <w:pStyle w:val="TAC"/>
              <w:keepNext w:val="0"/>
              <w:keepLines w:val="0"/>
            </w:pPr>
            <w:r w:rsidRPr="00852B86">
              <w:t>TDDConf.2.1</w:t>
            </w:r>
          </w:p>
        </w:tc>
      </w:tr>
      <w:tr w:rsidR="002F3B2B" w:rsidRPr="00852B86" w14:paraId="00018210"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C2C8841" w14:textId="77777777" w:rsidR="002F3B2B" w:rsidRPr="00852B86" w:rsidRDefault="002F3B2B" w:rsidP="000422D1">
            <w:pPr>
              <w:pStyle w:val="TAL"/>
              <w:keepNext w:val="0"/>
              <w:keepLines w:val="0"/>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37422AC" w14:textId="62D15BE8"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962DA1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0560B70" w14:textId="40CAA82F" w:rsidR="002F3B2B" w:rsidRPr="00852B86" w:rsidRDefault="002F3B2B" w:rsidP="000422D1">
            <w:pPr>
              <w:pStyle w:val="TAC"/>
              <w:keepNext w:val="0"/>
              <w:keepLines w:val="0"/>
              <w:rPr>
                <w:rFonts w:eastAsia="Malgun Gothic"/>
              </w:rPr>
            </w:pP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52</w:t>
            </w:r>
          </w:p>
        </w:tc>
      </w:tr>
      <w:tr w:rsidR="002F3B2B" w:rsidRPr="00852B86" w14:paraId="5AACC21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4E7400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905F2A" w14:textId="3A8CFD00"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9FB403"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8C9A431" w14:textId="359E08C4" w:rsidR="002F3B2B" w:rsidRPr="00852B86" w:rsidRDefault="002F3B2B" w:rsidP="000422D1">
            <w:pPr>
              <w:pStyle w:val="TAC"/>
              <w:keepNext w:val="0"/>
              <w:keepLines w:val="0"/>
              <w:rPr>
                <w:rFonts w:eastAsia="Malgun Gothic"/>
              </w:rPr>
            </w:pP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52</w:t>
            </w:r>
          </w:p>
        </w:tc>
      </w:tr>
      <w:tr w:rsidR="002F3B2B" w:rsidRPr="00852B86" w14:paraId="5F27F519"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09FDC5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D45DC6" w14:textId="7B502F3C"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1E7E47"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DF1B52" w14:textId="077157F0" w:rsidR="002F3B2B" w:rsidRPr="00852B86" w:rsidRDefault="002F3B2B" w:rsidP="000422D1">
            <w:pPr>
              <w:pStyle w:val="TAC"/>
              <w:keepNext w:val="0"/>
              <w:keepLines w:val="0"/>
              <w:rPr>
                <w:rFonts w:eastAsia="Malgun Gothic"/>
              </w:rPr>
            </w:pP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N</w:t>
            </w:r>
            <w:r w:rsidRPr="00852B86">
              <w:rPr>
                <w:rFonts w:eastAsia="Malgun Gothic"/>
                <w:vertAlign w:val="subscript"/>
              </w:rPr>
              <w:t>RB,c</w:t>
            </w:r>
            <w:r w:rsidR="000422D1" w:rsidRPr="00852B86">
              <w:rPr>
                <w:rFonts w:eastAsia="Malgun Gothic"/>
              </w:rPr>
              <w:t xml:space="preserve"> </w:t>
            </w:r>
            <w:r w:rsidRPr="00852B86">
              <w:rPr>
                <w:rFonts w:eastAsia="Malgun Gothic"/>
              </w:rPr>
              <w:t>=</w:t>
            </w:r>
            <w:r w:rsidR="000422D1" w:rsidRPr="00852B86">
              <w:rPr>
                <w:rFonts w:eastAsia="Malgun Gothic"/>
              </w:rPr>
              <w:t xml:space="preserve"> </w:t>
            </w:r>
            <w:r w:rsidRPr="00852B86">
              <w:rPr>
                <w:rFonts w:eastAsia="Malgun Gothic"/>
              </w:rPr>
              <w:t>106</w:t>
            </w:r>
            <w:r w:rsidR="000422D1" w:rsidRPr="00852B86">
              <w:rPr>
                <w:rFonts w:eastAsia="Malgun Gothic"/>
              </w:rPr>
              <w:t xml:space="preserve"> </w:t>
            </w:r>
          </w:p>
        </w:tc>
      </w:tr>
      <w:tr w:rsidR="002F3B2B" w:rsidRPr="00852B86" w14:paraId="79EBEE63"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F2B7E5" w14:textId="42893A93" w:rsidR="002F3B2B" w:rsidRPr="00852B86" w:rsidRDefault="002F3B2B" w:rsidP="000422D1">
            <w:pPr>
              <w:pStyle w:val="TAL"/>
              <w:keepNext w:val="0"/>
              <w:keepLines w:val="0"/>
            </w:pPr>
            <w:r w:rsidRPr="00852B86">
              <w:t>Active</w:t>
            </w:r>
            <w:r w:rsidR="000422D1" w:rsidRPr="00852B86">
              <w:t xml:space="preserve"> </w:t>
            </w:r>
            <w:r w:rsidRPr="00852B86">
              <w:t>BWP</w:t>
            </w:r>
            <w:r w:rsidR="000422D1" w:rsidRPr="00852B86">
              <w:t xml:space="preserve"> </w:t>
            </w:r>
            <w:r w:rsidRPr="00852B86">
              <w:t>ID</w:t>
            </w:r>
          </w:p>
        </w:tc>
        <w:tc>
          <w:tcPr>
            <w:tcW w:w="1134" w:type="dxa"/>
            <w:tcBorders>
              <w:top w:val="single" w:sz="4" w:space="0" w:color="auto"/>
              <w:left w:val="single" w:sz="4" w:space="0" w:color="auto"/>
              <w:bottom w:val="single" w:sz="4" w:space="0" w:color="auto"/>
              <w:right w:val="single" w:sz="4" w:space="0" w:color="auto"/>
            </w:tcBorders>
          </w:tcPr>
          <w:p w14:paraId="6C8590AC"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B0C176F" w14:textId="78CC56C7"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p>
        </w:tc>
      </w:tr>
      <w:tr w:rsidR="002F3B2B" w:rsidRPr="00852B86" w14:paraId="715C6DC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B254FD6" w14:textId="5C0DF37A" w:rsidR="002F3B2B" w:rsidRPr="00852B86" w:rsidRDefault="002F3B2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174B8F6" w14:textId="77E557BD"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5E85E5A"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E788A3E" w14:textId="3C22A4FA" w:rsidR="002F3B2B" w:rsidRPr="00852B86" w:rsidRDefault="002F3B2B" w:rsidP="000422D1">
            <w:pPr>
              <w:pStyle w:val="TAC"/>
              <w:keepNext w:val="0"/>
              <w:keepLines w:val="0"/>
              <w:rPr>
                <w:rFonts w:cs="v4.2.0"/>
              </w:rPr>
            </w:pPr>
            <w:r w:rsidRPr="00852B86">
              <w:rPr>
                <w:rFonts w:cs="v4.2.0"/>
              </w:rPr>
              <w:t>DLBWP.0.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53287DC2"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1EC2B83"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C4DE754" w14:textId="1B1B12F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B057D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F2680D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61A70E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36D5F4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ED24E6" w14:textId="37BE746F"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AD59EF"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65FD92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6983054"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6A2F8E" w14:textId="36392072"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7AF01B2" w14:textId="0709F55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FE102D4"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4636278D" w14:textId="307A72D3" w:rsidR="002F3B2B" w:rsidRPr="00852B86" w:rsidRDefault="002F3B2B" w:rsidP="000422D1">
            <w:pPr>
              <w:pStyle w:val="TAC"/>
              <w:keepNext w:val="0"/>
              <w:keepLines w:val="0"/>
              <w:rPr>
                <w:rFonts w:cs="v4.2.0"/>
              </w:rPr>
            </w:pPr>
            <w:r w:rsidRPr="00852B86">
              <w:rPr>
                <w:rFonts w:cs="v4.2.0"/>
              </w:rPr>
              <w:t>DLBWP.1.1</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1C4C001"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782D3C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02EA75" w14:textId="18CC48C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E965B1"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EF135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F97B5A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40694F7"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B8DC730" w14:textId="62985F5C"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1F45CB"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FC54FE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6298F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A217661" w14:textId="4BA17D50"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2</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C73A7C" w14:textId="034678FD"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1B7952"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670A0332" w14:textId="750DF9A1" w:rsidR="002F3B2B" w:rsidRPr="00852B86" w:rsidRDefault="002F3B2B" w:rsidP="000422D1">
            <w:pPr>
              <w:pStyle w:val="TAC"/>
              <w:keepNext w:val="0"/>
              <w:keepLines w:val="0"/>
              <w:rPr>
                <w:rFonts w:cs="v4.2.0"/>
              </w:rPr>
            </w:pPr>
            <w:r w:rsidRPr="00852B86">
              <w:rPr>
                <w:rFonts w:cs="v4.2.0"/>
              </w:rPr>
              <w:t>DLBWP.1.3</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64893C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365738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0EE4C0" w14:textId="7976A18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6A959B"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7FA3ED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8A3ECE3"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95AB19B"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75C5F81" w14:textId="7317E6C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C8835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062C81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9562DC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13C3669B" w14:textId="0ABBE40C" w:rsidR="002F3B2B" w:rsidRPr="00852B86" w:rsidRDefault="002F3B2B" w:rsidP="000422D1">
            <w:pPr>
              <w:pStyle w:val="TAL"/>
              <w:keepNext w:val="0"/>
              <w:keepLines w:val="0"/>
            </w:pPr>
            <w:r w:rsidRPr="00852B86">
              <w:t>Initial</w:t>
            </w:r>
            <w:r w:rsidR="000422D1" w:rsidRPr="00852B86">
              <w:t xml:space="preserve"> </w:t>
            </w:r>
            <w:r w:rsidRPr="00852B86">
              <w:t>UL</w:t>
            </w:r>
            <w:r w:rsidR="000422D1" w:rsidRPr="00852B86">
              <w:t xml:space="preserve"> </w:t>
            </w:r>
            <w:r w:rsidRPr="00852B86">
              <w:t>BWP</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440D3E" w14:textId="5A77E422"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FBCE18F"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C260336" w14:textId="28F4166E" w:rsidR="002F3B2B" w:rsidRPr="00852B86" w:rsidRDefault="002F3B2B" w:rsidP="000422D1">
            <w:pPr>
              <w:pStyle w:val="TAC"/>
              <w:keepNext w:val="0"/>
              <w:keepLines w:val="0"/>
              <w:rPr>
                <w:rFonts w:cs="v4.2.0"/>
              </w:rPr>
            </w:pPr>
            <w:r w:rsidRPr="00852B86">
              <w:t>UL</w:t>
            </w:r>
            <w:r w:rsidRPr="00852B86">
              <w:rPr>
                <w:rFonts w:cs="v4.2.0"/>
              </w:rPr>
              <w:t>BWP.0.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124CB41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A26C1D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BE76F29" w14:textId="133E093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A03CC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6478F2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92AC36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3A5FB80"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1AE1DDD" w14:textId="1B6CC0E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BC823F"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DDD985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531E127"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985437" w14:textId="043E675A"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6E3821E" w14:textId="15F1C1F8"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103A552" w14:textId="77777777" w:rsidR="002F3B2B" w:rsidRPr="00852B86" w:rsidRDefault="002F3B2B" w:rsidP="000422D1">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3EA0E43" w14:textId="5DE81B79" w:rsidR="002F3B2B" w:rsidRPr="00852B86" w:rsidRDefault="002F3B2B" w:rsidP="000422D1">
            <w:pPr>
              <w:pStyle w:val="TAC"/>
              <w:keepNext w:val="0"/>
              <w:keepLines w:val="0"/>
              <w:rPr>
                <w:rFonts w:cs="v4.2.0"/>
              </w:rPr>
            </w:pPr>
            <w:r w:rsidRPr="00852B86">
              <w:t>UL</w:t>
            </w:r>
            <w:r w:rsidRPr="00852B86">
              <w:rPr>
                <w:rFonts w:cs="v4.2.0"/>
              </w:rPr>
              <w:t>BWP.1.1</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r>
      <w:tr w:rsidR="002F3B2B" w:rsidRPr="00852B86" w14:paraId="04330ED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5977394"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E39C982" w14:textId="4EB7994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F46AC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0B1130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6EE71A8"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5CD2326"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9CA48DE" w14:textId="078A575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5A1AE2"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BC6065A" w14:textId="77777777" w:rsidR="002F3B2B" w:rsidRPr="00852B86" w:rsidRDefault="002F3B2B" w:rsidP="000422D1">
            <w:pPr>
              <w:overflowPunct/>
              <w:autoSpaceDE/>
              <w:autoSpaceDN/>
              <w:adjustRightInd/>
              <w:spacing w:after="0"/>
              <w:rPr>
                <w:rFonts w:ascii="Arial" w:hAnsi="Arial" w:cs="v4.2.0"/>
                <w:sz w:val="18"/>
              </w:rPr>
            </w:pPr>
          </w:p>
        </w:tc>
      </w:tr>
      <w:tr w:rsidR="00463915" w:rsidRPr="00852B86" w14:paraId="5396EE4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8AFC6B" w14:textId="31A21349" w:rsidR="00463915" w:rsidRPr="00852B86" w:rsidRDefault="00463915" w:rsidP="00463915">
            <w:pPr>
              <w:pStyle w:val="TAL"/>
              <w:keepNext w:val="0"/>
              <w:keepLines w:val="0"/>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3026C29" w14:textId="44A48EE4" w:rsidR="00463915" w:rsidRPr="00852B86" w:rsidRDefault="00463915" w:rsidP="00463915">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EFC5230" w14:textId="77777777" w:rsidR="00463915" w:rsidRPr="00852B86" w:rsidRDefault="00463915" w:rsidP="00463915">
            <w:pPr>
              <w:pStyle w:val="TAC"/>
              <w:keepNext w:val="0"/>
              <w:keepLines w:val="0"/>
            </w:pPr>
          </w:p>
        </w:tc>
        <w:tc>
          <w:tcPr>
            <w:tcW w:w="2550" w:type="dxa"/>
            <w:tcBorders>
              <w:top w:val="single" w:sz="4" w:space="0" w:color="auto"/>
              <w:left w:val="single" w:sz="4" w:space="0" w:color="auto"/>
              <w:right w:val="single" w:sz="4" w:space="0" w:color="auto"/>
            </w:tcBorders>
            <w:hideMark/>
          </w:tcPr>
          <w:p w14:paraId="70E9C77D" w14:textId="092EBC1D" w:rsidR="00463915" w:rsidRPr="00852B86" w:rsidRDefault="00463915" w:rsidP="009B0361">
            <w:pPr>
              <w:pStyle w:val="TAC"/>
              <w:keepNext w:val="0"/>
              <w:keepLines w:val="0"/>
              <w:rPr>
                <w:rFonts w:cs="v4.2.0"/>
              </w:rPr>
            </w:pPr>
            <w:r w:rsidRPr="00852B86">
              <w:rPr>
                <w:szCs w:val="16"/>
              </w:rPr>
              <w:t>N/A</w:t>
            </w:r>
          </w:p>
        </w:tc>
      </w:tr>
      <w:tr w:rsidR="00463915" w:rsidRPr="00852B86" w14:paraId="282FFE7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03F50E3" w14:textId="77777777" w:rsidR="00463915" w:rsidRPr="00852B86"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80EF86B" w14:textId="7133EBE4" w:rsidR="00463915" w:rsidRPr="00852B86" w:rsidRDefault="00463915" w:rsidP="00463915">
            <w:pPr>
              <w:pStyle w:val="TAL"/>
              <w:keepNext w:val="0"/>
              <w:keepLines w:val="0"/>
            </w:pPr>
            <w:r w:rsidRPr="00852B86">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15D068C" w14:textId="77777777" w:rsidR="00463915" w:rsidRPr="00852B86" w:rsidRDefault="00463915" w:rsidP="00463915">
            <w:pPr>
              <w:overflowPunct/>
              <w:autoSpaceDE/>
              <w:autoSpaceDN/>
              <w:adjustRightInd/>
              <w:spacing w:after="0"/>
              <w:rPr>
                <w:rFonts w:ascii="Arial" w:hAnsi="Arial"/>
                <w:sz w:val="18"/>
              </w:rPr>
            </w:pPr>
          </w:p>
        </w:tc>
        <w:tc>
          <w:tcPr>
            <w:tcW w:w="2550" w:type="dxa"/>
            <w:tcBorders>
              <w:left w:val="single" w:sz="4" w:space="0" w:color="auto"/>
              <w:right w:val="single" w:sz="4" w:space="0" w:color="auto"/>
            </w:tcBorders>
            <w:hideMark/>
          </w:tcPr>
          <w:p w14:paraId="18D1156F" w14:textId="06F9BB69" w:rsidR="00463915" w:rsidRPr="00852B86" w:rsidRDefault="00463915" w:rsidP="00CA38E0">
            <w:pPr>
              <w:pStyle w:val="TAC"/>
              <w:rPr>
                <w:rFonts w:cs="v4.2.0"/>
              </w:rPr>
            </w:pPr>
            <w:r w:rsidRPr="00852B86">
              <w:t>UL</w:t>
            </w:r>
            <w:r w:rsidRPr="00852B86">
              <w:rPr>
                <w:rFonts w:cs="v4.2.0"/>
              </w:rPr>
              <w:t>BWP.1.3</w:t>
            </w:r>
            <w:r w:rsidRPr="00852B86">
              <w:rPr>
                <w:vertAlign w:val="superscript"/>
              </w:rPr>
              <w:t xml:space="preserve"> Note 4</w:t>
            </w:r>
          </w:p>
        </w:tc>
      </w:tr>
      <w:tr w:rsidR="00463915" w:rsidRPr="00852B86" w14:paraId="7016A552" w14:textId="77777777" w:rsidTr="00CA38E0">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54411AF4" w14:textId="77777777" w:rsidR="00463915" w:rsidRPr="00852B86" w:rsidRDefault="00463915" w:rsidP="00463915">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B3DDAD" w14:textId="0448A3F0" w:rsidR="00463915" w:rsidRPr="00852B86" w:rsidRDefault="00463915" w:rsidP="00463915">
            <w:pPr>
              <w:pStyle w:val="TAL"/>
              <w:keepNext w:val="0"/>
              <w:keepLines w:val="0"/>
            </w:pPr>
            <w:r w:rsidRPr="00852B86">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4C2A49" w14:textId="77777777" w:rsidR="00463915" w:rsidRPr="00852B86" w:rsidRDefault="00463915" w:rsidP="00463915">
            <w:pPr>
              <w:overflowPunct/>
              <w:autoSpaceDE/>
              <w:autoSpaceDN/>
              <w:adjustRightInd/>
              <w:spacing w:after="0"/>
              <w:rPr>
                <w:rFonts w:ascii="Arial" w:hAnsi="Arial"/>
                <w:sz w:val="18"/>
              </w:rPr>
            </w:pPr>
          </w:p>
        </w:tc>
        <w:tc>
          <w:tcPr>
            <w:tcW w:w="2550" w:type="dxa"/>
            <w:tcBorders>
              <w:left w:val="single" w:sz="4" w:space="0" w:color="auto"/>
              <w:bottom w:val="single" w:sz="4" w:space="0" w:color="auto"/>
              <w:right w:val="single" w:sz="4" w:space="0" w:color="auto"/>
            </w:tcBorders>
            <w:hideMark/>
          </w:tcPr>
          <w:p w14:paraId="57FF16B3" w14:textId="3737F172" w:rsidR="00463915" w:rsidRPr="00852B86" w:rsidRDefault="00463915" w:rsidP="00CA38E0">
            <w:pPr>
              <w:pStyle w:val="TAC"/>
              <w:rPr>
                <w:rFonts w:cs="v4.2.0"/>
              </w:rPr>
            </w:pPr>
            <w:r w:rsidRPr="00852B86">
              <w:t>UL</w:t>
            </w:r>
            <w:r w:rsidRPr="00852B86">
              <w:rPr>
                <w:rFonts w:cs="v4.2.0"/>
              </w:rPr>
              <w:t>BWP.1.3</w:t>
            </w:r>
            <w:r w:rsidRPr="00852B86">
              <w:rPr>
                <w:vertAlign w:val="superscript"/>
              </w:rPr>
              <w:t xml:space="preserve"> Note 4</w:t>
            </w:r>
          </w:p>
        </w:tc>
      </w:tr>
      <w:tr w:rsidR="002F3B2B" w:rsidRPr="00852B86" w14:paraId="5B27D573"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FD121E4" w14:textId="04EC372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50DFF46" w14:textId="5D060526"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506D2EF"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1D6DEA2" w14:textId="67A9FAB7"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2F3B2B" w:rsidRPr="00852B86" w14:paraId="2B185F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2348C7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4FEB74E" w14:textId="5E676DF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CB1D0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D2477E4" w14:textId="244AA002"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2F3B2B" w:rsidRPr="00852B86" w14:paraId="32CA2204"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121E08"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F170AA7" w14:textId="53967BC9"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051CF"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614F1AF5" w14:textId="5B895DD5" w:rsidR="002F3B2B" w:rsidRPr="00852B86" w:rsidRDefault="002F3B2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2F3B2B" w:rsidRPr="00852B86" w14:paraId="1C5636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F87CB59" w14:textId="2F5DEB36"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790CB47" w14:textId="6874B8EB"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8D35A9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F47B0CC" w14:textId="4F08E0D8"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2F3B2B" w:rsidRPr="00852B86" w14:paraId="3E7E15AE"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6F4BDF"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BE808D" w14:textId="6D78717F"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56999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24DD200" w14:textId="62D0F476"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2F3B2B" w:rsidRPr="00852B86" w14:paraId="5A17A1B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127939"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C13E5A" w14:textId="64130861"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1B07A"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F5C117D" w14:textId="2125BB0C" w:rsidR="002F3B2B" w:rsidRPr="00852B86" w:rsidRDefault="002F3B2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2F3B2B" w:rsidRPr="00852B86" w14:paraId="42245CDC"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7A45B0C" w14:textId="0DCE0B42" w:rsidR="002F3B2B" w:rsidRPr="00852B86" w:rsidRDefault="002F3B2B" w:rsidP="00494BBF">
            <w:pPr>
              <w:pStyle w:val="TAL"/>
              <w:keepLines w:val="0"/>
            </w:pPr>
            <w:r w:rsidRPr="00852B86">
              <w:t>Dedicated</w:t>
            </w:r>
            <w:r w:rsidR="000422D1" w:rsidRPr="00852B86">
              <w:t xml:space="preserve"> </w:t>
            </w:r>
            <w:r w:rsidRPr="00852B86">
              <w:t>CORESET</w:t>
            </w:r>
            <w:r w:rsidR="000422D1" w:rsidRPr="00852B86">
              <w:t xml:space="preserve"> </w:t>
            </w:r>
            <w:r w:rsidRPr="00852B86">
              <w:t>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745CC93" w14:textId="7785C798" w:rsidR="002F3B2B" w:rsidRPr="00852B86" w:rsidRDefault="002F3B2B" w:rsidP="00494BBF">
            <w:pPr>
              <w:pStyle w:val="TAL"/>
              <w:keepLines w:val="0"/>
            </w:pPr>
            <w:r w:rsidRPr="00852B86">
              <w:t>Config</w:t>
            </w:r>
            <w:r w:rsidR="000422D1" w:rsidRPr="00852B86">
              <w:rPr>
                <w:rFonts w:eastAsia="Malgun Gothic"/>
              </w:rPr>
              <w:t xml:space="preserve"> </w:t>
            </w:r>
            <w:r w:rsidRPr="00852B86">
              <w:rPr>
                <w:rFonts w:eastAsia="Malgun Gothic"/>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2BC60EDA" w14:textId="77777777" w:rsidR="002F3B2B" w:rsidRPr="00852B86" w:rsidRDefault="002F3B2B" w:rsidP="00494BBF">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83486CD" w14:textId="3C86C7D2" w:rsidR="002F3B2B" w:rsidRPr="00852B86" w:rsidRDefault="002F3B2B" w:rsidP="00494BBF">
            <w:pPr>
              <w:pStyle w:val="TAC"/>
              <w:keepLines w:val="0"/>
              <w:rPr>
                <w:szCs w:val="16"/>
              </w:rPr>
            </w:pPr>
            <w:r w:rsidRPr="00852B86">
              <w:rPr>
                <w:szCs w:val="16"/>
              </w:rPr>
              <w:t>CCR.1.</w:t>
            </w:r>
            <w:r w:rsidR="00DF6548" w:rsidRPr="00852B86">
              <w:rPr>
                <w:szCs w:val="16"/>
              </w:rPr>
              <w:t xml:space="preserve">2 </w:t>
            </w:r>
            <w:r w:rsidRPr="00852B86">
              <w:rPr>
                <w:szCs w:val="16"/>
              </w:rPr>
              <w:t>FDD</w:t>
            </w:r>
            <w:r w:rsidR="000422D1" w:rsidRPr="00852B86">
              <w:rPr>
                <w:szCs w:val="16"/>
              </w:rPr>
              <w:t xml:space="preserve">  </w:t>
            </w:r>
          </w:p>
        </w:tc>
      </w:tr>
      <w:tr w:rsidR="002F3B2B" w:rsidRPr="00852B86" w14:paraId="7EB7D26B"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0B3D77" w14:textId="77777777" w:rsidR="002F3B2B" w:rsidRPr="00852B86" w:rsidRDefault="002F3B2B" w:rsidP="00494BBF">
            <w:pPr>
              <w:keepNext/>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241B408" w14:textId="19231514" w:rsidR="002F3B2B" w:rsidRPr="00852B86" w:rsidRDefault="002F3B2B" w:rsidP="00494BBF">
            <w:pPr>
              <w:pStyle w:val="TAL"/>
              <w:keepLines w:val="0"/>
            </w:pPr>
            <w:r w:rsidRPr="00852B86">
              <w:t>Config</w:t>
            </w:r>
            <w:r w:rsidR="000422D1" w:rsidRPr="00852B86">
              <w:rPr>
                <w:rFonts w:eastAsia="Malgun Gothic"/>
              </w:rPr>
              <w:t xml:space="preserve"> </w:t>
            </w:r>
            <w:r w:rsidRPr="00852B86">
              <w:rPr>
                <w:rFonts w:eastAsia="Malgun Gothic"/>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A45A6B" w14:textId="77777777" w:rsidR="002F3B2B" w:rsidRPr="00852B86" w:rsidRDefault="002F3B2B" w:rsidP="00494BBF">
            <w:pPr>
              <w:keepNext/>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52D8799" w14:textId="0C90BE1F" w:rsidR="002F3B2B" w:rsidRPr="00852B86" w:rsidRDefault="002F3B2B" w:rsidP="00494BBF">
            <w:pPr>
              <w:pStyle w:val="TAC"/>
              <w:keepLines w:val="0"/>
              <w:rPr>
                <w:szCs w:val="16"/>
              </w:rPr>
            </w:pPr>
            <w:r w:rsidRPr="00852B86">
              <w:rPr>
                <w:szCs w:val="16"/>
              </w:rPr>
              <w:t>CCR.1.</w:t>
            </w:r>
            <w:r w:rsidR="00DF6548" w:rsidRPr="00852B86">
              <w:rPr>
                <w:szCs w:val="16"/>
              </w:rPr>
              <w:t xml:space="preserve">2 </w:t>
            </w:r>
            <w:r w:rsidRPr="00852B86">
              <w:rPr>
                <w:szCs w:val="16"/>
              </w:rPr>
              <w:t>TDD</w:t>
            </w:r>
          </w:p>
        </w:tc>
      </w:tr>
      <w:tr w:rsidR="002F3B2B" w:rsidRPr="00852B86" w14:paraId="12581D7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D104AE7"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5167FD3" w14:textId="310A0E21"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rPr>
                <w:rFonts w:eastAsia="Malgun Gothic"/>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327786"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0A204086" w14:textId="0242C9E0" w:rsidR="002F3B2B" w:rsidRPr="00852B86" w:rsidRDefault="002F3B2B" w:rsidP="000422D1">
            <w:pPr>
              <w:pStyle w:val="TAC"/>
              <w:keepNext w:val="0"/>
              <w:keepLines w:val="0"/>
              <w:rPr>
                <w:szCs w:val="16"/>
              </w:rPr>
            </w:pPr>
            <w:r w:rsidRPr="00852B86">
              <w:rPr>
                <w:szCs w:val="16"/>
              </w:rPr>
              <w:t>CCR.2.</w:t>
            </w:r>
            <w:r w:rsidR="00DF6548" w:rsidRPr="00852B86">
              <w:rPr>
                <w:szCs w:val="16"/>
              </w:rPr>
              <w:t xml:space="preserve">4 </w:t>
            </w:r>
            <w:r w:rsidRPr="00852B86">
              <w:rPr>
                <w:szCs w:val="16"/>
              </w:rPr>
              <w:t>TDD</w:t>
            </w:r>
          </w:p>
        </w:tc>
      </w:tr>
      <w:tr w:rsidR="002F3B2B" w:rsidRPr="00852B86" w14:paraId="38E9FC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96E1379" w14:textId="2550A795"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6EEDF53A"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39E59DF8" w14:textId="77777777" w:rsidR="002F3B2B" w:rsidRPr="00852B86" w:rsidRDefault="002F3B2B" w:rsidP="000422D1">
            <w:pPr>
              <w:pStyle w:val="TAC"/>
              <w:keepNext w:val="0"/>
              <w:keepLines w:val="0"/>
            </w:pPr>
            <w:r w:rsidRPr="00852B86">
              <w:rPr>
                <w:szCs w:val="16"/>
              </w:rPr>
              <w:t>OP.1</w:t>
            </w:r>
          </w:p>
        </w:tc>
      </w:tr>
      <w:tr w:rsidR="002F3B2B" w:rsidRPr="00852B86" w14:paraId="0F80E73A"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37B1B78" w14:textId="1D9C326B" w:rsidR="002F3B2B" w:rsidRPr="00852B86" w:rsidRDefault="002F3B2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4D98005" w14:textId="1991F864"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tcPr>
          <w:p w14:paraId="471106D9"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3409429" w14:textId="722401C5" w:rsidR="002F3B2B" w:rsidRPr="00852B86" w:rsidRDefault="002F3B2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2F3B2B" w:rsidRPr="00852B86" w14:paraId="2625433A"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F335923"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FEF6EFA" w14:textId="39206AFA"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tcPr>
          <w:p w14:paraId="2F814FCD"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EDF434B" w14:textId="4F5C3919" w:rsidR="002F3B2B" w:rsidRPr="00852B86" w:rsidRDefault="002F3B2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2F3B2B" w:rsidRPr="00852B86" w14:paraId="3D97F2C7" w14:textId="77777777" w:rsidTr="00561680">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7E90DDA3" w14:textId="52B28F00" w:rsidR="002F3B2B" w:rsidRPr="00852B86" w:rsidRDefault="002F3B2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1693A0B1" w14:textId="77777777" w:rsidR="002F3B2B" w:rsidRPr="00852B86" w:rsidRDefault="002F3B2B" w:rsidP="000422D1">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38885E2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8FB176" w14:textId="4C8226DE" w:rsidR="002F3B2B" w:rsidRPr="00852B86" w:rsidRDefault="002F3B2B" w:rsidP="000422D1">
            <w:pPr>
              <w:pStyle w:val="TAC"/>
              <w:keepNext w:val="0"/>
              <w:keepLines w:val="0"/>
              <w:rPr>
                <w:szCs w:val="16"/>
              </w:rPr>
            </w:pPr>
            <w:r w:rsidRPr="00852B86">
              <w:rPr>
                <w:szCs w:val="16"/>
              </w:rPr>
              <w:t>SMTC.1</w:t>
            </w:r>
            <w:r w:rsidR="000422D1" w:rsidRPr="00852B86">
              <w:rPr>
                <w:szCs w:val="16"/>
              </w:rPr>
              <w:t xml:space="preserve"> </w:t>
            </w:r>
          </w:p>
        </w:tc>
      </w:tr>
      <w:tr w:rsidR="002F3B2B" w:rsidRPr="00852B86" w14:paraId="152C05A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49A040" w14:textId="6C66E747" w:rsidR="002F3B2B" w:rsidRPr="00852B86" w:rsidRDefault="002F3B2B" w:rsidP="000422D1">
            <w:pPr>
              <w:pStyle w:val="TAL"/>
              <w:keepNext w:val="0"/>
              <w:keepLines w:val="0"/>
            </w:pPr>
            <w:r w:rsidRPr="00852B86">
              <w:rPr>
                <w:bCs/>
              </w:rPr>
              <w:t>Correlation</w:t>
            </w:r>
            <w:r w:rsidR="000422D1" w:rsidRPr="00852B86">
              <w:rPr>
                <w:bCs/>
              </w:rPr>
              <w:t xml:space="preserve"> </w:t>
            </w:r>
            <w:r w:rsidRPr="00852B86">
              <w:rPr>
                <w:bCs/>
              </w:rPr>
              <w:t>Matrix</w:t>
            </w:r>
            <w:r w:rsidR="000422D1" w:rsidRPr="00852B86">
              <w:rPr>
                <w:bCs/>
              </w:rPr>
              <w:t xml:space="preserve"> </w:t>
            </w:r>
            <w:r w:rsidRPr="00852B86">
              <w:rPr>
                <w:bCs/>
              </w:rPr>
              <w:t>and</w:t>
            </w:r>
            <w:r w:rsidR="000422D1" w:rsidRPr="00852B86">
              <w:rPr>
                <w:bCs/>
              </w:rPr>
              <w:t xml:space="preserve"> </w:t>
            </w: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8957690"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F25ECF" w14:textId="608B9E40" w:rsidR="002F3B2B" w:rsidRPr="00852B86" w:rsidRDefault="002F3B2B" w:rsidP="000422D1">
            <w:pPr>
              <w:pStyle w:val="TAC"/>
              <w:keepNext w:val="0"/>
              <w:keepLines w:val="0"/>
            </w:pPr>
            <w:r w:rsidRPr="00852B86">
              <w:t>1x2</w:t>
            </w:r>
            <w:r w:rsidR="000422D1" w:rsidRPr="00852B86">
              <w:t xml:space="preserve"> </w:t>
            </w:r>
            <w:r w:rsidRPr="00852B86">
              <w:t>Low</w:t>
            </w:r>
          </w:p>
        </w:tc>
      </w:tr>
      <w:tr w:rsidR="002F3B2B" w:rsidRPr="00852B86" w14:paraId="04CE0E85"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4E12145" w14:textId="0D41DC80"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C632D9" w14:textId="5F120D30"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1,4</w:t>
            </w:r>
          </w:p>
        </w:tc>
        <w:tc>
          <w:tcPr>
            <w:tcW w:w="1134" w:type="dxa"/>
            <w:tcBorders>
              <w:top w:val="single" w:sz="4" w:space="0" w:color="auto"/>
              <w:left w:val="single" w:sz="4" w:space="0" w:color="auto"/>
              <w:bottom w:val="single" w:sz="4" w:space="0" w:color="auto"/>
              <w:right w:val="single" w:sz="4" w:space="0" w:color="auto"/>
            </w:tcBorders>
          </w:tcPr>
          <w:p w14:paraId="5D99A66B"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A922CD0" w14:textId="177BC152" w:rsidR="002F3B2B" w:rsidRPr="00852B86" w:rsidRDefault="002F3B2B" w:rsidP="000422D1">
            <w:pPr>
              <w:pStyle w:val="TAC"/>
              <w:keepNext w:val="0"/>
              <w:keepLines w:val="0"/>
            </w:pPr>
            <w:r w:rsidRPr="00852B86">
              <w:t>TRS.1.1</w:t>
            </w:r>
            <w:r w:rsidR="000422D1" w:rsidRPr="00852B86">
              <w:t xml:space="preserve"> </w:t>
            </w:r>
            <w:r w:rsidRPr="00852B86">
              <w:t>FDD</w:t>
            </w:r>
          </w:p>
        </w:tc>
      </w:tr>
      <w:tr w:rsidR="002F3B2B" w:rsidRPr="00852B86" w14:paraId="3204A1FD"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00FA775"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398149D" w14:textId="76A545C2"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2,5</w:t>
            </w:r>
          </w:p>
        </w:tc>
        <w:tc>
          <w:tcPr>
            <w:tcW w:w="1134" w:type="dxa"/>
            <w:tcBorders>
              <w:top w:val="single" w:sz="4" w:space="0" w:color="auto"/>
              <w:left w:val="single" w:sz="4" w:space="0" w:color="auto"/>
              <w:bottom w:val="single" w:sz="4" w:space="0" w:color="auto"/>
              <w:right w:val="single" w:sz="4" w:space="0" w:color="auto"/>
            </w:tcBorders>
          </w:tcPr>
          <w:p w14:paraId="1C5B8E19"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7F671E5C" w14:textId="5DF25CEB" w:rsidR="002F3B2B" w:rsidRPr="00852B86" w:rsidRDefault="002F3B2B" w:rsidP="000422D1">
            <w:pPr>
              <w:pStyle w:val="TAC"/>
              <w:keepNext w:val="0"/>
              <w:keepLines w:val="0"/>
            </w:pPr>
            <w:r w:rsidRPr="00852B86">
              <w:t>TRS.1.1</w:t>
            </w:r>
            <w:r w:rsidR="000422D1" w:rsidRPr="00852B86">
              <w:t xml:space="preserve"> </w:t>
            </w:r>
            <w:r w:rsidRPr="00852B86">
              <w:t>TDD</w:t>
            </w:r>
          </w:p>
        </w:tc>
      </w:tr>
      <w:tr w:rsidR="002F3B2B" w:rsidRPr="00852B86" w14:paraId="29595287"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6C73668" w14:textId="77777777" w:rsidR="002F3B2B" w:rsidRPr="00852B86" w:rsidRDefault="002F3B2B" w:rsidP="000422D1">
            <w:pPr>
              <w:overflowPunct/>
              <w:autoSpaceDE/>
              <w:autoSpaceDN/>
              <w:adjustRightInd/>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37F2945" w14:textId="747524B5" w:rsidR="002F3B2B" w:rsidRPr="00852B86" w:rsidRDefault="002F3B2B" w:rsidP="000422D1">
            <w:pPr>
              <w:pStyle w:val="TAL"/>
              <w:keepNext w:val="0"/>
              <w:keepLines w:val="0"/>
              <w:rPr>
                <w:bCs/>
              </w:rPr>
            </w:pPr>
            <w:r w:rsidRPr="00852B86">
              <w:t>Config</w:t>
            </w:r>
            <w:r w:rsidR="000422D1" w:rsidRPr="00852B86">
              <w:rPr>
                <w:rFonts w:eastAsia="Malgun Gothic"/>
              </w:rPr>
              <w:t xml:space="preserve"> </w:t>
            </w:r>
            <w:r w:rsidRPr="00852B86">
              <w:rPr>
                <w:rFonts w:eastAsia="Malgun Gothic"/>
              </w:rPr>
              <w:t>3,6</w:t>
            </w:r>
          </w:p>
        </w:tc>
        <w:tc>
          <w:tcPr>
            <w:tcW w:w="1134" w:type="dxa"/>
            <w:tcBorders>
              <w:top w:val="single" w:sz="4" w:space="0" w:color="auto"/>
              <w:left w:val="single" w:sz="4" w:space="0" w:color="auto"/>
              <w:bottom w:val="single" w:sz="4" w:space="0" w:color="auto"/>
              <w:right w:val="single" w:sz="4" w:space="0" w:color="auto"/>
            </w:tcBorders>
          </w:tcPr>
          <w:p w14:paraId="505F0EB6" w14:textId="77777777" w:rsidR="002F3B2B" w:rsidRPr="00852B86" w:rsidRDefault="002F3B2B" w:rsidP="000422D1">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9C4435E" w14:textId="333FC319" w:rsidR="002F3B2B" w:rsidRPr="00852B86" w:rsidRDefault="002F3B2B" w:rsidP="000422D1">
            <w:pPr>
              <w:pStyle w:val="TAC"/>
              <w:keepNext w:val="0"/>
              <w:keepLines w:val="0"/>
            </w:pPr>
            <w:r w:rsidRPr="00852B86">
              <w:t>TRS.1.2</w:t>
            </w:r>
            <w:r w:rsidR="000422D1" w:rsidRPr="00852B86">
              <w:t xml:space="preserve"> </w:t>
            </w:r>
            <w:r w:rsidRPr="00852B86">
              <w:t>TDD</w:t>
            </w:r>
          </w:p>
        </w:tc>
      </w:tr>
      <w:tr w:rsidR="002F3B2B" w:rsidRPr="00852B86" w14:paraId="60A89D3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2BFD5AA" w14:textId="4CEF6981"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S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7474C5AD" w14:textId="77777777" w:rsidR="002F3B2B" w:rsidRPr="00852B86" w:rsidRDefault="002F3B2B" w:rsidP="000422D1">
            <w:pPr>
              <w:pStyle w:val="TAC"/>
              <w:keepNext w:val="0"/>
              <w:keepLines w:val="0"/>
            </w:pPr>
            <w:r w:rsidRPr="00852B86">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3ED085C5" w14:textId="77777777" w:rsidR="002F3B2B" w:rsidRPr="00852B86" w:rsidRDefault="002F3B2B" w:rsidP="000422D1">
            <w:pPr>
              <w:pStyle w:val="TAC"/>
              <w:keepNext w:val="0"/>
              <w:keepLines w:val="0"/>
              <w:rPr>
                <w:rFonts w:cs="v4.2.0"/>
              </w:rPr>
            </w:pPr>
            <w:r w:rsidRPr="00852B86">
              <w:rPr>
                <w:rFonts w:cs="v4.2.0"/>
              </w:rPr>
              <w:t>0</w:t>
            </w:r>
          </w:p>
        </w:tc>
      </w:tr>
      <w:tr w:rsidR="002F3B2B" w:rsidRPr="00852B86" w14:paraId="492ECD2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A47890" w14:textId="2393864B"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B1F286"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CB1B9B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F87F9CB"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380BD50" w14:textId="60C85FEF"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B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EB7ABC"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0D03B8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1296B2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E86951F" w14:textId="3530ACFC"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139ED4"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7C0F95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4F4082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0058AA" w14:textId="632523C6"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CCH</w:t>
            </w:r>
            <w:r w:rsidR="000422D1" w:rsidRPr="00852B86">
              <w:rPr>
                <w:lang w:eastAsia="ja-JP"/>
              </w:rPr>
              <w:t xml:space="preserve"> </w:t>
            </w:r>
            <w:r w:rsidRPr="00852B86">
              <w:rPr>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62CA7"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1FBD3A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AFBA66"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0E9D9D8" w14:textId="2847D495"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72237"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7C85D4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6CBF00F"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C8E9EB7" w14:textId="201BC46A"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PDSCH</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PDSCH</w:t>
            </w:r>
            <w:r w:rsidR="000422D1" w:rsidRPr="00852B86">
              <w:rPr>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6BAD25"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DE360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0D7BDF4"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8C51B6E" w14:textId="28B9819D"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SSS(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BA3CB4"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FB794E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143A19D"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F9F0C49" w14:textId="4F847E22" w:rsidR="002F3B2B" w:rsidRPr="00852B86" w:rsidRDefault="002F3B2B" w:rsidP="000422D1">
            <w:pPr>
              <w:pStyle w:val="TAL"/>
              <w:keepNext w:val="0"/>
              <w:keepLines w:val="0"/>
            </w:pPr>
            <w:r w:rsidRPr="00852B86">
              <w:rPr>
                <w:lang w:eastAsia="ja-JP"/>
              </w:rPr>
              <w:t>EPRE</w:t>
            </w:r>
            <w:r w:rsidR="000422D1" w:rsidRPr="00852B86">
              <w:rPr>
                <w:lang w:eastAsia="ja-JP"/>
              </w:rPr>
              <w:t xml:space="preserve"> </w:t>
            </w:r>
            <w:r w:rsidRPr="00852B86">
              <w:rPr>
                <w:lang w:eastAsia="ja-JP"/>
              </w:rPr>
              <w:t>ratio</w:t>
            </w:r>
            <w:r w:rsidR="000422D1" w:rsidRPr="00852B86">
              <w:rPr>
                <w:lang w:eastAsia="ja-JP"/>
              </w:rPr>
              <w:t xml:space="preserve"> </w:t>
            </w:r>
            <w:r w:rsidRPr="00852B86">
              <w:rPr>
                <w:lang w:eastAsia="ja-JP"/>
              </w:rPr>
              <w:t>of</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to</w:t>
            </w:r>
            <w:r w:rsidR="000422D1" w:rsidRPr="00852B86">
              <w:rPr>
                <w:lang w:eastAsia="ja-JP"/>
              </w:rPr>
              <w:t xml:space="preserve"> </w:t>
            </w:r>
            <w:r w:rsidRPr="00852B86">
              <w:rPr>
                <w:lang w:eastAsia="ja-JP"/>
              </w:rPr>
              <w:t>OCNG</w:t>
            </w:r>
            <w:r w:rsidR="000422D1" w:rsidRPr="00852B86">
              <w:rPr>
                <w:lang w:eastAsia="ja-JP"/>
              </w:rPr>
              <w:t xml:space="preserve"> </w:t>
            </w:r>
            <w:r w:rsidRPr="00852B86">
              <w:rPr>
                <w:lang w:eastAsia="ja-JP"/>
              </w:rPr>
              <w:t>DMRS</w:t>
            </w:r>
            <w:r w:rsidR="000422D1" w:rsidRPr="00852B86">
              <w:rPr>
                <w:lang w:eastAsia="ja-JP"/>
              </w:rPr>
              <w:t xml:space="preserve"> </w:t>
            </w:r>
            <w:r w:rsidRPr="00852B86">
              <w:rPr>
                <w:lang w:eastAsia="ja-JP"/>
              </w:rPr>
              <w:t>(Note</w:t>
            </w:r>
            <w:r w:rsidR="000422D1" w:rsidRPr="00852B86">
              <w:rPr>
                <w:lang w:eastAsia="ja-JP"/>
              </w:rPr>
              <w:t xml:space="preserve"> </w:t>
            </w:r>
            <w:r w:rsidRPr="00852B86">
              <w:rPr>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A733C5" w14:textId="77777777" w:rsidR="002F3B2B" w:rsidRPr="00852B86" w:rsidRDefault="002F3B2B" w:rsidP="000422D1">
            <w:pPr>
              <w:overflowPunct/>
              <w:autoSpaceDE/>
              <w:autoSpaceDN/>
              <w:adjustRightInd/>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079F1F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07C9A56"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A9BCFA3" w14:textId="5ABD768D"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79849E" w14:textId="2D660B82"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2EE18A86" w14:textId="77777777" w:rsidR="002F3B2B" w:rsidRPr="00852B86" w:rsidRDefault="002F3B2B" w:rsidP="000422D1">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1D8C0A87" w14:textId="77777777" w:rsidR="002F3B2B" w:rsidRPr="00852B86" w:rsidRDefault="002F3B2B" w:rsidP="000422D1">
            <w:pPr>
              <w:pStyle w:val="TAC"/>
              <w:keepNext w:val="0"/>
              <w:keepLines w:val="0"/>
            </w:pPr>
            <w:r w:rsidRPr="00852B86">
              <w:t>-104</w:t>
            </w:r>
          </w:p>
        </w:tc>
      </w:tr>
      <w:tr w:rsidR="002F3B2B" w:rsidRPr="00852B86" w14:paraId="7689A8E0"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7399F0B"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89765FA" w14:textId="7056DC9E"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3000C2"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39A039E" w14:textId="77777777" w:rsidR="002F3B2B" w:rsidRPr="00852B86" w:rsidRDefault="002F3B2B" w:rsidP="000422D1">
            <w:pPr>
              <w:pStyle w:val="TAC"/>
              <w:keepNext w:val="0"/>
              <w:keepLines w:val="0"/>
            </w:pPr>
            <w:r w:rsidRPr="00852B86">
              <w:t>-101</w:t>
            </w:r>
          </w:p>
        </w:tc>
      </w:tr>
      <w:tr w:rsidR="002F3B2B" w:rsidRPr="00852B86" w14:paraId="024339FE"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A20898C" w14:textId="5D4E4E1C"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6D497030" w14:textId="77777777" w:rsidR="002F3B2B" w:rsidRPr="00852B86" w:rsidRDefault="002F3B2B" w:rsidP="000422D1">
            <w:pPr>
              <w:pStyle w:val="TAC"/>
              <w:keepNext w:val="0"/>
              <w:keepLines w:val="0"/>
            </w:pPr>
            <w:r w:rsidRPr="00852B86">
              <w:t>dBm/15kHz</w:t>
            </w:r>
          </w:p>
        </w:tc>
        <w:tc>
          <w:tcPr>
            <w:tcW w:w="2550" w:type="dxa"/>
            <w:tcBorders>
              <w:top w:val="single" w:sz="4" w:space="0" w:color="auto"/>
              <w:left w:val="single" w:sz="4" w:space="0" w:color="auto"/>
              <w:bottom w:val="single" w:sz="4" w:space="0" w:color="auto"/>
              <w:right w:val="single" w:sz="4" w:space="0" w:color="auto"/>
            </w:tcBorders>
            <w:hideMark/>
          </w:tcPr>
          <w:p w14:paraId="3561C159" w14:textId="77777777" w:rsidR="002F3B2B" w:rsidRPr="00852B86" w:rsidRDefault="002F3B2B" w:rsidP="000422D1">
            <w:pPr>
              <w:pStyle w:val="TAC"/>
              <w:keepNext w:val="0"/>
              <w:keepLines w:val="0"/>
              <w:rPr>
                <w:rFonts w:cs="v4.2.0"/>
              </w:rPr>
            </w:pPr>
            <w:r w:rsidRPr="00852B86">
              <w:t>-104</w:t>
            </w:r>
          </w:p>
        </w:tc>
      </w:tr>
      <w:tr w:rsidR="002F3B2B" w:rsidRPr="00852B86" w14:paraId="5A6FAAFE"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81483C3" w14:textId="24612D75" w:rsidR="002F3B2B" w:rsidRPr="00852B86" w:rsidRDefault="002F3B2B" w:rsidP="000422D1">
            <w:pPr>
              <w:pStyle w:val="TAL"/>
              <w:keepNext w:val="0"/>
              <w:keepLines w:val="0"/>
            </w:pPr>
            <w:r w:rsidRPr="00852B86">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FBC69" w14:textId="579FA2E0"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54BC008E" w14:textId="77777777" w:rsidR="002F3B2B" w:rsidRPr="00852B86" w:rsidRDefault="002F3B2B" w:rsidP="000422D1">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4B6E1D87" w14:textId="77777777" w:rsidR="002F3B2B" w:rsidRPr="00852B86" w:rsidRDefault="002F3B2B" w:rsidP="000422D1">
            <w:pPr>
              <w:pStyle w:val="TAC"/>
              <w:keepNext w:val="0"/>
              <w:keepLines w:val="0"/>
              <w:rPr>
                <w:rFonts w:cs="v4.2.0"/>
              </w:rPr>
            </w:pPr>
            <w:r w:rsidRPr="00852B86">
              <w:rPr>
                <w:rFonts w:cs="v4.2.0"/>
              </w:rPr>
              <w:t>-87</w:t>
            </w:r>
          </w:p>
        </w:tc>
      </w:tr>
      <w:tr w:rsidR="002F3B2B" w:rsidRPr="00852B86" w14:paraId="3E26D3DC"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8FFC225"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C7C02F" w14:textId="648A77BA"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24B480" w14:textId="77777777" w:rsidR="002F3B2B" w:rsidRPr="00852B86" w:rsidRDefault="002F3B2B" w:rsidP="000422D1">
            <w:pPr>
              <w:overflowPunct/>
              <w:autoSpaceDE/>
              <w:autoSpaceDN/>
              <w:adjustRightInd/>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32D5BC8" w14:textId="77777777" w:rsidR="002F3B2B" w:rsidRPr="00852B86" w:rsidRDefault="002F3B2B" w:rsidP="000422D1">
            <w:pPr>
              <w:pStyle w:val="TAC"/>
              <w:keepNext w:val="0"/>
              <w:keepLines w:val="0"/>
              <w:rPr>
                <w:rFonts w:cs="v4.2.0"/>
              </w:rPr>
            </w:pPr>
            <w:r w:rsidRPr="00852B86">
              <w:rPr>
                <w:rFonts w:cs="v4.2.0"/>
              </w:rPr>
              <w:t>-84</w:t>
            </w:r>
          </w:p>
        </w:tc>
      </w:tr>
      <w:tr w:rsidR="002F3B2B" w:rsidRPr="00852B86" w14:paraId="23D64319"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29A6E58" w14:textId="77777777" w:rsidR="002F3B2B" w:rsidRPr="00852B86" w:rsidRDefault="002F3B2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988147D" w14:textId="77777777" w:rsidR="002F3B2B" w:rsidRPr="00852B86" w:rsidRDefault="002F3B2B" w:rsidP="000422D1">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6486D640" w14:textId="77777777" w:rsidR="002F3B2B" w:rsidRPr="00852B86" w:rsidRDefault="002F3B2B" w:rsidP="000422D1">
            <w:pPr>
              <w:pStyle w:val="TAC"/>
              <w:keepNext w:val="0"/>
              <w:keepLines w:val="0"/>
            </w:pPr>
            <w:r w:rsidRPr="00852B86">
              <w:t>17</w:t>
            </w:r>
          </w:p>
        </w:tc>
      </w:tr>
      <w:tr w:rsidR="002F3B2B" w:rsidRPr="00852B86" w14:paraId="0F43A100"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D8D47F" w14:textId="77777777" w:rsidR="002F3B2B" w:rsidRPr="00852B86" w:rsidRDefault="002F3B2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325CF1BE" w14:textId="77777777" w:rsidR="002F3B2B" w:rsidRPr="00852B86" w:rsidRDefault="002F3B2B" w:rsidP="000422D1">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32B2C530" w14:textId="77777777" w:rsidR="002F3B2B" w:rsidRPr="00852B86" w:rsidRDefault="002F3B2B" w:rsidP="000422D1">
            <w:pPr>
              <w:pStyle w:val="TAC"/>
              <w:keepNext w:val="0"/>
              <w:keepLines w:val="0"/>
            </w:pPr>
            <w:r w:rsidRPr="00852B86">
              <w:t>17</w:t>
            </w:r>
          </w:p>
        </w:tc>
      </w:tr>
      <w:tr w:rsidR="002F3B2B" w:rsidRPr="00852B86" w14:paraId="276544E9" w14:textId="77777777" w:rsidTr="00561680">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0843952" w14:textId="77777777" w:rsidR="002F3B2B" w:rsidRPr="00852B86" w:rsidRDefault="002F3B2B" w:rsidP="000422D1">
            <w:pPr>
              <w:pStyle w:val="TAL"/>
              <w:keepNext w:val="0"/>
              <w:keepLines w:val="0"/>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B97BABB" w14:textId="7B402BA9"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66E37DC2" w14:textId="77777777" w:rsidR="002F3B2B" w:rsidRPr="00852B86" w:rsidRDefault="002F3B2B" w:rsidP="000422D1">
            <w:pPr>
              <w:pStyle w:val="TAC"/>
              <w:keepNext w:val="0"/>
              <w:keepLines w:val="0"/>
            </w:pPr>
            <w:r w:rsidRPr="00852B86">
              <w:t>dBm/</w:t>
            </w:r>
          </w:p>
          <w:p w14:paraId="405C75E9" w14:textId="77777777" w:rsidR="002F3B2B" w:rsidRPr="00852B86" w:rsidRDefault="002F3B2B" w:rsidP="000422D1">
            <w:pPr>
              <w:pStyle w:val="TAC"/>
              <w:keepNext w:val="0"/>
              <w:keepLines w:val="0"/>
            </w:pPr>
            <w:r w:rsidRPr="00852B86">
              <w:t>9.36MHz</w:t>
            </w:r>
          </w:p>
        </w:tc>
        <w:tc>
          <w:tcPr>
            <w:tcW w:w="2550" w:type="dxa"/>
            <w:tcBorders>
              <w:top w:val="single" w:sz="4" w:space="0" w:color="auto"/>
              <w:left w:val="single" w:sz="4" w:space="0" w:color="auto"/>
              <w:bottom w:val="single" w:sz="4" w:space="0" w:color="auto"/>
              <w:right w:val="single" w:sz="4" w:space="0" w:color="auto"/>
            </w:tcBorders>
            <w:hideMark/>
          </w:tcPr>
          <w:p w14:paraId="36243DD7" w14:textId="77777777" w:rsidR="002F3B2B" w:rsidRPr="00852B86" w:rsidRDefault="002F3B2B" w:rsidP="000422D1">
            <w:pPr>
              <w:pStyle w:val="TAC"/>
              <w:keepNext w:val="0"/>
              <w:keepLines w:val="0"/>
              <w:rPr>
                <w:rFonts w:cs="v4.2.0"/>
              </w:rPr>
            </w:pPr>
            <w:r w:rsidRPr="00852B86">
              <w:rPr>
                <w:rFonts w:cs="v4.2.0"/>
              </w:rPr>
              <w:t>-58.96</w:t>
            </w:r>
          </w:p>
        </w:tc>
      </w:tr>
      <w:tr w:rsidR="002F3B2B" w:rsidRPr="00852B86" w14:paraId="22FB48DF" w14:textId="77777777" w:rsidTr="00561680">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3117662" w14:textId="77777777" w:rsidR="002F3B2B" w:rsidRPr="00852B86" w:rsidRDefault="002F3B2B" w:rsidP="000422D1">
            <w:pPr>
              <w:overflowPunct/>
              <w:autoSpaceDE/>
              <w:autoSpaceDN/>
              <w:adjustRightInd/>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FF78256" w14:textId="643A7577" w:rsidR="002F3B2B" w:rsidRPr="00852B86" w:rsidRDefault="002F3B2B" w:rsidP="000422D1">
            <w:pPr>
              <w:pStyle w:val="TAL"/>
              <w:keepNext w:val="0"/>
              <w:keepLines w:val="0"/>
            </w:pPr>
            <w:r w:rsidRPr="00852B86">
              <w:t>Config</w:t>
            </w:r>
            <w:r w:rsidR="000422D1"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55501D72" w14:textId="77777777" w:rsidR="002F3B2B" w:rsidRPr="00852B86" w:rsidRDefault="002F3B2B" w:rsidP="000422D1">
            <w:pPr>
              <w:pStyle w:val="TAC"/>
              <w:keepNext w:val="0"/>
              <w:keepLines w:val="0"/>
            </w:pPr>
            <w:r w:rsidRPr="00852B86">
              <w:t>dBm/</w:t>
            </w:r>
          </w:p>
          <w:p w14:paraId="7D867028" w14:textId="77777777" w:rsidR="002F3B2B" w:rsidRPr="00852B86" w:rsidRDefault="002F3B2B" w:rsidP="000422D1">
            <w:pPr>
              <w:pStyle w:val="TAC"/>
              <w:keepNext w:val="0"/>
              <w:keepLines w:val="0"/>
            </w:pPr>
            <w:r w:rsidRPr="00852B86">
              <w:t>38.16MHz</w:t>
            </w:r>
          </w:p>
        </w:tc>
        <w:tc>
          <w:tcPr>
            <w:tcW w:w="2550" w:type="dxa"/>
            <w:tcBorders>
              <w:top w:val="single" w:sz="4" w:space="0" w:color="auto"/>
              <w:left w:val="single" w:sz="4" w:space="0" w:color="auto"/>
              <w:bottom w:val="single" w:sz="4" w:space="0" w:color="auto"/>
              <w:right w:val="single" w:sz="4" w:space="0" w:color="auto"/>
            </w:tcBorders>
            <w:hideMark/>
          </w:tcPr>
          <w:p w14:paraId="2989B541" w14:textId="77777777" w:rsidR="002F3B2B" w:rsidRPr="00852B86" w:rsidRDefault="002F3B2B" w:rsidP="000422D1">
            <w:pPr>
              <w:pStyle w:val="TAC"/>
              <w:keepNext w:val="0"/>
              <w:keepLines w:val="0"/>
              <w:rPr>
                <w:rFonts w:cs="v4.2.0"/>
              </w:rPr>
            </w:pPr>
            <w:r w:rsidRPr="00852B86">
              <w:rPr>
                <w:rFonts w:cs="v4.2.0"/>
              </w:rPr>
              <w:t>-52.86</w:t>
            </w:r>
          </w:p>
        </w:tc>
      </w:tr>
      <w:tr w:rsidR="002F3B2B" w:rsidRPr="00852B86" w14:paraId="15EF34A7" w14:textId="77777777" w:rsidTr="00561680">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D2746B7" w14:textId="1F9F8D60" w:rsidR="002F3B2B" w:rsidRPr="00852B86" w:rsidRDefault="002F3B2B" w:rsidP="00B9235F">
            <w:pPr>
              <w:pStyle w:val="TAL"/>
            </w:pPr>
            <w:r w:rsidRPr="00852B86">
              <w:t>Propagation</w:t>
            </w:r>
            <w:r w:rsidR="000422D1" w:rsidRPr="00852B86">
              <w:t xml:space="preserve"> </w:t>
            </w:r>
            <w:r w:rsidRPr="00852B86">
              <w:t>Condition</w:t>
            </w:r>
          </w:p>
        </w:tc>
        <w:tc>
          <w:tcPr>
            <w:tcW w:w="1134" w:type="dxa"/>
            <w:tcBorders>
              <w:top w:val="single" w:sz="4" w:space="0" w:color="auto"/>
              <w:left w:val="single" w:sz="4" w:space="0" w:color="auto"/>
              <w:bottom w:val="single" w:sz="4" w:space="0" w:color="auto"/>
              <w:right w:val="single" w:sz="4" w:space="0" w:color="auto"/>
            </w:tcBorders>
          </w:tcPr>
          <w:p w14:paraId="06D09AB3" w14:textId="77777777" w:rsidR="002F3B2B" w:rsidRPr="00852B86" w:rsidRDefault="002F3B2B" w:rsidP="00B9235F">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0BCB6BB2" w14:textId="77777777" w:rsidR="002F3B2B" w:rsidRPr="00852B86" w:rsidRDefault="002F3B2B" w:rsidP="00B9235F">
            <w:pPr>
              <w:pStyle w:val="TAC"/>
              <w:rPr>
                <w:rFonts w:cs="v4.2.0"/>
              </w:rPr>
            </w:pPr>
            <w:r w:rsidRPr="00852B86">
              <w:rPr>
                <w:rFonts w:cs="v4.2.0"/>
              </w:rPr>
              <w:t>AWGN</w:t>
            </w:r>
          </w:p>
        </w:tc>
      </w:tr>
      <w:tr w:rsidR="002F3B2B" w:rsidRPr="00852B86" w14:paraId="54C3426E" w14:textId="77777777" w:rsidTr="00561680">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14C3ABDC" w14:textId="0ACABD4F"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p w14:paraId="31A4CB73" w14:textId="684B4DD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t>Noc</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1A1DBAEB" w14:textId="26DC5B8E"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and</w:t>
            </w:r>
            <w:r w:rsidR="000422D1" w:rsidRPr="00852B86">
              <w:t xml:space="preserve"> </w:t>
            </w:r>
            <w:r w:rsidR="002F3B2B" w:rsidRPr="00852B86">
              <w:t>Io</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01988F6F" w14:textId="3DC8DC5F" w:rsidR="002F3B2B" w:rsidRPr="00852B86" w:rsidRDefault="009F1B34" w:rsidP="000422D1">
            <w:pPr>
              <w:pStyle w:val="TAN"/>
              <w:keepNext w:val="0"/>
              <w:keepLines w:val="0"/>
            </w:pPr>
            <w:r w:rsidRPr="00852B86">
              <w:t>NOTE</w:t>
            </w:r>
            <w:r w:rsidR="000422D1" w:rsidRPr="00852B86">
              <w:t xml:space="preserve"> </w:t>
            </w:r>
            <w:r w:rsidRPr="00852B86">
              <w:t>4:</w:t>
            </w:r>
            <w:r w:rsidR="002F3B2B" w:rsidRPr="00852B86">
              <w:rPr>
                <w:snapToGrid w:val="0"/>
              </w:rPr>
              <w:tab/>
            </w:r>
            <w:r w:rsidR="002F3B2B" w:rsidRPr="00852B86">
              <w:t>For</w:t>
            </w:r>
            <w:r w:rsidR="000422D1" w:rsidRPr="00852B86">
              <w:t xml:space="preserve"> </w:t>
            </w:r>
            <w:r w:rsidR="002F3B2B" w:rsidRPr="00852B86">
              <w:t>unpaired</w:t>
            </w:r>
            <w:r w:rsidR="000422D1" w:rsidRPr="00852B86">
              <w:t xml:space="preserve"> </w:t>
            </w:r>
            <w:r w:rsidR="002F3B2B" w:rsidRPr="00852B86">
              <w:t>spectrum,</w:t>
            </w:r>
            <w:r w:rsidR="000422D1" w:rsidRPr="00852B86">
              <w:t xml:space="preserve"> </w:t>
            </w:r>
            <w:r w:rsidR="002F3B2B" w:rsidRPr="00852B86">
              <w:t>a</w:t>
            </w:r>
            <w:r w:rsidR="000422D1" w:rsidRPr="00852B86">
              <w:t xml:space="preserve"> </w:t>
            </w:r>
            <w:r w:rsidR="002F3B2B" w:rsidRPr="00852B86">
              <w:t>DL</w:t>
            </w:r>
            <w:r w:rsidR="000422D1" w:rsidRPr="00852B86">
              <w:t xml:space="preserve"> </w:t>
            </w:r>
            <w:r w:rsidR="002F3B2B" w:rsidRPr="00852B86">
              <w:t>BWP</w:t>
            </w:r>
            <w:r w:rsidR="000422D1" w:rsidRPr="00852B86">
              <w:t xml:space="preserve"> </w:t>
            </w:r>
            <w:r w:rsidR="002F3B2B" w:rsidRPr="00852B86">
              <w:t>is</w:t>
            </w:r>
            <w:r w:rsidR="000422D1" w:rsidRPr="00852B86">
              <w:t xml:space="preserve"> </w:t>
            </w:r>
            <w:r w:rsidR="002F3B2B" w:rsidRPr="00852B86">
              <w:t>linked</w:t>
            </w:r>
            <w:r w:rsidR="000422D1" w:rsidRPr="00852B86">
              <w:t xml:space="preserve"> </w:t>
            </w:r>
            <w:r w:rsidR="002F3B2B" w:rsidRPr="00852B86">
              <w:t>with</w:t>
            </w:r>
            <w:r w:rsidR="000422D1" w:rsidRPr="00852B86">
              <w:t xml:space="preserve"> </w:t>
            </w:r>
            <w:r w:rsidR="002F3B2B" w:rsidRPr="00852B86">
              <w:t>an</w:t>
            </w:r>
            <w:r w:rsidR="000422D1" w:rsidRPr="00852B86">
              <w:t xml:space="preserve"> </w:t>
            </w:r>
            <w:r w:rsidR="002F3B2B" w:rsidRPr="00852B86">
              <w:t>UL</w:t>
            </w:r>
            <w:r w:rsidR="000422D1" w:rsidRPr="00852B86">
              <w:t xml:space="preserve"> </w:t>
            </w:r>
            <w:r w:rsidR="002F3B2B" w:rsidRPr="00852B86">
              <w:t>BWP.</w:t>
            </w:r>
            <w:r w:rsidR="000422D1" w:rsidRPr="00852B86">
              <w:t xml:space="preserve"> </w:t>
            </w:r>
            <w:r w:rsidR="002F3B2B" w:rsidRPr="00852B86">
              <w:rPr>
                <w:rFonts w:cs="v4.2.0"/>
              </w:rPr>
              <w:t>DLBWP.0.2</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0.2;</w:t>
            </w:r>
            <w:r w:rsidR="000422D1" w:rsidRPr="00852B86">
              <w:rPr>
                <w:rFonts w:cs="v4.2.0"/>
              </w:rPr>
              <w:t xml:space="preserve"> </w:t>
            </w:r>
            <w:r w:rsidR="002F3B2B" w:rsidRPr="00852B86">
              <w:rPr>
                <w:rFonts w:cs="v4.2.0"/>
              </w:rPr>
              <w:t>DLBWP.1.1</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1.1;</w:t>
            </w:r>
            <w:r w:rsidR="000422D1" w:rsidRPr="00852B86">
              <w:rPr>
                <w:rFonts w:cs="v4.2.0"/>
              </w:rPr>
              <w:t xml:space="preserve"> </w:t>
            </w:r>
            <w:r w:rsidR="002F3B2B" w:rsidRPr="00852B86">
              <w:rPr>
                <w:rFonts w:cs="v4.2.0"/>
              </w:rPr>
              <w:t>DLBWP.1.3</w:t>
            </w:r>
            <w:r w:rsidR="000422D1" w:rsidRPr="00852B86">
              <w:rPr>
                <w:rFonts w:cs="v4.2.0"/>
              </w:rPr>
              <w:t xml:space="preserve"> </w:t>
            </w:r>
            <w:r w:rsidR="002F3B2B" w:rsidRPr="00852B86">
              <w:rPr>
                <w:rFonts w:cs="v4.2.0"/>
              </w:rPr>
              <w:t>is</w:t>
            </w:r>
            <w:r w:rsidR="000422D1" w:rsidRPr="00852B86">
              <w:rPr>
                <w:rFonts w:cs="v4.2.0"/>
              </w:rPr>
              <w:t xml:space="preserve"> </w:t>
            </w:r>
            <w:r w:rsidR="002F3B2B" w:rsidRPr="00852B86">
              <w:rPr>
                <w:rFonts w:cs="v4.2.0"/>
              </w:rPr>
              <w:t>linked</w:t>
            </w:r>
            <w:r w:rsidR="000422D1" w:rsidRPr="00852B86">
              <w:rPr>
                <w:rFonts w:cs="v4.2.0"/>
              </w:rPr>
              <w:t xml:space="preserve"> </w:t>
            </w:r>
            <w:r w:rsidR="002F3B2B" w:rsidRPr="00852B86">
              <w:rPr>
                <w:rFonts w:cs="v4.2.0"/>
              </w:rPr>
              <w:t>with</w:t>
            </w:r>
            <w:r w:rsidR="000422D1" w:rsidRPr="00852B86">
              <w:rPr>
                <w:rFonts w:cs="v4.2.0"/>
              </w:rPr>
              <w:t xml:space="preserve"> </w:t>
            </w:r>
            <w:r w:rsidR="002F3B2B" w:rsidRPr="00852B86">
              <w:rPr>
                <w:rFonts w:cs="v4.2.0"/>
              </w:rPr>
              <w:t>ULBWP.1.3</w:t>
            </w:r>
            <w:r w:rsidR="000422D1" w:rsidRPr="00852B86">
              <w:rPr>
                <w:rFonts w:cs="v4.2.0"/>
              </w:rPr>
              <w:t xml:space="preserve"> </w:t>
            </w:r>
            <w:r w:rsidR="002F3B2B" w:rsidRPr="00852B86">
              <w:t>defined</w:t>
            </w:r>
            <w:r w:rsidR="000422D1" w:rsidRPr="00852B86">
              <w:t xml:space="preserve"> </w:t>
            </w:r>
            <w:r w:rsidR="002F3B2B" w:rsidRPr="00852B86">
              <w:t>in</w:t>
            </w:r>
            <w:r w:rsidR="000422D1" w:rsidRPr="00852B86">
              <w:t xml:space="preserve"> </w:t>
            </w:r>
            <w:r w:rsidR="002F3B2B" w:rsidRPr="00852B86">
              <w:t>clause</w:t>
            </w:r>
            <w:r w:rsidR="000422D1" w:rsidRPr="00852B86">
              <w:t xml:space="preserve"> </w:t>
            </w:r>
            <w:r w:rsidR="002F3B2B" w:rsidRPr="00852B86">
              <w:t>12</w:t>
            </w:r>
            <w:r w:rsidR="002A717D" w:rsidRPr="00852B86">
              <w:t xml:space="preserve"> of</w:t>
            </w:r>
            <w:r w:rsidR="000422D1" w:rsidRPr="00852B86">
              <w:t xml:space="preserve"> </w:t>
            </w:r>
            <w:r w:rsidR="002A717D" w:rsidRPr="00852B86">
              <w:t>TS</w:t>
            </w:r>
            <w:r w:rsidR="000422D1" w:rsidRPr="00852B86">
              <w:t xml:space="preserve"> </w:t>
            </w:r>
            <w:r w:rsidR="002F3B2B" w:rsidRPr="00852B86">
              <w:t>38.213</w:t>
            </w:r>
            <w:r w:rsidR="000422D1" w:rsidRPr="00852B86">
              <w:t xml:space="preserve"> </w:t>
            </w:r>
            <w:r w:rsidR="002F3B2B" w:rsidRPr="00852B86">
              <w:t>[8]</w:t>
            </w:r>
            <w:r w:rsidR="002F3B2B" w:rsidRPr="00852B86">
              <w:rPr>
                <w:rFonts w:cs="v4.2.0"/>
              </w:rPr>
              <w:t>.</w:t>
            </w:r>
          </w:p>
        </w:tc>
      </w:tr>
    </w:tbl>
    <w:p w14:paraId="61D85D23" w14:textId="77777777" w:rsidR="002F3B2B" w:rsidRPr="00852B86" w:rsidRDefault="002F3B2B" w:rsidP="000422D1"/>
    <w:p w14:paraId="4479F197" w14:textId="77777777" w:rsidR="002F3B2B" w:rsidRPr="00852B86" w:rsidRDefault="002F3B2B" w:rsidP="000422D1">
      <w:pPr>
        <w:jc w:val="both"/>
      </w:pPr>
      <w:bookmarkStart w:id="1072" w:name="_Toc21621436"/>
      <w:bookmarkStart w:id="1073" w:name="_Toc29297050"/>
      <w:bookmarkStart w:id="1074" w:name="_Toc36149241"/>
      <w:bookmarkStart w:id="1075" w:name="_Toc44092819"/>
      <w:bookmarkStart w:id="1076" w:name="_Toc44093368"/>
      <w:bookmarkStart w:id="1077" w:name="_Toc44094191"/>
      <w:bookmarkStart w:id="1078" w:name="_Toc44094470"/>
      <w:bookmarkStart w:id="1079" w:name="_Toc52295886"/>
      <w:bookmarkStart w:id="1080" w:name="_Toc59027589"/>
      <w:bookmarkStart w:id="1081" w:name="_Toc69328083"/>
      <w:bookmarkStart w:id="1082" w:name="_Toc75989720"/>
      <w:bookmarkStart w:id="1083" w:name="_Toc75992826"/>
      <w:bookmarkStart w:id="1084" w:name="_Toc76018603"/>
      <w:r w:rsidRPr="00852B86">
        <w:t>During T1, the UE shall start to send the ACK/NACK for PSCell from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p>
    <w:p w14:paraId="1535FA96" w14:textId="77777777" w:rsidR="002F3B2B" w:rsidRPr="00852B86" w:rsidRDefault="002F3B2B" w:rsidP="000422D1">
      <w:pPr>
        <w:jc w:val="both"/>
      </w:pPr>
      <w:r w:rsidRPr="00852B86">
        <w:t>During T3, the UE shall start to send the ACK/NACK for PSCell from the first UL slot that occurs after the beginning of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p>
    <w:p w14:paraId="52DAFFF8" w14:textId="77777777" w:rsidR="002F3B2B" w:rsidRPr="00852B86" w:rsidRDefault="002F3B2B" w:rsidP="000422D1">
      <w:r w:rsidRPr="00852B86">
        <w:t>Where, k</w:t>
      </w:r>
      <w:r w:rsidRPr="00852B86">
        <w:rPr>
          <w:vertAlign w:val="subscript"/>
        </w:rPr>
        <w:t>1</w:t>
      </w:r>
      <w:r w:rsidRPr="00852B86">
        <w:t xml:space="preserve"> is the timing between DL data receiving and acknowledgement as specified in 38.214 [9].</w:t>
      </w:r>
    </w:p>
    <w:p w14:paraId="369A9EC4" w14:textId="6B3B3643"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w:t>
      </w:r>
      <w:r w:rsidR="009F1B34" w:rsidRPr="00852B86">
        <w:t xml:space="preserve">in </w:t>
      </w:r>
      <w:r w:rsidR="002A717D" w:rsidRPr="00852B86">
        <w:t>TS</w:t>
      </w:r>
      <w:r w:rsidRPr="00852B86">
        <w:t xml:space="preserve"> 38.133 [6] Table 8.6.2-1.</w:t>
      </w:r>
    </w:p>
    <w:p w14:paraId="64C99E97" w14:textId="77777777" w:rsidR="002F3B2B" w:rsidRPr="00852B86" w:rsidRDefault="002F3B2B" w:rsidP="000422D1">
      <w:r w:rsidRPr="00852B86">
        <w:t>All of the above test requirements shall be fulfilled in order for the observed PCell active BWP switch delay to be counted as correct.</w:t>
      </w:r>
    </w:p>
    <w:p w14:paraId="25D5FB72" w14:textId="77777777" w:rsidR="002F3B2B" w:rsidRPr="00852B86" w:rsidRDefault="002F3B2B" w:rsidP="000422D1">
      <w:r w:rsidRPr="00852B86">
        <w:t>The rate of correct events observed during repeated tests shall be at least 90%.</w:t>
      </w:r>
    </w:p>
    <w:p w14:paraId="1D1C102B" w14:textId="77777777" w:rsidR="002F3B2B" w:rsidRPr="00852B86" w:rsidRDefault="002F3B2B" w:rsidP="000422D1">
      <w:r w:rsidRPr="00852B86">
        <w:t>During T1, the start time of E-UTRA PCell interruption during PSCell active BWP switch shall not happen outside the BWP switch delay.</w:t>
      </w:r>
    </w:p>
    <w:p w14:paraId="58A50D99" w14:textId="77777777" w:rsidR="002F3B2B" w:rsidRPr="00852B86" w:rsidRDefault="002F3B2B" w:rsidP="000422D1">
      <w:r w:rsidRPr="00852B86">
        <w:t>During T3, the start time of E-UTRA PCell interruption of during PSCell active BWP switch shall not happen outside the BWP switch delay.</w:t>
      </w:r>
    </w:p>
    <w:p w14:paraId="4F078777" w14:textId="0E15E851" w:rsidR="002F3B2B" w:rsidRPr="00852B86" w:rsidRDefault="002F3B2B" w:rsidP="000422D1">
      <w:r w:rsidRPr="00852B86">
        <w:t xml:space="preserve">The interruption of E-UTRA PCell shall not be longer than the interruption duration specified for active BWP switch </w:t>
      </w:r>
      <w:r w:rsidR="009F1B34" w:rsidRPr="00852B86">
        <w:t xml:space="preserve">in </w:t>
      </w:r>
      <w:r w:rsidR="002A717D" w:rsidRPr="00852B86">
        <w:t>TS</w:t>
      </w:r>
      <w:r w:rsidRPr="00852B86">
        <w:t xml:space="preserve"> 36.133 [23] clause 7.32.2.7.</w:t>
      </w:r>
    </w:p>
    <w:p w14:paraId="6EE4B4BF" w14:textId="77777777" w:rsidR="002F3B2B" w:rsidRPr="00852B86" w:rsidRDefault="002F3B2B" w:rsidP="000422D1">
      <w:r w:rsidRPr="00852B86">
        <w:t>All of the above test requirements shall be fulfilled in order for the observed E-UTRA PCell active BWP switch interruption to be counted as correct.</w:t>
      </w:r>
    </w:p>
    <w:p w14:paraId="56F6FF64" w14:textId="77777777" w:rsidR="002F3B2B" w:rsidRPr="00852B86" w:rsidRDefault="002F3B2B" w:rsidP="000422D1">
      <w:r w:rsidRPr="00852B86">
        <w:t>The rate of correct events observed during repeated tests shall be at least 90%.</w:t>
      </w:r>
    </w:p>
    <w:p w14:paraId="5CB090D8" w14:textId="77777777" w:rsidR="002F3B2B" w:rsidRPr="00852B86" w:rsidRDefault="002F3B2B" w:rsidP="000E57EB">
      <w:pPr>
        <w:pStyle w:val="NO"/>
      </w:pPr>
      <w:r w:rsidRPr="00852B86">
        <w:t>NOTE:</w:t>
      </w:r>
      <w:r w:rsidRPr="00852B86">
        <w:tab/>
        <w:t>During T1, T3 if there are no uplink resources for reporting the ACK/NACK in the first UL slot that occurs after the beginning of DL slot (</w:t>
      </w:r>
      <w:r w:rsidRPr="00852B86">
        <w:rPr>
          <w:i/>
        </w:rPr>
        <w:t>i+</w:t>
      </w:r>
      <w:r w:rsidRPr="00852B86">
        <w:t xml:space="preserve"> T</w:t>
      </w:r>
      <w:r w:rsidRPr="00852B86">
        <w:rPr>
          <w:vertAlign w:val="subscript"/>
        </w:rPr>
        <w:t>BWPswitchDelay</w:t>
      </w:r>
      <w:r w:rsidRPr="00852B86">
        <w:t>+k</w:t>
      </w:r>
      <w:r w:rsidRPr="00852B86">
        <w:rPr>
          <w:vertAlign w:val="subscript"/>
        </w:rPr>
        <w:t>1</w:t>
      </w:r>
      <w:r w:rsidRPr="00852B86">
        <w:t>), (</w:t>
      </w:r>
      <w:r w:rsidRPr="00852B86">
        <w:rPr>
          <w:i/>
        </w:rPr>
        <w:t>j+</w:t>
      </w:r>
      <w:r w:rsidRPr="00852B86">
        <w:t xml:space="preserve"> 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5B9A91D4" w14:textId="77777777" w:rsidR="00A90D2A" w:rsidRPr="00852B86" w:rsidRDefault="002F3B2B" w:rsidP="000E57EB">
      <w:pPr>
        <w:pStyle w:val="Heading5"/>
      </w:pPr>
      <w:bookmarkStart w:id="1085" w:name="_Toc84513669"/>
      <w:bookmarkStart w:id="1086" w:name="_Toc84514233"/>
      <w:r w:rsidRPr="00852B86">
        <w:t>4.5.6.1.2</w:t>
      </w:r>
      <w:r w:rsidRPr="00852B86">
        <w:tab/>
        <w:t>EN-DC FR1 DCI-based DL active BWP switch with SCell in non-DRX in synchronous EN-DC</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p>
    <w:p w14:paraId="7CB18F6C" w14:textId="53D958D1" w:rsidR="002F3B2B" w:rsidRPr="00852B86" w:rsidRDefault="00A90D2A" w:rsidP="000E57EB">
      <w:pPr>
        <w:pStyle w:val="EditorsNote"/>
      </w:pPr>
      <w:r w:rsidRPr="00852B86">
        <w:rPr>
          <w:rStyle w:val="EditorsNoteChar3"/>
          <w:rFonts w:eastAsiaTheme="minorEastAsia"/>
          <w:lang w:eastAsia="zh-CN"/>
        </w:rPr>
        <w:t>Editor</w:t>
      </w:r>
      <w:r w:rsidRPr="00852B86">
        <w:rPr>
          <w:rStyle w:val="EditorsNoteChar3"/>
          <w:rFonts w:eastAsiaTheme="minorEastAsia"/>
        </w:rPr>
        <w:t>’s Note:</w:t>
      </w:r>
      <w:r w:rsidRPr="00852B86">
        <w:rPr>
          <w:rStyle w:val="EditorsNoteChar3"/>
          <w:rFonts w:eastAsiaTheme="minorEastAsia"/>
        </w:rPr>
        <w:tab/>
        <w:t>TT analysis for test configuration with SpCC SCS = 15kHz + SCC SCS = 30kHz or SpCC SCS = 30kHz + SCC SCS = 15kHz are still missing.</w:t>
      </w:r>
    </w:p>
    <w:p w14:paraId="42D82416" w14:textId="77777777" w:rsidR="002F3B2B" w:rsidRPr="00852B86" w:rsidRDefault="002F3B2B" w:rsidP="000E57EB">
      <w:pPr>
        <w:pStyle w:val="H6"/>
      </w:pPr>
      <w:r w:rsidRPr="00852B86">
        <w:t>4.5.6.1.2.1</w:t>
      </w:r>
      <w:r w:rsidRPr="00852B86">
        <w:tab/>
        <w:t>Test purpose</w:t>
      </w:r>
    </w:p>
    <w:p w14:paraId="78ED3196" w14:textId="5576BA33" w:rsidR="002F3B2B" w:rsidRPr="00852B86" w:rsidRDefault="002F3B2B" w:rsidP="000422D1">
      <w:r w:rsidRPr="00852B86">
        <w:t xml:space="preserve">The purpose of this test is to verify the DL BWP switch delay requirement defined </w:t>
      </w:r>
      <w:r w:rsidR="009F1B34" w:rsidRPr="00852B86">
        <w:t xml:space="preserve">in </w:t>
      </w:r>
      <w:r w:rsidR="002A717D" w:rsidRPr="00852B86">
        <w:t>TS</w:t>
      </w:r>
      <w:r w:rsidRPr="00852B86">
        <w:t xml:space="preserve"> 38.133 [6] clause</w:t>
      </w:r>
      <w:r w:rsidR="00B9235F" w:rsidRPr="00852B86">
        <w:t> </w:t>
      </w:r>
      <w:r w:rsidRPr="00852B86">
        <w:t xml:space="preserve">8.6, and interruption requirements for NR victim cell defined </w:t>
      </w:r>
      <w:r w:rsidR="009F1B34" w:rsidRPr="00852B86">
        <w:t xml:space="preserve">in </w:t>
      </w:r>
      <w:r w:rsidR="002A717D" w:rsidRPr="00852B86">
        <w:t>TS</w:t>
      </w:r>
      <w:r w:rsidRPr="00852B86">
        <w:t xml:space="preserve"> 38.133 [6] clause 8.2.1.2.7 and interruption requirement for E-UTRA victim cell defined in clause 7.32.2.7 </w:t>
      </w:r>
      <w:r w:rsidR="009F1B34" w:rsidRPr="00852B86">
        <w:t xml:space="preserve">of </w:t>
      </w:r>
      <w:r w:rsidR="002A717D" w:rsidRPr="00852B86">
        <w:t>TS</w:t>
      </w:r>
      <w:r w:rsidR="009F1B34" w:rsidRPr="00852B86">
        <w:t xml:space="preserve"> </w:t>
      </w:r>
      <w:r w:rsidRPr="00852B86">
        <w:t>36.133 [23].</w:t>
      </w:r>
    </w:p>
    <w:p w14:paraId="3E944047" w14:textId="77777777" w:rsidR="002F3B2B" w:rsidRPr="00852B86" w:rsidRDefault="002F3B2B" w:rsidP="000422D1">
      <w:pPr>
        <w:pStyle w:val="H6"/>
        <w:keepNext w:val="0"/>
        <w:keepLines w:val="0"/>
      </w:pPr>
      <w:r w:rsidRPr="00852B86">
        <w:t>4.5.6.1.2.2</w:t>
      </w:r>
      <w:r w:rsidRPr="00852B86">
        <w:tab/>
        <w:t>Test applicability</w:t>
      </w:r>
    </w:p>
    <w:p w14:paraId="5872B623" w14:textId="77777777" w:rsidR="002F3B2B" w:rsidRPr="00852B86" w:rsidRDefault="002F3B2B" w:rsidP="000422D1">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5 onwards, supporting EN-DC, BWP adaptation of at least 2BWPs, DCI and timer-based active BWP switching delay Type1 or Type2 and 2DL CA.</w:t>
      </w:r>
    </w:p>
    <w:p w14:paraId="43C24E75" w14:textId="77777777" w:rsidR="002F3B2B" w:rsidRPr="00852B86" w:rsidRDefault="002F3B2B" w:rsidP="000422D1">
      <w:pPr>
        <w:pStyle w:val="H6"/>
        <w:keepNext w:val="0"/>
        <w:keepLines w:val="0"/>
      </w:pPr>
      <w:r w:rsidRPr="00852B86">
        <w:t>4.5.6.1.2.3</w:t>
      </w:r>
      <w:r w:rsidRPr="00852B86">
        <w:tab/>
        <w:t>Minimum conformance requirements</w:t>
      </w:r>
    </w:p>
    <w:p w14:paraId="1048AE02" w14:textId="77777777" w:rsidR="002F3B2B" w:rsidRPr="00852B86" w:rsidRDefault="002F3B2B" w:rsidP="000422D1">
      <w:pPr>
        <w:rPr>
          <w:lang w:eastAsia="sv-SE"/>
        </w:rPr>
      </w:pPr>
      <w:r w:rsidRPr="00852B86">
        <w:rPr>
          <w:lang w:eastAsia="sv-SE"/>
        </w:rPr>
        <w:t>The minimum conformance requirements are specified in clause 4.5.6.1.0.1.</w:t>
      </w:r>
    </w:p>
    <w:p w14:paraId="4F482B7D" w14:textId="057CC44C"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1.2.</w:t>
      </w:r>
    </w:p>
    <w:p w14:paraId="1EB92D0F" w14:textId="77777777" w:rsidR="002F3B2B" w:rsidRPr="00852B86" w:rsidRDefault="002F3B2B" w:rsidP="000422D1">
      <w:pPr>
        <w:pStyle w:val="H6"/>
        <w:keepNext w:val="0"/>
        <w:keepLines w:val="0"/>
      </w:pPr>
      <w:r w:rsidRPr="00852B86">
        <w:t>4.5.6.1.2.4</w:t>
      </w:r>
      <w:r w:rsidRPr="00852B86">
        <w:tab/>
        <w:t>Test description</w:t>
      </w:r>
    </w:p>
    <w:p w14:paraId="41025956" w14:textId="77777777" w:rsidR="002F3B2B" w:rsidRPr="00852B86" w:rsidRDefault="002F3B2B" w:rsidP="000422D1">
      <w:pPr>
        <w:pStyle w:val="H6"/>
        <w:keepNext w:val="0"/>
        <w:keepLines w:val="0"/>
      </w:pPr>
      <w:r w:rsidRPr="00852B86">
        <w:t>4.5.6.1.2.4.1</w:t>
      </w:r>
      <w:r w:rsidRPr="00852B86">
        <w:tab/>
        <w:t>Initial conditions</w:t>
      </w:r>
    </w:p>
    <w:p w14:paraId="122A1DA0" w14:textId="1C9C8D25" w:rsidR="002F3B2B" w:rsidRPr="00852B86" w:rsidRDefault="002F3B2B" w:rsidP="000422D1">
      <w:pPr>
        <w:rPr>
          <w:lang w:eastAsia="sv-SE"/>
        </w:rPr>
      </w:pPr>
      <w:r w:rsidRPr="00852B86">
        <w:rPr>
          <w:lang w:eastAsia="sv-SE"/>
        </w:rPr>
        <w:t xml:space="preserve">This test shall be tested using any of the test configurations in </w:t>
      </w:r>
      <w:r w:rsidR="00D333F3" w:rsidRPr="00852B86">
        <w:rPr>
          <w:lang w:eastAsia="sv-SE"/>
        </w:rPr>
        <w:t xml:space="preserve">this clause. </w:t>
      </w:r>
      <w:r w:rsidR="00D333F3" w:rsidRPr="00852B86">
        <w:t xml:space="preserve">Supported test configurations for </w:t>
      </w:r>
      <w:r w:rsidR="00D333F3" w:rsidRPr="00852B86">
        <w:rPr>
          <w:lang w:eastAsia="zh-CN"/>
        </w:rPr>
        <w:t>LTE PCell and NR PSCell</w:t>
      </w:r>
      <w:r w:rsidR="00D333F3" w:rsidRPr="00852B86">
        <w:t xml:space="preserve"> are shown in</w:t>
      </w:r>
      <w:r w:rsidR="00D333F3" w:rsidRPr="00852B86">
        <w:rPr>
          <w:lang w:eastAsia="sv-SE"/>
        </w:rPr>
        <w:t xml:space="preserve"> </w:t>
      </w:r>
      <w:r w:rsidRPr="00852B86">
        <w:rPr>
          <w:lang w:eastAsia="sv-SE"/>
        </w:rPr>
        <w:t>Table 4.5.6.1.2.4.1-1.</w:t>
      </w:r>
      <w:r w:rsidR="003B1DC7" w:rsidRPr="00852B86">
        <w:rPr>
          <w:lang w:eastAsia="sv-SE"/>
        </w:rPr>
        <w:t xml:space="preserve"> </w:t>
      </w:r>
      <w:r w:rsidR="003B1DC7" w:rsidRPr="00852B86">
        <w:rPr>
          <w:lang w:eastAsia="zh-CN"/>
        </w:rPr>
        <w:t>S</w:t>
      </w:r>
      <w:r w:rsidR="003B1DC7" w:rsidRPr="00852B86">
        <w:t xml:space="preserve">upported test configurations for </w:t>
      </w:r>
      <w:r w:rsidR="003B1DC7" w:rsidRPr="00852B86">
        <w:rPr>
          <w:lang w:eastAsia="zh-CN"/>
        </w:rPr>
        <w:t>NR SCell</w:t>
      </w:r>
      <w:r w:rsidR="003B1DC7" w:rsidRPr="00852B86">
        <w:t xml:space="preserve"> are shown in Table </w:t>
      </w:r>
      <w:r w:rsidR="003B1DC7" w:rsidRPr="00852B86">
        <w:rPr>
          <w:lang w:eastAsia="sv-SE"/>
        </w:rPr>
        <w:t>Table 4.5.6.1.2.4.1-1</w:t>
      </w:r>
      <w:r w:rsidR="003B1DC7" w:rsidRPr="00852B86">
        <w:rPr>
          <w:lang w:eastAsia="zh-CN"/>
        </w:rPr>
        <w:t>A. T</w:t>
      </w:r>
      <w:r w:rsidR="003B1DC7" w:rsidRPr="00852B86">
        <w:t xml:space="preserve">est configuration for </w:t>
      </w:r>
      <w:r w:rsidR="003B1DC7" w:rsidRPr="00852B86">
        <w:rPr>
          <w:lang w:eastAsia="zh-CN"/>
        </w:rPr>
        <w:t>LTE PCell and NR PSCell</w:t>
      </w:r>
      <w:r w:rsidR="003B1DC7" w:rsidRPr="00852B86">
        <w:t xml:space="preserve"> and test configuration for NR SCell are chosen independently.</w:t>
      </w:r>
    </w:p>
    <w:p w14:paraId="74BF2D62" w14:textId="3F6A136C" w:rsidR="002F3B2B" w:rsidRPr="00852B86" w:rsidRDefault="002F3B2B" w:rsidP="000422D1">
      <w:pPr>
        <w:pStyle w:val="TH"/>
        <w:keepNext w:val="0"/>
        <w:keepLines w:val="0"/>
      </w:pPr>
      <w:r w:rsidRPr="00852B86">
        <w:t>Table 4.5.6.1.2.4.1-1: Supported test configurations for FR1 DCI-based</w:t>
      </w:r>
      <w:r w:rsidR="00DC6C7C" w:rsidRPr="00852B86">
        <w:br/>
      </w:r>
      <w:r w:rsidRPr="00852B86">
        <w:t>DL active BWP switch with SCell in non-DRX in synchronous EN-DC</w:t>
      </w:r>
      <w:r w:rsidR="007B184F" w:rsidRPr="00852B86">
        <w:t xml:space="preserve">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23D7F38A"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653CF386" w14:textId="77777777" w:rsidR="002F3B2B" w:rsidRPr="00852B86" w:rsidRDefault="002F3B2B" w:rsidP="000422D1">
            <w:pPr>
              <w:pStyle w:val="TAH"/>
              <w:keepNext w:val="0"/>
              <w:keepLines w:val="0"/>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6E573D4F" w14:textId="77777777" w:rsidR="002F3B2B" w:rsidRPr="00852B86" w:rsidRDefault="002F3B2B" w:rsidP="000422D1">
            <w:pPr>
              <w:pStyle w:val="TAH"/>
              <w:keepNext w:val="0"/>
              <w:keepLines w:val="0"/>
            </w:pPr>
            <w:r w:rsidRPr="00852B86">
              <w:t>Description</w:t>
            </w:r>
          </w:p>
        </w:tc>
      </w:tr>
      <w:tr w:rsidR="002F3B2B" w:rsidRPr="00852B86" w14:paraId="4513D57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EA6C814" w14:textId="77777777" w:rsidR="002F3B2B" w:rsidRPr="00852B86" w:rsidRDefault="002F3B2B" w:rsidP="000422D1">
            <w:pPr>
              <w:pStyle w:val="TAL"/>
              <w:keepNext w:val="0"/>
              <w:keepLines w:val="0"/>
            </w:pPr>
            <w:r w:rsidRPr="00852B86">
              <w:t>4.5.6.1.2-1</w:t>
            </w:r>
          </w:p>
        </w:tc>
        <w:tc>
          <w:tcPr>
            <w:tcW w:w="7481" w:type="dxa"/>
            <w:tcBorders>
              <w:top w:val="single" w:sz="4" w:space="0" w:color="auto"/>
              <w:left w:val="single" w:sz="4" w:space="0" w:color="auto"/>
              <w:bottom w:val="single" w:sz="4" w:space="0" w:color="auto"/>
              <w:right w:val="single" w:sz="4" w:space="0" w:color="auto"/>
            </w:tcBorders>
            <w:hideMark/>
          </w:tcPr>
          <w:p w14:paraId="4F568407" w14:textId="6C905106"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6F46622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24EFFBD0" w14:textId="77777777" w:rsidR="002F3B2B" w:rsidRPr="00852B86" w:rsidRDefault="002F3B2B" w:rsidP="000422D1">
            <w:pPr>
              <w:pStyle w:val="TAL"/>
              <w:keepNext w:val="0"/>
              <w:keepLines w:val="0"/>
            </w:pPr>
            <w:r w:rsidRPr="00852B86">
              <w:t>4.5.6.1.2-2</w:t>
            </w:r>
          </w:p>
        </w:tc>
        <w:tc>
          <w:tcPr>
            <w:tcW w:w="7481" w:type="dxa"/>
            <w:tcBorders>
              <w:top w:val="single" w:sz="4" w:space="0" w:color="auto"/>
              <w:left w:val="single" w:sz="4" w:space="0" w:color="auto"/>
              <w:bottom w:val="single" w:sz="4" w:space="0" w:color="auto"/>
              <w:right w:val="single" w:sz="4" w:space="0" w:color="auto"/>
            </w:tcBorders>
            <w:hideMark/>
          </w:tcPr>
          <w:p w14:paraId="259C110A" w14:textId="2DA9FA50"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DC65191"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A2F8059" w14:textId="77777777" w:rsidR="002F3B2B" w:rsidRPr="00852B86" w:rsidRDefault="002F3B2B" w:rsidP="000422D1">
            <w:pPr>
              <w:pStyle w:val="TAL"/>
              <w:keepNext w:val="0"/>
              <w:keepLines w:val="0"/>
            </w:pPr>
            <w:r w:rsidRPr="00852B86">
              <w:t>4.5.6.1.2-3</w:t>
            </w:r>
          </w:p>
        </w:tc>
        <w:tc>
          <w:tcPr>
            <w:tcW w:w="7481" w:type="dxa"/>
            <w:tcBorders>
              <w:top w:val="single" w:sz="4" w:space="0" w:color="auto"/>
              <w:left w:val="single" w:sz="4" w:space="0" w:color="auto"/>
              <w:bottom w:val="single" w:sz="4" w:space="0" w:color="auto"/>
              <w:right w:val="single" w:sz="4" w:space="0" w:color="auto"/>
            </w:tcBorders>
            <w:hideMark/>
          </w:tcPr>
          <w:p w14:paraId="0B5BD9FC" w14:textId="45F16D4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B7296B8"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1C340A49" w14:textId="77777777" w:rsidR="002F3B2B" w:rsidRPr="00852B86" w:rsidRDefault="002F3B2B" w:rsidP="000422D1">
            <w:pPr>
              <w:pStyle w:val="TAL"/>
              <w:keepNext w:val="0"/>
              <w:keepLines w:val="0"/>
            </w:pPr>
            <w:r w:rsidRPr="00852B86">
              <w:t>4.5.6.1.2-4</w:t>
            </w:r>
          </w:p>
        </w:tc>
        <w:tc>
          <w:tcPr>
            <w:tcW w:w="7481" w:type="dxa"/>
            <w:tcBorders>
              <w:top w:val="single" w:sz="4" w:space="0" w:color="auto"/>
              <w:left w:val="single" w:sz="4" w:space="0" w:color="auto"/>
              <w:bottom w:val="single" w:sz="4" w:space="0" w:color="auto"/>
              <w:right w:val="single" w:sz="4" w:space="0" w:color="auto"/>
            </w:tcBorders>
            <w:hideMark/>
          </w:tcPr>
          <w:p w14:paraId="137B477F" w14:textId="50E96CB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D15C035"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760D0AE6" w14:textId="77777777" w:rsidR="002F3B2B" w:rsidRPr="00852B86" w:rsidRDefault="002F3B2B" w:rsidP="000422D1">
            <w:pPr>
              <w:pStyle w:val="TAL"/>
              <w:keepNext w:val="0"/>
              <w:keepLines w:val="0"/>
            </w:pPr>
            <w:r w:rsidRPr="00852B86">
              <w:t>4.5.6.1.2-5</w:t>
            </w:r>
          </w:p>
        </w:tc>
        <w:tc>
          <w:tcPr>
            <w:tcW w:w="7481" w:type="dxa"/>
            <w:tcBorders>
              <w:top w:val="single" w:sz="4" w:space="0" w:color="auto"/>
              <w:left w:val="single" w:sz="4" w:space="0" w:color="auto"/>
              <w:bottom w:val="single" w:sz="4" w:space="0" w:color="auto"/>
              <w:right w:val="single" w:sz="4" w:space="0" w:color="auto"/>
            </w:tcBorders>
            <w:hideMark/>
          </w:tcPr>
          <w:p w14:paraId="6D6815B5" w14:textId="47F38A5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993B040" w14:textId="77777777" w:rsidTr="00C92B67">
        <w:trPr>
          <w:jc w:val="center"/>
        </w:trPr>
        <w:tc>
          <w:tcPr>
            <w:tcW w:w="2376" w:type="dxa"/>
            <w:tcBorders>
              <w:top w:val="single" w:sz="4" w:space="0" w:color="auto"/>
              <w:left w:val="single" w:sz="4" w:space="0" w:color="auto"/>
              <w:bottom w:val="single" w:sz="4" w:space="0" w:color="auto"/>
              <w:right w:val="single" w:sz="4" w:space="0" w:color="auto"/>
            </w:tcBorders>
            <w:hideMark/>
          </w:tcPr>
          <w:p w14:paraId="567B8A0B" w14:textId="77777777" w:rsidR="002F3B2B" w:rsidRPr="00852B86" w:rsidRDefault="002F3B2B" w:rsidP="000422D1">
            <w:pPr>
              <w:pStyle w:val="TAL"/>
              <w:keepNext w:val="0"/>
              <w:keepLines w:val="0"/>
            </w:pPr>
            <w:r w:rsidRPr="00852B86">
              <w:t>4.5.6.1.2-6</w:t>
            </w:r>
          </w:p>
        </w:tc>
        <w:tc>
          <w:tcPr>
            <w:tcW w:w="7481" w:type="dxa"/>
            <w:tcBorders>
              <w:top w:val="single" w:sz="4" w:space="0" w:color="auto"/>
              <w:left w:val="single" w:sz="4" w:space="0" w:color="auto"/>
              <w:bottom w:val="single" w:sz="4" w:space="0" w:color="auto"/>
              <w:right w:val="single" w:sz="4" w:space="0" w:color="auto"/>
            </w:tcBorders>
            <w:hideMark/>
          </w:tcPr>
          <w:p w14:paraId="5C6BAB33" w14:textId="0112D6F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00F2529B" w:rsidRPr="00852B86">
              <w:rPr>
                <w:rFonts w:cs="Arial"/>
                <w:lang w:eastAsia="ja-JP"/>
              </w:rPr>
              <w:t>≥</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73C9B6E" w14:textId="77777777" w:rsidTr="00C92B67">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21DD503B" w14:textId="46261BBC" w:rsidR="002F3B2B" w:rsidRPr="00852B86" w:rsidRDefault="009F1B34" w:rsidP="000422D1">
            <w:pPr>
              <w:pStyle w:val="TAN"/>
              <w:keepNext w:val="0"/>
              <w:keepLines w:val="0"/>
            </w:pPr>
            <w:r w:rsidRPr="00852B86">
              <w:t>N</w:t>
            </w:r>
            <w:r w:rsidR="00F2529B" w:rsidRPr="00852B86">
              <w:rPr>
                <w:rFonts w:cs="Arial"/>
                <w:szCs w:val="18"/>
              </w:rPr>
              <w:t xml:space="preserve">ote </w:t>
            </w:r>
            <w:r w:rsidRPr="00852B86">
              <w:t>1:</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DC6C7C" w:rsidRPr="00852B86">
              <w:t>.</w:t>
            </w:r>
          </w:p>
          <w:p w14:paraId="425BBE20" w14:textId="62954A1F" w:rsidR="002F3B2B" w:rsidRPr="00852B86" w:rsidRDefault="009F1B34" w:rsidP="000422D1">
            <w:pPr>
              <w:pStyle w:val="TAN"/>
              <w:keepNext w:val="0"/>
              <w:keepLines w:val="0"/>
            </w:pPr>
            <w:r w:rsidRPr="00852B86">
              <w:t>N</w:t>
            </w:r>
            <w:r w:rsidR="00F2529B" w:rsidRPr="00852B86">
              <w:rPr>
                <w:rFonts w:cs="Arial"/>
                <w:szCs w:val="18"/>
              </w:rPr>
              <w:t xml:space="preserve">ote </w:t>
            </w:r>
            <w:r w:rsidRPr="00852B86">
              <w:t>2:</w:t>
            </w:r>
            <w:r w:rsidR="002F3B2B" w:rsidRPr="00852B86">
              <w:tab/>
              <w:t>A</w:t>
            </w:r>
            <w:r w:rsidR="000422D1" w:rsidRPr="00852B86">
              <w:t xml:space="preserve"> </w:t>
            </w:r>
            <w:r w:rsidR="002F3B2B" w:rsidRPr="00852B86">
              <w:t>UE</w:t>
            </w:r>
            <w:r w:rsidR="000422D1" w:rsidRPr="00852B86">
              <w:t xml:space="preserve"> </w:t>
            </w:r>
            <w:r w:rsidR="002F3B2B" w:rsidRPr="00852B86">
              <w:t>which</w:t>
            </w:r>
            <w:r w:rsidR="000422D1" w:rsidRPr="00852B86">
              <w:t xml:space="preserve"> </w:t>
            </w:r>
            <w:r w:rsidR="002F3B2B" w:rsidRPr="00852B86">
              <w:t>fulfils</w:t>
            </w:r>
            <w:r w:rsidR="000422D1" w:rsidRPr="00852B86">
              <w:t xml:space="preserve"> </w:t>
            </w:r>
            <w:r w:rsidR="002F3B2B" w:rsidRPr="00852B86">
              <w:t>the</w:t>
            </w:r>
            <w:r w:rsidR="000422D1" w:rsidRPr="00852B86">
              <w:t xml:space="preserve"> </w:t>
            </w:r>
            <w:r w:rsidR="002F3B2B" w:rsidRPr="00852B86">
              <w:t>requirements</w:t>
            </w:r>
            <w:r w:rsidR="000422D1" w:rsidRPr="00852B86">
              <w:t xml:space="preserve"> </w:t>
            </w:r>
            <w:r w:rsidR="002F3B2B" w:rsidRPr="00852B86">
              <w:t>in</w:t>
            </w:r>
            <w:r w:rsidR="000422D1" w:rsidRPr="00852B86">
              <w:t xml:space="preserve"> </w:t>
            </w:r>
            <w:r w:rsidR="002F3B2B" w:rsidRPr="00852B86">
              <w:t>test</w:t>
            </w:r>
            <w:r w:rsidR="000422D1" w:rsidRPr="00852B86">
              <w:t xml:space="preserve"> </w:t>
            </w:r>
            <w:r w:rsidR="002F3B2B" w:rsidRPr="00852B86">
              <w:t>case</w:t>
            </w:r>
            <w:r w:rsidR="000422D1" w:rsidRPr="00852B86">
              <w:t xml:space="preserve"> </w:t>
            </w:r>
            <w:r w:rsidR="002F3B2B" w:rsidRPr="00852B86">
              <w:t>4.5.6.1.2</w:t>
            </w:r>
            <w:r w:rsidR="000422D1" w:rsidRPr="00852B86">
              <w:t xml:space="preserve"> </w:t>
            </w:r>
            <w:r w:rsidR="002F3B2B" w:rsidRPr="00852B86">
              <w:t>can</w:t>
            </w:r>
            <w:r w:rsidR="000422D1" w:rsidRPr="00852B86">
              <w:t xml:space="preserve"> </w:t>
            </w:r>
            <w:r w:rsidR="002F3B2B" w:rsidRPr="00852B86">
              <w:t>skip</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cases</w:t>
            </w:r>
            <w:r w:rsidR="000422D1" w:rsidRPr="00852B86">
              <w:t xml:space="preserve"> </w:t>
            </w:r>
            <w:r w:rsidR="002F3B2B" w:rsidRPr="00852B86">
              <w:t>in</w:t>
            </w:r>
            <w:r w:rsidR="000422D1" w:rsidRPr="00852B86">
              <w:t xml:space="preserve"> </w:t>
            </w:r>
            <w:r w:rsidR="00DC6C7C" w:rsidRPr="00852B86">
              <w:t xml:space="preserve">clause </w:t>
            </w:r>
            <w:r w:rsidR="002F3B2B" w:rsidRPr="00852B86">
              <w:t>4.5.6.1.</w:t>
            </w:r>
            <w:r w:rsidR="00892D51" w:rsidRPr="00852B86">
              <w:t>1</w:t>
            </w:r>
            <w:r w:rsidR="002F3B2B" w:rsidRPr="00852B86">
              <w:t>.</w:t>
            </w:r>
          </w:p>
          <w:p w14:paraId="288D86E6" w14:textId="65F3FE7E" w:rsidR="00F2529B" w:rsidRPr="00852B86" w:rsidRDefault="009F1B34" w:rsidP="00F2529B">
            <w:pPr>
              <w:pStyle w:val="TAN"/>
              <w:rPr>
                <w:lang w:eastAsia="en-GB"/>
              </w:rPr>
            </w:pPr>
            <w:r w:rsidRPr="00852B86">
              <w:t>N</w:t>
            </w:r>
            <w:r w:rsidR="00F2529B" w:rsidRPr="00852B86">
              <w:rPr>
                <w:rFonts w:cs="Arial"/>
                <w:szCs w:val="18"/>
              </w:rPr>
              <w:t xml:space="preserve">ote </w:t>
            </w:r>
            <w:r w:rsidRPr="00852B86">
              <w:t>3:</w:t>
            </w:r>
            <w:r w:rsidR="002F3B2B" w:rsidRPr="00852B86">
              <w:tab/>
            </w:r>
            <w:r w:rsidR="00A96C9D" w:rsidRPr="00852B86">
              <w:t>Void</w:t>
            </w:r>
          </w:p>
          <w:p w14:paraId="5499B188" w14:textId="5C7706C8" w:rsidR="002F3B2B" w:rsidRPr="00852B86" w:rsidRDefault="00F2529B" w:rsidP="00F2529B">
            <w:pPr>
              <w:pStyle w:val="TAN"/>
              <w:keepNext w:val="0"/>
              <w:keepLines w:val="0"/>
            </w:pPr>
            <w:r w:rsidRPr="00852B86">
              <w:rPr>
                <w:rFonts w:cs="Arial"/>
                <w:szCs w:val="18"/>
              </w:rPr>
              <w:t>Note 4:</w:t>
            </w:r>
            <w:r w:rsidR="00153F13" w:rsidRPr="00852B86">
              <w:tab/>
            </w:r>
            <w:r w:rsidRPr="00852B86">
              <w:rPr>
                <w:rFonts w:cs="Arial"/>
                <w:szCs w:val="18"/>
              </w:rPr>
              <w:t xml:space="preserve">The UE is only required to be tested in one with smallest aggregated channel bandwidth from supported band combinations which is composed of CCs ≥ the bandwidth </w:t>
            </w:r>
            <w:r w:rsidRPr="00852B86">
              <w:t>(BW</w:t>
            </w:r>
            <w:r w:rsidRPr="00852B86">
              <w:rPr>
                <w:vertAlign w:val="subscript"/>
              </w:rPr>
              <w:t>channel</w:t>
            </w:r>
            <w:r w:rsidRPr="00852B86">
              <w:t>)</w:t>
            </w:r>
            <w:r w:rsidRPr="00852B86">
              <w:rPr>
                <w:rFonts w:cs="Arial"/>
                <w:szCs w:val="18"/>
              </w:rPr>
              <w:t xml:space="preserve"> defined in each test configuration</w:t>
            </w:r>
            <w:r w:rsidR="002F3B2B" w:rsidRPr="00852B86">
              <w:t>.</w:t>
            </w:r>
          </w:p>
        </w:tc>
      </w:tr>
    </w:tbl>
    <w:p w14:paraId="412FF10B" w14:textId="77777777" w:rsidR="00C92B67" w:rsidRPr="00852B86" w:rsidRDefault="00C92B67" w:rsidP="00C92B67">
      <w:pPr>
        <w:rPr>
          <w:rFonts w:eastAsia="SimSun"/>
        </w:rPr>
      </w:pPr>
    </w:p>
    <w:p w14:paraId="673F0CAF" w14:textId="77777777" w:rsidR="00C92B67" w:rsidRPr="00852B86" w:rsidRDefault="00C92B67" w:rsidP="00C92B67">
      <w:pPr>
        <w:pStyle w:val="TH"/>
        <w:rPr>
          <w:lang w:eastAsia="ko-KR"/>
        </w:rPr>
      </w:pPr>
      <w:r w:rsidRPr="00852B86">
        <w:t>Table 4.5.6.1.2.4.1-1A: Supported test configurations for FR1 DCI-based DL active BWP switch with SCell in non-DRX in synchronous EN-DC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C92B67" w:rsidRPr="00852B86" w14:paraId="32390B73"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78D67FAB" w14:textId="77777777" w:rsidR="00C92B67" w:rsidRPr="00852B86" w:rsidRDefault="00C92B67" w:rsidP="007B38D9">
            <w:pPr>
              <w:pStyle w:val="TAH"/>
            </w:pPr>
            <w:r w:rsidRPr="00852B86">
              <w:t>Config</w:t>
            </w:r>
            <w:r w:rsidRPr="00852B86">
              <w:rPr>
                <w:vertAlign w:val="subscript"/>
              </w:rPr>
              <w:t>SCell</w:t>
            </w:r>
          </w:p>
        </w:tc>
        <w:tc>
          <w:tcPr>
            <w:tcW w:w="7074" w:type="dxa"/>
            <w:tcBorders>
              <w:top w:val="single" w:sz="4" w:space="0" w:color="auto"/>
              <w:left w:val="single" w:sz="4" w:space="0" w:color="auto"/>
              <w:bottom w:val="single" w:sz="4" w:space="0" w:color="auto"/>
              <w:right w:val="single" w:sz="4" w:space="0" w:color="auto"/>
            </w:tcBorders>
            <w:hideMark/>
          </w:tcPr>
          <w:p w14:paraId="57ECCB1D" w14:textId="77777777" w:rsidR="00C92B67" w:rsidRPr="00852B86" w:rsidRDefault="00C92B67" w:rsidP="007B38D9">
            <w:pPr>
              <w:pStyle w:val="TAH"/>
            </w:pPr>
            <w:r w:rsidRPr="00852B86">
              <w:t>Description</w:t>
            </w:r>
          </w:p>
        </w:tc>
      </w:tr>
      <w:tr w:rsidR="00C92B67" w:rsidRPr="00852B86" w14:paraId="3BB9F90A"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5179148A" w14:textId="77777777" w:rsidR="00C92B67" w:rsidRPr="00852B86" w:rsidRDefault="00C92B67" w:rsidP="007B38D9">
            <w:pPr>
              <w:pStyle w:val="TAL"/>
            </w:pPr>
            <w:r w:rsidRPr="00852B86">
              <w:t>1</w:t>
            </w:r>
          </w:p>
        </w:tc>
        <w:tc>
          <w:tcPr>
            <w:tcW w:w="7074" w:type="dxa"/>
            <w:tcBorders>
              <w:top w:val="single" w:sz="4" w:space="0" w:color="auto"/>
              <w:left w:val="single" w:sz="4" w:space="0" w:color="auto"/>
              <w:bottom w:val="single" w:sz="4" w:space="0" w:color="auto"/>
              <w:right w:val="single" w:sz="4" w:space="0" w:color="auto"/>
            </w:tcBorders>
            <w:hideMark/>
          </w:tcPr>
          <w:p w14:paraId="2D15E333" w14:textId="77777777" w:rsidR="00C92B67" w:rsidRPr="00852B86" w:rsidRDefault="00C92B67" w:rsidP="007B38D9">
            <w:pPr>
              <w:pStyle w:val="TAL"/>
            </w:pPr>
            <w:r w:rsidRPr="00852B86">
              <w:t xml:space="preserve">NR 15 kHz SSB SCS, </w:t>
            </w:r>
            <w:r w:rsidRPr="00852B86">
              <w:rPr>
                <w:rFonts w:cs="Arial"/>
                <w:lang w:eastAsia="ja-JP"/>
              </w:rPr>
              <w:t>≥</w:t>
            </w:r>
            <w:r w:rsidRPr="00852B86">
              <w:t>10 MHz bandwidth, FDD duplex mode</w:t>
            </w:r>
          </w:p>
        </w:tc>
      </w:tr>
      <w:tr w:rsidR="00C92B67" w:rsidRPr="00852B86" w14:paraId="0E95D060"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6893C27B" w14:textId="77777777" w:rsidR="00C92B67" w:rsidRPr="00852B86" w:rsidRDefault="00C92B67" w:rsidP="007B38D9">
            <w:pPr>
              <w:pStyle w:val="TAL"/>
            </w:pPr>
            <w:r w:rsidRPr="00852B86">
              <w:t>2</w:t>
            </w:r>
          </w:p>
        </w:tc>
        <w:tc>
          <w:tcPr>
            <w:tcW w:w="7074" w:type="dxa"/>
            <w:tcBorders>
              <w:top w:val="single" w:sz="4" w:space="0" w:color="auto"/>
              <w:left w:val="single" w:sz="4" w:space="0" w:color="auto"/>
              <w:bottom w:val="single" w:sz="4" w:space="0" w:color="auto"/>
              <w:right w:val="single" w:sz="4" w:space="0" w:color="auto"/>
            </w:tcBorders>
            <w:hideMark/>
          </w:tcPr>
          <w:p w14:paraId="0798DE53" w14:textId="77777777" w:rsidR="00C92B67" w:rsidRPr="00852B86" w:rsidRDefault="00C92B67" w:rsidP="007B38D9">
            <w:pPr>
              <w:pStyle w:val="TAL"/>
            </w:pPr>
            <w:r w:rsidRPr="00852B86">
              <w:t xml:space="preserve">NR 15 kHz SSB SCS, </w:t>
            </w:r>
            <w:r w:rsidRPr="00852B86">
              <w:rPr>
                <w:rFonts w:cs="Arial"/>
                <w:lang w:eastAsia="ja-JP"/>
              </w:rPr>
              <w:t>≥</w:t>
            </w:r>
            <w:r w:rsidRPr="00852B86">
              <w:t>10 MHz bandwidth, TDD duplex mode</w:t>
            </w:r>
          </w:p>
        </w:tc>
      </w:tr>
      <w:tr w:rsidR="00C92B67" w:rsidRPr="00852B86" w14:paraId="092725FF" w14:textId="77777777" w:rsidTr="007B38D9">
        <w:tc>
          <w:tcPr>
            <w:tcW w:w="2276" w:type="dxa"/>
            <w:tcBorders>
              <w:top w:val="single" w:sz="4" w:space="0" w:color="auto"/>
              <w:left w:val="single" w:sz="4" w:space="0" w:color="auto"/>
              <w:bottom w:val="single" w:sz="4" w:space="0" w:color="auto"/>
              <w:right w:val="single" w:sz="4" w:space="0" w:color="auto"/>
            </w:tcBorders>
            <w:hideMark/>
          </w:tcPr>
          <w:p w14:paraId="2467AB86" w14:textId="77777777" w:rsidR="00C92B67" w:rsidRPr="00852B86" w:rsidRDefault="00C92B67" w:rsidP="007B38D9">
            <w:pPr>
              <w:pStyle w:val="TAL"/>
            </w:pPr>
            <w:r w:rsidRPr="00852B86">
              <w:t>3</w:t>
            </w:r>
          </w:p>
        </w:tc>
        <w:tc>
          <w:tcPr>
            <w:tcW w:w="7074" w:type="dxa"/>
            <w:tcBorders>
              <w:top w:val="single" w:sz="4" w:space="0" w:color="auto"/>
              <w:left w:val="single" w:sz="4" w:space="0" w:color="auto"/>
              <w:bottom w:val="single" w:sz="4" w:space="0" w:color="auto"/>
              <w:right w:val="single" w:sz="4" w:space="0" w:color="auto"/>
            </w:tcBorders>
            <w:hideMark/>
          </w:tcPr>
          <w:p w14:paraId="382BF372" w14:textId="77777777" w:rsidR="00C92B67" w:rsidRPr="00852B86" w:rsidRDefault="00C92B67" w:rsidP="007B38D9">
            <w:pPr>
              <w:pStyle w:val="TAL"/>
            </w:pPr>
            <w:r w:rsidRPr="00852B86">
              <w:t xml:space="preserve">NR 30 kHz SSB SCS, </w:t>
            </w:r>
            <w:r w:rsidRPr="00852B86">
              <w:rPr>
                <w:rFonts w:cs="Arial"/>
                <w:lang w:eastAsia="ja-JP"/>
              </w:rPr>
              <w:t>≥</w:t>
            </w:r>
            <w:r w:rsidRPr="00852B86">
              <w:t>40 MHz bandwidth, TDD duplex mode</w:t>
            </w:r>
          </w:p>
        </w:tc>
      </w:tr>
      <w:tr w:rsidR="00C92B67" w:rsidRPr="00852B86" w14:paraId="427531B1"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3DE96959" w14:textId="77777777" w:rsidR="00C92B67" w:rsidRPr="00852B86" w:rsidRDefault="00C92B67" w:rsidP="007B38D9">
            <w:pPr>
              <w:keepNext/>
              <w:keepLines/>
              <w:spacing w:after="0" w:line="254" w:lineRule="auto"/>
              <w:ind w:left="851" w:hanging="851"/>
              <w:rPr>
                <w:rFonts w:ascii="Arial" w:hAnsi="Arial"/>
                <w:sz w:val="18"/>
              </w:rPr>
            </w:pPr>
            <w:r w:rsidRPr="00852B86">
              <w:rPr>
                <w:rFonts w:ascii="Arial" w:hAnsi="Arial"/>
                <w:sz w:val="18"/>
              </w:rPr>
              <w:t>Note 1:</w:t>
            </w:r>
            <w:r w:rsidRPr="00852B86">
              <w:rPr>
                <w:rFonts w:ascii="Arial" w:hAnsi="Arial"/>
                <w:sz w:val="18"/>
              </w:rPr>
              <w:tab/>
              <w:t>The UE is only required to be tested in one of the supported test configurations</w:t>
            </w:r>
          </w:p>
          <w:p w14:paraId="3E7B60A3" w14:textId="77777777" w:rsidR="00C92B67" w:rsidRPr="00852B86" w:rsidRDefault="00C92B67" w:rsidP="007B38D9">
            <w:pPr>
              <w:keepNext/>
              <w:keepLines/>
              <w:spacing w:after="0" w:line="254" w:lineRule="auto"/>
              <w:ind w:left="851" w:hanging="851"/>
              <w:rPr>
                <w:rFonts w:ascii="Arial" w:hAnsi="Arial" w:cs="Arial"/>
                <w:sz w:val="18"/>
                <w:szCs w:val="18"/>
              </w:rPr>
            </w:pPr>
            <w:r w:rsidRPr="00852B86">
              <w:rPr>
                <w:rFonts w:ascii="Arial" w:hAnsi="Arial" w:cs="Arial"/>
                <w:sz w:val="18"/>
                <w:szCs w:val="18"/>
              </w:rPr>
              <w:t>Note 2:</w:t>
            </w:r>
            <w:r w:rsidRPr="00852B86">
              <w:rPr>
                <w:rFonts w:ascii="Arial" w:hAnsi="Arial"/>
                <w:sz w:val="18"/>
              </w:rPr>
              <w:tab/>
            </w:r>
            <w:r w:rsidRPr="00852B86">
              <w:rPr>
                <w:rFonts w:ascii="Arial" w:hAnsi="Arial" w:cs="Arial"/>
                <w:sz w:val="18"/>
                <w:szCs w:val="18"/>
              </w:rPr>
              <w:t>A UE which fulfils the requirements in test case 4.5.6.1.2 can skip the test cases in 4.5.6.1.1.</w:t>
            </w:r>
          </w:p>
          <w:p w14:paraId="1E3716DF" w14:textId="77777777" w:rsidR="00C92B67" w:rsidRPr="00852B86" w:rsidRDefault="00C92B67" w:rsidP="007B38D9">
            <w:pPr>
              <w:pStyle w:val="TAN"/>
            </w:pPr>
            <w:r w:rsidRPr="00852B86">
              <w:rPr>
                <w:rFonts w:cs="Arial"/>
                <w:szCs w:val="18"/>
              </w:rPr>
              <w:t>Note 3:</w:t>
            </w:r>
            <w:r w:rsidRPr="00852B86">
              <w:tab/>
            </w:r>
            <w:r w:rsidRPr="00852B86">
              <w:rPr>
                <w:rFonts w:cs="Arial"/>
                <w:szCs w:val="18"/>
              </w:rPr>
              <w:t>The UE is only required to be tested in one with smallest aggregated channel bandwidth from supported band combinations which is composed of CCs ≥ the bandwidth (BW</w:t>
            </w:r>
            <w:r w:rsidRPr="00852B86">
              <w:rPr>
                <w:rFonts w:cs="Arial"/>
                <w:szCs w:val="18"/>
                <w:vertAlign w:val="subscript"/>
              </w:rPr>
              <w:t>channel</w:t>
            </w:r>
            <w:r w:rsidRPr="00852B86">
              <w:rPr>
                <w:rFonts w:cs="Arial"/>
                <w:szCs w:val="18"/>
              </w:rPr>
              <w:t>)</w:t>
            </w:r>
            <w:r w:rsidRPr="00852B86">
              <w:t xml:space="preserve"> </w:t>
            </w:r>
            <w:r w:rsidRPr="00852B86">
              <w:rPr>
                <w:rFonts w:cs="Arial"/>
                <w:szCs w:val="18"/>
              </w:rPr>
              <w:t>defined in each test configuration</w:t>
            </w:r>
          </w:p>
        </w:tc>
      </w:tr>
    </w:tbl>
    <w:p w14:paraId="7D5CED58" w14:textId="77777777" w:rsidR="002F3B2B" w:rsidRPr="00852B86" w:rsidRDefault="002F3B2B" w:rsidP="000422D1">
      <w:pPr>
        <w:rPr>
          <w:lang w:eastAsia="sv-SE"/>
        </w:rPr>
      </w:pPr>
      <w:r w:rsidRPr="00852B86">
        <w:rPr>
          <w:lang w:eastAsia="sv-SE"/>
        </w:rPr>
        <w:t>Configure the test equipment and the DUT according to the parameters in Table 4.5.6.1.2.4.1-2.</w:t>
      </w:r>
    </w:p>
    <w:p w14:paraId="710A50BC" w14:textId="03A12399" w:rsidR="002F3B2B" w:rsidRPr="00852B86" w:rsidRDefault="002F3B2B" w:rsidP="00494BBF">
      <w:pPr>
        <w:pStyle w:val="TH"/>
        <w:keepLines w:val="0"/>
      </w:pPr>
      <w:r w:rsidRPr="00852B86">
        <w:t>Table 4.5.6.1.2.4.1-2: Initial conditions for FR1 DCI-based DL active</w:t>
      </w:r>
      <w:r w:rsidR="00DC6C7C" w:rsidRPr="00852B86">
        <w:br/>
      </w:r>
      <w:r w:rsidRPr="00852B86">
        <w:t>BWP switch with SCell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46621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3C84198" w14:textId="77777777" w:rsidR="002F3B2B" w:rsidRPr="00852B86" w:rsidRDefault="002F3B2B" w:rsidP="00494BBF">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894374" w14:textId="77777777" w:rsidR="002F3B2B" w:rsidRPr="00852B86" w:rsidRDefault="002F3B2B" w:rsidP="00494BBF">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0ED8DCF" w14:textId="77777777" w:rsidR="002F3B2B" w:rsidRPr="00852B86" w:rsidRDefault="002F3B2B" w:rsidP="00494BBF">
            <w:pPr>
              <w:pStyle w:val="TAH"/>
              <w:keepLines w:val="0"/>
            </w:pPr>
            <w:r w:rsidRPr="00852B86">
              <w:t>Comment</w:t>
            </w:r>
          </w:p>
        </w:tc>
      </w:tr>
      <w:tr w:rsidR="002F3B2B" w:rsidRPr="00852B86" w14:paraId="0F4752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2AB87F" w14:textId="313FEAF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F49483"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3F23E27" w14:textId="627F8860"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24B10C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1881A" w14:textId="3952BCF9"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30F154C" w14:textId="640F9AE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3E4AB8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2F0495" w14:textId="3754B345"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1CF971B" w14:textId="3091563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1.2.4.1-1.</w:t>
            </w:r>
          </w:p>
        </w:tc>
      </w:tr>
      <w:tr w:rsidR="002F3B2B" w:rsidRPr="00852B86" w14:paraId="322B2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94D672" w14:textId="04D54C5F"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6F3B80A"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EE855A9" w14:textId="52D3B58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282314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BD042E3" w14:textId="6E306219"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FA2C08D" w14:textId="462BDF49"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1C1C30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162D8C6" w14:textId="78E2BF9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40C0F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E39867"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5AA3E1" w14:textId="02BDB16F"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24D96E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A2DD2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A8A384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BE100E" w14:textId="5BE8CCE5"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F7AD5E2" w14:textId="65BEEDB0"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66C0F0E" w14:textId="77777777" w:rsidR="002F3B2B" w:rsidRPr="00852B86" w:rsidRDefault="002F3B2B" w:rsidP="000422D1">
            <w:pPr>
              <w:pStyle w:val="TAL"/>
              <w:keepNext w:val="0"/>
              <w:keepLines w:val="0"/>
            </w:pPr>
          </w:p>
        </w:tc>
      </w:tr>
    </w:tbl>
    <w:p w14:paraId="339E7588" w14:textId="77777777" w:rsidR="002F3B2B" w:rsidRPr="00852B86" w:rsidRDefault="002F3B2B" w:rsidP="000422D1"/>
    <w:p w14:paraId="610FA58A" w14:textId="2BEF03E5" w:rsidR="002F3B2B" w:rsidRPr="00852B86" w:rsidRDefault="002F3B2B" w:rsidP="000422D1">
      <w:pPr>
        <w:pStyle w:val="B10"/>
      </w:pPr>
      <w:r w:rsidRPr="00852B86">
        <w:t>1.</w:t>
      </w:r>
      <w:r w:rsidR="00DC6C7C" w:rsidRPr="00852B86">
        <w:tab/>
      </w:r>
      <w:r w:rsidRPr="00852B86">
        <w:t>The general test parameter settings are set up according to Table 4.5.6.1.2.4.1-3.</w:t>
      </w:r>
    </w:p>
    <w:p w14:paraId="304E95BF" w14:textId="27FDD1EC" w:rsidR="002F3B2B" w:rsidRPr="00852B86" w:rsidRDefault="002F3B2B" w:rsidP="000422D1">
      <w:pPr>
        <w:pStyle w:val="B10"/>
      </w:pPr>
      <w:r w:rsidRPr="00852B86">
        <w:t>2.</w:t>
      </w:r>
      <w:r w:rsidR="00DC6C7C" w:rsidRPr="00852B86">
        <w:tab/>
      </w:r>
      <w:r w:rsidRPr="00852B86">
        <w:t>Message contents are defined in clause 4.5.6.1.2.4.3.</w:t>
      </w:r>
    </w:p>
    <w:p w14:paraId="0EFB415D" w14:textId="77777777" w:rsidR="00D16393" w:rsidRPr="00852B86" w:rsidRDefault="002F3B2B" w:rsidP="00D16393">
      <w:pPr>
        <w:pStyle w:val="B10"/>
      </w:pPr>
      <w:r w:rsidRPr="00852B86">
        <w:t>3.</w:t>
      </w:r>
      <w:r w:rsidR="00DC6C7C" w:rsidRPr="00852B86">
        <w:tab/>
      </w:r>
      <w:r w:rsidRPr="00852B86">
        <w:t xml:space="preserve">There are one E-UTRAN carrier and two NR carriers and three cells specified in the test. Cell 1 is the PCell on E-UTRAN carrier, Cell 2 is the PSCell on one NR carrier and Cell 3 is the NR SCell on the other NR carrier. Cell 1 is the cell used for connection setup with the power level set according to Annex A.6. Cell 2 and Cell 3 are configured according to </w:t>
      </w:r>
      <w:r w:rsidR="007246A6" w:rsidRPr="00852B86">
        <w:t>clause</w:t>
      </w:r>
      <w:r w:rsidR="00DC6C7C" w:rsidRPr="00852B86">
        <w:t>s</w:t>
      </w:r>
      <w:r w:rsidR="007246A6" w:rsidRPr="00852B86">
        <w:t xml:space="preserve"> C.</w:t>
      </w:r>
      <w:r w:rsidRPr="00852B86">
        <w:t>1.2 and C.1.3</w:t>
      </w:r>
      <w:r w:rsidR="00D16393" w:rsidRPr="00852B86">
        <w:t xml:space="preserve">. </w:t>
      </w:r>
    </w:p>
    <w:p w14:paraId="58073A6A" w14:textId="77777777" w:rsidR="00D16393" w:rsidRPr="00852B86" w:rsidRDefault="00D16393" w:rsidP="00D16393">
      <w:pPr>
        <w:pStyle w:val="B10"/>
      </w:pPr>
      <w:r w:rsidRPr="00852B86">
        <w:t>4. By step 4 of the test procedure:</w:t>
      </w:r>
    </w:p>
    <w:p w14:paraId="2858E61A" w14:textId="77777777" w:rsidR="00D16393" w:rsidRPr="00852B86" w:rsidRDefault="00D16393" w:rsidP="00D16393">
      <w:pPr>
        <w:pStyle w:val="B2"/>
      </w:pPr>
      <w:r w:rsidRPr="00852B86">
        <w:t>-</w:t>
      </w:r>
      <w:r w:rsidRPr="00852B86">
        <w:tab/>
        <w:t>UE is connected to Cell 1 (E-UTRA PCell) on radio channel 1 (PCC), Cell 2 (PSCell) on radio channel 2 (PSCC) and Cell 3 (SCell) on radio channel 3 (SCC).</w:t>
      </w:r>
    </w:p>
    <w:p w14:paraId="75803501" w14:textId="77777777" w:rsidR="00D16393" w:rsidRPr="00852B86" w:rsidRDefault="00D16393" w:rsidP="00D16393">
      <w:pPr>
        <w:pStyle w:val="B2"/>
      </w:pPr>
      <w:r w:rsidRPr="00852B86">
        <w:t>-</w:t>
      </w:r>
      <w:r w:rsidRPr="00852B86">
        <w:tab/>
        <w:t>UE is configured with 2 different UE-specific downlink bandwidth parts for SCell, BWP-1 and BWP-2, in Cell 3 before starting the test. BWP-1 and BWP-2 always include bandwidth of the initial DL BWP and SSB.</w:t>
      </w:r>
    </w:p>
    <w:p w14:paraId="527E6518" w14:textId="77777777" w:rsidR="00D16393" w:rsidRPr="00852B86" w:rsidRDefault="00D16393" w:rsidP="00D16393">
      <w:pPr>
        <w:pStyle w:val="B2"/>
      </w:pPr>
      <w:r w:rsidRPr="00852B86">
        <w:t>-</w:t>
      </w:r>
      <w:r w:rsidRPr="00852B86">
        <w:tab/>
        <w:t>UE is configured with 1 UE-specific downlink bandwidth parts the same as initial BWP for PSCell, BWP-0 in Cell 2 before starting the test.</w:t>
      </w:r>
    </w:p>
    <w:p w14:paraId="55F91BC4" w14:textId="77777777" w:rsidR="00D16393" w:rsidRPr="00852B86" w:rsidRDefault="00D16393" w:rsidP="00D16393">
      <w:pPr>
        <w:pStyle w:val="B2"/>
      </w:pPr>
      <w:r w:rsidRPr="00852B86">
        <w:t>-</w:t>
      </w:r>
      <w:r w:rsidRPr="00852B86">
        <w:tab/>
        <w:t>UE is indicated in firstActiveDownlinkBWP-Id that the active DL BWP is BWP-1 in SCell.</w:t>
      </w:r>
    </w:p>
    <w:p w14:paraId="50AB0412" w14:textId="77777777" w:rsidR="00D16393" w:rsidRPr="00852B86" w:rsidRDefault="00D16393" w:rsidP="00D16393">
      <w:pPr>
        <w:pStyle w:val="B2"/>
      </w:pPr>
      <w:r w:rsidRPr="00852B86">
        <w:t>-</w:t>
      </w:r>
      <w:r w:rsidRPr="00852B86">
        <w:tab/>
        <w:t>UE is indicated in firstActiveDownlinkBWP-Id that the active DL BWP is BWP-0 in PSCell.</w:t>
      </w:r>
    </w:p>
    <w:p w14:paraId="4BC80686" w14:textId="77777777" w:rsidR="00D16393" w:rsidRPr="00852B86" w:rsidRDefault="00D16393" w:rsidP="00D16393">
      <w:pPr>
        <w:pStyle w:val="B2"/>
      </w:pPr>
      <w:r w:rsidRPr="00852B86">
        <w:t>-</w:t>
      </w:r>
      <w:r w:rsidRPr="00852B86">
        <w:tab/>
        <w:t>UE is configured with a bwp-InactivityTimer timer value for SCell.</w:t>
      </w:r>
    </w:p>
    <w:p w14:paraId="51D38878" w14:textId="53AF104E" w:rsidR="002F3B2B" w:rsidRPr="00852B86" w:rsidRDefault="002F3B2B" w:rsidP="000422D1">
      <w:pPr>
        <w:pStyle w:val="B10"/>
      </w:pPr>
    </w:p>
    <w:p w14:paraId="3B273365" w14:textId="77777777" w:rsidR="002F3B2B" w:rsidRPr="00852B86" w:rsidRDefault="002F3B2B" w:rsidP="000422D1">
      <w:pPr>
        <w:pStyle w:val="TH"/>
        <w:keepNext w:val="0"/>
        <w:keepLines w:val="0"/>
        <w:rPr>
          <w:rFonts w:eastAsia="SimSun"/>
        </w:rPr>
      </w:pPr>
      <w:r w:rsidRPr="00852B86">
        <w:t>Table 4.5.6.1.2.4.1-3: General test parameters for DL BWP switch in 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7CB8534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9EB6E53"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07F44EAE"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427B2B99"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0A4463E1" w14:textId="77777777" w:rsidR="002F3B2B" w:rsidRPr="00852B86" w:rsidRDefault="002F3B2B" w:rsidP="000422D1">
            <w:pPr>
              <w:pStyle w:val="TAH"/>
              <w:keepNext w:val="0"/>
              <w:keepLines w:val="0"/>
              <w:rPr>
                <w:lang w:eastAsia="ja-JP"/>
              </w:rPr>
            </w:pPr>
            <w:r w:rsidRPr="00852B86">
              <w:t>Comment</w:t>
            </w:r>
          </w:p>
        </w:tc>
      </w:tr>
      <w:tr w:rsidR="002F3B2B" w:rsidRPr="00852B86" w14:paraId="305F93BF"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660A363" w14:textId="084635C0"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468F4E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7A632"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73FF9E0F" w14:textId="77787B90"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4A987DF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B3C83F" w14:textId="27979B7F"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55160C20"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DC0F67" w14:textId="56ECBBD0" w:rsidR="002F3B2B" w:rsidRPr="00852B86" w:rsidRDefault="002F3B2B" w:rsidP="000422D1">
            <w:pPr>
              <w:pStyle w:val="TAC"/>
              <w:keepNext w:val="0"/>
              <w:keepLines w:val="0"/>
            </w:pPr>
            <w:r w:rsidRPr="00852B86">
              <w:t>2,</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1A47ABDA" w14:textId="3BB8117F" w:rsidR="002F3B2B" w:rsidRPr="00852B86" w:rsidRDefault="002F3B2B" w:rsidP="000422D1">
            <w:pPr>
              <w:pStyle w:val="TAL"/>
              <w:keepNext w:val="0"/>
              <w:keepLines w:val="0"/>
            </w:pPr>
            <w:r w:rsidRPr="00852B86">
              <w:t>Two</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are</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2153A8DE"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72580A3" w14:textId="273CAA22"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54C4DC7B"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F4B50C6" w14:textId="06AEA43D"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7667999" w14:textId="7C084968"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63667E6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1820EAA" w14:textId="29838E05"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1579443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83A84C9" w14:textId="1C85C1DF"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8050390" w14:textId="68428A8F"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0EE2C26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E0C467A" w14:textId="01574464" w:rsidR="002F3B2B" w:rsidRPr="00852B86" w:rsidRDefault="002F3B2B" w:rsidP="000422D1">
            <w:pPr>
              <w:pStyle w:val="TAL"/>
              <w:keepNext w:val="0"/>
              <w:keepLines w:val="0"/>
            </w:pPr>
            <w:r w:rsidRPr="00852B86">
              <w:t>Active</w:t>
            </w:r>
            <w:r w:rsidR="000422D1" w:rsidRPr="00852B86">
              <w:t xml:space="preserve"> </w:t>
            </w:r>
            <w:r w:rsidRPr="00852B86">
              <w:t>SCell</w:t>
            </w:r>
          </w:p>
        </w:tc>
        <w:tc>
          <w:tcPr>
            <w:tcW w:w="709" w:type="dxa"/>
            <w:tcBorders>
              <w:top w:val="single" w:sz="4" w:space="0" w:color="auto"/>
              <w:left w:val="single" w:sz="4" w:space="0" w:color="auto"/>
              <w:bottom w:val="single" w:sz="4" w:space="0" w:color="auto"/>
              <w:right w:val="single" w:sz="4" w:space="0" w:color="auto"/>
            </w:tcBorders>
            <w:vAlign w:val="center"/>
          </w:tcPr>
          <w:p w14:paraId="67F8A95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9851B30" w14:textId="48D271A7" w:rsidR="002F3B2B" w:rsidRPr="00852B86" w:rsidRDefault="002F3B2B" w:rsidP="000422D1">
            <w:pPr>
              <w:pStyle w:val="TAC"/>
              <w:keepNext w:val="0"/>
              <w:keepLines w:val="0"/>
            </w:pPr>
            <w:r w:rsidRPr="00852B86">
              <w:t>Cell</w:t>
            </w:r>
            <w:r w:rsidR="000422D1" w:rsidRPr="00852B86">
              <w:t xml:space="preserve"> </w:t>
            </w: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1270DD34" w14:textId="683C1D4B" w:rsidR="002F3B2B" w:rsidRPr="00852B86" w:rsidRDefault="002F3B2B" w:rsidP="000422D1">
            <w:pPr>
              <w:pStyle w:val="TAL"/>
              <w:keepNext w:val="0"/>
              <w:keepLines w:val="0"/>
              <w:rPr>
                <w:lang w:eastAsia="ja-JP"/>
              </w:rPr>
            </w:pPr>
            <w:r w:rsidRPr="00852B86">
              <w:t>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r>
      <w:tr w:rsidR="002F3B2B" w:rsidRPr="00852B86" w14:paraId="653E4F3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C497B5B" w14:textId="66512A10"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1A0E2EE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D29E30E"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3AF85E16" w14:textId="77777777" w:rsidR="002F3B2B" w:rsidRPr="00852B86" w:rsidRDefault="002F3B2B" w:rsidP="000422D1">
            <w:pPr>
              <w:pStyle w:val="TAL"/>
              <w:keepNext w:val="0"/>
              <w:keepLines w:val="0"/>
              <w:rPr>
                <w:lang w:eastAsia="ja-JP"/>
              </w:rPr>
            </w:pPr>
          </w:p>
        </w:tc>
      </w:tr>
      <w:tr w:rsidR="002F3B2B" w:rsidRPr="00852B86" w14:paraId="317B37D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71563C"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7105F530"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C9C37E3"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6018C645" w14:textId="77777777" w:rsidR="002F3B2B" w:rsidRPr="00852B86" w:rsidRDefault="002F3B2B" w:rsidP="000422D1"/>
        </w:tc>
      </w:tr>
      <w:tr w:rsidR="002F3B2B" w:rsidRPr="00852B86" w14:paraId="2DBEF9A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F1AB0E3" w14:textId="77777777" w:rsidR="002F3B2B" w:rsidRPr="00852B86" w:rsidRDefault="002F3B2B" w:rsidP="000422D1">
            <w:pPr>
              <w:pStyle w:val="TAL"/>
              <w:keepNext w:val="0"/>
              <w:keepLines w:val="0"/>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00D6A0" w14:textId="77777777" w:rsidR="002F3B2B" w:rsidRPr="00852B86" w:rsidRDefault="002F3B2B" w:rsidP="000422D1">
            <w:pPr>
              <w:pStyle w:val="TAC"/>
              <w:keepNext w:val="0"/>
              <w:keepLines w:val="0"/>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13669A8" w14:textId="77777777" w:rsidR="002F3B2B" w:rsidRPr="00852B86" w:rsidRDefault="002F3B2B" w:rsidP="000422D1">
            <w:pPr>
              <w:pStyle w:val="TAC"/>
              <w:keepNext w:val="0"/>
              <w:keepLines w:val="0"/>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3F8007FB" w14:textId="77777777" w:rsidR="002F3B2B" w:rsidRPr="00852B86" w:rsidRDefault="002F3B2B" w:rsidP="000422D1">
            <w:pPr>
              <w:pStyle w:val="TAL"/>
              <w:keepNext w:val="0"/>
              <w:keepLines w:val="0"/>
            </w:pPr>
          </w:p>
        </w:tc>
      </w:tr>
      <w:tr w:rsidR="00390F97" w:rsidRPr="00852B86" w14:paraId="36EAF60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59238EF7" w14:textId="342355D2" w:rsidR="00390F97" w:rsidRPr="00852B86" w:rsidRDefault="00390F97" w:rsidP="00390F97">
            <w:pPr>
              <w:pStyle w:val="TAL"/>
              <w:keepNext w:val="0"/>
              <w:keepLines w:val="0"/>
              <w:rPr>
                <w:i/>
              </w:rPr>
            </w:pPr>
            <w:r w:rsidRPr="00852B86">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44308879"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14F075A2" w14:textId="4AA02531" w:rsidR="00390F97" w:rsidRPr="00852B86" w:rsidRDefault="00390F97" w:rsidP="00390F97">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tcPr>
          <w:p w14:paraId="67DD7C00" w14:textId="7CBFA2B6" w:rsidR="00390F97" w:rsidRPr="00852B86" w:rsidRDefault="00390F97" w:rsidP="00390F97">
            <w:pPr>
              <w:pStyle w:val="TAL"/>
              <w:keepNext w:val="0"/>
              <w:keepLines w:val="0"/>
            </w:pPr>
            <w:r w:rsidRPr="00852B86">
              <w:t>For PCell, PSCell and SCell</w:t>
            </w:r>
          </w:p>
        </w:tc>
      </w:tr>
      <w:tr w:rsidR="002F3B2B" w:rsidRPr="00852B86" w14:paraId="3603F71D"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27B8057" w14:textId="1DF012A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6F73DD5"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0BDF01"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40772645" w14:textId="4FA38A85"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0E66238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2BE967" w14:textId="4BD5BF1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CA5F467"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59DE10C"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34CF43BB" w14:textId="78EBB8B6"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1420E7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6D5CD6" w14:textId="232C5B28" w:rsidR="002F3B2B" w:rsidRPr="00852B86" w:rsidRDefault="002F3B2B" w:rsidP="000422D1">
            <w:pPr>
              <w:pStyle w:val="TAL"/>
              <w:keepNext w:val="0"/>
              <w:keepLines w:val="0"/>
              <w:rPr>
                <w:rFonts w:cs="Arial"/>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218F6E70" w14:textId="77777777" w:rsidR="002F3B2B" w:rsidRPr="00852B86" w:rsidRDefault="002F3B2B" w:rsidP="000422D1">
            <w:pPr>
              <w:pStyle w:val="TAC"/>
              <w:keepNext w:val="0"/>
              <w:keepLines w:val="0"/>
              <w:rPr>
                <w:bCs/>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68C795C"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26187A84" w14:textId="209501CB" w:rsidR="002F3B2B" w:rsidRPr="00852B86" w:rsidRDefault="002F3B2B" w:rsidP="000422D1">
            <w:pPr>
              <w:pStyle w:val="TAL"/>
              <w:keepNext w:val="0"/>
              <w:keepLines w:val="0"/>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SCC.</w:t>
            </w:r>
          </w:p>
        </w:tc>
      </w:tr>
      <w:tr w:rsidR="002F3B2B" w:rsidRPr="00852B86" w14:paraId="7F91597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D5859E3" w14:textId="71CA3C21"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7D2C69"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A1D94E8"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6BE65D2C" w14:textId="057D4569"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5B19935B"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6222D6F" w14:textId="59AEB432" w:rsidR="002F3B2B" w:rsidRPr="00852B86" w:rsidRDefault="002F3B2B" w:rsidP="000422D1">
            <w:pPr>
              <w:pStyle w:val="TAL"/>
              <w:keepNext w:val="0"/>
              <w:keepLines w:val="0"/>
              <w:rPr>
                <w:rFonts w:cs="Arial"/>
              </w:rPr>
            </w:pPr>
            <w:r w:rsidRPr="00852B86">
              <w:rPr>
                <w:rFonts w:cs="Arial"/>
              </w:rPr>
              <w:t>Cell3</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2</w:t>
            </w:r>
          </w:p>
        </w:tc>
        <w:tc>
          <w:tcPr>
            <w:tcW w:w="709" w:type="dxa"/>
            <w:tcBorders>
              <w:top w:val="single" w:sz="4" w:space="0" w:color="auto"/>
              <w:left w:val="single" w:sz="4" w:space="0" w:color="auto"/>
              <w:bottom w:val="single" w:sz="4" w:space="0" w:color="auto"/>
              <w:right w:val="single" w:sz="4" w:space="0" w:color="auto"/>
            </w:tcBorders>
            <w:vAlign w:val="center"/>
            <w:hideMark/>
          </w:tcPr>
          <w:p w14:paraId="6835B0E5" w14:textId="77777777" w:rsidR="002F3B2B" w:rsidRPr="00852B86" w:rsidRDefault="002F3B2B" w:rsidP="000422D1">
            <w:pPr>
              <w:pStyle w:val="TAC"/>
              <w:keepNext w:val="0"/>
              <w:keepLines w:val="0"/>
              <w:rPr>
                <w:bCs/>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D03C85" w14:textId="77777777" w:rsidR="002F3B2B" w:rsidRPr="00852B86" w:rsidRDefault="002F3B2B" w:rsidP="000422D1">
            <w:pPr>
              <w:pStyle w:val="TAC"/>
              <w:keepNext w:val="0"/>
              <w:keepLines w:val="0"/>
              <w:rPr>
                <w:rFonts w:cs="Arial"/>
              </w:rPr>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45AEB9C5" w14:textId="297BCDEC" w:rsidR="002F3B2B" w:rsidRPr="00852B86" w:rsidRDefault="002F3B2B" w:rsidP="000422D1">
            <w:pPr>
              <w:pStyle w:val="TAL"/>
              <w:keepNext w:val="0"/>
              <w:keepLines w:val="0"/>
              <w:rPr>
                <w:rFonts w:cs="Arial"/>
              </w:rPr>
            </w:pPr>
            <w:r w:rsidRPr="00852B86">
              <w:t>Synchronous</w:t>
            </w:r>
            <w:r w:rsidR="000422D1" w:rsidRPr="00852B86">
              <w:t xml:space="preserve"> </w:t>
            </w:r>
            <w:r w:rsidRPr="00852B86">
              <w:t>cells</w:t>
            </w:r>
          </w:p>
        </w:tc>
      </w:tr>
      <w:tr w:rsidR="002F3B2B" w:rsidRPr="00852B86" w14:paraId="3C685A5C"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F36ED43"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939100F"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D29FEDF" w14:textId="25A8CE24"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6F236862" w14:textId="77777777" w:rsidR="002F3B2B" w:rsidRPr="00852B86" w:rsidRDefault="002F3B2B" w:rsidP="000422D1">
            <w:pPr>
              <w:pStyle w:val="TAL"/>
              <w:keepNext w:val="0"/>
              <w:keepLines w:val="0"/>
              <w:rPr>
                <w:lang w:eastAsia="ja-JP"/>
              </w:rPr>
            </w:pPr>
          </w:p>
        </w:tc>
      </w:tr>
      <w:tr w:rsidR="002F3B2B" w:rsidRPr="00852B86" w14:paraId="2657363A"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A5F3E7C" w14:textId="77777777" w:rsidR="002F3B2B" w:rsidRPr="00852B86" w:rsidRDefault="002F3B2B" w:rsidP="000422D1">
            <w:pPr>
              <w:pStyle w:val="TAL"/>
              <w:keepNext w:val="0"/>
              <w:keepLines w:val="0"/>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ECE455"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50036B7" w14:textId="57F8F273"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04400046" w14:textId="77777777" w:rsidR="002F3B2B" w:rsidRPr="00852B86" w:rsidRDefault="002F3B2B" w:rsidP="000422D1">
            <w:pPr>
              <w:pStyle w:val="TAL"/>
              <w:keepNext w:val="0"/>
              <w:keepLines w:val="0"/>
              <w:rPr>
                <w:lang w:eastAsia="ja-JP"/>
              </w:rPr>
            </w:pPr>
          </w:p>
        </w:tc>
      </w:tr>
      <w:tr w:rsidR="002F3B2B" w:rsidRPr="00852B86" w14:paraId="1E0B2A2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AC81CC5" w14:textId="77777777" w:rsidR="002F3B2B" w:rsidRPr="00852B86" w:rsidRDefault="002F3B2B" w:rsidP="000422D1">
            <w:pPr>
              <w:pStyle w:val="TAL"/>
              <w:keepNext w:val="0"/>
              <w:keepLines w:val="0"/>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6A049944"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D78AE87" w14:textId="047A0889" w:rsidR="002F3B2B" w:rsidRPr="00852B86" w:rsidRDefault="002F3B2B" w:rsidP="000422D1">
            <w:pPr>
              <w:pStyle w:val="TAC"/>
              <w:keepNext w:val="0"/>
              <w:keepLines w:val="0"/>
            </w:pPr>
            <w:r w:rsidRPr="00852B86">
              <w:t>0.2</w:t>
            </w:r>
          </w:p>
        </w:tc>
        <w:tc>
          <w:tcPr>
            <w:tcW w:w="3652" w:type="dxa"/>
            <w:tcBorders>
              <w:top w:val="single" w:sz="4" w:space="0" w:color="auto"/>
              <w:left w:val="single" w:sz="4" w:space="0" w:color="auto"/>
              <w:bottom w:val="single" w:sz="4" w:space="0" w:color="auto"/>
              <w:right w:val="single" w:sz="4" w:space="0" w:color="auto"/>
            </w:tcBorders>
          </w:tcPr>
          <w:p w14:paraId="29CC4F4E" w14:textId="77777777" w:rsidR="002F3B2B" w:rsidRPr="00852B86" w:rsidRDefault="002F3B2B" w:rsidP="000422D1">
            <w:pPr>
              <w:pStyle w:val="TAL"/>
              <w:keepNext w:val="0"/>
              <w:keepLines w:val="0"/>
            </w:pPr>
          </w:p>
        </w:tc>
      </w:tr>
    </w:tbl>
    <w:p w14:paraId="2D5C99DF" w14:textId="77777777" w:rsidR="002F3B2B" w:rsidRPr="00852B86" w:rsidRDefault="002F3B2B" w:rsidP="000422D1"/>
    <w:p w14:paraId="5487BDFA" w14:textId="77777777" w:rsidR="002F3B2B" w:rsidRPr="00852B86" w:rsidRDefault="002F3B2B" w:rsidP="000422D1">
      <w:pPr>
        <w:pStyle w:val="H6"/>
        <w:keepNext w:val="0"/>
        <w:keepLines w:val="0"/>
      </w:pPr>
      <w:r w:rsidRPr="00852B86">
        <w:t>4.5.6.1.2.4.2</w:t>
      </w:r>
      <w:r w:rsidRPr="00852B86">
        <w:tab/>
        <w:t>Test procedure</w:t>
      </w:r>
    </w:p>
    <w:p w14:paraId="769001F9" w14:textId="77777777" w:rsidR="002F3B2B" w:rsidRPr="00852B86" w:rsidRDefault="002F3B2B" w:rsidP="000422D1">
      <w:r w:rsidRPr="00852B86">
        <w:t xml:space="preserve">The test consists of 3 successive time periods, with durations of T1, T2, and T3, respectively. </w:t>
      </w:r>
    </w:p>
    <w:p w14:paraId="0DA8ABB7" w14:textId="77777777" w:rsidR="002F3B2B" w:rsidRPr="00852B86" w:rsidRDefault="002F3B2B" w:rsidP="000422D1">
      <w:pPr>
        <w:jc w:val="both"/>
      </w:pPr>
      <w:r w:rsidRPr="00852B86">
        <w:t>PDCCHs indicating new transmissions shall be sent continuously on E-UTRA PCell (Cell 1) and PSCell (Cell 2) to ensure that the UE will have ACK/NACK sending.</w:t>
      </w:r>
    </w:p>
    <w:p w14:paraId="1AD04182" w14:textId="77777777" w:rsidR="002F3B2B" w:rsidRPr="00852B86" w:rsidRDefault="002F3B2B" w:rsidP="000422D1">
      <w:r w:rsidRPr="00852B86">
        <w:t>PDCCHs indicating new transmissions shall be sent continuously on SCell (Cell 3) to ensure that the UE would have ACK/NACK sending except for the time duration when BWP is switching on Cell 3 and the time duration of T2.</w:t>
      </w:r>
    </w:p>
    <w:p w14:paraId="4CCC80CD" w14:textId="3737ADB8" w:rsidR="002F3B2B" w:rsidRPr="00852B86" w:rsidRDefault="002F3B2B" w:rsidP="000422D1">
      <w:r w:rsidRPr="00852B86">
        <w:t>All cells have constant signal levels throughout the test</w:t>
      </w:r>
      <w:r w:rsidR="00DC6C7C" w:rsidRPr="00852B86">
        <w:t>:</w:t>
      </w:r>
    </w:p>
    <w:p w14:paraId="5C761D7A" w14:textId="2F1D9FC8"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3A55B31A" w14:textId="4406CF85" w:rsidR="002F3B2B" w:rsidRPr="00852B86" w:rsidRDefault="002F3B2B" w:rsidP="000422D1">
      <w:pPr>
        <w:pStyle w:val="B10"/>
        <w:rPr>
          <w:lang w:eastAsia="zh-TW"/>
        </w:rPr>
      </w:pPr>
      <w:r w:rsidRPr="00852B86">
        <w:rPr>
          <w:lang w:eastAsia="zh-TW"/>
        </w:rPr>
        <w:t>2.</w:t>
      </w:r>
      <w:r w:rsidRPr="00852B86">
        <w:rPr>
          <w:lang w:eastAsia="zh-TW"/>
        </w:rPr>
        <w:tab/>
        <w:t xml:space="preserve">The SS shall configure SCell (Cell 3) on the SCC as per </w:t>
      </w:r>
      <w:r w:rsidRPr="00852B86">
        <w:t>TS 38.508-1 [14] clause 7.5.1.</w:t>
      </w:r>
      <w:r w:rsidRPr="00852B86">
        <w:rPr>
          <w:lang w:eastAsia="zh-TW"/>
        </w:rPr>
        <w:t xml:space="preserve"> Set the parameters according to Tables </w:t>
      </w:r>
      <w:r w:rsidRPr="00852B86">
        <w:t>4.5.6.1.2.4.1-3</w:t>
      </w:r>
      <w:r w:rsidRPr="00852B86">
        <w:rPr>
          <w:lang w:eastAsia="zh-TW"/>
        </w:rPr>
        <w:t xml:space="preserve"> and </w:t>
      </w:r>
      <w:r w:rsidRPr="00852B86">
        <w:t>4.5.6.1.2</w:t>
      </w:r>
      <w:r w:rsidRPr="00852B86">
        <w:rPr>
          <w:lang w:eastAsia="zh-TW"/>
        </w:rPr>
        <w:t>.5-1. Propagation conditions are set according to Annex C clauses C.2.2.</w:t>
      </w:r>
    </w:p>
    <w:p w14:paraId="5F6ABDBB" w14:textId="55696696" w:rsidR="00D16393" w:rsidRPr="00852B86" w:rsidRDefault="00E420F3" w:rsidP="00D16393">
      <w:pPr>
        <w:pStyle w:val="B10"/>
        <w:rPr>
          <w:lang w:eastAsia="zh-TW"/>
        </w:rPr>
      </w:pPr>
      <w:r w:rsidRPr="00852B86">
        <w:rPr>
          <w:rFonts w:eastAsia="SimSun"/>
        </w:rPr>
        <w:t>3.</w:t>
      </w:r>
      <w:r w:rsidRPr="00852B86">
        <w:rPr>
          <w:rFonts w:eastAsia="SimSun"/>
        </w:rPr>
        <w:tab/>
      </w:r>
      <w:r w:rsidR="00D16393" w:rsidRPr="00852B86">
        <w:rPr>
          <w:lang w:eastAsia="zh-TW"/>
        </w:rPr>
        <w:t xml:space="preserve">The SS shall transmit an </w:t>
      </w:r>
      <w:r w:rsidR="00D16393" w:rsidRPr="00852B86">
        <w:rPr>
          <w:i/>
          <w:iCs/>
          <w:lang w:eastAsia="zh-TW"/>
        </w:rPr>
        <w:t>RRCConnectionReconfiguration</w:t>
      </w:r>
      <w:r w:rsidR="00D16393" w:rsidRPr="00852B86">
        <w:rPr>
          <w:lang w:eastAsia="zh-TW"/>
        </w:rPr>
        <w:t xml:space="preserve"> message releasing the dedicated configuration of the </w:t>
      </w:r>
      <w:r w:rsidR="00D16393" w:rsidRPr="00852B86">
        <w:rPr>
          <w:i/>
          <w:iCs/>
          <w:lang w:eastAsia="zh-TW"/>
        </w:rPr>
        <w:t>initialDownlinkBWP</w:t>
      </w:r>
      <w:r w:rsidR="00D16393" w:rsidRPr="00852B86">
        <w:rPr>
          <w:lang w:eastAsia="zh-TW"/>
        </w:rPr>
        <w:t xml:space="preserve"> and the </w:t>
      </w:r>
      <w:r w:rsidR="00D16393" w:rsidRPr="00852B86">
        <w:rPr>
          <w:i/>
          <w:iCs/>
          <w:lang w:eastAsia="zh-TW"/>
        </w:rPr>
        <w:t>initialUplinkBWP</w:t>
      </w:r>
      <w:r w:rsidR="00D16393" w:rsidRPr="00852B86">
        <w:rPr>
          <w:lang w:eastAsia="zh-TW"/>
        </w:rPr>
        <w:t xml:space="preserve"> of Cell 3. This message also configures 2 different UE-specific bandwidth parts for Cell 3, BWP-1 and BWP-2,which always include the bandwidth of the initial DL BWP and SSB. The SS indicates BWP-1 as the active DL BWP using </w:t>
      </w:r>
      <w:r w:rsidR="00D16393" w:rsidRPr="00852B86">
        <w:rPr>
          <w:i/>
          <w:iCs/>
          <w:lang w:eastAsia="zh-TW"/>
        </w:rPr>
        <w:t>firstActiveDownlinkBWP-Id</w:t>
      </w:r>
      <w:r w:rsidR="00D16393" w:rsidRPr="00852B86">
        <w:t xml:space="preserve"> </w:t>
      </w:r>
      <w:r w:rsidR="00D16393" w:rsidRPr="00852B86">
        <w:rPr>
          <w:lang w:eastAsia="zh-TW"/>
        </w:rPr>
        <w:t xml:space="preserve">in SCell, and BWP-0 as the active DL BWP using </w:t>
      </w:r>
      <w:r w:rsidR="00D16393" w:rsidRPr="00852B86">
        <w:rPr>
          <w:i/>
          <w:iCs/>
          <w:lang w:eastAsia="zh-TW"/>
        </w:rPr>
        <w:t>firstActiveDownlinkBWP-Id</w:t>
      </w:r>
      <w:r w:rsidR="00D16393" w:rsidRPr="00852B86">
        <w:rPr>
          <w:lang w:eastAsia="zh-TW"/>
        </w:rPr>
        <w:t xml:space="preserve"> in PSCell, according to Table 4.5.6.1.2.4.3-2. UE is configured with a </w:t>
      </w:r>
      <w:r w:rsidR="00D16393" w:rsidRPr="00852B86">
        <w:rPr>
          <w:i/>
          <w:lang w:eastAsia="zh-TW"/>
        </w:rPr>
        <w:t>bwp-InactivityTimer</w:t>
      </w:r>
      <w:r w:rsidR="00D16393" w:rsidRPr="00852B86">
        <w:rPr>
          <w:lang w:eastAsia="zh-TW"/>
        </w:rPr>
        <w:t xml:space="preserve"> timer value for PSCell.</w:t>
      </w:r>
    </w:p>
    <w:p w14:paraId="5453EFC4" w14:textId="1CFD9C55" w:rsidR="00E420F3" w:rsidRPr="00852B86" w:rsidRDefault="00E420F3" w:rsidP="000422D1">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04C4C7DD" w14:textId="1E877DF8" w:rsidR="002F3B2B" w:rsidRPr="00852B86" w:rsidRDefault="00E420F3" w:rsidP="000422D1">
      <w:pPr>
        <w:pStyle w:val="B10"/>
      </w:pPr>
      <w:r w:rsidRPr="00852B86">
        <w:t>5</w:t>
      </w:r>
      <w:r w:rsidR="002F3B2B" w:rsidRPr="00852B86">
        <w:t>.</w:t>
      </w:r>
      <w:r w:rsidR="002F3B2B" w:rsidRPr="00852B86">
        <w:tab/>
        <w:t>The SS shall send a DCI format 1_1 command for SCell DL BWP switch.</w:t>
      </w:r>
    </w:p>
    <w:p w14:paraId="0C340D7B" w14:textId="4EF8636B" w:rsidR="002F3B2B" w:rsidRPr="00852B86" w:rsidRDefault="00545AF7" w:rsidP="000422D1">
      <w:pPr>
        <w:pStyle w:val="B10"/>
      </w:pPr>
      <w:r w:rsidRPr="00852B86">
        <w:t>6</w:t>
      </w:r>
      <w:r w:rsidR="002F3B2B" w:rsidRPr="00852B86">
        <w:t>.</w:t>
      </w:r>
      <w:r w:rsidR="002F3B2B" w:rsidRPr="00852B86">
        <w:tab/>
        <w:t>The UE shall receive the DCI format 1_1 command in SCell</w:t>
      </w:r>
      <w:r w:rsidR="009F1B34" w:rsidRPr="00852B86">
        <w:t>'</w:t>
      </w:r>
      <w:r w:rsidR="002F3B2B" w:rsidRPr="00852B86">
        <w:t>s slot # denoted i, then T1 starts and the UE switch its bandwidth part from BWP-1 to BWP-2:</w:t>
      </w:r>
    </w:p>
    <w:p w14:paraId="43F5D0E5" w14:textId="4A45D51A" w:rsidR="002F3B2B" w:rsidRPr="00852B86" w:rsidRDefault="002F3B2B" w:rsidP="000422D1">
      <w:pPr>
        <w:pStyle w:val="B2"/>
      </w:pPr>
      <w:r w:rsidRPr="00852B86">
        <w:t>a)</w:t>
      </w:r>
      <w:r w:rsidR="00DC6C7C" w:rsidRPr="00852B86">
        <w:tab/>
      </w:r>
      <w:r w:rsidRPr="00852B86">
        <w:t>If the UE starts to report valid ACK/NACK for SCell on PSCell from the first UL slot that occurs after the beginning of the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r w:rsidR="00DC6C7C" w:rsidRPr="00852B86">
        <w:t>; and</w:t>
      </w:r>
    </w:p>
    <w:p w14:paraId="01933A0C" w14:textId="6A99DD81" w:rsidR="002F3B2B" w:rsidRPr="00852B86" w:rsidRDefault="002F3B2B" w:rsidP="000422D1">
      <w:pPr>
        <w:pStyle w:val="B2"/>
      </w:pPr>
      <w:r w:rsidRPr="00852B86">
        <w:t>b)</w:t>
      </w:r>
      <w:r w:rsidR="00DC6C7C" w:rsidRPr="00852B86">
        <w:tab/>
      </w:r>
      <w:r w:rsidRPr="00852B86">
        <w:t>If the UE starts to report valid ACK/NACK for PCell from the first UL slot that occurs after the beginning of the DL slot (</w:t>
      </w:r>
      <w:r w:rsidRPr="00852B86">
        <w:rPr>
          <w:i/>
        </w:rPr>
        <w:t>i+</w:t>
      </w:r>
      <w:r w:rsidRPr="00852B86">
        <w:t>T</w:t>
      </w:r>
      <w:r w:rsidRPr="00852B86">
        <w:rPr>
          <w:vertAlign w:val="subscript"/>
        </w:rPr>
        <w:t>BWPswitchDelay</w:t>
      </w:r>
      <w:r w:rsidRPr="00852B86">
        <w:t>+ 1 subframe +</w:t>
      </w:r>
      <w:r w:rsidRPr="00852B86">
        <w:rPr>
          <w:i/>
        </w:rPr>
        <w:t xml:space="preserve"> k</w:t>
      </w:r>
      <w:r w:rsidRPr="00852B86">
        <w:t>)</w:t>
      </w:r>
      <w:r w:rsidR="00DC6C7C" w:rsidRPr="00852B86">
        <w:t>; and</w:t>
      </w:r>
    </w:p>
    <w:p w14:paraId="4CC6789E" w14:textId="675D3C20" w:rsidR="002F3B2B" w:rsidRPr="00852B86" w:rsidRDefault="002F3B2B" w:rsidP="000422D1">
      <w:pPr>
        <w:pStyle w:val="B2"/>
      </w:pPr>
      <w:r w:rsidRPr="00852B86">
        <w:t>c)</w:t>
      </w:r>
      <w:r w:rsidR="00DC6C7C" w:rsidRPr="00852B86">
        <w:tab/>
      </w:r>
      <w:r w:rsidRPr="00852B86">
        <w:t>If the UE starts to report valid ACK/NACK for PSCell from the first UL slot that occurs after the beginning of DL slot (</w:t>
      </w:r>
      <w:r w:rsidRPr="00852B86">
        <w:rPr>
          <w:i/>
        </w:rPr>
        <w:t>i+</w:t>
      </w:r>
      <w:r w:rsidRPr="00852B86">
        <w:t>T</w:t>
      </w:r>
      <w:r w:rsidRPr="00852B86">
        <w:rPr>
          <w:vertAlign w:val="subscript"/>
        </w:rPr>
        <w:t>BWPswitchDelay</w:t>
      </w:r>
      <w:r w:rsidRPr="00852B86">
        <w:t>+ Interruption length + k</w:t>
      </w:r>
      <w:r w:rsidRPr="00852B86">
        <w:rPr>
          <w:vertAlign w:val="subscript"/>
        </w:rPr>
        <w:t>1</w:t>
      </w:r>
      <w:r w:rsidRPr="00852B86">
        <w:t>)</w:t>
      </w:r>
      <w:r w:rsidR="00DC6C7C" w:rsidRPr="00852B86">
        <w:t>; and</w:t>
      </w:r>
    </w:p>
    <w:p w14:paraId="3CD22646" w14:textId="5276FD87" w:rsidR="002F3B2B" w:rsidRPr="00852B86" w:rsidRDefault="002F3B2B" w:rsidP="000422D1">
      <w:pPr>
        <w:pStyle w:val="B2"/>
        <w:rPr>
          <w:lang w:eastAsia="zh-CN"/>
        </w:rPr>
      </w:pPr>
      <w:r w:rsidRPr="00852B86">
        <w:t>d)</w:t>
      </w:r>
      <w:r w:rsidR="00DC6C7C" w:rsidRPr="00852B86">
        <w:tab/>
      </w:r>
      <w:r w:rsidRPr="00852B86">
        <w:t>If the number of consecutive missing ACK/NACK for PCell is no more than 1</w:t>
      </w:r>
      <w:r w:rsidR="00DC6C7C" w:rsidRPr="00852B86">
        <w:t>; and</w:t>
      </w:r>
    </w:p>
    <w:p w14:paraId="2C8382FA" w14:textId="27A1D051" w:rsidR="002F3B2B" w:rsidRPr="00852B86" w:rsidRDefault="002F3B2B" w:rsidP="000422D1">
      <w:pPr>
        <w:pStyle w:val="B2"/>
      </w:pPr>
      <w:r w:rsidRPr="00852B86">
        <w:t>e)</w:t>
      </w:r>
      <w:r w:rsidR="00DC6C7C" w:rsidRPr="00852B86">
        <w:tab/>
      </w:r>
      <w:r w:rsidRPr="00852B86">
        <w:t>If the number of consecutive missing ACK/NACK for PSCell is no more than 1.</w:t>
      </w:r>
    </w:p>
    <w:p w14:paraId="4C448DCE" w14:textId="5F2A127C" w:rsidR="002F3B2B" w:rsidRPr="00852B86" w:rsidRDefault="00DC6C7C" w:rsidP="000422D1">
      <w:pPr>
        <w:pStyle w:val="B2"/>
      </w:pPr>
      <w:r w:rsidRPr="00852B86">
        <w:tab/>
      </w:r>
      <w:r w:rsidR="002F3B2B" w:rsidRPr="00852B86">
        <w:t>Then, the number of successful subtests is increased by one. Otherwise, count a fail for the test, switch off/on the UE and go to step 1.</w:t>
      </w:r>
    </w:p>
    <w:p w14:paraId="7D0101A2" w14:textId="2A0ACEEC" w:rsidR="002F3B2B" w:rsidRPr="00852B86" w:rsidRDefault="00545AF7" w:rsidP="000422D1">
      <w:pPr>
        <w:pStyle w:val="B10"/>
      </w:pPr>
      <w:r w:rsidRPr="00852B86">
        <w:t>7</w:t>
      </w:r>
      <w:r w:rsidR="002F3B2B" w:rsidRPr="00852B86">
        <w:t>.</w:t>
      </w:r>
      <w:r w:rsidR="002F3B2B" w:rsidRPr="00852B86">
        <w:tab/>
        <w:t>If the UE sends valid ACK/NACK for the SCell on PSCell on BWP-2, T2 starts. During T2, the SS shall not transmit DCI format for PDSCH reception on SCell.</w:t>
      </w:r>
    </w:p>
    <w:p w14:paraId="2AA88FFA" w14:textId="7BB0FF69" w:rsidR="002F3B2B" w:rsidRPr="00852B86" w:rsidRDefault="00545AF7" w:rsidP="000422D1">
      <w:pPr>
        <w:pStyle w:val="B10"/>
      </w:pPr>
      <w:r w:rsidRPr="00852B86">
        <w:t>8</w:t>
      </w:r>
      <w:r w:rsidR="002F3B2B" w:rsidRPr="00852B86">
        <w:t>.</w:t>
      </w:r>
      <w:r w:rsidR="002F3B2B" w:rsidRPr="00852B86">
        <w:tab/>
        <w:t xml:space="preserve">T3 starts from the first slot #j of the DL subframe immediately after the slot wherein </w:t>
      </w:r>
      <w:r w:rsidR="002F3B2B" w:rsidRPr="00852B86">
        <w:rPr>
          <w:i/>
        </w:rPr>
        <w:t>bwp-InactivityTimer</w:t>
      </w:r>
      <w:r w:rsidR="002F3B2B" w:rsidRPr="00852B86">
        <w:t xml:space="preserve"> timer expires and the SS restarts to send DCI format for PDSCH reception on SCell. Then, the UE shall switch its bandwidth part from BWP-2 back to the default bandwidth part, BWP-1, on SCell:</w:t>
      </w:r>
    </w:p>
    <w:p w14:paraId="1FA8217F" w14:textId="1CAA94E4" w:rsidR="002F3B2B" w:rsidRPr="00852B86" w:rsidRDefault="002F3B2B" w:rsidP="000422D1">
      <w:pPr>
        <w:pStyle w:val="B2"/>
      </w:pPr>
      <w:r w:rsidRPr="00852B86">
        <w:t>a)</w:t>
      </w:r>
      <w:r w:rsidR="007E181B" w:rsidRPr="00852B86">
        <w:tab/>
      </w:r>
      <w:r w:rsidRPr="00852B86">
        <w:t>If the UE starts to report valid ACK/NACK for PCell from the first UL slot that occurs after the beginning of the DL slot (</w:t>
      </w:r>
      <w:r w:rsidRPr="00852B86">
        <w:rPr>
          <w:i/>
        </w:rPr>
        <w:t>j+</w:t>
      </w:r>
      <w:r w:rsidRPr="00852B86">
        <w:t>T</w:t>
      </w:r>
      <w:r w:rsidRPr="00852B86">
        <w:rPr>
          <w:vertAlign w:val="subscript"/>
        </w:rPr>
        <w:t>BWPswitchDelay</w:t>
      </w:r>
      <w:r w:rsidRPr="00852B86">
        <w:t>+ 1 subframe +</w:t>
      </w:r>
      <w:r w:rsidRPr="00852B86">
        <w:rPr>
          <w:i/>
        </w:rPr>
        <w:t xml:space="preserve"> k</w:t>
      </w:r>
      <w:r w:rsidRPr="00852B86">
        <w:t>)</w:t>
      </w:r>
      <w:r w:rsidR="007E181B" w:rsidRPr="00852B86">
        <w:t>; and</w:t>
      </w:r>
    </w:p>
    <w:p w14:paraId="458FD36C" w14:textId="67C3B993" w:rsidR="002F3B2B" w:rsidRPr="00852B86" w:rsidRDefault="002F3B2B" w:rsidP="000422D1">
      <w:pPr>
        <w:pStyle w:val="B2"/>
      </w:pPr>
      <w:r w:rsidRPr="00852B86">
        <w:t>b)</w:t>
      </w:r>
      <w:r w:rsidR="007E181B" w:rsidRPr="00852B86">
        <w:tab/>
      </w:r>
      <w:r w:rsidRPr="00852B86">
        <w:t>If the UE starts to report valid ACK/NACK for SCell on PSCell from the first UL slot that occurs after the beginning of the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r w:rsidR="007E181B" w:rsidRPr="00852B86">
        <w:t>; and</w:t>
      </w:r>
    </w:p>
    <w:p w14:paraId="7F0CEA68" w14:textId="0559EB32" w:rsidR="002F3B2B" w:rsidRPr="00852B86" w:rsidRDefault="002F3B2B" w:rsidP="000422D1">
      <w:pPr>
        <w:pStyle w:val="B2"/>
      </w:pPr>
      <w:r w:rsidRPr="00852B86">
        <w:t>c)</w:t>
      </w:r>
      <w:r w:rsidR="007E181B" w:rsidRPr="00852B86">
        <w:tab/>
      </w:r>
      <w:r w:rsidRPr="00852B86">
        <w:t>If the UE starts to report valid ACK/NACK for PSCell from the first UL slot that occurs after the beginning of DL slot (</w:t>
      </w:r>
      <w:r w:rsidRPr="00852B86">
        <w:rPr>
          <w:i/>
        </w:rPr>
        <w:t>i+</w:t>
      </w:r>
      <w:r w:rsidRPr="00852B86">
        <w:t>T</w:t>
      </w:r>
      <w:r w:rsidRPr="00852B86">
        <w:rPr>
          <w:vertAlign w:val="subscript"/>
        </w:rPr>
        <w:t>BWPswitchDelay</w:t>
      </w:r>
      <w:r w:rsidRPr="00852B86">
        <w:t>+ Interruption length + k</w:t>
      </w:r>
      <w:r w:rsidRPr="00852B86">
        <w:rPr>
          <w:vertAlign w:val="subscript"/>
        </w:rPr>
        <w:t>1</w:t>
      </w:r>
      <w:r w:rsidRPr="00852B86">
        <w:t>)</w:t>
      </w:r>
      <w:r w:rsidR="007E181B" w:rsidRPr="00852B86">
        <w:t>; and</w:t>
      </w:r>
    </w:p>
    <w:p w14:paraId="1011AD78" w14:textId="44364E54" w:rsidR="002F3B2B" w:rsidRPr="00852B86" w:rsidRDefault="002F3B2B" w:rsidP="000422D1">
      <w:pPr>
        <w:pStyle w:val="B2"/>
        <w:rPr>
          <w:lang w:eastAsia="zh-CN"/>
        </w:rPr>
      </w:pPr>
      <w:r w:rsidRPr="00852B86">
        <w:t>d)</w:t>
      </w:r>
      <w:r w:rsidR="007E181B" w:rsidRPr="00852B86">
        <w:tab/>
      </w:r>
      <w:r w:rsidRPr="00852B86">
        <w:t xml:space="preserve">If the number of consecutive missing ACK/NACK for PCell is no more than </w:t>
      </w:r>
      <w:r w:rsidR="00436ECC" w:rsidRPr="00852B86">
        <w:rPr>
          <w:lang w:eastAsia="zh-CN"/>
        </w:rPr>
        <w:t>1</w:t>
      </w:r>
      <w:r w:rsidR="007E181B" w:rsidRPr="00852B86">
        <w:t>; and</w:t>
      </w:r>
    </w:p>
    <w:p w14:paraId="43C869AE" w14:textId="1E6B9F5C" w:rsidR="002F3B2B" w:rsidRPr="00852B86" w:rsidRDefault="002F3B2B" w:rsidP="000422D1">
      <w:pPr>
        <w:pStyle w:val="B2"/>
      </w:pPr>
      <w:r w:rsidRPr="00852B86">
        <w:t>e)</w:t>
      </w:r>
      <w:r w:rsidR="007E181B" w:rsidRPr="00852B86">
        <w:tab/>
      </w:r>
      <w:r w:rsidRPr="00852B86">
        <w:t xml:space="preserve">If the number of consecutive missing ACK/NACK for PSCell is no more than </w:t>
      </w:r>
      <w:r w:rsidR="00436ECC" w:rsidRPr="00852B86">
        <w:rPr>
          <w:lang w:eastAsia="zh-CN"/>
        </w:rPr>
        <w:t>1.</w:t>
      </w:r>
      <w:r w:rsidRPr="00852B86">
        <w:t>Then, the number of successful subtests is increased by one. Otherwise, count a fail for the test, switch off/on the UE and go to step 1.</w:t>
      </w:r>
    </w:p>
    <w:p w14:paraId="7A8B1DCF" w14:textId="38120105" w:rsidR="002F3B2B" w:rsidRPr="00852B86" w:rsidRDefault="00545AF7" w:rsidP="000422D1">
      <w:pPr>
        <w:pStyle w:val="B10"/>
        <w:rPr>
          <w:rFonts w:eastAsia="??"/>
        </w:rPr>
      </w:pPr>
      <w:r w:rsidRPr="00852B86">
        <w:t>9</w:t>
      </w:r>
      <w:r w:rsidR="002F3B2B" w:rsidRPr="00852B86">
        <w:t>.</w:t>
      </w:r>
      <w:r w:rsidR="002F3B2B" w:rsidRPr="00852B86">
        <w:tab/>
        <w:t xml:space="preserve">Repeat steps </w:t>
      </w:r>
      <w:r w:rsidR="005A5C3B" w:rsidRPr="00852B86">
        <w:t>5</w:t>
      </w:r>
      <w:r w:rsidR="002F3B2B" w:rsidRPr="00852B86">
        <w:t>-</w:t>
      </w:r>
      <w:r w:rsidR="005A5C3B" w:rsidRPr="00852B86">
        <w:t>8</w:t>
      </w:r>
      <w:r w:rsidR="002F3B2B" w:rsidRPr="00852B86">
        <w:t xml:space="preserve"> until the confidence level according to </w:t>
      </w:r>
      <w:r w:rsidR="002F3B2B" w:rsidRPr="00852B86">
        <w:rPr>
          <w:rFonts w:eastAsia="v4.2.0"/>
        </w:rPr>
        <w:t>Tables G.2.3-1 in Annex G clause G.2 is achieved</w:t>
      </w:r>
      <w:r w:rsidR="002F3B2B" w:rsidRPr="00852B86">
        <w:rPr>
          <w:rFonts w:eastAsia="??"/>
        </w:rPr>
        <w:t>.</w:t>
      </w:r>
    </w:p>
    <w:p w14:paraId="46039A17" w14:textId="77777777" w:rsidR="002F3B2B" w:rsidRPr="00852B86" w:rsidRDefault="002F3B2B" w:rsidP="000422D1">
      <w:r w:rsidRPr="00852B86">
        <w:t>The SS verifies the DL BWP switch time in SCell by counting the slots from the time when the BWP switch command is received or</w:t>
      </w:r>
      <w:r w:rsidRPr="00852B86">
        <w:rPr>
          <w:i/>
        </w:rPr>
        <w:t xml:space="preserve"> bwp-InactivityTimer</w:t>
      </w:r>
      <w:r w:rsidRPr="00852B86">
        <w:t xml:space="preserve"> timer expires till an ACK/NACK is received.</w:t>
      </w:r>
    </w:p>
    <w:p w14:paraId="133B42FE" w14:textId="77777777" w:rsidR="002F3B2B" w:rsidRPr="00852B86" w:rsidRDefault="002F3B2B" w:rsidP="000422D1">
      <w:r w:rsidRPr="00852B86">
        <w:t>The SS verifies that potential interruption to E-UTRA PCell and NR PSCell is carried out in the correct time span by monitoring ACK/NACK sent in E-UTRA PCell and PSCell during BWP switch of SCell, respectively.</w:t>
      </w:r>
    </w:p>
    <w:p w14:paraId="6385CD8F" w14:textId="21CD5D92" w:rsidR="002F3B2B" w:rsidRPr="00852B86" w:rsidRDefault="002F3B2B" w:rsidP="000422D1">
      <w:bookmarkStart w:id="1087" w:name="OLE_LINK5"/>
      <w:r w:rsidRPr="00852B86">
        <w:t xml:space="preserve">Interruption length is defined </w:t>
      </w:r>
      <w:r w:rsidR="009F1B34" w:rsidRPr="00852B86">
        <w:t xml:space="preserve">in </w:t>
      </w:r>
      <w:r w:rsidR="002A717D" w:rsidRPr="00852B86">
        <w:t>TS</w:t>
      </w:r>
      <w:r w:rsidRPr="00852B86">
        <w:t xml:space="preserve"> 38.133 [6] Table </w:t>
      </w:r>
      <w:r w:rsidR="00436ECC" w:rsidRPr="00852B86">
        <w:t>8.2.1.2.7-1</w:t>
      </w:r>
      <w:r w:rsidRPr="00852B86">
        <w:t>.</w:t>
      </w:r>
      <w:bookmarkEnd w:id="1087"/>
    </w:p>
    <w:p w14:paraId="1F2BC523" w14:textId="75EAADC9" w:rsidR="002F3B2B" w:rsidRPr="00852B86" w:rsidRDefault="002F3B2B" w:rsidP="000422D1">
      <w:r w:rsidRPr="00852B86">
        <w:rPr>
          <w:i/>
        </w:rPr>
        <w:t>k</w:t>
      </w:r>
      <w:r w:rsidRPr="00852B86">
        <w:t xml:space="preserve"> is the length (slot) between E-UTRA PCell PDSCH and its corresponding ACK/NACK as specified in </w:t>
      </w:r>
      <w:r w:rsidR="002A717D" w:rsidRPr="00852B86">
        <w:t>TS</w:t>
      </w:r>
      <w:r w:rsidR="00487A02" w:rsidRPr="00852B86">
        <w:t> </w:t>
      </w:r>
      <w:r w:rsidRPr="00852B86">
        <w:t>36.213 [33].</w:t>
      </w:r>
    </w:p>
    <w:p w14:paraId="6D368F8D" w14:textId="498B3D82" w:rsidR="002F3B2B" w:rsidRPr="00852B86" w:rsidRDefault="002F3B2B" w:rsidP="000422D1">
      <w:r w:rsidRPr="00852B86">
        <w:rPr>
          <w:lang w:eastAsia="zh-CN"/>
        </w:rPr>
        <w:t>k</w:t>
      </w:r>
      <w:r w:rsidRPr="00852B86">
        <w:rPr>
          <w:vertAlign w:val="subscript"/>
          <w:lang w:eastAsia="zh-CN"/>
        </w:rPr>
        <w:t>1</w:t>
      </w:r>
      <w:r w:rsidRPr="00852B86">
        <w:rPr>
          <w:lang w:eastAsia="zh-CN"/>
        </w:rPr>
        <w:t xml:space="preserve"> is the timing between NR DL data receiving and acknowledgement as specified in </w:t>
      </w:r>
      <w:r w:rsidR="002A717D" w:rsidRPr="00852B86">
        <w:rPr>
          <w:lang w:eastAsia="x-none"/>
        </w:rPr>
        <w:t>TS</w:t>
      </w:r>
      <w:r w:rsidR="00BB6C42" w:rsidRPr="00852B86">
        <w:rPr>
          <w:lang w:eastAsia="x-none"/>
        </w:rPr>
        <w:t xml:space="preserve"> 38.214</w:t>
      </w:r>
      <w:r w:rsidR="00BB6C42" w:rsidRPr="00852B86">
        <w:rPr>
          <w:lang w:eastAsia="zh-CN"/>
        </w:rPr>
        <w:t xml:space="preserve"> </w:t>
      </w:r>
      <w:r w:rsidRPr="00852B86">
        <w:rPr>
          <w:lang w:eastAsia="zh-CN"/>
        </w:rPr>
        <w:t>[9].</w:t>
      </w:r>
    </w:p>
    <w:p w14:paraId="612E0B22" w14:textId="77777777" w:rsidR="002F3B2B" w:rsidRPr="00852B86" w:rsidRDefault="002F3B2B" w:rsidP="000422D1">
      <w:pPr>
        <w:rPr>
          <w:rFonts w:eastAsia="PMingLiU"/>
        </w:rPr>
      </w:pPr>
      <w:r w:rsidRPr="00852B86">
        <w:t>If all subtests pass, the test passes. If one subtest fails, the test fails.</w:t>
      </w:r>
    </w:p>
    <w:p w14:paraId="3E6DFB62" w14:textId="77777777" w:rsidR="002F3B2B" w:rsidRPr="00852B86" w:rsidRDefault="002F3B2B" w:rsidP="002A717D">
      <w:pPr>
        <w:pStyle w:val="H6"/>
        <w:keepLines w:val="0"/>
      </w:pPr>
      <w:r w:rsidRPr="00852B86">
        <w:t>4.5.6.1.2.4.3</w:t>
      </w:r>
      <w:r w:rsidRPr="00852B86">
        <w:tab/>
        <w:t>Message contents</w:t>
      </w:r>
    </w:p>
    <w:p w14:paraId="1C51A4E3" w14:textId="4DFF1869" w:rsidR="002F3B2B" w:rsidRPr="00852B86" w:rsidRDefault="002F3B2B" w:rsidP="002A717D">
      <w:pPr>
        <w:keepNext/>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032F5A7B" w14:textId="77777777" w:rsidR="002F3B2B" w:rsidRPr="00852B86" w:rsidRDefault="002F3B2B" w:rsidP="002A717D">
      <w:pPr>
        <w:pStyle w:val="TH"/>
        <w:keepLines w:val="0"/>
        <w:rPr>
          <w:rFonts w:cs="v4.2.0"/>
        </w:rPr>
      </w:pPr>
      <w:r w:rsidRPr="00852B86">
        <w:rPr>
          <w:rFonts w:cs="v4.2.0"/>
        </w:rPr>
        <w:t xml:space="preserve">Table 4.5.6.1.2.4.3-1: Common Exception messages for </w:t>
      </w:r>
      <w:r w:rsidRPr="00852B86">
        <w:t>FR1 DCI-based DL active BWP switch with SCell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303358E4"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4AAED522" w14:textId="512B13BF" w:rsidR="002F3B2B" w:rsidRPr="00852B86" w:rsidRDefault="002F3B2B" w:rsidP="002A717D">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6A7EF66"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3CE5DDA6" w14:textId="76C44064" w:rsidR="002F3B2B" w:rsidRPr="00852B86" w:rsidRDefault="002F3B2B" w:rsidP="002A717D">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5974F355" w14:textId="77777777" w:rsidR="002F3B2B" w:rsidRPr="00852B86" w:rsidRDefault="002F3B2B" w:rsidP="002A717D">
            <w:pPr>
              <w:pStyle w:val="TAL"/>
              <w:keepLines w:val="0"/>
            </w:pPr>
          </w:p>
        </w:tc>
      </w:tr>
      <w:tr w:rsidR="002F3B2B" w:rsidRPr="00852B86" w14:paraId="35B3FFCA"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23980EFF" w14:textId="24FB2BB4"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1B8418B1" w14:textId="6EC4B3C0"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5568B8C8" w14:textId="77777777" w:rsidR="002F3B2B" w:rsidRPr="00852B86" w:rsidRDefault="002F3B2B" w:rsidP="000422D1"/>
    <w:p w14:paraId="2D85A6AD" w14:textId="25BDF1DD" w:rsidR="002F3B2B" w:rsidRPr="00852B86" w:rsidRDefault="002F3B2B" w:rsidP="000422D1">
      <w:pPr>
        <w:pStyle w:val="TH"/>
        <w:keepNext w:val="0"/>
        <w:keepLines w:val="0"/>
        <w:rPr>
          <w:lang w:eastAsia="zh-CN"/>
        </w:rPr>
      </w:pPr>
      <w:r w:rsidRPr="00852B86">
        <w:rPr>
          <w:rFonts w:cs="v4.2.0"/>
        </w:rPr>
        <w:t>Table 4.5.6.1.2.4.3-1A</w:t>
      </w:r>
      <w:r w:rsidRPr="00852B86">
        <w:t xml:space="preserve">: </w:t>
      </w:r>
      <w:r w:rsidRPr="00852B86">
        <w:rPr>
          <w:i/>
        </w:rPr>
        <w:t xml:space="preserve">RRCReconfiguration </w:t>
      </w:r>
      <w:r w:rsidRPr="00852B86">
        <w:rPr>
          <w:lang w:eastAsia="zh-CN"/>
        </w:rPr>
        <w:t xml:space="preserve">(Step </w:t>
      </w:r>
      <w:r w:rsidR="00654357" w:rsidRPr="00852B86">
        <w:rPr>
          <w:lang w:eastAsia="zh-CN"/>
        </w:rPr>
        <w:t>3</w:t>
      </w:r>
      <w:r w:rsidRPr="00852B86">
        <w:rPr>
          <w:lang w:eastAsia="zh-CN"/>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A611529"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7B580267" w14:textId="69B81FD5" w:rsidR="002F3B2B" w:rsidRPr="00852B86" w:rsidRDefault="002A717D" w:rsidP="000422D1">
            <w:pPr>
              <w:pStyle w:val="TAL"/>
              <w:keepNext w:val="0"/>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_SCell_add</w:t>
            </w:r>
          </w:p>
        </w:tc>
      </w:tr>
      <w:tr w:rsidR="002F3B2B" w:rsidRPr="00852B86" w14:paraId="76B95093"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5CDE3" w14:textId="656E5CF3"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87161"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27014"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280EF" w14:textId="77777777" w:rsidR="002F3B2B" w:rsidRPr="00852B86" w:rsidRDefault="002F3B2B" w:rsidP="000422D1">
            <w:pPr>
              <w:pStyle w:val="TAH"/>
              <w:keepNext w:val="0"/>
              <w:keepLines w:val="0"/>
            </w:pPr>
            <w:r w:rsidRPr="00852B86">
              <w:t>Condition</w:t>
            </w:r>
          </w:p>
        </w:tc>
      </w:tr>
      <w:tr w:rsidR="002F3B2B" w:rsidRPr="00852B86" w14:paraId="0FB6B29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50C11" w14:textId="4F3F59ED" w:rsidR="002F3B2B" w:rsidRPr="00852B86" w:rsidRDefault="002F3B2B" w:rsidP="000422D1">
            <w:pPr>
              <w:pStyle w:val="TAL"/>
              <w:keepNext w:val="0"/>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CBAF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B1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F44B" w14:textId="77777777" w:rsidR="002F3B2B" w:rsidRPr="00852B86" w:rsidRDefault="002F3B2B" w:rsidP="000422D1">
            <w:pPr>
              <w:pStyle w:val="TAL"/>
              <w:keepNext w:val="0"/>
              <w:keepLines w:val="0"/>
            </w:pPr>
          </w:p>
        </w:tc>
      </w:tr>
      <w:tr w:rsidR="002F3B2B" w:rsidRPr="00852B86" w14:paraId="64BBC7F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EF3B46" w14:textId="4CA5DB7F" w:rsidR="002F3B2B" w:rsidRPr="00852B86" w:rsidRDefault="000422D1" w:rsidP="000422D1">
            <w:pPr>
              <w:pStyle w:val="TAL"/>
              <w:keepNext w:val="0"/>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1F180"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AAC1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4F7" w14:textId="77777777" w:rsidR="002F3B2B" w:rsidRPr="00852B86" w:rsidRDefault="002F3B2B" w:rsidP="000422D1">
            <w:pPr>
              <w:pStyle w:val="TAL"/>
              <w:keepNext w:val="0"/>
              <w:keepLines w:val="0"/>
            </w:pPr>
          </w:p>
        </w:tc>
      </w:tr>
      <w:tr w:rsidR="002F3B2B" w:rsidRPr="00852B86" w14:paraId="43975EFB"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F25BF2" w14:textId="4C9D2631" w:rsidR="002F3B2B" w:rsidRPr="00852B86" w:rsidRDefault="000422D1" w:rsidP="000422D1">
            <w:pPr>
              <w:pStyle w:val="TAL"/>
              <w:keepNext w:val="0"/>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FBE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58E1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97CD9" w14:textId="77777777" w:rsidR="002F3B2B" w:rsidRPr="00852B86" w:rsidRDefault="002F3B2B" w:rsidP="000422D1">
            <w:pPr>
              <w:pStyle w:val="TAL"/>
              <w:keepNext w:val="0"/>
              <w:keepLines w:val="0"/>
            </w:pPr>
          </w:p>
        </w:tc>
      </w:tr>
      <w:tr w:rsidR="002F3B2B" w:rsidRPr="00852B86" w14:paraId="317740E9"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23AE55" w14:textId="11C2AA03" w:rsidR="002F3B2B" w:rsidRPr="00852B86" w:rsidRDefault="000422D1" w:rsidP="000422D1">
            <w:pPr>
              <w:pStyle w:val="TAL"/>
              <w:keepNext w:val="0"/>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3C2F9" w14:textId="77777777" w:rsidR="002F3B2B" w:rsidRPr="00852B86" w:rsidRDefault="002F3B2B" w:rsidP="000422D1">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BBD153" w14:textId="6142FBB8"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1.2.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A5B8E" w14:textId="77777777" w:rsidR="002F3B2B" w:rsidRPr="00852B86" w:rsidRDefault="002F3B2B" w:rsidP="000422D1">
            <w:pPr>
              <w:pStyle w:val="TAL"/>
              <w:keepNext w:val="0"/>
              <w:keepLines w:val="0"/>
            </w:pPr>
          </w:p>
        </w:tc>
      </w:tr>
      <w:tr w:rsidR="002F3B2B" w:rsidRPr="00852B86" w14:paraId="05DC2CB4"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01FAE5" w14:textId="5FC0214D"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EB4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AC3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C41812" w14:textId="77777777" w:rsidR="002F3B2B" w:rsidRPr="00852B86" w:rsidRDefault="002F3B2B" w:rsidP="000422D1">
            <w:pPr>
              <w:pStyle w:val="TAL"/>
              <w:keepNext w:val="0"/>
              <w:keepLines w:val="0"/>
            </w:pPr>
          </w:p>
        </w:tc>
      </w:tr>
      <w:tr w:rsidR="002F3B2B" w:rsidRPr="00852B86" w14:paraId="4931E8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BB7C6" w14:textId="62E04D0B"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6249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6596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1504A" w14:textId="77777777" w:rsidR="002F3B2B" w:rsidRPr="00852B86" w:rsidRDefault="002F3B2B" w:rsidP="000422D1">
            <w:pPr>
              <w:pStyle w:val="TAL"/>
              <w:keepNext w:val="0"/>
              <w:keepLines w:val="0"/>
            </w:pPr>
          </w:p>
        </w:tc>
      </w:tr>
      <w:tr w:rsidR="002F3B2B" w:rsidRPr="00852B86" w14:paraId="66198BA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AC54EA"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244A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50F55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E9CF" w14:textId="77777777" w:rsidR="002F3B2B" w:rsidRPr="00852B86" w:rsidRDefault="002F3B2B" w:rsidP="000422D1">
            <w:pPr>
              <w:pStyle w:val="TAL"/>
              <w:keepNext w:val="0"/>
              <w:keepLines w:val="0"/>
            </w:pPr>
          </w:p>
        </w:tc>
      </w:tr>
    </w:tbl>
    <w:p w14:paraId="7D10781C" w14:textId="77777777" w:rsidR="002F3B2B" w:rsidRPr="00852B86" w:rsidRDefault="002F3B2B" w:rsidP="000422D1"/>
    <w:p w14:paraId="7BDCCB92" w14:textId="77777777" w:rsidR="002F3B2B" w:rsidRPr="00852B86" w:rsidRDefault="002F3B2B" w:rsidP="000422D1">
      <w:pPr>
        <w:pStyle w:val="TH"/>
        <w:keepNext w:val="0"/>
        <w:keepLines w:val="0"/>
      </w:pPr>
      <w:r w:rsidRPr="00852B86">
        <w:rPr>
          <w:rFonts w:cs="v4.2.0"/>
        </w:rPr>
        <w:t>Table 4.5.6.1.2.4.3-1B</w:t>
      </w:r>
      <w:r w:rsidRPr="00852B86">
        <w:t xml:space="preserve">: </w:t>
      </w:r>
      <w:r w:rsidRPr="00852B86">
        <w:rPr>
          <w:i/>
        </w:rPr>
        <w:t xml:space="preserve">CellGroupConfig </w:t>
      </w:r>
      <w:r w:rsidRPr="00852B86">
        <w:t>(</w:t>
      </w:r>
      <w:r w:rsidRPr="00852B86">
        <w:rPr>
          <w:rFonts w:cs="v4.2.0"/>
        </w:rPr>
        <w:t>Table 4.5.6.1.2.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9A1D07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07A948D" w14:textId="36739FAE"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r w:rsidR="000422D1" w:rsidRPr="00852B86">
              <w:rPr>
                <w:b w:val="0"/>
              </w:rPr>
              <w:t xml:space="preserve"> </w:t>
            </w:r>
            <w:r w:rsidR="002F3B2B" w:rsidRPr="00852B86">
              <w:rPr>
                <w:b w:val="0"/>
              </w:rPr>
              <w:t>with</w:t>
            </w:r>
            <w:r w:rsidR="000422D1" w:rsidRPr="00852B86">
              <w:rPr>
                <w:b w:val="0"/>
              </w:rPr>
              <w:t xml:space="preserve"> </w:t>
            </w:r>
            <w:r w:rsidR="002F3B2B" w:rsidRPr="00852B86">
              <w:rPr>
                <w:b w:val="0"/>
              </w:rPr>
              <w:t>condition</w:t>
            </w:r>
            <w:r w:rsidR="000422D1" w:rsidRPr="00852B86">
              <w:rPr>
                <w:b w:val="0"/>
              </w:rPr>
              <w:t xml:space="preserve"> </w:t>
            </w:r>
            <w:r w:rsidR="002F3B2B" w:rsidRPr="00852B86">
              <w:rPr>
                <w:b w:val="0"/>
              </w:rPr>
              <w:t>SCell_add</w:t>
            </w:r>
          </w:p>
        </w:tc>
      </w:tr>
      <w:tr w:rsidR="002F3B2B" w:rsidRPr="00852B86" w14:paraId="29F6391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FC67C7B" w14:textId="2F1B6FD1"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6CA25711"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AF325F5"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D03E85E" w14:textId="77777777" w:rsidR="002F3B2B" w:rsidRPr="00852B86" w:rsidRDefault="002F3B2B" w:rsidP="000422D1">
            <w:pPr>
              <w:pStyle w:val="TAH"/>
              <w:keepNext w:val="0"/>
              <w:keepLines w:val="0"/>
            </w:pPr>
            <w:r w:rsidRPr="00852B86">
              <w:t>Condition</w:t>
            </w:r>
          </w:p>
        </w:tc>
      </w:tr>
      <w:tr w:rsidR="002F3B2B" w:rsidRPr="00852B86" w14:paraId="105F81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F9D4A4" w14:textId="78C5FE04" w:rsidR="002F3B2B" w:rsidRPr="00852B86" w:rsidRDefault="002F3B2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C5F7FE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6B9AE9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6B6DC9" w14:textId="77777777" w:rsidR="002F3B2B" w:rsidRPr="00852B86" w:rsidRDefault="002F3B2B" w:rsidP="000422D1">
            <w:pPr>
              <w:pStyle w:val="TAL"/>
              <w:keepNext w:val="0"/>
              <w:keepLines w:val="0"/>
            </w:pPr>
          </w:p>
        </w:tc>
      </w:tr>
      <w:tr w:rsidR="002F3B2B" w:rsidRPr="00852B86" w14:paraId="2EFF9FB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3B045245" w14:textId="704FF452" w:rsidR="002F3B2B" w:rsidRPr="00852B86" w:rsidRDefault="000422D1" w:rsidP="000422D1">
            <w:pPr>
              <w:pStyle w:val="TAL"/>
              <w:keepNext w:val="0"/>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2FD4FA02"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1887E98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15DE58" w14:textId="77777777" w:rsidR="002F3B2B" w:rsidRPr="00852B86" w:rsidRDefault="002F3B2B" w:rsidP="000422D1">
            <w:pPr>
              <w:pStyle w:val="TAL"/>
              <w:keepNext w:val="0"/>
              <w:keepLines w:val="0"/>
            </w:pPr>
          </w:p>
        </w:tc>
      </w:tr>
      <w:tr w:rsidR="002F3B2B" w:rsidRPr="00852B86" w14:paraId="64FD8AC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9E65AE" w14:textId="7B5B6502" w:rsidR="002F3B2B" w:rsidRPr="00852B86" w:rsidRDefault="000422D1" w:rsidP="000422D1">
            <w:pPr>
              <w:pStyle w:val="TAL"/>
              <w:keepNext w:val="0"/>
              <w:keepLines w:val="0"/>
            </w:pPr>
            <w:r w:rsidRPr="00852B86">
              <w:t xml:space="preserve">  </w:t>
            </w:r>
            <w:r w:rsidR="002F3B2B" w:rsidRPr="00852B86">
              <w:t>sCell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SCells))</w:t>
            </w:r>
            <w:r w:rsidRPr="00852B86">
              <w:t xml:space="preserve"> </w:t>
            </w:r>
            <w:r w:rsidR="002F3B2B" w:rsidRPr="00852B86">
              <w:t>OF</w:t>
            </w:r>
            <w:r w:rsidRPr="00852B86">
              <w:t xml:space="preserve"> </w:t>
            </w:r>
            <w:r w:rsidR="002F3B2B" w:rsidRPr="00852B86">
              <w:t>SCellConfig</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1AAF7AE9" w14:textId="16951150" w:rsidR="002F3B2B" w:rsidRPr="00852B86" w:rsidRDefault="002F3B2B" w:rsidP="000422D1">
            <w:pPr>
              <w:pStyle w:val="TAL"/>
              <w:keepNext w:val="0"/>
              <w:keepLines w:val="0"/>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590B070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1A3F5D" w14:textId="77777777" w:rsidR="002F3B2B" w:rsidRPr="00852B86" w:rsidRDefault="002F3B2B" w:rsidP="000422D1">
            <w:pPr>
              <w:pStyle w:val="TAL"/>
              <w:keepNext w:val="0"/>
              <w:keepLines w:val="0"/>
            </w:pPr>
          </w:p>
        </w:tc>
      </w:tr>
      <w:tr w:rsidR="002F3B2B" w:rsidRPr="00852B86" w14:paraId="35728D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DC10240" w14:textId="332C615E" w:rsidR="002F3B2B" w:rsidRPr="00852B86" w:rsidRDefault="000422D1" w:rsidP="000422D1">
            <w:pPr>
              <w:pStyle w:val="TAL"/>
              <w:keepNext w:val="0"/>
              <w:keepLines w:val="0"/>
            </w:pPr>
            <w:r w:rsidRPr="00852B86">
              <w:t xml:space="preserve">    </w:t>
            </w:r>
            <w:r w:rsidR="002F3B2B" w:rsidRPr="00852B86">
              <w:t>SCellConfig[1]</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0803FE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320FF26" w14:textId="3FD186C9"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53E93A68" w14:textId="77777777" w:rsidR="002F3B2B" w:rsidRPr="00852B86" w:rsidRDefault="002F3B2B" w:rsidP="000422D1">
            <w:pPr>
              <w:pStyle w:val="TAL"/>
              <w:keepNext w:val="0"/>
              <w:keepLines w:val="0"/>
            </w:pPr>
          </w:p>
        </w:tc>
      </w:tr>
      <w:tr w:rsidR="002F3B2B" w:rsidRPr="00852B86" w14:paraId="06F17E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A3EE43" w14:textId="5045DA31" w:rsidR="002F3B2B" w:rsidRPr="00852B86" w:rsidRDefault="000422D1" w:rsidP="000422D1">
            <w:pPr>
              <w:pStyle w:val="TAL"/>
              <w:keepNext w:val="0"/>
              <w:keepLines w:val="0"/>
            </w:pPr>
            <w:r w:rsidRPr="00852B86">
              <w:t xml:space="preserve">      </w:t>
            </w:r>
            <w:r w:rsidR="002F3B2B" w:rsidRPr="00852B86">
              <w:t>s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9F83CA8"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33BDB57" w14:textId="2FEA37FC" w:rsidR="002F3B2B" w:rsidRPr="00852B86" w:rsidRDefault="002F3B2B" w:rsidP="000422D1">
            <w:pPr>
              <w:pStyle w:val="TAL"/>
              <w:keepNext w:val="0"/>
              <w:keepLines w:val="0"/>
            </w:pPr>
            <w:r w:rsidRPr="00852B86">
              <w:t>Table</w:t>
            </w:r>
            <w:r w:rsidR="000422D1" w:rsidRPr="00852B86">
              <w:t xml:space="preserve"> </w:t>
            </w:r>
            <w:r w:rsidRPr="00852B86">
              <w:rPr>
                <w:rFonts w:cs="v4.2.0"/>
              </w:rPr>
              <w:t>4.5.6.1.2.4.3-2</w:t>
            </w:r>
          </w:p>
        </w:tc>
        <w:tc>
          <w:tcPr>
            <w:tcW w:w="1245" w:type="dxa"/>
            <w:tcBorders>
              <w:top w:val="single" w:sz="4" w:space="0" w:color="auto"/>
              <w:left w:val="single" w:sz="4" w:space="0" w:color="auto"/>
              <w:bottom w:val="single" w:sz="4" w:space="0" w:color="auto"/>
              <w:right w:val="single" w:sz="4" w:space="0" w:color="auto"/>
            </w:tcBorders>
          </w:tcPr>
          <w:p w14:paraId="4A5A5812" w14:textId="77777777" w:rsidR="002F3B2B" w:rsidRPr="00852B86" w:rsidRDefault="002F3B2B" w:rsidP="000422D1">
            <w:pPr>
              <w:pStyle w:val="TAL"/>
              <w:keepNext w:val="0"/>
              <w:keepLines w:val="0"/>
            </w:pPr>
          </w:p>
        </w:tc>
      </w:tr>
      <w:tr w:rsidR="002F3B2B" w:rsidRPr="00852B86" w14:paraId="7C569F0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92F8DD" w14:textId="0F69B772"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662407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4F79E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E03A17A" w14:textId="77777777" w:rsidR="002F3B2B" w:rsidRPr="00852B86" w:rsidRDefault="002F3B2B" w:rsidP="000422D1">
            <w:pPr>
              <w:pStyle w:val="TAL"/>
              <w:keepNext w:val="0"/>
              <w:keepLines w:val="0"/>
            </w:pPr>
          </w:p>
        </w:tc>
      </w:tr>
      <w:tr w:rsidR="002F3B2B" w:rsidRPr="00852B86" w14:paraId="1C80E4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21EF9D4" w14:textId="2EFF3B3D"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962F54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468BF0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740F6F" w14:textId="77777777" w:rsidR="002F3B2B" w:rsidRPr="00852B86" w:rsidRDefault="002F3B2B" w:rsidP="000422D1">
            <w:pPr>
              <w:pStyle w:val="TAL"/>
              <w:keepNext w:val="0"/>
              <w:keepLines w:val="0"/>
            </w:pPr>
          </w:p>
        </w:tc>
      </w:tr>
      <w:tr w:rsidR="002F3B2B" w:rsidRPr="00852B86" w14:paraId="162FCBA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BD62F1"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578988E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256A99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1B5CABE" w14:textId="77777777" w:rsidR="002F3B2B" w:rsidRPr="00852B86" w:rsidRDefault="002F3B2B" w:rsidP="000422D1">
            <w:pPr>
              <w:pStyle w:val="TAL"/>
              <w:keepNext w:val="0"/>
              <w:keepLines w:val="0"/>
            </w:pPr>
          </w:p>
        </w:tc>
      </w:tr>
    </w:tbl>
    <w:p w14:paraId="42A42CA4" w14:textId="77777777" w:rsidR="002F3B2B" w:rsidRPr="00852B86" w:rsidRDefault="002F3B2B" w:rsidP="000422D1"/>
    <w:p w14:paraId="632EA98E" w14:textId="77777777" w:rsidR="002F3B2B" w:rsidRPr="00852B86" w:rsidRDefault="002F3B2B" w:rsidP="000422D1">
      <w:pPr>
        <w:pStyle w:val="TH"/>
        <w:keepNext w:val="0"/>
        <w:keepLines w:val="0"/>
      </w:pPr>
      <w:r w:rsidRPr="00852B86">
        <w:t xml:space="preserve">Table </w:t>
      </w:r>
      <w:r w:rsidRPr="00852B86">
        <w:rPr>
          <w:rFonts w:cs="v4.2.0"/>
        </w:rPr>
        <w:t>4.5.6.1.2.4.3-2</w:t>
      </w:r>
      <w:r w:rsidRPr="00852B86">
        <w:t xml:space="preserve">: </w:t>
      </w:r>
      <w:r w:rsidRPr="00852B86">
        <w:rPr>
          <w:i/>
        </w:rPr>
        <w:t xml:space="preserve">ServingCellConfig </w:t>
      </w:r>
      <w:r w:rsidRPr="00852B86">
        <w:t>(</w:t>
      </w:r>
      <w:r w:rsidRPr="00852B86">
        <w:rPr>
          <w:rFonts w:cs="v4.2.0"/>
        </w:rPr>
        <w:t>Table 4.5.6.1.2.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4FE2528" w14:textId="77777777" w:rsidTr="00713C15">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02BA24D" w14:textId="7EC2266C"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2D60428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4E470C8" w14:textId="157D4D4E"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5AC78F3B"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34CEBDD3"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A551700" w14:textId="77777777" w:rsidR="002F3B2B" w:rsidRPr="00852B86" w:rsidRDefault="002F3B2B" w:rsidP="000422D1">
            <w:pPr>
              <w:pStyle w:val="TAH"/>
              <w:keepNext w:val="0"/>
              <w:keepLines w:val="0"/>
            </w:pPr>
            <w:r w:rsidRPr="00852B86">
              <w:t>Condition</w:t>
            </w:r>
          </w:p>
        </w:tc>
      </w:tr>
      <w:tr w:rsidR="002F3B2B" w:rsidRPr="00852B86" w14:paraId="55BB268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60E5F642" w14:textId="69DC2E81" w:rsidR="002F3B2B" w:rsidRPr="00852B86" w:rsidRDefault="002F3B2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7125366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BA564B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14883B" w14:textId="77777777" w:rsidR="002F3B2B" w:rsidRPr="00852B86" w:rsidRDefault="002F3B2B" w:rsidP="000422D1">
            <w:pPr>
              <w:pStyle w:val="TAL"/>
              <w:keepNext w:val="0"/>
              <w:keepLines w:val="0"/>
            </w:pPr>
          </w:p>
        </w:tc>
      </w:tr>
      <w:tr w:rsidR="002F3B2B" w:rsidRPr="00852B86" w14:paraId="246A0540"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7C22D37" w14:textId="1FA0A582" w:rsidR="002F3B2B" w:rsidRPr="00852B86" w:rsidRDefault="000422D1" w:rsidP="000422D1">
            <w:pPr>
              <w:pStyle w:val="TAL"/>
              <w:keepNext w:val="0"/>
              <w:keepLines w:val="0"/>
            </w:pPr>
            <w:r w:rsidRPr="00852B86">
              <w:rPr>
                <w:lang w:eastAsia="zh-CN"/>
              </w:rPr>
              <w:t xml:space="preserve">  </w:t>
            </w:r>
            <w:r w:rsidR="002F3B2B" w:rsidRPr="00852B86">
              <w:t>initialDownlinkBWP</w:t>
            </w:r>
            <w:r w:rsidR="00FE6746"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3F4D497C" w14:textId="54FA3FE8"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308DDD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6340328" w14:textId="77777777" w:rsidR="002F3B2B" w:rsidRPr="00852B86" w:rsidRDefault="002F3B2B" w:rsidP="000422D1">
            <w:pPr>
              <w:pStyle w:val="TAL"/>
              <w:keepNext w:val="0"/>
              <w:keepLines w:val="0"/>
            </w:pPr>
          </w:p>
        </w:tc>
      </w:tr>
      <w:tr w:rsidR="00713C15" w:rsidRPr="00852B86" w14:paraId="329FFF8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1B49C" w14:textId="77777777" w:rsidR="00713C15" w:rsidRPr="00852B86" w:rsidRDefault="00713C15" w:rsidP="007B38D9">
            <w:pPr>
              <w:pStyle w:val="TAL"/>
              <w:keepNext w:val="0"/>
              <w:keepLines w:val="0"/>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535A881B"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245FEE"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5810B6C" w14:textId="77777777" w:rsidR="00713C15" w:rsidRPr="00852B86" w:rsidRDefault="00713C15" w:rsidP="007B38D9">
            <w:pPr>
              <w:pStyle w:val="TAL"/>
              <w:keepNext w:val="0"/>
              <w:keepLines w:val="0"/>
            </w:pPr>
          </w:p>
        </w:tc>
      </w:tr>
      <w:tr w:rsidR="00713C15" w:rsidRPr="00852B86" w14:paraId="53D197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F1AE151"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542C343"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6D4984DA"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7AA325" w14:textId="77777777" w:rsidR="00713C15" w:rsidRPr="00852B86" w:rsidRDefault="00713C15" w:rsidP="007B38D9">
            <w:pPr>
              <w:pStyle w:val="TAL"/>
              <w:keepNext w:val="0"/>
              <w:keepLines w:val="0"/>
            </w:pPr>
          </w:p>
        </w:tc>
      </w:tr>
      <w:tr w:rsidR="00713C15" w:rsidRPr="00852B86" w14:paraId="3BC7039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AA7905D"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95A1C9E"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108DBA1"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DE5747" w14:textId="77777777" w:rsidR="00713C15" w:rsidRPr="00852B86" w:rsidRDefault="00713C15" w:rsidP="007B38D9">
            <w:pPr>
              <w:pStyle w:val="TAL"/>
              <w:keepNext w:val="0"/>
              <w:keepLines w:val="0"/>
            </w:pPr>
          </w:p>
        </w:tc>
      </w:tr>
      <w:tr w:rsidR="00713C15" w:rsidRPr="00852B86" w14:paraId="52A14A4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E114DD" w14:textId="77777777" w:rsidR="00713C15" w:rsidRPr="00852B86" w:rsidRDefault="00713C15" w:rsidP="007B38D9">
            <w:pPr>
              <w:pStyle w:val="TAL"/>
              <w:keepNext w:val="0"/>
              <w:keepLines w:val="0"/>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41EA42CB"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3113DC9"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77C3244" w14:textId="77777777" w:rsidR="00713C15" w:rsidRPr="00852B86" w:rsidRDefault="00713C15" w:rsidP="007B38D9">
            <w:pPr>
              <w:pStyle w:val="TAL"/>
              <w:keepNext w:val="0"/>
              <w:keepLines w:val="0"/>
            </w:pPr>
          </w:p>
        </w:tc>
      </w:tr>
      <w:tr w:rsidR="00713C15" w:rsidRPr="00852B86" w14:paraId="448178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0AB24AB"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0AA614E"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363B51D"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3281A30" w14:textId="77777777" w:rsidR="00713C15" w:rsidRPr="00852B86" w:rsidRDefault="00713C15" w:rsidP="007B38D9">
            <w:pPr>
              <w:pStyle w:val="TAL"/>
              <w:keepNext w:val="0"/>
              <w:keepLines w:val="0"/>
            </w:pPr>
          </w:p>
        </w:tc>
      </w:tr>
      <w:tr w:rsidR="00713C15" w:rsidRPr="00852B86" w14:paraId="05BAD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5FDA67C"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EE8AF66"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F9DB96B"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0DEFDCA" w14:textId="77777777" w:rsidR="00713C15" w:rsidRPr="00852B86" w:rsidRDefault="00713C15" w:rsidP="007B38D9">
            <w:pPr>
              <w:pStyle w:val="TAL"/>
              <w:keepNext w:val="0"/>
              <w:keepLines w:val="0"/>
            </w:pPr>
          </w:p>
        </w:tc>
      </w:tr>
      <w:tr w:rsidR="00713C15" w:rsidRPr="00852B86" w14:paraId="78E5D6C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D1E6A9A" w14:textId="77777777" w:rsidR="00713C15" w:rsidRPr="00852B86" w:rsidRDefault="00713C15" w:rsidP="007B38D9">
            <w:pPr>
              <w:pStyle w:val="TAL"/>
              <w:keepNext w:val="0"/>
              <w:keepLines w:val="0"/>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2EC877F"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716DCCC"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321206E" w14:textId="77777777" w:rsidR="00713C15" w:rsidRPr="00852B86" w:rsidRDefault="00713C15" w:rsidP="007B38D9">
            <w:pPr>
              <w:pStyle w:val="TAL"/>
              <w:keepNext w:val="0"/>
              <w:keepLines w:val="0"/>
            </w:pPr>
          </w:p>
        </w:tc>
      </w:tr>
      <w:tr w:rsidR="00713C15" w:rsidRPr="00852B86" w14:paraId="33B8DC8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46D80B0" w14:textId="77777777" w:rsidR="00713C15" w:rsidRPr="00852B86" w:rsidRDefault="00713C15" w:rsidP="007B38D9">
            <w:pPr>
              <w:pStyle w:val="TAL"/>
              <w:keepNext w:val="0"/>
              <w:keepLines w:val="0"/>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17EEA519" w14:textId="77777777" w:rsidR="00713C15" w:rsidRPr="00852B86" w:rsidRDefault="00713C15" w:rsidP="007B38D9">
            <w:pPr>
              <w:pStyle w:val="TAL"/>
              <w:keepNext w:val="0"/>
              <w:keepLines w:val="0"/>
              <w:rPr>
                <w:lang w:eastAsia="zh-CN"/>
              </w:rPr>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9407CA9"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FB2B4B" w14:textId="77777777" w:rsidR="00713C15" w:rsidRPr="00852B86" w:rsidRDefault="00713C15" w:rsidP="007B38D9">
            <w:pPr>
              <w:pStyle w:val="TAL"/>
              <w:keepNext w:val="0"/>
              <w:keepLines w:val="0"/>
            </w:pPr>
          </w:p>
        </w:tc>
      </w:tr>
      <w:tr w:rsidR="00713C15" w:rsidRPr="00852B86" w14:paraId="52F4C26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5F0D952" w14:textId="77777777" w:rsidR="00713C15" w:rsidRPr="00852B86" w:rsidRDefault="00713C15" w:rsidP="007B38D9">
            <w:pPr>
              <w:pStyle w:val="TAL"/>
              <w:keepNext w:val="0"/>
              <w:keepLines w:val="0"/>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3CDF40F" w14:textId="77777777" w:rsidR="00713C15" w:rsidRPr="00852B86" w:rsidRDefault="00713C15"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F18B20C" w14:textId="77777777" w:rsidR="00713C15" w:rsidRPr="00852B86" w:rsidRDefault="00713C1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17364F4" w14:textId="77777777" w:rsidR="00713C15" w:rsidRPr="00852B86" w:rsidRDefault="00713C15" w:rsidP="007B38D9">
            <w:pPr>
              <w:pStyle w:val="TAL"/>
              <w:keepNext w:val="0"/>
              <w:keepLines w:val="0"/>
            </w:pPr>
          </w:p>
        </w:tc>
      </w:tr>
      <w:tr w:rsidR="000E266D" w:rsidRPr="00852B86" w14:paraId="23E7CAD7"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tcPr>
          <w:p w14:paraId="245738A3" w14:textId="77777777" w:rsidR="000E266D" w:rsidRPr="00852B86" w:rsidRDefault="000E266D" w:rsidP="000422D1">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412482F5" w14:textId="77777777" w:rsidR="000E266D" w:rsidRPr="00852B86" w:rsidDel="00FE6746" w:rsidRDefault="000E266D"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0C0BE42" w14:textId="77777777" w:rsidR="000E266D" w:rsidRPr="00852B86" w:rsidRDefault="000E266D"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D4FA7DD" w14:textId="77777777" w:rsidR="000E266D" w:rsidRPr="00852B86" w:rsidRDefault="000E266D" w:rsidP="000422D1">
            <w:pPr>
              <w:pStyle w:val="TAL"/>
              <w:keepNext w:val="0"/>
              <w:keepLines w:val="0"/>
            </w:pPr>
          </w:p>
        </w:tc>
      </w:tr>
      <w:tr w:rsidR="002F3B2B" w:rsidRPr="00852B86" w14:paraId="456EA4A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2583B6C" w14:textId="7797B59D"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5DEC6989" w14:textId="56AFCC0F" w:rsidR="002F3B2B" w:rsidRPr="00852B86" w:rsidRDefault="002F3B2B" w:rsidP="000422D1">
            <w:pPr>
              <w:pStyle w:val="TAL"/>
              <w:keepNext w:val="0"/>
              <w:keepLines w:val="0"/>
              <w:rPr>
                <w:lang w:eastAsia="zh-CN"/>
              </w:rPr>
            </w:pPr>
            <w:r w:rsidRPr="00852B86">
              <w:rPr>
                <w:lang w:eastAsia="zh-CN"/>
              </w:rPr>
              <w:t>2</w:t>
            </w:r>
            <w:r w:rsidR="000422D1" w:rsidRPr="00852B86">
              <w:rPr>
                <w:lang w:eastAsia="zh-CN"/>
              </w:rPr>
              <w:t xml:space="preserve"> </w:t>
            </w:r>
            <w:r w:rsidRPr="00852B86">
              <w:rPr>
                <w:lang w:eastAsia="zh-CN"/>
              </w:rPr>
              <w:t>entries</w:t>
            </w:r>
          </w:p>
        </w:tc>
        <w:tc>
          <w:tcPr>
            <w:tcW w:w="1701" w:type="dxa"/>
            <w:tcBorders>
              <w:top w:val="single" w:sz="4" w:space="0" w:color="auto"/>
              <w:left w:val="single" w:sz="4" w:space="0" w:color="auto"/>
              <w:bottom w:val="single" w:sz="4" w:space="0" w:color="auto"/>
              <w:right w:val="single" w:sz="4" w:space="0" w:color="auto"/>
            </w:tcBorders>
          </w:tcPr>
          <w:p w14:paraId="51999BA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F59C02" w14:textId="77777777" w:rsidR="002F3B2B" w:rsidRPr="00852B86" w:rsidRDefault="002F3B2B" w:rsidP="000422D1">
            <w:pPr>
              <w:pStyle w:val="TAL"/>
              <w:keepNext w:val="0"/>
              <w:keepLines w:val="0"/>
            </w:pPr>
          </w:p>
        </w:tc>
      </w:tr>
      <w:tr w:rsidR="002F3B2B" w:rsidRPr="00852B86" w14:paraId="376049B9"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40AEC5A0" w14:textId="67CD4211" w:rsidR="002F3B2B" w:rsidRPr="00852B86" w:rsidRDefault="000422D1" w:rsidP="000422D1">
            <w:pPr>
              <w:pStyle w:val="TAL"/>
              <w:keepNext w:val="0"/>
              <w:keepLines w:val="0"/>
            </w:pPr>
            <w:r w:rsidRPr="00852B86">
              <w:t xml:space="preserve">    </w:t>
            </w:r>
            <w:r w:rsidR="002F3B2B" w:rsidRPr="00852B86">
              <w:t>BWP-Downlink[1]</w:t>
            </w:r>
          </w:p>
        </w:tc>
        <w:tc>
          <w:tcPr>
            <w:tcW w:w="2268" w:type="dxa"/>
            <w:tcBorders>
              <w:top w:val="single" w:sz="4" w:space="0" w:color="auto"/>
              <w:left w:val="single" w:sz="4" w:space="0" w:color="auto"/>
              <w:bottom w:val="single" w:sz="4" w:space="0" w:color="auto"/>
              <w:right w:val="single" w:sz="4" w:space="0" w:color="auto"/>
            </w:tcBorders>
            <w:hideMark/>
          </w:tcPr>
          <w:p w14:paraId="0BE05EC0" w14:textId="77D7691C"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1</w:t>
            </w:r>
          </w:p>
        </w:tc>
        <w:tc>
          <w:tcPr>
            <w:tcW w:w="1701" w:type="dxa"/>
            <w:tcBorders>
              <w:top w:val="single" w:sz="4" w:space="0" w:color="auto"/>
              <w:left w:val="single" w:sz="4" w:space="0" w:color="auto"/>
              <w:bottom w:val="single" w:sz="4" w:space="0" w:color="auto"/>
              <w:right w:val="single" w:sz="4" w:space="0" w:color="auto"/>
            </w:tcBorders>
            <w:hideMark/>
          </w:tcPr>
          <w:p w14:paraId="399F9423" w14:textId="734D8823"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3A02D8E2" w14:textId="614F8E15" w:rsidR="002F3B2B" w:rsidRPr="00852B86" w:rsidRDefault="002F3B2B" w:rsidP="000422D1">
            <w:pPr>
              <w:pStyle w:val="TAL"/>
              <w:keepNext w:val="0"/>
              <w:keepLines w:val="0"/>
              <w:rPr>
                <w:lang w:eastAsia="zh-CN"/>
              </w:rPr>
            </w:pPr>
            <w:r w:rsidRPr="00852B86">
              <w:t>Table</w:t>
            </w:r>
            <w:r w:rsidR="000422D1" w:rsidRPr="00852B86">
              <w:t xml:space="preserve"> </w:t>
            </w:r>
            <w:r w:rsidRPr="00852B86">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1A472B99" w14:textId="77777777" w:rsidR="002F3B2B" w:rsidRPr="00852B86" w:rsidRDefault="002F3B2B" w:rsidP="000422D1">
            <w:pPr>
              <w:pStyle w:val="TAL"/>
              <w:keepNext w:val="0"/>
              <w:keepLines w:val="0"/>
            </w:pPr>
          </w:p>
        </w:tc>
      </w:tr>
      <w:tr w:rsidR="002F3B2B" w:rsidRPr="00852B86" w14:paraId="09854DA4"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03F92071" w14:textId="0AC8A081" w:rsidR="002F3B2B" w:rsidRPr="00852B86" w:rsidRDefault="000422D1" w:rsidP="000422D1">
            <w:pPr>
              <w:pStyle w:val="TAL"/>
              <w:keepNext w:val="0"/>
              <w:keepLines w:val="0"/>
            </w:pPr>
            <w:r w:rsidRPr="00852B86">
              <w:t xml:space="preserve">    </w:t>
            </w:r>
            <w:r w:rsidR="002F3B2B" w:rsidRPr="00852B86">
              <w:t>BWP-Downlink[2]</w:t>
            </w:r>
          </w:p>
        </w:tc>
        <w:tc>
          <w:tcPr>
            <w:tcW w:w="2268" w:type="dxa"/>
            <w:tcBorders>
              <w:top w:val="single" w:sz="4" w:space="0" w:color="auto"/>
              <w:left w:val="single" w:sz="4" w:space="0" w:color="auto"/>
              <w:bottom w:val="single" w:sz="4" w:space="0" w:color="auto"/>
              <w:right w:val="single" w:sz="4" w:space="0" w:color="auto"/>
            </w:tcBorders>
            <w:hideMark/>
          </w:tcPr>
          <w:p w14:paraId="075E478D" w14:textId="51BBEB2B"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2</w:t>
            </w:r>
          </w:p>
        </w:tc>
        <w:tc>
          <w:tcPr>
            <w:tcW w:w="1701" w:type="dxa"/>
            <w:tcBorders>
              <w:top w:val="single" w:sz="4" w:space="0" w:color="auto"/>
              <w:left w:val="single" w:sz="4" w:space="0" w:color="auto"/>
              <w:bottom w:val="single" w:sz="4" w:space="0" w:color="auto"/>
              <w:right w:val="single" w:sz="4" w:space="0" w:color="auto"/>
            </w:tcBorders>
            <w:hideMark/>
          </w:tcPr>
          <w:p w14:paraId="46EB9E0D" w14:textId="0CC8DCFB"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2</w:t>
            </w:r>
          </w:p>
          <w:p w14:paraId="581B2A8B" w14:textId="6E8D389F" w:rsidR="002F3B2B" w:rsidRPr="00852B86" w:rsidRDefault="002F3B2B" w:rsidP="000422D1">
            <w:pPr>
              <w:pStyle w:val="TAL"/>
              <w:keepNext w:val="0"/>
              <w:keepLines w:val="0"/>
            </w:pPr>
            <w:r w:rsidRPr="00852B86">
              <w:t>Table</w:t>
            </w:r>
            <w:r w:rsidR="000422D1" w:rsidRPr="00852B86">
              <w:t xml:space="preserve"> </w:t>
            </w:r>
            <w:r w:rsidRPr="00852B86">
              <w:rPr>
                <w:rFonts w:cs="v4.2.0"/>
              </w:rPr>
              <w:t>4.5.6.1.2.4.3-3</w:t>
            </w:r>
          </w:p>
        </w:tc>
        <w:tc>
          <w:tcPr>
            <w:tcW w:w="1245" w:type="dxa"/>
            <w:tcBorders>
              <w:top w:val="single" w:sz="4" w:space="0" w:color="auto"/>
              <w:left w:val="single" w:sz="4" w:space="0" w:color="auto"/>
              <w:bottom w:val="single" w:sz="4" w:space="0" w:color="auto"/>
              <w:right w:val="single" w:sz="4" w:space="0" w:color="auto"/>
            </w:tcBorders>
          </w:tcPr>
          <w:p w14:paraId="253BFDD3" w14:textId="77777777" w:rsidR="002F3B2B" w:rsidRPr="00852B86" w:rsidRDefault="002F3B2B" w:rsidP="000422D1">
            <w:pPr>
              <w:pStyle w:val="TAL"/>
              <w:keepNext w:val="0"/>
              <w:keepLines w:val="0"/>
            </w:pPr>
          </w:p>
        </w:tc>
      </w:tr>
      <w:tr w:rsidR="002F3B2B" w:rsidRPr="00852B86" w14:paraId="71387C72"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5A0032B7" w14:textId="4874728F"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54A681C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2CD8D55"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B3A7C7" w14:textId="77777777" w:rsidR="002F3B2B" w:rsidRPr="00852B86" w:rsidRDefault="002F3B2B" w:rsidP="000422D1">
            <w:pPr>
              <w:pStyle w:val="TAL"/>
              <w:keepNext w:val="0"/>
              <w:keepLines w:val="0"/>
            </w:pPr>
          </w:p>
        </w:tc>
      </w:tr>
      <w:tr w:rsidR="002F3B2B" w:rsidRPr="00852B86" w14:paraId="4A78E676"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F0B04B2" w14:textId="633CC181" w:rsidR="002F3B2B" w:rsidRPr="00852B86" w:rsidRDefault="000422D1" w:rsidP="000422D1">
            <w:pPr>
              <w:pStyle w:val="TAL"/>
              <w:keepNext w:val="0"/>
              <w:keepLines w:val="0"/>
              <w:rPr>
                <w:lang w:eastAsia="zh-CN"/>
              </w:rPr>
            </w:pPr>
            <w:r w:rsidRPr="00852B86">
              <w:rPr>
                <w:lang w:eastAsia="zh-CN"/>
              </w:rPr>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04BFEE12"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21CCE01" w14:textId="1C3258FE" w:rsidR="002F3B2B" w:rsidRPr="00852B86" w:rsidRDefault="002F3B2B" w:rsidP="000422D1">
            <w:pPr>
              <w:pStyle w:val="TAL"/>
              <w:keepNext w:val="0"/>
              <w:keepLines w:val="0"/>
              <w:rPr>
                <w:lang w:eastAsia="zh-CN"/>
              </w:rPr>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617CF4F" w14:textId="77777777" w:rsidR="002F3B2B" w:rsidRPr="00852B86" w:rsidRDefault="002F3B2B" w:rsidP="000422D1">
            <w:pPr>
              <w:pStyle w:val="TAL"/>
              <w:keepNext w:val="0"/>
              <w:keepLines w:val="0"/>
            </w:pPr>
          </w:p>
        </w:tc>
      </w:tr>
      <w:tr w:rsidR="002F3B2B" w:rsidRPr="00852B86" w14:paraId="4FC0251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B2E11C3" w14:textId="73ABF9E3" w:rsidR="002F3B2B" w:rsidRPr="00852B86" w:rsidRDefault="000422D1" w:rsidP="000422D1">
            <w:pPr>
              <w:pStyle w:val="TAL"/>
              <w:keepNext w:val="0"/>
              <w:keepLines w:val="0"/>
            </w:pPr>
            <w:r w:rsidRPr="00852B86">
              <w:t xml:space="preserve">  </w:t>
            </w:r>
            <w:r w:rsidR="002F3B2B" w:rsidRPr="00852B86">
              <w:t>bwp-InactivityTimer</w:t>
            </w:r>
          </w:p>
        </w:tc>
        <w:tc>
          <w:tcPr>
            <w:tcW w:w="2268" w:type="dxa"/>
            <w:tcBorders>
              <w:top w:val="single" w:sz="4" w:space="0" w:color="auto"/>
              <w:left w:val="single" w:sz="4" w:space="0" w:color="auto"/>
              <w:bottom w:val="single" w:sz="4" w:space="0" w:color="auto"/>
              <w:right w:val="single" w:sz="4" w:space="0" w:color="auto"/>
            </w:tcBorders>
            <w:hideMark/>
          </w:tcPr>
          <w:p w14:paraId="516C37F6" w14:textId="77777777" w:rsidR="002F3B2B" w:rsidRPr="00852B86" w:rsidRDefault="002F3B2B" w:rsidP="000422D1">
            <w:pPr>
              <w:pStyle w:val="TAL"/>
              <w:keepNext w:val="0"/>
              <w:keepLines w:val="0"/>
            </w:pPr>
            <w:r w:rsidRPr="00852B86">
              <w:t>ms200</w:t>
            </w:r>
          </w:p>
        </w:tc>
        <w:tc>
          <w:tcPr>
            <w:tcW w:w="1701" w:type="dxa"/>
            <w:tcBorders>
              <w:top w:val="single" w:sz="4" w:space="0" w:color="auto"/>
              <w:left w:val="single" w:sz="4" w:space="0" w:color="auto"/>
              <w:bottom w:val="single" w:sz="4" w:space="0" w:color="auto"/>
              <w:right w:val="single" w:sz="4" w:space="0" w:color="auto"/>
            </w:tcBorders>
          </w:tcPr>
          <w:p w14:paraId="3FABB53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95367C1" w14:textId="77777777" w:rsidR="002F3B2B" w:rsidRPr="00852B86" w:rsidRDefault="002F3B2B" w:rsidP="000422D1">
            <w:pPr>
              <w:pStyle w:val="TAL"/>
              <w:keepNext w:val="0"/>
              <w:keepLines w:val="0"/>
            </w:pPr>
          </w:p>
        </w:tc>
      </w:tr>
      <w:tr w:rsidR="002F3B2B" w:rsidRPr="00852B86" w14:paraId="60F72BAD"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95CA6C0" w14:textId="73420F7F"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1275C5BB" w14:textId="77777777" w:rsidR="002F3B2B" w:rsidRPr="00852B86" w:rsidRDefault="002F3B2B" w:rsidP="000422D1">
            <w:pPr>
              <w:pStyle w:val="TAL"/>
              <w:keepNext w:val="0"/>
              <w:keepLines w:val="0"/>
              <w:rPr>
                <w:lang w:eastAsia="zh-CN"/>
              </w:rPr>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4B2F5054" w14:textId="70796E0C" w:rsidR="002F3B2B" w:rsidRPr="00852B86" w:rsidRDefault="002F3B2B" w:rsidP="000422D1">
            <w:pPr>
              <w:pStyle w:val="TAL"/>
              <w:keepNext w:val="0"/>
              <w:keepLines w:val="0"/>
            </w:pPr>
            <w:r w:rsidRPr="00852B86">
              <w:rPr>
                <w:lang w:eastAsia="zh-CN"/>
              </w:rPr>
              <w:t>According</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71298599" w14:textId="77777777" w:rsidR="002F3B2B" w:rsidRPr="00852B86" w:rsidRDefault="002F3B2B" w:rsidP="000422D1">
            <w:pPr>
              <w:pStyle w:val="TAL"/>
              <w:keepNext w:val="0"/>
              <w:keepLines w:val="0"/>
            </w:pPr>
          </w:p>
        </w:tc>
      </w:tr>
      <w:tr w:rsidR="002F3B2B" w:rsidRPr="00852B86" w14:paraId="1ABFB7FA" w14:textId="77777777" w:rsidTr="00713C15">
        <w:trPr>
          <w:jc w:val="center"/>
        </w:trPr>
        <w:tc>
          <w:tcPr>
            <w:tcW w:w="4536" w:type="dxa"/>
            <w:tcBorders>
              <w:top w:val="single" w:sz="4" w:space="0" w:color="auto"/>
              <w:left w:val="single" w:sz="4" w:space="0" w:color="auto"/>
              <w:bottom w:val="single" w:sz="4" w:space="0" w:color="auto"/>
              <w:right w:val="single" w:sz="4" w:space="0" w:color="auto"/>
            </w:tcBorders>
            <w:hideMark/>
          </w:tcPr>
          <w:p w14:paraId="15CED389"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A95EB8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79CC8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A7FDC7" w14:textId="77777777" w:rsidR="002F3B2B" w:rsidRPr="00852B86" w:rsidRDefault="002F3B2B" w:rsidP="000422D1">
            <w:pPr>
              <w:pStyle w:val="TAL"/>
              <w:keepNext w:val="0"/>
              <w:keepLines w:val="0"/>
            </w:pPr>
          </w:p>
        </w:tc>
      </w:tr>
    </w:tbl>
    <w:p w14:paraId="4801AEE3" w14:textId="77777777" w:rsidR="002F3B2B" w:rsidRPr="00852B86" w:rsidRDefault="002F3B2B" w:rsidP="000422D1"/>
    <w:p w14:paraId="0B1759E7" w14:textId="77777777" w:rsidR="00307154" w:rsidRPr="00852B86" w:rsidRDefault="002F3B2B" w:rsidP="00307154">
      <w:pPr>
        <w:pStyle w:val="TH"/>
        <w:keepNext w:val="0"/>
        <w:keepLines w:val="0"/>
        <w:rPr>
          <w:iCs/>
        </w:rPr>
      </w:pPr>
      <w:r w:rsidRPr="00852B86">
        <w:t xml:space="preserve">Table </w:t>
      </w:r>
      <w:r w:rsidRPr="00852B86">
        <w:rPr>
          <w:rFonts w:cs="v4.2.0"/>
        </w:rPr>
        <w:t>4.5.6.1.2.4.3-3</w:t>
      </w:r>
      <w:r w:rsidRPr="00852B86">
        <w:t xml:space="preserve">: </w:t>
      </w:r>
      <w:r w:rsidR="00307154" w:rsidRPr="00852B86">
        <w:rPr>
          <w:i/>
          <w:iCs/>
        </w:rPr>
        <w:t xml:space="preserve">BWP-Downlink </w:t>
      </w:r>
      <w:r w:rsidR="00307154" w:rsidRPr="00852B86">
        <w:rPr>
          <w:iCs/>
        </w:rPr>
        <w:t>(</w:t>
      </w:r>
      <w:r w:rsidR="00307154" w:rsidRPr="00852B86">
        <w:t xml:space="preserve">Table </w:t>
      </w:r>
      <w:r w:rsidR="00307154" w:rsidRPr="00852B86">
        <w:rPr>
          <w:rFonts w:cs="v4.2.0"/>
        </w:rPr>
        <w:t>4.5.6.1.2.4.3-2</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307154" w:rsidRPr="00852B86" w14:paraId="5C368D06"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19E0B2C2" w14:textId="77777777" w:rsidR="00307154" w:rsidRPr="00852B86" w:rsidRDefault="00307154" w:rsidP="007B38D9">
            <w:pPr>
              <w:pStyle w:val="TAH"/>
              <w:keepNext w:val="0"/>
              <w:keepLines w:val="0"/>
              <w:jc w:val="left"/>
              <w:rPr>
                <w:b w:val="0"/>
              </w:rPr>
            </w:pPr>
            <w:r w:rsidRPr="00852B86">
              <w:rPr>
                <w:b w:val="0"/>
              </w:rPr>
              <w:t>Derivation Path: TS 38.508-1 [14], Table 4.6.3-9</w:t>
            </w:r>
          </w:p>
        </w:tc>
      </w:tr>
      <w:tr w:rsidR="00307154" w:rsidRPr="00852B86" w14:paraId="7CCE31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3CD0323" w14:textId="77777777" w:rsidR="00307154" w:rsidRPr="00852B86" w:rsidRDefault="00307154"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AFE1507" w14:textId="77777777" w:rsidR="00307154" w:rsidRPr="00852B86" w:rsidRDefault="00307154"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0799A0A" w14:textId="77777777" w:rsidR="00307154" w:rsidRPr="00852B86" w:rsidRDefault="00307154"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4174C13" w14:textId="77777777" w:rsidR="00307154" w:rsidRPr="00852B86" w:rsidRDefault="00307154" w:rsidP="007B38D9">
            <w:pPr>
              <w:pStyle w:val="TAH"/>
              <w:keepNext w:val="0"/>
              <w:keepLines w:val="0"/>
            </w:pPr>
            <w:r w:rsidRPr="00852B86">
              <w:t>Condition</w:t>
            </w:r>
          </w:p>
        </w:tc>
      </w:tr>
      <w:tr w:rsidR="00307154" w:rsidRPr="00852B86" w14:paraId="2D3B088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517302" w14:textId="77777777" w:rsidR="00307154" w:rsidRPr="00852B86" w:rsidRDefault="00307154" w:rsidP="007B38D9">
            <w:pPr>
              <w:pStyle w:val="TAL"/>
              <w:keepNext w:val="0"/>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8B5BEAA"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60364E"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10312A" w14:textId="77777777" w:rsidR="00307154" w:rsidRPr="00852B86" w:rsidRDefault="00307154" w:rsidP="007B38D9">
            <w:pPr>
              <w:pStyle w:val="TAL"/>
              <w:keepNext w:val="0"/>
              <w:keepLines w:val="0"/>
            </w:pPr>
          </w:p>
        </w:tc>
      </w:tr>
      <w:tr w:rsidR="00307154" w:rsidRPr="00852B86" w14:paraId="7C26972C"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4CC1F416" w14:textId="77777777" w:rsidR="00307154" w:rsidRPr="00852B86" w:rsidRDefault="00307154" w:rsidP="007B38D9">
            <w:pPr>
              <w:pStyle w:val="TAL"/>
              <w:keepNext w:val="0"/>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7BDC4D0" w14:textId="77777777" w:rsidR="00307154" w:rsidRPr="00852B86" w:rsidRDefault="00307154" w:rsidP="007B38D9">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6342AB7" w14:textId="77777777" w:rsidR="00307154" w:rsidRPr="00852B86" w:rsidRDefault="00307154" w:rsidP="007B38D9">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A578F70" w14:textId="77777777" w:rsidR="00307154" w:rsidRPr="00852B86" w:rsidRDefault="00307154" w:rsidP="007B38D9">
            <w:pPr>
              <w:pStyle w:val="TAL"/>
              <w:keepNext w:val="0"/>
              <w:keepLines w:val="0"/>
            </w:pPr>
            <w:r w:rsidRPr="00852B86">
              <w:t>BWP1</w:t>
            </w:r>
          </w:p>
        </w:tc>
      </w:tr>
      <w:tr w:rsidR="00307154" w:rsidRPr="00852B86" w14:paraId="32B890B0" w14:textId="77777777" w:rsidTr="007B38D9">
        <w:trPr>
          <w:jc w:val="center"/>
        </w:trPr>
        <w:tc>
          <w:tcPr>
            <w:tcW w:w="4536" w:type="dxa"/>
            <w:tcBorders>
              <w:top w:val="nil"/>
              <w:left w:val="single" w:sz="4" w:space="0" w:color="auto"/>
              <w:bottom w:val="single" w:sz="4" w:space="0" w:color="auto"/>
              <w:right w:val="single" w:sz="4" w:space="0" w:color="auto"/>
            </w:tcBorders>
          </w:tcPr>
          <w:p w14:paraId="6F826ADE" w14:textId="77777777" w:rsidR="00307154" w:rsidRPr="00852B86" w:rsidRDefault="00307154"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94AB876" w14:textId="77777777" w:rsidR="00307154" w:rsidRPr="00852B86" w:rsidRDefault="00307154" w:rsidP="007B38D9">
            <w:pPr>
              <w:pStyle w:val="TAL"/>
              <w:keepNext w:val="0"/>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429383C6" w14:textId="77777777" w:rsidR="00307154" w:rsidRPr="00852B86" w:rsidRDefault="00307154"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303314FA" w14:textId="77777777" w:rsidR="00307154" w:rsidRPr="00852B86" w:rsidRDefault="00307154" w:rsidP="007B38D9">
            <w:pPr>
              <w:pStyle w:val="TAL"/>
              <w:keepNext w:val="0"/>
              <w:keepLines w:val="0"/>
            </w:pPr>
            <w:r w:rsidRPr="00852B86">
              <w:t>BWP2</w:t>
            </w:r>
          </w:p>
        </w:tc>
      </w:tr>
      <w:tr w:rsidR="00307154" w:rsidRPr="00852B86" w14:paraId="561BD76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938FEB" w14:textId="77777777" w:rsidR="00307154" w:rsidRPr="00852B86" w:rsidRDefault="00307154" w:rsidP="007B38D9">
            <w:pPr>
              <w:pStyle w:val="TAL"/>
              <w:keepNext w:val="0"/>
              <w:keepLines w:val="0"/>
              <w:rPr>
                <w:lang w:eastAsia="zh-CN"/>
              </w:rPr>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51051E5C"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6A9027"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F29151D" w14:textId="77777777" w:rsidR="00307154" w:rsidRPr="00852B86" w:rsidRDefault="00307154" w:rsidP="007B38D9">
            <w:pPr>
              <w:pStyle w:val="TAL"/>
              <w:keepNext w:val="0"/>
              <w:keepLines w:val="0"/>
            </w:pPr>
          </w:p>
        </w:tc>
      </w:tr>
      <w:tr w:rsidR="00307154" w:rsidRPr="00852B86" w14:paraId="552B41D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5241491" w14:textId="77777777" w:rsidR="00307154" w:rsidRPr="00852B86" w:rsidRDefault="00307154" w:rsidP="007B38D9">
            <w:pPr>
              <w:pStyle w:val="TAL"/>
              <w:keepNext w:val="0"/>
              <w:keepLines w:val="0"/>
              <w:rPr>
                <w:lang w:eastAsia="zh-CN"/>
              </w:rPr>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5435B958" w14:textId="77777777" w:rsidR="00307154" w:rsidRPr="00852B86" w:rsidRDefault="00307154" w:rsidP="007B38D9">
            <w:pPr>
              <w:pStyle w:val="TAL"/>
              <w:keepNext w:val="0"/>
              <w:keepLines w:val="0"/>
              <w:rPr>
                <w:lang w:eastAsia="zh-CN"/>
              </w:rPr>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2C14476D"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104EE00" w14:textId="77777777" w:rsidR="00307154" w:rsidRPr="00852B86" w:rsidRDefault="00307154" w:rsidP="007B38D9">
            <w:pPr>
              <w:pStyle w:val="TAL"/>
              <w:keepNext w:val="0"/>
              <w:keepLines w:val="0"/>
              <w:rPr>
                <w:lang w:eastAsia="zh-CN"/>
              </w:rPr>
            </w:pPr>
            <w:r w:rsidRPr="00852B86">
              <w:rPr>
                <w:lang w:eastAsia="zh-CN"/>
              </w:rPr>
              <w:t>BWP1</w:t>
            </w:r>
          </w:p>
        </w:tc>
      </w:tr>
      <w:tr w:rsidR="00307154" w:rsidRPr="00852B86" w14:paraId="5A12B753" w14:textId="77777777" w:rsidTr="007B38D9">
        <w:trPr>
          <w:jc w:val="center"/>
        </w:trPr>
        <w:tc>
          <w:tcPr>
            <w:tcW w:w="4536" w:type="dxa"/>
            <w:tcBorders>
              <w:top w:val="nil"/>
              <w:left w:val="single" w:sz="4" w:space="0" w:color="auto"/>
              <w:bottom w:val="single" w:sz="4" w:space="0" w:color="auto"/>
              <w:right w:val="single" w:sz="4" w:space="0" w:color="auto"/>
            </w:tcBorders>
          </w:tcPr>
          <w:p w14:paraId="778934F5" w14:textId="77777777" w:rsidR="00307154" w:rsidRPr="00852B86" w:rsidRDefault="00307154" w:rsidP="007B38D9">
            <w:pPr>
              <w:pStyle w:val="TAL"/>
              <w:keepNext w:val="0"/>
              <w:keepLines w:val="0"/>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65C19E20" w14:textId="77777777" w:rsidR="00307154" w:rsidRPr="00852B86" w:rsidRDefault="00307154" w:rsidP="007B38D9">
            <w:pPr>
              <w:pStyle w:val="TAL"/>
              <w:keepNext w:val="0"/>
              <w:keepLines w:val="0"/>
              <w:rPr>
                <w:lang w:eastAsia="zh-CN"/>
              </w:rPr>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4FDC2D08"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4CB86BF7" w14:textId="77777777" w:rsidR="00307154" w:rsidRPr="00852B86" w:rsidRDefault="00307154" w:rsidP="007B38D9">
            <w:pPr>
              <w:pStyle w:val="TAL"/>
              <w:keepNext w:val="0"/>
              <w:keepLines w:val="0"/>
              <w:rPr>
                <w:lang w:eastAsia="zh-CN"/>
              </w:rPr>
            </w:pPr>
            <w:r w:rsidRPr="00852B86">
              <w:rPr>
                <w:lang w:eastAsia="zh-CN"/>
              </w:rPr>
              <w:t>BWP2</w:t>
            </w:r>
          </w:p>
        </w:tc>
      </w:tr>
      <w:tr w:rsidR="00307154" w:rsidRPr="00852B86" w14:paraId="747574B7" w14:textId="77777777" w:rsidTr="007B38D9">
        <w:trPr>
          <w:jc w:val="center"/>
        </w:trPr>
        <w:tc>
          <w:tcPr>
            <w:tcW w:w="4536" w:type="dxa"/>
            <w:tcBorders>
              <w:top w:val="nil"/>
              <w:left w:val="single" w:sz="4" w:space="0" w:color="auto"/>
              <w:bottom w:val="single" w:sz="4" w:space="0" w:color="auto"/>
              <w:right w:val="single" w:sz="4" w:space="0" w:color="auto"/>
            </w:tcBorders>
          </w:tcPr>
          <w:p w14:paraId="1B0FC7C4" w14:textId="77777777" w:rsidR="00307154" w:rsidRPr="00852B86" w:rsidRDefault="00307154" w:rsidP="007B38D9">
            <w:pPr>
              <w:pStyle w:val="TAL"/>
              <w:keepNext w:val="0"/>
              <w:keepLines w:val="0"/>
              <w:rPr>
                <w:lang w:eastAsia="zh-CN"/>
              </w:rPr>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476F7129"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9550C43"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C41C10" w14:textId="77777777" w:rsidR="00307154" w:rsidRPr="00852B86" w:rsidRDefault="00307154" w:rsidP="007B38D9">
            <w:pPr>
              <w:pStyle w:val="TAL"/>
              <w:keepNext w:val="0"/>
              <w:keepLines w:val="0"/>
              <w:rPr>
                <w:lang w:eastAsia="zh-CN"/>
              </w:rPr>
            </w:pPr>
          </w:p>
        </w:tc>
      </w:tr>
      <w:tr w:rsidR="00307154" w:rsidRPr="00852B86" w14:paraId="37433291" w14:textId="77777777" w:rsidTr="007B38D9">
        <w:trPr>
          <w:jc w:val="center"/>
        </w:trPr>
        <w:tc>
          <w:tcPr>
            <w:tcW w:w="4536" w:type="dxa"/>
            <w:tcBorders>
              <w:top w:val="nil"/>
              <w:left w:val="single" w:sz="4" w:space="0" w:color="auto"/>
              <w:bottom w:val="single" w:sz="4" w:space="0" w:color="auto"/>
              <w:right w:val="single" w:sz="4" w:space="0" w:color="auto"/>
            </w:tcBorders>
          </w:tcPr>
          <w:p w14:paraId="590B87B1" w14:textId="77777777" w:rsidR="00307154" w:rsidRPr="00852B86" w:rsidRDefault="00307154" w:rsidP="007B38D9">
            <w:pPr>
              <w:pStyle w:val="TAL"/>
              <w:keepNext w:val="0"/>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2A616AD7" w14:textId="77777777" w:rsidR="00307154" w:rsidRPr="00852B86" w:rsidRDefault="00307154" w:rsidP="007B38D9">
            <w:pPr>
              <w:pStyle w:val="TAL"/>
              <w:keepNext w:val="0"/>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764C9644" w14:textId="77777777" w:rsidR="00307154" w:rsidRPr="00852B86" w:rsidRDefault="00307154" w:rsidP="007B38D9">
            <w:pPr>
              <w:pStyle w:val="TAL"/>
              <w:keepNext w:val="0"/>
              <w:keepLines w:val="0"/>
            </w:pPr>
            <w:r w:rsidRPr="00852B86">
              <w:t xml:space="preserve">Table </w:t>
            </w:r>
            <w:r w:rsidRPr="00852B86">
              <w:rPr>
                <w:rFonts w:cs="v4.2.0"/>
              </w:rPr>
              <w:t>4.5.6.1.2.4.3-9</w:t>
            </w:r>
          </w:p>
        </w:tc>
        <w:tc>
          <w:tcPr>
            <w:tcW w:w="1245" w:type="dxa"/>
            <w:tcBorders>
              <w:top w:val="single" w:sz="4" w:space="0" w:color="auto"/>
              <w:left w:val="single" w:sz="4" w:space="0" w:color="auto"/>
              <w:bottom w:val="single" w:sz="4" w:space="0" w:color="auto"/>
              <w:right w:val="single" w:sz="4" w:space="0" w:color="auto"/>
            </w:tcBorders>
          </w:tcPr>
          <w:p w14:paraId="732D9893" w14:textId="77777777" w:rsidR="00307154" w:rsidRPr="00852B86" w:rsidRDefault="00307154" w:rsidP="007B38D9">
            <w:pPr>
              <w:pStyle w:val="TAL"/>
              <w:keepNext w:val="0"/>
              <w:keepLines w:val="0"/>
              <w:rPr>
                <w:lang w:eastAsia="zh-CN"/>
              </w:rPr>
            </w:pPr>
          </w:p>
        </w:tc>
      </w:tr>
      <w:tr w:rsidR="00307154" w:rsidRPr="00852B86" w14:paraId="50CD0926" w14:textId="77777777" w:rsidTr="007B38D9">
        <w:trPr>
          <w:jc w:val="center"/>
        </w:trPr>
        <w:tc>
          <w:tcPr>
            <w:tcW w:w="4536" w:type="dxa"/>
            <w:tcBorders>
              <w:top w:val="nil"/>
              <w:left w:val="single" w:sz="4" w:space="0" w:color="auto"/>
              <w:bottom w:val="single" w:sz="4" w:space="0" w:color="auto"/>
              <w:right w:val="single" w:sz="4" w:space="0" w:color="auto"/>
            </w:tcBorders>
          </w:tcPr>
          <w:p w14:paraId="27F7C58F" w14:textId="77777777" w:rsidR="00307154" w:rsidRPr="00852B86" w:rsidRDefault="00307154" w:rsidP="007B38D9">
            <w:pPr>
              <w:pStyle w:val="TAL"/>
              <w:keepNext w:val="0"/>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762D377"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57783C"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7AC873E" w14:textId="77777777" w:rsidR="00307154" w:rsidRPr="00852B86" w:rsidRDefault="00307154" w:rsidP="007B38D9">
            <w:pPr>
              <w:pStyle w:val="TAL"/>
              <w:keepNext w:val="0"/>
              <w:keepLines w:val="0"/>
              <w:rPr>
                <w:lang w:eastAsia="zh-CN"/>
              </w:rPr>
            </w:pPr>
          </w:p>
        </w:tc>
      </w:tr>
      <w:tr w:rsidR="00307154" w:rsidRPr="00852B86" w14:paraId="6C95CFD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64E4D669" w14:textId="77777777" w:rsidR="00307154" w:rsidRPr="00852B86" w:rsidRDefault="00307154"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0271A8" w14:textId="77777777" w:rsidR="00307154" w:rsidRPr="00852B86" w:rsidRDefault="00307154"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ACF0902"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3995670" w14:textId="77777777" w:rsidR="00307154" w:rsidRPr="00852B86" w:rsidRDefault="00307154" w:rsidP="007B38D9">
            <w:pPr>
              <w:pStyle w:val="TAL"/>
              <w:keepNext w:val="0"/>
              <w:keepLines w:val="0"/>
              <w:rPr>
                <w:lang w:eastAsia="zh-CN"/>
              </w:rPr>
            </w:pPr>
          </w:p>
        </w:tc>
      </w:tr>
      <w:tr w:rsidR="00307154" w:rsidRPr="00852B86" w14:paraId="49F9FE0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A52698E" w14:textId="77777777" w:rsidR="00307154" w:rsidRPr="00852B86" w:rsidRDefault="00307154"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6A84453" w14:textId="77777777" w:rsidR="00307154" w:rsidRPr="00852B86" w:rsidRDefault="00307154"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05218E5" w14:textId="77777777" w:rsidR="00307154" w:rsidRPr="00852B86" w:rsidRDefault="00307154"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91BC85" w14:textId="77777777" w:rsidR="00307154" w:rsidRPr="00852B86" w:rsidRDefault="00307154" w:rsidP="007B38D9">
            <w:pPr>
              <w:pStyle w:val="TAL"/>
              <w:keepNext w:val="0"/>
              <w:keepLines w:val="0"/>
            </w:pPr>
          </w:p>
        </w:tc>
      </w:tr>
    </w:tbl>
    <w:p w14:paraId="16941A5B" w14:textId="77777777" w:rsidR="00307154" w:rsidRPr="00852B86" w:rsidRDefault="00307154" w:rsidP="00307154"/>
    <w:p w14:paraId="092CAD8A" w14:textId="4AC3E289" w:rsidR="002F3B2B" w:rsidRPr="00852B86" w:rsidRDefault="002F3B2B" w:rsidP="00307154">
      <w:pPr>
        <w:pStyle w:val="TH"/>
        <w:keepNext w:val="0"/>
        <w:keepLines w:val="0"/>
        <w:rPr>
          <w:i/>
          <w:iCs/>
        </w:rPr>
      </w:pPr>
      <w:r w:rsidRPr="00852B86">
        <w:t xml:space="preserve">Table </w:t>
      </w:r>
      <w:r w:rsidRPr="00852B86">
        <w:rPr>
          <w:rFonts w:cs="v4.2.0"/>
        </w:rPr>
        <w:t>4.5.6.1.2.4.3-4</w:t>
      </w:r>
      <w:r w:rsidRPr="00852B86">
        <w:t xml:space="preserve">: </w:t>
      </w:r>
      <w:r w:rsidR="00132D39" w:rsidRPr="00852B86">
        <w:rPr>
          <w:i/>
          <w:iCs/>
        </w:rPr>
        <w:t>Void</w:t>
      </w:r>
    </w:p>
    <w:p w14:paraId="120A4AA6" w14:textId="77777777" w:rsidR="002F3B2B" w:rsidRPr="00852B86" w:rsidRDefault="002F3B2B" w:rsidP="000422D1">
      <w:pPr>
        <w:pStyle w:val="TH"/>
        <w:keepNext w:val="0"/>
        <w:keepLines w:val="0"/>
        <w:rPr>
          <w:i/>
          <w:iCs/>
        </w:rPr>
      </w:pPr>
      <w:r w:rsidRPr="00852B86">
        <w:t xml:space="preserve">Table </w:t>
      </w:r>
      <w:r w:rsidRPr="00852B86">
        <w:rPr>
          <w:rFonts w:cs="v4.2.0"/>
        </w:rPr>
        <w:t>4.5.6.1.2.4.3-5</w:t>
      </w:r>
      <w:r w:rsidRPr="00852B86">
        <w:t>: Void</w:t>
      </w:r>
    </w:p>
    <w:p w14:paraId="2FDE742C" w14:textId="77777777" w:rsidR="002F3B2B" w:rsidRPr="00852B86" w:rsidRDefault="002F3B2B" w:rsidP="000422D1"/>
    <w:p w14:paraId="041B7E1D" w14:textId="54A9453A" w:rsidR="002F3B2B" w:rsidRPr="00852B86" w:rsidRDefault="002F3B2B" w:rsidP="000422D1">
      <w:pPr>
        <w:pStyle w:val="TH"/>
        <w:keepNext w:val="0"/>
        <w:keepLines w:val="0"/>
        <w:rPr>
          <w:i/>
          <w:iCs/>
        </w:rPr>
      </w:pPr>
      <w:bookmarkStart w:id="1088" w:name="OLE_LINK13"/>
      <w:r w:rsidRPr="00852B86">
        <w:t xml:space="preserve">Table </w:t>
      </w:r>
      <w:r w:rsidRPr="00852B86">
        <w:rPr>
          <w:rFonts w:cs="v4.2.0"/>
        </w:rPr>
        <w:t>4.5.6.1.2.4.3-6</w:t>
      </w:r>
      <w:r w:rsidRPr="00852B86">
        <w:t xml:space="preserve">: </w:t>
      </w:r>
      <w:r w:rsidRPr="00852B86">
        <w:rPr>
          <w:i/>
          <w:iCs/>
        </w:rPr>
        <w:t>PDSCH-TimeDomainResourceAllocationList</w:t>
      </w:r>
      <w:r w:rsidR="00307154" w:rsidRPr="00852B86">
        <w:rPr>
          <w:i/>
          <w:iCs/>
        </w:rPr>
        <w:t xml:space="preserve"> </w:t>
      </w:r>
      <w:r w:rsidR="00307154" w:rsidRPr="00852B86">
        <w:rPr>
          <w:iCs/>
        </w:rPr>
        <w:t>(</w:t>
      </w:r>
      <w:r w:rsidR="00307154" w:rsidRPr="00852B86">
        <w:t xml:space="preserve">Table </w:t>
      </w:r>
      <w:r w:rsidR="00307154" w:rsidRPr="00852B86">
        <w:rPr>
          <w:rFonts w:cs="v4.2.0"/>
        </w:rPr>
        <w:t>4.5.6.1.2.4.3-9</w:t>
      </w:r>
      <w:r w:rsidR="00307154"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7E790C2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bookmarkEnd w:id="1088"/>
          <w:p w14:paraId="2DC1CA42" w14:textId="7EA3D905"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03</w:t>
            </w:r>
          </w:p>
        </w:tc>
      </w:tr>
      <w:tr w:rsidR="002F3B2B" w:rsidRPr="00852B86" w14:paraId="1CB472A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3D88D" w14:textId="201CF456"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E2740B6"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2EA5564"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2DABDEA" w14:textId="77777777" w:rsidR="002F3B2B" w:rsidRPr="00852B86" w:rsidRDefault="002F3B2B" w:rsidP="000422D1">
            <w:pPr>
              <w:pStyle w:val="TAH"/>
              <w:keepNext w:val="0"/>
              <w:keepLines w:val="0"/>
            </w:pPr>
            <w:r w:rsidRPr="00852B86">
              <w:t>Condition</w:t>
            </w:r>
          </w:p>
        </w:tc>
      </w:tr>
      <w:tr w:rsidR="002F3B2B" w:rsidRPr="00852B86" w14:paraId="4F2897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19F56CC" w14:textId="21BF07B8" w:rsidR="002F3B2B" w:rsidRPr="00852B86" w:rsidRDefault="002F3B2B" w:rsidP="000422D1">
            <w:pPr>
              <w:pStyle w:val="TAL"/>
              <w:keepNext w:val="0"/>
              <w:keepLines w:val="0"/>
            </w:pPr>
            <w:r w:rsidRPr="00852B86">
              <w:t>PDSCH-TimeDomainResourceAllocationList</w:t>
            </w:r>
            <w:r w:rsidR="000422D1" w:rsidRPr="00852B86">
              <w:t xml:space="preserve"> </w:t>
            </w:r>
            <w:r w:rsidRPr="00852B86">
              <w:t>::=</w:t>
            </w:r>
            <w:r w:rsidR="000422D1" w:rsidRPr="00852B86">
              <w:t xml:space="preserve"> </w:t>
            </w:r>
            <w:r w:rsidRPr="00852B86">
              <w:t>SEQUENCE(SIZE(1..maxNrofDL-Allocations))</w:t>
            </w:r>
            <w:r w:rsidR="000422D1" w:rsidRPr="00852B86">
              <w:t xml:space="preserve"> </w:t>
            </w:r>
            <w:r w:rsidRPr="00852B86">
              <w:t>OF</w:t>
            </w:r>
            <w:r w:rsidR="000422D1" w:rsidRPr="00852B86">
              <w:t xml:space="preserve"> </w:t>
            </w:r>
            <w:r w:rsidRPr="00852B86">
              <w:t>PDSCH-TimeDomainResourceAllocation</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hideMark/>
          </w:tcPr>
          <w:p w14:paraId="68D1B0B1" w14:textId="3587CE78" w:rsidR="002F3B2B" w:rsidRPr="00852B86" w:rsidRDefault="002F3B2B" w:rsidP="000422D1">
            <w:pPr>
              <w:pStyle w:val="TAL"/>
              <w:keepNext w:val="0"/>
              <w:keepLines w:val="0"/>
            </w:pPr>
            <w:r w:rsidRPr="00852B86">
              <w:t>4</w:t>
            </w:r>
            <w:r w:rsidR="000422D1" w:rsidRPr="00852B86">
              <w:t xml:space="preserve"> </w:t>
            </w:r>
            <w:r w:rsidRPr="00852B86">
              <w:t>entries</w:t>
            </w:r>
          </w:p>
        </w:tc>
        <w:tc>
          <w:tcPr>
            <w:tcW w:w="1700" w:type="dxa"/>
            <w:tcBorders>
              <w:top w:val="single" w:sz="4" w:space="0" w:color="auto"/>
              <w:left w:val="single" w:sz="4" w:space="0" w:color="auto"/>
              <w:bottom w:val="single" w:sz="4" w:space="0" w:color="auto"/>
              <w:right w:val="single" w:sz="4" w:space="0" w:color="auto"/>
            </w:tcBorders>
          </w:tcPr>
          <w:p w14:paraId="4F74554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CF99DD4" w14:textId="77777777" w:rsidR="002F3B2B" w:rsidRPr="00852B86" w:rsidRDefault="002F3B2B" w:rsidP="000422D1">
            <w:pPr>
              <w:pStyle w:val="TAL"/>
              <w:keepNext w:val="0"/>
              <w:keepLines w:val="0"/>
            </w:pPr>
          </w:p>
        </w:tc>
      </w:tr>
      <w:tr w:rsidR="002F3B2B" w:rsidRPr="00852B86" w14:paraId="546F783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34C8A4B" w14:textId="4EA5F385" w:rsidR="002F3B2B" w:rsidRPr="00852B86" w:rsidRDefault="000422D1" w:rsidP="000422D1">
            <w:pPr>
              <w:pStyle w:val="TAL"/>
              <w:keepNext w:val="0"/>
              <w:keepLines w:val="0"/>
            </w:pPr>
            <w:r w:rsidRPr="00852B86">
              <w:t xml:space="preserve">  </w:t>
            </w:r>
            <w:r w:rsidR="002F3B2B" w:rsidRPr="00852B86">
              <w:t>PDSCH-TimeDomainResourceAllocation[1]</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A62448E"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76EC9EE0" w14:textId="687D5F40" w:rsidR="002F3B2B" w:rsidRPr="00852B86" w:rsidRDefault="002F3B2B" w:rsidP="000422D1">
            <w:pPr>
              <w:pStyle w:val="TAL"/>
              <w:keepNext w:val="0"/>
              <w:keepLines w:val="0"/>
            </w:pPr>
            <w:r w:rsidRPr="00852B86">
              <w:t>entry</w:t>
            </w:r>
            <w:r w:rsidR="000422D1" w:rsidRPr="00852B86">
              <w:t xml:space="preserve"> </w:t>
            </w:r>
            <w:r w:rsidRPr="00852B86">
              <w:t>1</w:t>
            </w:r>
          </w:p>
        </w:tc>
        <w:tc>
          <w:tcPr>
            <w:tcW w:w="1245" w:type="dxa"/>
            <w:tcBorders>
              <w:top w:val="single" w:sz="4" w:space="0" w:color="auto"/>
              <w:left w:val="single" w:sz="4" w:space="0" w:color="auto"/>
              <w:bottom w:val="single" w:sz="4" w:space="0" w:color="auto"/>
              <w:right w:val="single" w:sz="4" w:space="0" w:color="auto"/>
            </w:tcBorders>
          </w:tcPr>
          <w:p w14:paraId="6E97E66B" w14:textId="77777777" w:rsidR="002F3B2B" w:rsidRPr="00852B86" w:rsidRDefault="002F3B2B" w:rsidP="000422D1">
            <w:pPr>
              <w:pStyle w:val="TAL"/>
              <w:keepNext w:val="0"/>
              <w:keepLines w:val="0"/>
            </w:pPr>
          </w:p>
        </w:tc>
      </w:tr>
      <w:tr w:rsidR="002F3B2B" w:rsidRPr="00852B86" w14:paraId="7F93EF8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3633AEE" w14:textId="04198760"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20D8A6B6" w14:textId="43024A55"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32805D5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88FE64" w14:textId="77777777" w:rsidR="002F3B2B" w:rsidRPr="00852B86" w:rsidRDefault="002F3B2B" w:rsidP="000422D1">
            <w:pPr>
              <w:pStyle w:val="TAL"/>
              <w:keepNext w:val="0"/>
              <w:keepLines w:val="0"/>
            </w:pPr>
          </w:p>
        </w:tc>
      </w:tr>
      <w:tr w:rsidR="002F3B2B" w:rsidRPr="00852B86" w14:paraId="3C3DD7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583C5F" w14:textId="61BDDB50"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7910EE56"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199453A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5AE631" w14:textId="77777777" w:rsidR="002F3B2B" w:rsidRPr="00852B86" w:rsidRDefault="002F3B2B" w:rsidP="000422D1">
            <w:pPr>
              <w:pStyle w:val="TAL"/>
              <w:keepNext w:val="0"/>
              <w:keepLines w:val="0"/>
            </w:pPr>
          </w:p>
        </w:tc>
      </w:tr>
      <w:tr w:rsidR="002F3B2B" w:rsidRPr="00852B86" w14:paraId="18282E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B82BEFF" w14:textId="072DA00A"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1E60BC3"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015E0A7D" w14:textId="130871C0"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0FC51E4D" w14:textId="77777777" w:rsidR="002F3B2B" w:rsidRPr="00852B86" w:rsidRDefault="002F3B2B" w:rsidP="000422D1">
            <w:pPr>
              <w:pStyle w:val="TAL"/>
              <w:keepNext w:val="0"/>
              <w:keepLines w:val="0"/>
            </w:pPr>
          </w:p>
        </w:tc>
      </w:tr>
      <w:tr w:rsidR="002F3B2B" w:rsidRPr="00852B86" w14:paraId="3DCFD2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F7C09" w14:textId="69A9E9EB"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966387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91825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419A79" w14:textId="77777777" w:rsidR="002F3B2B" w:rsidRPr="00852B86" w:rsidRDefault="002F3B2B" w:rsidP="000422D1">
            <w:pPr>
              <w:pStyle w:val="TAL"/>
              <w:keepNext w:val="0"/>
              <w:keepLines w:val="0"/>
            </w:pPr>
          </w:p>
        </w:tc>
      </w:tr>
      <w:tr w:rsidR="002F3B2B" w:rsidRPr="00852B86" w14:paraId="5ABE7A6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BDCC80" w14:textId="0A450C82" w:rsidR="002F3B2B" w:rsidRPr="00852B86" w:rsidRDefault="000422D1" w:rsidP="000422D1">
            <w:pPr>
              <w:pStyle w:val="TAL"/>
              <w:keepNext w:val="0"/>
              <w:keepLines w:val="0"/>
            </w:pPr>
            <w:r w:rsidRPr="00852B86">
              <w:t xml:space="preserve">  </w:t>
            </w:r>
            <w:r w:rsidR="002F3B2B" w:rsidRPr="00852B86">
              <w:t>PDSCH-TimeDomainResourceAllocation[2]</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545B3C6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4B28A5C3" w14:textId="3C42FB9B" w:rsidR="002F3B2B" w:rsidRPr="00852B86" w:rsidRDefault="002F3B2B" w:rsidP="000422D1">
            <w:pPr>
              <w:pStyle w:val="TAL"/>
              <w:keepNext w:val="0"/>
              <w:keepLines w:val="0"/>
            </w:pPr>
            <w:r w:rsidRPr="00852B86">
              <w:t>entry</w:t>
            </w:r>
            <w:r w:rsidR="000422D1" w:rsidRPr="00852B86">
              <w:t xml:space="preserve"> </w:t>
            </w:r>
            <w:r w:rsidRPr="00852B86">
              <w:t>2</w:t>
            </w:r>
          </w:p>
        </w:tc>
        <w:tc>
          <w:tcPr>
            <w:tcW w:w="1245" w:type="dxa"/>
            <w:tcBorders>
              <w:top w:val="single" w:sz="4" w:space="0" w:color="auto"/>
              <w:left w:val="single" w:sz="4" w:space="0" w:color="auto"/>
              <w:bottom w:val="single" w:sz="4" w:space="0" w:color="auto"/>
              <w:right w:val="single" w:sz="4" w:space="0" w:color="auto"/>
            </w:tcBorders>
          </w:tcPr>
          <w:p w14:paraId="716C1715" w14:textId="77777777" w:rsidR="002F3B2B" w:rsidRPr="00852B86" w:rsidRDefault="002F3B2B" w:rsidP="000422D1">
            <w:pPr>
              <w:pStyle w:val="TAL"/>
              <w:keepNext w:val="0"/>
              <w:keepLines w:val="0"/>
            </w:pPr>
          </w:p>
        </w:tc>
      </w:tr>
      <w:tr w:rsidR="002F3B2B" w:rsidRPr="00852B86" w14:paraId="2064E38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6A083F" w14:textId="375105A7"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76CB4262" w14:textId="12CF4A20" w:rsidR="002F3B2B" w:rsidRPr="00852B86" w:rsidRDefault="002F3B2B" w:rsidP="000422D1">
            <w:pPr>
              <w:pStyle w:val="TAL"/>
              <w:keepNext w:val="0"/>
              <w:keepLines w:val="0"/>
            </w:pPr>
            <w:r w:rsidRPr="00852B86">
              <w:t>Not</w:t>
            </w:r>
            <w:r w:rsidR="000422D1" w:rsidRPr="00852B86">
              <w:t xml:space="preserve"> </w:t>
            </w:r>
            <w:r w:rsidRPr="00852B86">
              <w:t>present</w:t>
            </w:r>
          </w:p>
        </w:tc>
        <w:tc>
          <w:tcPr>
            <w:tcW w:w="1700" w:type="dxa"/>
            <w:tcBorders>
              <w:top w:val="single" w:sz="4" w:space="0" w:color="auto"/>
              <w:left w:val="single" w:sz="4" w:space="0" w:color="auto"/>
              <w:bottom w:val="single" w:sz="4" w:space="0" w:color="auto"/>
              <w:right w:val="single" w:sz="4" w:space="0" w:color="auto"/>
            </w:tcBorders>
          </w:tcPr>
          <w:p w14:paraId="6EBEA03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152623" w14:textId="77777777" w:rsidR="002F3B2B" w:rsidRPr="00852B86" w:rsidRDefault="002F3B2B" w:rsidP="000422D1">
            <w:pPr>
              <w:pStyle w:val="TAL"/>
              <w:keepNext w:val="0"/>
              <w:keepLines w:val="0"/>
            </w:pPr>
          </w:p>
        </w:tc>
      </w:tr>
      <w:tr w:rsidR="002F3B2B" w:rsidRPr="00852B86" w14:paraId="669F3A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AAC6E" w14:textId="0CB9A33B"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5235DCBD"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7762244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603DF" w14:textId="77777777" w:rsidR="002F3B2B" w:rsidRPr="00852B86" w:rsidRDefault="002F3B2B" w:rsidP="000422D1">
            <w:pPr>
              <w:pStyle w:val="TAL"/>
              <w:keepNext w:val="0"/>
              <w:keepLines w:val="0"/>
            </w:pPr>
          </w:p>
        </w:tc>
      </w:tr>
      <w:tr w:rsidR="002F3B2B" w:rsidRPr="00852B86" w14:paraId="7B8EFF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8BC5CF" w14:textId="54B6A0AA"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5E304E05" w14:textId="77777777" w:rsidR="002F3B2B" w:rsidRPr="00852B86" w:rsidRDefault="002F3B2B" w:rsidP="000422D1">
            <w:pPr>
              <w:pStyle w:val="TAL"/>
              <w:keepNext w:val="0"/>
              <w:keepLines w:val="0"/>
            </w:pPr>
            <w:r w:rsidRPr="00852B86">
              <w:t>72</w:t>
            </w:r>
          </w:p>
        </w:tc>
        <w:tc>
          <w:tcPr>
            <w:tcW w:w="1700" w:type="dxa"/>
            <w:tcBorders>
              <w:top w:val="single" w:sz="4" w:space="0" w:color="auto"/>
              <w:left w:val="single" w:sz="4" w:space="0" w:color="auto"/>
              <w:bottom w:val="single" w:sz="4" w:space="0" w:color="auto"/>
              <w:right w:val="single" w:sz="4" w:space="0" w:color="auto"/>
            </w:tcBorders>
            <w:hideMark/>
          </w:tcPr>
          <w:p w14:paraId="7E2DFC04" w14:textId="602D6305" w:rsidR="002F3B2B" w:rsidRPr="00852B86" w:rsidRDefault="002F3B2B" w:rsidP="000422D1">
            <w:pPr>
              <w:pStyle w:val="TAL"/>
              <w:keepNext w:val="0"/>
              <w:keepLines w:val="0"/>
            </w:pPr>
            <w:r w:rsidRPr="00852B86">
              <w:t>S=2,</w:t>
            </w:r>
            <w:r w:rsidR="000422D1" w:rsidRPr="00852B86">
              <w:t xml:space="preserve"> </w:t>
            </w:r>
            <w:r w:rsidRPr="00852B86">
              <w:t>L=6</w:t>
            </w:r>
          </w:p>
        </w:tc>
        <w:tc>
          <w:tcPr>
            <w:tcW w:w="1245" w:type="dxa"/>
            <w:tcBorders>
              <w:top w:val="single" w:sz="4" w:space="0" w:color="auto"/>
              <w:left w:val="single" w:sz="4" w:space="0" w:color="auto"/>
              <w:bottom w:val="single" w:sz="4" w:space="0" w:color="auto"/>
              <w:right w:val="single" w:sz="4" w:space="0" w:color="auto"/>
            </w:tcBorders>
          </w:tcPr>
          <w:p w14:paraId="452A1C5D" w14:textId="77777777" w:rsidR="002F3B2B" w:rsidRPr="00852B86" w:rsidRDefault="002F3B2B" w:rsidP="000422D1">
            <w:pPr>
              <w:pStyle w:val="TAL"/>
              <w:keepNext w:val="0"/>
              <w:keepLines w:val="0"/>
            </w:pPr>
          </w:p>
        </w:tc>
      </w:tr>
      <w:tr w:rsidR="002F3B2B" w:rsidRPr="00852B86" w14:paraId="4CC305D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F8BB36" w14:textId="2D582E84"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5C32C8C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34D630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DD7449" w14:textId="77777777" w:rsidR="002F3B2B" w:rsidRPr="00852B86" w:rsidRDefault="002F3B2B" w:rsidP="000422D1">
            <w:pPr>
              <w:pStyle w:val="TAL"/>
              <w:keepNext w:val="0"/>
              <w:keepLines w:val="0"/>
            </w:pPr>
          </w:p>
        </w:tc>
      </w:tr>
      <w:tr w:rsidR="002F3B2B" w:rsidRPr="00852B86" w14:paraId="54FDB1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C2C89D" w14:textId="300B8AE3" w:rsidR="002F3B2B" w:rsidRPr="00852B86" w:rsidRDefault="000422D1" w:rsidP="000422D1">
            <w:pPr>
              <w:pStyle w:val="TAL"/>
              <w:keepNext w:val="0"/>
              <w:keepLines w:val="0"/>
            </w:pPr>
            <w:r w:rsidRPr="00852B86">
              <w:t xml:space="preserve">  </w:t>
            </w:r>
            <w:r w:rsidR="002F3B2B" w:rsidRPr="00852B86">
              <w:t>PDSCH-TimeDomainResourceAllocation[3]</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B9716E2"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6E55D303" w14:textId="249FBB07" w:rsidR="002F3B2B" w:rsidRPr="00852B86" w:rsidRDefault="002F3B2B" w:rsidP="000422D1">
            <w:pPr>
              <w:pStyle w:val="TAL"/>
              <w:keepNext w:val="0"/>
              <w:keepLines w:val="0"/>
            </w:pPr>
            <w:r w:rsidRPr="00852B86">
              <w:t>entry</w:t>
            </w:r>
            <w:r w:rsidR="000422D1" w:rsidRPr="00852B86">
              <w:t xml:space="preserve"> </w:t>
            </w:r>
            <w:r w:rsidRPr="00852B86">
              <w:t>3</w:t>
            </w:r>
          </w:p>
        </w:tc>
        <w:tc>
          <w:tcPr>
            <w:tcW w:w="1245" w:type="dxa"/>
            <w:tcBorders>
              <w:top w:val="single" w:sz="4" w:space="0" w:color="auto"/>
              <w:left w:val="single" w:sz="4" w:space="0" w:color="auto"/>
              <w:bottom w:val="single" w:sz="4" w:space="0" w:color="auto"/>
              <w:right w:val="single" w:sz="4" w:space="0" w:color="auto"/>
            </w:tcBorders>
          </w:tcPr>
          <w:p w14:paraId="6D8CFE1E" w14:textId="77777777" w:rsidR="002F3B2B" w:rsidRPr="00852B86" w:rsidRDefault="002F3B2B" w:rsidP="000422D1">
            <w:pPr>
              <w:pStyle w:val="TAL"/>
              <w:keepNext w:val="0"/>
              <w:keepLines w:val="0"/>
            </w:pPr>
          </w:p>
        </w:tc>
      </w:tr>
      <w:tr w:rsidR="002F3B2B" w:rsidRPr="00852B86" w14:paraId="797E49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93E9D2" w14:textId="16EFEC83"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7C7DD495" w14:textId="77777777" w:rsidR="002F3B2B" w:rsidRPr="00852B86" w:rsidRDefault="002F3B2B" w:rsidP="000422D1">
            <w:pPr>
              <w:pStyle w:val="TAL"/>
              <w:keepNext w:val="0"/>
              <w:keepLines w:val="0"/>
            </w:pPr>
            <w:r w:rsidRPr="00852B86">
              <w:t>T</w:t>
            </w:r>
            <w:r w:rsidRPr="00852B86">
              <w:rPr>
                <w:vertAlign w:val="subscript"/>
              </w:rPr>
              <w:t>BWPswitchDelay</w:t>
            </w:r>
          </w:p>
        </w:tc>
        <w:tc>
          <w:tcPr>
            <w:tcW w:w="1700" w:type="dxa"/>
            <w:tcBorders>
              <w:top w:val="single" w:sz="4" w:space="0" w:color="auto"/>
              <w:left w:val="single" w:sz="4" w:space="0" w:color="auto"/>
              <w:bottom w:val="single" w:sz="4" w:space="0" w:color="auto"/>
              <w:right w:val="single" w:sz="4" w:space="0" w:color="auto"/>
            </w:tcBorders>
            <w:hideMark/>
          </w:tcPr>
          <w:p w14:paraId="02515A49" w14:textId="1E2FB3F5" w:rsidR="002F3B2B" w:rsidRPr="00852B86" w:rsidRDefault="002F3B2B" w:rsidP="000422D1">
            <w:pPr>
              <w:pStyle w:val="TAL"/>
              <w:keepNext w:val="0"/>
              <w:keepLines w:val="0"/>
            </w:pPr>
            <w:r w:rsidRPr="00852B86">
              <w:rPr>
                <w:lang w:eastAsia="zh-CN"/>
              </w:rPr>
              <w:t>Defined</w:t>
            </w:r>
            <w:r w:rsidR="000422D1" w:rsidRPr="00852B86">
              <w:rPr>
                <w:lang w:eastAsia="zh-CN"/>
              </w:rPr>
              <w:t xml:space="preserve"> </w:t>
            </w:r>
            <w:r w:rsidRPr="00852B86">
              <w:rPr>
                <w:lang w:eastAsia="zh-CN"/>
              </w:rPr>
              <w:t>in</w:t>
            </w:r>
            <w:r w:rsidR="000422D1" w:rsidRPr="00852B86">
              <w:rPr>
                <w:lang w:eastAsia="zh-CN"/>
              </w:rPr>
              <w:t xml:space="preserve"> </w:t>
            </w:r>
            <w:r w:rsidRPr="00852B86">
              <w:rPr>
                <w:lang w:eastAsia="zh-CN"/>
              </w:rPr>
              <w:t>Table</w:t>
            </w:r>
            <w:r w:rsidR="000422D1" w:rsidRPr="00852B86">
              <w:rPr>
                <w:lang w:eastAsia="zh-CN"/>
              </w:rPr>
              <w:t xml:space="preserve"> </w:t>
            </w:r>
            <w:r w:rsidRPr="00852B86">
              <w:rPr>
                <w:lang w:eastAsia="zh-CN"/>
              </w:rPr>
              <w:t>4.5.6.1.0.1-1</w:t>
            </w:r>
          </w:p>
        </w:tc>
        <w:tc>
          <w:tcPr>
            <w:tcW w:w="1245" w:type="dxa"/>
            <w:tcBorders>
              <w:top w:val="single" w:sz="4" w:space="0" w:color="auto"/>
              <w:left w:val="single" w:sz="4" w:space="0" w:color="auto"/>
              <w:bottom w:val="single" w:sz="4" w:space="0" w:color="auto"/>
              <w:right w:val="single" w:sz="4" w:space="0" w:color="auto"/>
            </w:tcBorders>
            <w:hideMark/>
          </w:tcPr>
          <w:p w14:paraId="06014344" w14:textId="2C54D6E9" w:rsidR="002F3B2B" w:rsidRPr="00852B86" w:rsidRDefault="002F3B2B" w:rsidP="000422D1">
            <w:pPr>
              <w:pStyle w:val="TAL"/>
              <w:keepNext w:val="0"/>
              <w:keepLines w:val="0"/>
            </w:pPr>
            <w:r w:rsidRPr="00852B86">
              <w:rPr>
                <w:lang w:eastAsia="zh-CN"/>
              </w:rPr>
              <w:t>The</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indicating</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1CBB8F4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CDC036A" w14:textId="77FEEBB8"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1F7BEB54"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6FFFA5B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D846FA3" w14:textId="77777777" w:rsidR="002F3B2B" w:rsidRPr="00852B86" w:rsidRDefault="002F3B2B" w:rsidP="000422D1">
            <w:pPr>
              <w:pStyle w:val="TAL"/>
              <w:keepNext w:val="0"/>
              <w:keepLines w:val="0"/>
            </w:pPr>
          </w:p>
        </w:tc>
      </w:tr>
      <w:tr w:rsidR="002F3B2B" w:rsidRPr="00852B86" w14:paraId="462A397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73EF61" w14:textId="5F149663"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14B3479D"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3CCF10AD" w14:textId="779FADD4"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6EBF90FD" w14:textId="77777777" w:rsidR="002F3B2B" w:rsidRPr="00852B86" w:rsidRDefault="002F3B2B" w:rsidP="000422D1">
            <w:pPr>
              <w:pStyle w:val="TAL"/>
              <w:keepNext w:val="0"/>
              <w:keepLines w:val="0"/>
            </w:pPr>
          </w:p>
        </w:tc>
      </w:tr>
      <w:tr w:rsidR="002F3B2B" w:rsidRPr="00852B86" w14:paraId="3380626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EA5D85" w14:textId="7CEDBA7D"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6129D5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32C082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B407975" w14:textId="77777777" w:rsidR="002F3B2B" w:rsidRPr="00852B86" w:rsidRDefault="002F3B2B" w:rsidP="000422D1">
            <w:pPr>
              <w:pStyle w:val="TAL"/>
              <w:keepNext w:val="0"/>
              <w:keepLines w:val="0"/>
            </w:pPr>
          </w:p>
        </w:tc>
      </w:tr>
      <w:tr w:rsidR="002F3B2B" w:rsidRPr="00852B86" w14:paraId="5C401FA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4D0980" w14:textId="2DCFAF37" w:rsidR="002F3B2B" w:rsidRPr="00852B86" w:rsidRDefault="000422D1" w:rsidP="000422D1">
            <w:pPr>
              <w:pStyle w:val="TAL"/>
              <w:keepNext w:val="0"/>
              <w:keepLines w:val="0"/>
            </w:pPr>
            <w:r w:rsidRPr="00852B86">
              <w:t xml:space="preserve">  </w:t>
            </w:r>
            <w:r w:rsidR="002F3B2B" w:rsidRPr="00852B86">
              <w:t>PDSCH-TimeDomainResourceAllocation[4]</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97250CA"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hideMark/>
          </w:tcPr>
          <w:p w14:paraId="21920E55" w14:textId="6D33121C" w:rsidR="002F3B2B" w:rsidRPr="00852B86" w:rsidRDefault="002F3B2B" w:rsidP="000422D1">
            <w:pPr>
              <w:pStyle w:val="TAL"/>
              <w:keepNext w:val="0"/>
              <w:keepLines w:val="0"/>
            </w:pPr>
            <w:r w:rsidRPr="00852B86">
              <w:t>entry</w:t>
            </w:r>
            <w:r w:rsidR="000422D1" w:rsidRPr="00852B86">
              <w:t xml:space="preserve"> </w:t>
            </w:r>
            <w:r w:rsidRPr="00852B86">
              <w:t>4</w:t>
            </w:r>
          </w:p>
        </w:tc>
        <w:tc>
          <w:tcPr>
            <w:tcW w:w="1245" w:type="dxa"/>
            <w:tcBorders>
              <w:top w:val="single" w:sz="4" w:space="0" w:color="auto"/>
              <w:left w:val="single" w:sz="4" w:space="0" w:color="auto"/>
              <w:bottom w:val="single" w:sz="4" w:space="0" w:color="auto"/>
              <w:right w:val="single" w:sz="4" w:space="0" w:color="auto"/>
            </w:tcBorders>
          </w:tcPr>
          <w:p w14:paraId="7B3C8826" w14:textId="77777777" w:rsidR="002F3B2B" w:rsidRPr="00852B86" w:rsidRDefault="002F3B2B" w:rsidP="000422D1">
            <w:pPr>
              <w:pStyle w:val="TAL"/>
              <w:keepNext w:val="0"/>
              <w:keepLines w:val="0"/>
            </w:pPr>
          </w:p>
        </w:tc>
      </w:tr>
      <w:tr w:rsidR="002F3B2B" w:rsidRPr="00852B86" w14:paraId="4A60C99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0A26DA" w14:textId="0DFA197F" w:rsidR="002F3B2B" w:rsidRPr="00852B86" w:rsidRDefault="000422D1" w:rsidP="000422D1">
            <w:pPr>
              <w:pStyle w:val="TAL"/>
              <w:keepNext w:val="0"/>
              <w:keepLines w:val="0"/>
            </w:pPr>
            <w:r w:rsidRPr="00852B86">
              <w:t xml:space="preserve">    </w:t>
            </w:r>
            <w:r w:rsidR="002F3B2B" w:rsidRPr="00852B86">
              <w:t>k0</w:t>
            </w:r>
          </w:p>
        </w:tc>
        <w:tc>
          <w:tcPr>
            <w:tcW w:w="2267" w:type="dxa"/>
            <w:tcBorders>
              <w:top w:val="single" w:sz="4" w:space="0" w:color="auto"/>
              <w:left w:val="single" w:sz="4" w:space="0" w:color="auto"/>
              <w:bottom w:val="single" w:sz="4" w:space="0" w:color="auto"/>
              <w:right w:val="single" w:sz="4" w:space="0" w:color="auto"/>
            </w:tcBorders>
            <w:hideMark/>
          </w:tcPr>
          <w:p w14:paraId="578137FC" w14:textId="77777777" w:rsidR="002F3B2B" w:rsidRPr="00852B86" w:rsidRDefault="002F3B2B" w:rsidP="000422D1">
            <w:pPr>
              <w:pStyle w:val="TAL"/>
              <w:keepNext w:val="0"/>
              <w:keepLines w:val="0"/>
            </w:pPr>
            <w:r w:rsidRPr="00852B86">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34DA0A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2418116A" w14:textId="091923A4" w:rsidR="002F3B2B" w:rsidRPr="00852B86" w:rsidRDefault="002F3B2B" w:rsidP="000422D1">
            <w:pPr>
              <w:pStyle w:val="TAL"/>
              <w:keepNext w:val="0"/>
              <w:keepLines w:val="0"/>
            </w:pPr>
            <w:r w:rsidRPr="00852B86">
              <w:rPr>
                <w:lang w:eastAsia="zh-CN"/>
              </w:rPr>
              <w:t>First</w:t>
            </w:r>
            <w:r w:rsidR="000422D1" w:rsidRPr="00852B86">
              <w:rPr>
                <w:lang w:eastAsia="zh-CN"/>
              </w:rPr>
              <w:t xml:space="preserve"> </w:t>
            </w:r>
            <w:r w:rsidRPr="00852B86">
              <w:rPr>
                <w:lang w:eastAsia="zh-CN"/>
              </w:rPr>
              <w:t>DCI</w:t>
            </w:r>
            <w:r w:rsidR="000422D1" w:rsidRPr="00852B86">
              <w:rPr>
                <w:lang w:eastAsia="zh-CN"/>
              </w:rPr>
              <w:t xml:space="preserve"> </w:t>
            </w:r>
            <w:r w:rsidRPr="00852B86">
              <w:rPr>
                <w:lang w:eastAsia="zh-CN"/>
              </w:rPr>
              <w:t>right</w:t>
            </w:r>
            <w:r w:rsidR="000422D1" w:rsidRPr="00852B86">
              <w:rPr>
                <w:lang w:eastAsia="zh-CN"/>
              </w:rPr>
              <w:t xml:space="preserve"> </w:t>
            </w:r>
            <w:r w:rsidRPr="00852B86">
              <w:rPr>
                <w:lang w:eastAsia="zh-CN"/>
              </w:rPr>
              <w:t>after</w:t>
            </w:r>
            <w:r w:rsidR="000422D1" w:rsidRPr="00852B86">
              <w:rPr>
                <w:lang w:eastAsia="zh-CN"/>
              </w:rPr>
              <w:t xml:space="preserve"> </w:t>
            </w:r>
            <w:r w:rsidRPr="00852B86">
              <w:rPr>
                <w:lang w:eastAsia="zh-CN"/>
              </w:rPr>
              <w:t>DCI-based</w:t>
            </w:r>
            <w:r w:rsidR="000422D1" w:rsidRPr="00852B86">
              <w:rPr>
                <w:lang w:eastAsia="zh-CN"/>
              </w:rPr>
              <w:t xml:space="preserve"> </w:t>
            </w:r>
            <w:r w:rsidRPr="00852B86">
              <w:rPr>
                <w:lang w:eastAsia="zh-CN"/>
              </w:rPr>
              <w:t>BWP</w:t>
            </w:r>
            <w:r w:rsidR="000422D1" w:rsidRPr="00852B86">
              <w:rPr>
                <w:lang w:eastAsia="zh-CN"/>
              </w:rPr>
              <w:t xml:space="preserve"> </w:t>
            </w:r>
            <w:r w:rsidRPr="00852B86">
              <w:rPr>
                <w:lang w:eastAsia="zh-CN"/>
              </w:rPr>
              <w:t>switch</w:t>
            </w:r>
          </w:p>
        </w:tc>
      </w:tr>
      <w:tr w:rsidR="002F3B2B" w:rsidRPr="00852B86" w14:paraId="1CD9D1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2203D6" w14:textId="3C9CB106" w:rsidR="002F3B2B" w:rsidRPr="00852B86" w:rsidRDefault="000422D1" w:rsidP="000422D1">
            <w:pPr>
              <w:pStyle w:val="TAL"/>
              <w:keepNext w:val="0"/>
              <w:keepLines w:val="0"/>
            </w:pPr>
            <w:r w:rsidRPr="00852B86">
              <w:t xml:space="preserve">    </w:t>
            </w:r>
            <w:r w:rsidR="002F3B2B" w:rsidRPr="00852B86">
              <w:t>mappingType</w:t>
            </w:r>
          </w:p>
        </w:tc>
        <w:tc>
          <w:tcPr>
            <w:tcW w:w="2267" w:type="dxa"/>
            <w:tcBorders>
              <w:top w:val="single" w:sz="4" w:space="0" w:color="auto"/>
              <w:left w:val="single" w:sz="4" w:space="0" w:color="auto"/>
              <w:bottom w:val="single" w:sz="4" w:space="0" w:color="auto"/>
              <w:right w:val="single" w:sz="4" w:space="0" w:color="auto"/>
            </w:tcBorders>
            <w:hideMark/>
          </w:tcPr>
          <w:p w14:paraId="79FA171C" w14:textId="77777777" w:rsidR="002F3B2B" w:rsidRPr="00852B86" w:rsidRDefault="002F3B2B" w:rsidP="000422D1">
            <w:pPr>
              <w:pStyle w:val="TAL"/>
              <w:keepNext w:val="0"/>
              <w:keepLines w:val="0"/>
            </w:pPr>
            <w:r w:rsidRPr="00852B86">
              <w:t>typeA</w:t>
            </w:r>
          </w:p>
        </w:tc>
        <w:tc>
          <w:tcPr>
            <w:tcW w:w="1700" w:type="dxa"/>
            <w:tcBorders>
              <w:top w:val="single" w:sz="4" w:space="0" w:color="auto"/>
              <w:left w:val="single" w:sz="4" w:space="0" w:color="auto"/>
              <w:bottom w:val="single" w:sz="4" w:space="0" w:color="auto"/>
              <w:right w:val="single" w:sz="4" w:space="0" w:color="auto"/>
            </w:tcBorders>
          </w:tcPr>
          <w:p w14:paraId="0A557C7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93CADA" w14:textId="77777777" w:rsidR="002F3B2B" w:rsidRPr="00852B86" w:rsidRDefault="002F3B2B" w:rsidP="000422D1">
            <w:pPr>
              <w:pStyle w:val="TAL"/>
              <w:keepNext w:val="0"/>
              <w:keepLines w:val="0"/>
            </w:pPr>
          </w:p>
        </w:tc>
      </w:tr>
      <w:tr w:rsidR="002F3B2B" w:rsidRPr="00852B86" w14:paraId="3D605D0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B539A8A" w14:textId="68FEC6BC" w:rsidR="002F3B2B" w:rsidRPr="00852B86" w:rsidRDefault="000422D1" w:rsidP="000422D1">
            <w:pPr>
              <w:pStyle w:val="TAL"/>
              <w:keepNext w:val="0"/>
              <w:keepLines w:val="0"/>
            </w:pPr>
            <w:r w:rsidRPr="00852B86">
              <w:t xml:space="preserve">    </w:t>
            </w:r>
            <w:r w:rsidR="002F3B2B" w:rsidRPr="00852B86">
              <w:t>startSymbolAndLength</w:t>
            </w:r>
          </w:p>
        </w:tc>
        <w:tc>
          <w:tcPr>
            <w:tcW w:w="2267" w:type="dxa"/>
            <w:tcBorders>
              <w:top w:val="single" w:sz="4" w:space="0" w:color="auto"/>
              <w:left w:val="single" w:sz="4" w:space="0" w:color="auto"/>
              <w:bottom w:val="single" w:sz="4" w:space="0" w:color="auto"/>
              <w:right w:val="single" w:sz="4" w:space="0" w:color="auto"/>
            </w:tcBorders>
            <w:hideMark/>
          </w:tcPr>
          <w:p w14:paraId="015C88E3" w14:textId="77777777" w:rsidR="002F3B2B" w:rsidRPr="00852B86" w:rsidRDefault="002F3B2B" w:rsidP="000422D1">
            <w:pPr>
              <w:pStyle w:val="TAL"/>
              <w:keepNext w:val="0"/>
              <w:keepLines w:val="0"/>
            </w:pPr>
            <w:r w:rsidRPr="00852B86">
              <w:t>53</w:t>
            </w:r>
          </w:p>
        </w:tc>
        <w:tc>
          <w:tcPr>
            <w:tcW w:w="1700" w:type="dxa"/>
            <w:tcBorders>
              <w:top w:val="single" w:sz="4" w:space="0" w:color="auto"/>
              <w:left w:val="single" w:sz="4" w:space="0" w:color="auto"/>
              <w:bottom w:val="single" w:sz="4" w:space="0" w:color="auto"/>
              <w:right w:val="single" w:sz="4" w:space="0" w:color="auto"/>
            </w:tcBorders>
            <w:hideMark/>
          </w:tcPr>
          <w:p w14:paraId="55FC1D8B" w14:textId="0FB90EA6" w:rsidR="002F3B2B" w:rsidRPr="00852B86" w:rsidRDefault="002F3B2B" w:rsidP="000422D1">
            <w:pPr>
              <w:pStyle w:val="TAL"/>
              <w:keepNext w:val="0"/>
              <w:keepLines w:val="0"/>
            </w:pPr>
            <w:r w:rsidRPr="00852B86">
              <w:t>Start</w:t>
            </w:r>
            <w:r w:rsidR="000422D1" w:rsidRPr="00852B86">
              <w:t xml:space="preserve"> </w:t>
            </w:r>
            <w:r w:rsidRPr="00852B86">
              <w:t>symbol(S)=2,</w:t>
            </w:r>
            <w:r w:rsidR="000422D1" w:rsidRPr="00852B86">
              <w:t xml:space="preserve"> </w:t>
            </w:r>
            <w:r w:rsidRPr="00852B86">
              <w:t>Length(L)=12</w:t>
            </w:r>
          </w:p>
        </w:tc>
        <w:tc>
          <w:tcPr>
            <w:tcW w:w="1245" w:type="dxa"/>
            <w:tcBorders>
              <w:top w:val="single" w:sz="4" w:space="0" w:color="auto"/>
              <w:left w:val="single" w:sz="4" w:space="0" w:color="auto"/>
              <w:bottom w:val="single" w:sz="4" w:space="0" w:color="auto"/>
              <w:right w:val="single" w:sz="4" w:space="0" w:color="auto"/>
            </w:tcBorders>
          </w:tcPr>
          <w:p w14:paraId="4406365D" w14:textId="77777777" w:rsidR="002F3B2B" w:rsidRPr="00852B86" w:rsidRDefault="002F3B2B" w:rsidP="000422D1">
            <w:pPr>
              <w:pStyle w:val="TAL"/>
              <w:keepNext w:val="0"/>
              <w:keepLines w:val="0"/>
            </w:pPr>
          </w:p>
        </w:tc>
      </w:tr>
      <w:tr w:rsidR="002F3B2B" w:rsidRPr="00852B86" w14:paraId="2A228A7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DEE908" w14:textId="0088B5E0"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669EB6EA"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1DC152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23A94C" w14:textId="77777777" w:rsidR="002F3B2B" w:rsidRPr="00852B86" w:rsidRDefault="002F3B2B" w:rsidP="000422D1">
            <w:pPr>
              <w:pStyle w:val="TAL"/>
              <w:keepNext w:val="0"/>
              <w:keepLines w:val="0"/>
            </w:pPr>
          </w:p>
        </w:tc>
      </w:tr>
      <w:tr w:rsidR="002F3B2B" w:rsidRPr="00852B86" w14:paraId="6C0F2B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A2710D6"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7BDA32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28FEF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CC9FD81" w14:textId="77777777" w:rsidR="002F3B2B" w:rsidRPr="00852B86" w:rsidRDefault="002F3B2B" w:rsidP="000422D1">
            <w:pPr>
              <w:pStyle w:val="TAL"/>
              <w:keepNext w:val="0"/>
              <w:keepLines w:val="0"/>
            </w:pPr>
          </w:p>
        </w:tc>
      </w:tr>
    </w:tbl>
    <w:p w14:paraId="1D012434" w14:textId="77777777" w:rsidR="002F3B2B" w:rsidRPr="00852B86" w:rsidRDefault="002F3B2B" w:rsidP="000422D1"/>
    <w:p w14:paraId="10F67FEA" w14:textId="77777777" w:rsidR="001F43F0" w:rsidRPr="00852B86" w:rsidRDefault="002F3B2B" w:rsidP="001F43F0">
      <w:pPr>
        <w:pStyle w:val="TH"/>
        <w:keepNext w:val="0"/>
        <w:keepLines w:val="0"/>
        <w:rPr>
          <w:i/>
        </w:rPr>
      </w:pPr>
      <w:r w:rsidRPr="00852B86">
        <w:t xml:space="preserve">Table </w:t>
      </w:r>
      <w:r w:rsidRPr="00852B86">
        <w:rPr>
          <w:rFonts w:cs="v4.2.0"/>
        </w:rPr>
        <w:t>4.5.6.1.2.4.3-7</w:t>
      </w:r>
      <w:r w:rsidRPr="00852B86">
        <w:t xml:space="preserve">: </w:t>
      </w:r>
      <w:r w:rsidRPr="00852B86">
        <w:rPr>
          <w:i/>
        </w:rPr>
        <w:t>Void</w:t>
      </w:r>
    </w:p>
    <w:p w14:paraId="5B960108" w14:textId="77777777" w:rsidR="001F43F0" w:rsidRPr="00852B86" w:rsidRDefault="001F43F0" w:rsidP="001F43F0"/>
    <w:p w14:paraId="365F41D6" w14:textId="0A5E9412" w:rsidR="00307154" w:rsidRPr="00852B86" w:rsidRDefault="00307154" w:rsidP="00307154">
      <w:pPr>
        <w:pStyle w:val="TH"/>
        <w:rPr>
          <w:i/>
          <w:iCs/>
        </w:rPr>
      </w:pPr>
      <w:r w:rsidRPr="00852B86">
        <w:t xml:space="preserve">Table </w:t>
      </w:r>
      <w:r w:rsidRPr="00852B86">
        <w:rPr>
          <w:rFonts w:cs="v4.2.0"/>
        </w:rPr>
        <w:t>4.5.6.1.2.4.3-8</w:t>
      </w:r>
      <w:r w:rsidRPr="00852B86">
        <w:t xml:space="preserve">: </w:t>
      </w:r>
      <w:r w:rsidRPr="00852B86">
        <w:rPr>
          <w:i/>
          <w:iCs/>
        </w:rPr>
        <w:t>Void</w:t>
      </w:r>
    </w:p>
    <w:p w14:paraId="7C22C315" w14:textId="77777777" w:rsidR="00307154" w:rsidRPr="00852B86" w:rsidRDefault="00307154" w:rsidP="00307154">
      <w:pPr>
        <w:pStyle w:val="TH"/>
        <w:keepNext w:val="0"/>
        <w:keepLines w:val="0"/>
        <w:rPr>
          <w:i/>
          <w:iCs/>
        </w:rPr>
      </w:pPr>
      <w:r w:rsidRPr="00852B86">
        <w:t xml:space="preserve">Table </w:t>
      </w:r>
      <w:r w:rsidRPr="00852B86">
        <w:rPr>
          <w:rFonts w:cs="v4.2.0"/>
        </w:rPr>
        <w:t>4.5.6.1.2.4.3-9</w:t>
      </w:r>
      <w:r w:rsidRPr="00852B86">
        <w:t xml:space="preserve">: </w:t>
      </w:r>
      <w:r w:rsidRPr="00852B86">
        <w:rPr>
          <w:i/>
        </w:rPr>
        <w:t>PDSCH-ConfigCommon</w:t>
      </w:r>
      <w:r w:rsidRPr="00852B86">
        <w:t xml:space="preserve"> </w:t>
      </w:r>
      <w:r w:rsidRPr="00852B86">
        <w:rPr>
          <w:iCs/>
        </w:rPr>
        <w:t>(</w:t>
      </w:r>
      <w:r w:rsidRPr="00852B86">
        <w:t xml:space="preserve">Table </w:t>
      </w:r>
      <w:r w:rsidRPr="00852B86">
        <w:rPr>
          <w:rFonts w:cs="v4.2.0"/>
        </w:rPr>
        <w:t>4.5.6.1.2.4.3-3</w:t>
      </w:r>
      <w:r w:rsidRPr="00852B86">
        <w:rPr>
          <w:iCs/>
        </w:rPr>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307154" w:rsidRPr="00852B86" w14:paraId="705AB0B2" w14:textId="77777777" w:rsidTr="007B38D9">
        <w:tc>
          <w:tcPr>
            <w:tcW w:w="9752" w:type="dxa"/>
            <w:gridSpan w:val="4"/>
          </w:tcPr>
          <w:p w14:paraId="5CA2E5E7" w14:textId="77777777" w:rsidR="00307154" w:rsidRPr="00852B86" w:rsidRDefault="00307154" w:rsidP="007B38D9">
            <w:pPr>
              <w:pStyle w:val="TAH"/>
              <w:jc w:val="left"/>
              <w:rPr>
                <w:b w:val="0"/>
              </w:rPr>
            </w:pPr>
            <w:r w:rsidRPr="00852B86">
              <w:rPr>
                <w:b w:val="0"/>
              </w:rPr>
              <w:t>Derivation Path: TS 38.508-1 [14], Table 4.6.3-101</w:t>
            </w:r>
          </w:p>
        </w:tc>
      </w:tr>
      <w:tr w:rsidR="00307154" w:rsidRPr="00852B86" w14:paraId="656C5CB0" w14:textId="77777777" w:rsidTr="007B38D9">
        <w:tc>
          <w:tcPr>
            <w:tcW w:w="4540" w:type="dxa"/>
          </w:tcPr>
          <w:p w14:paraId="62399E70" w14:textId="77777777" w:rsidR="00307154" w:rsidRPr="00852B86" w:rsidRDefault="00307154" w:rsidP="007B38D9">
            <w:pPr>
              <w:pStyle w:val="TAH"/>
            </w:pPr>
            <w:r w:rsidRPr="00852B86">
              <w:t>Information Element</w:t>
            </w:r>
          </w:p>
        </w:tc>
        <w:tc>
          <w:tcPr>
            <w:tcW w:w="2267" w:type="dxa"/>
          </w:tcPr>
          <w:p w14:paraId="57801F9A" w14:textId="77777777" w:rsidR="00307154" w:rsidRPr="00852B86" w:rsidRDefault="00307154" w:rsidP="007B38D9">
            <w:pPr>
              <w:pStyle w:val="TAH"/>
            </w:pPr>
            <w:r w:rsidRPr="00852B86">
              <w:t>Value/remark</w:t>
            </w:r>
          </w:p>
        </w:tc>
        <w:tc>
          <w:tcPr>
            <w:tcW w:w="1700" w:type="dxa"/>
          </w:tcPr>
          <w:p w14:paraId="69494CE1" w14:textId="77777777" w:rsidR="00307154" w:rsidRPr="00852B86" w:rsidRDefault="00307154" w:rsidP="007B38D9">
            <w:pPr>
              <w:pStyle w:val="TAH"/>
            </w:pPr>
            <w:r w:rsidRPr="00852B86">
              <w:t>Comment</w:t>
            </w:r>
          </w:p>
        </w:tc>
        <w:tc>
          <w:tcPr>
            <w:tcW w:w="1245" w:type="dxa"/>
          </w:tcPr>
          <w:p w14:paraId="3C175032" w14:textId="77777777" w:rsidR="00307154" w:rsidRPr="00852B86" w:rsidRDefault="00307154" w:rsidP="007B38D9">
            <w:pPr>
              <w:pStyle w:val="TAH"/>
            </w:pPr>
            <w:r w:rsidRPr="00852B86">
              <w:t>Condition</w:t>
            </w:r>
          </w:p>
        </w:tc>
      </w:tr>
      <w:tr w:rsidR="00307154" w:rsidRPr="00852B86" w14:paraId="1C75830F" w14:textId="77777777" w:rsidTr="007B38D9">
        <w:tc>
          <w:tcPr>
            <w:tcW w:w="4540" w:type="dxa"/>
          </w:tcPr>
          <w:p w14:paraId="092CB391" w14:textId="77777777" w:rsidR="00307154" w:rsidRPr="00852B86" w:rsidRDefault="00307154" w:rsidP="007B38D9">
            <w:pPr>
              <w:pStyle w:val="TAL"/>
            </w:pPr>
            <w:r w:rsidRPr="00852B86">
              <w:t xml:space="preserve">PDSCH-ConfigCommon ::= </w:t>
            </w:r>
            <w:r w:rsidRPr="00852B86">
              <w:rPr>
                <w:snapToGrid w:val="0"/>
              </w:rPr>
              <w:t xml:space="preserve">SEQUENCE </w:t>
            </w:r>
            <w:r w:rsidRPr="00852B86">
              <w:t>{</w:t>
            </w:r>
          </w:p>
        </w:tc>
        <w:tc>
          <w:tcPr>
            <w:tcW w:w="2267" w:type="dxa"/>
          </w:tcPr>
          <w:p w14:paraId="12F17D2C" w14:textId="77777777" w:rsidR="00307154" w:rsidRPr="00852B86" w:rsidRDefault="00307154" w:rsidP="007B38D9">
            <w:pPr>
              <w:pStyle w:val="TAL"/>
            </w:pPr>
          </w:p>
        </w:tc>
        <w:tc>
          <w:tcPr>
            <w:tcW w:w="1700" w:type="dxa"/>
          </w:tcPr>
          <w:p w14:paraId="555BBD00" w14:textId="77777777" w:rsidR="00307154" w:rsidRPr="00852B86" w:rsidRDefault="00307154" w:rsidP="007B38D9">
            <w:pPr>
              <w:pStyle w:val="TAL"/>
            </w:pPr>
          </w:p>
        </w:tc>
        <w:tc>
          <w:tcPr>
            <w:tcW w:w="1245" w:type="dxa"/>
          </w:tcPr>
          <w:p w14:paraId="3B6E95CC" w14:textId="77777777" w:rsidR="00307154" w:rsidRPr="00852B86" w:rsidRDefault="00307154" w:rsidP="007B38D9">
            <w:pPr>
              <w:pStyle w:val="TAL"/>
            </w:pPr>
          </w:p>
        </w:tc>
      </w:tr>
      <w:tr w:rsidR="00307154" w:rsidRPr="00852B86" w14:paraId="35217D53" w14:textId="77777777" w:rsidTr="007B38D9">
        <w:tc>
          <w:tcPr>
            <w:tcW w:w="4540" w:type="dxa"/>
          </w:tcPr>
          <w:p w14:paraId="6331A905" w14:textId="77777777" w:rsidR="00307154" w:rsidRPr="00852B86" w:rsidRDefault="00307154" w:rsidP="007B38D9">
            <w:pPr>
              <w:pStyle w:val="TAL"/>
            </w:pPr>
            <w:r w:rsidRPr="00852B86">
              <w:t xml:space="preserve">  pdsch-TimeDomainAllocationList</w:t>
            </w:r>
          </w:p>
        </w:tc>
        <w:tc>
          <w:tcPr>
            <w:tcW w:w="2267" w:type="dxa"/>
          </w:tcPr>
          <w:p w14:paraId="032E051A" w14:textId="77777777" w:rsidR="00307154" w:rsidRPr="00852B86" w:rsidRDefault="00307154" w:rsidP="007B38D9">
            <w:pPr>
              <w:pStyle w:val="TAL"/>
            </w:pPr>
            <w:r w:rsidRPr="00852B86">
              <w:t>PDSCH-TimeDomainResourceAllocationList</w:t>
            </w:r>
          </w:p>
        </w:tc>
        <w:tc>
          <w:tcPr>
            <w:tcW w:w="1700" w:type="dxa"/>
          </w:tcPr>
          <w:p w14:paraId="17867995" w14:textId="77777777" w:rsidR="00307154" w:rsidRPr="00852B86" w:rsidRDefault="00307154" w:rsidP="007B38D9">
            <w:pPr>
              <w:pStyle w:val="TAL"/>
            </w:pPr>
            <w:r w:rsidRPr="00852B86">
              <w:t xml:space="preserve">Table </w:t>
            </w:r>
            <w:r w:rsidRPr="00852B86">
              <w:rPr>
                <w:rFonts w:cs="v4.2.0"/>
              </w:rPr>
              <w:t>4.5.6.1.2.4.3-6</w:t>
            </w:r>
          </w:p>
        </w:tc>
        <w:tc>
          <w:tcPr>
            <w:tcW w:w="1245" w:type="dxa"/>
          </w:tcPr>
          <w:p w14:paraId="1CF31962" w14:textId="77777777" w:rsidR="00307154" w:rsidRPr="00852B86" w:rsidRDefault="00307154" w:rsidP="007B38D9">
            <w:pPr>
              <w:pStyle w:val="TAL"/>
            </w:pPr>
          </w:p>
        </w:tc>
      </w:tr>
      <w:tr w:rsidR="00307154" w:rsidRPr="00852B86" w14:paraId="1F151AF9" w14:textId="77777777" w:rsidTr="007B38D9">
        <w:tc>
          <w:tcPr>
            <w:tcW w:w="4540" w:type="dxa"/>
          </w:tcPr>
          <w:p w14:paraId="60D19FE2" w14:textId="77777777" w:rsidR="00307154" w:rsidRPr="00852B86" w:rsidRDefault="00307154" w:rsidP="007B38D9">
            <w:pPr>
              <w:pStyle w:val="TAL"/>
            </w:pPr>
            <w:r w:rsidRPr="00852B86">
              <w:t>}</w:t>
            </w:r>
          </w:p>
        </w:tc>
        <w:tc>
          <w:tcPr>
            <w:tcW w:w="2267" w:type="dxa"/>
          </w:tcPr>
          <w:p w14:paraId="64EF8CEC" w14:textId="77777777" w:rsidR="00307154" w:rsidRPr="00852B86" w:rsidRDefault="00307154" w:rsidP="007B38D9">
            <w:pPr>
              <w:pStyle w:val="TAL"/>
            </w:pPr>
          </w:p>
        </w:tc>
        <w:tc>
          <w:tcPr>
            <w:tcW w:w="1700" w:type="dxa"/>
          </w:tcPr>
          <w:p w14:paraId="54FE222F" w14:textId="77777777" w:rsidR="00307154" w:rsidRPr="00852B86" w:rsidRDefault="00307154" w:rsidP="007B38D9">
            <w:pPr>
              <w:pStyle w:val="TAL"/>
            </w:pPr>
          </w:p>
        </w:tc>
        <w:tc>
          <w:tcPr>
            <w:tcW w:w="1245" w:type="dxa"/>
          </w:tcPr>
          <w:p w14:paraId="347246DB" w14:textId="77777777" w:rsidR="00307154" w:rsidRPr="00852B86" w:rsidRDefault="00307154" w:rsidP="007B38D9">
            <w:pPr>
              <w:pStyle w:val="TAL"/>
            </w:pPr>
          </w:p>
        </w:tc>
      </w:tr>
    </w:tbl>
    <w:p w14:paraId="07B88D04" w14:textId="77777777" w:rsidR="00307154" w:rsidRPr="00852B86" w:rsidRDefault="00307154" w:rsidP="00307154"/>
    <w:p w14:paraId="5FCC60FE" w14:textId="77777777" w:rsidR="002F3B2B" w:rsidRPr="00852B86" w:rsidRDefault="002F3B2B" w:rsidP="000422D1">
      <w:pPr>
        <w:pStyle w:val="H6"/>
        <w:keepNext w:val="0"/>
        <w:keepLines w:val="0"/>
      </w:pPr>
      <w:r w:rsidRPr="00852B86">
        <w:t>4.5.6.1.2.5</w:t>
      </w:r>
      <w:r w:rsidRPr="00852B86">
        <w:tab/>
        <w:t>Test requirements</w:t>
      </w:r>
    </w:p>
    <w:p w14:paraId="3EB1D20E" w14:textId="48E9F4CA" w:rsidR="002F3B2B" w:rsidRPr="00852B86" w:rsidRDefault="002F3B2B" w:rsidP="000422D1">
      <w:r w:rsidRPr="00852B86">
        <w:t xml:space="preserve">Tables </w:t>
      </w:r>
      <w:r w:rsidRPr="00852B86">
        <w:rPr>
          <w:rFonts w:cs="v4.2.0"/>
        </w:rPr>
        <w:t>4.5.6.1.2</w:t>
      </w:r>
      <w:r w:rsidRPr="00852B86">
        <w:t xml:space="preserve">.4.1-3 and </w:t>
      </w:r>
      <w:r w:rsidRPr="00852B86">
        <w:rPr>
          <w:rFonts w:cs="v4.2.0"/>
        </w:rPr>
        <w:t>4.5.6.1.2</w:t>
      </w:r>
      <w:r w:rsidRPr="00852B86">
        <w:t>.5-1</w:t>
      </w:r>
      <w:r w:rsidR="000620E3" w:rsidRPr="00852B86">
        <w:t xml:space="preserve"> and </w:t>
      </w:r>
      <w:r w:rsidR="000620E3" w:rsidRPr="00852B86">
        <w:rPr>
          <w:rFonts w:cs="v4.2.0"/>
        </w:rPr>
        <w:t>4.5.6.1.2</w:t>
      </w:r>
      <w:r w:rsidR="000620E3" w:rsidRPr="00852B86">
        <w:t>.5-2</w:t>
      </w:r>
      <w:r w:rsidRPr="00852B86">
        <w:t xml:space="preserve"> define the primary level settings including test tolerances.</w:t>
      </w:r>
    </w:p>
    <w:p w14:paraId="43D387DB" w14:textId="77777777" w:rsidR="00531103" w:rsidRPr="00852B86" w:rsidRDefault="002F3B2B" w:rsidP="00531103">
      <w:pPr>
        <w:pStyle w:val="TH"/>
        <w:keepNext w:val="0"/>
        <w:keepLines w:val="0"/>
      </w:pPr>
      <w:bookmarkStart w:id="1089" w:name="_Toc21621437"/>
      <w:bookmarkStart w:id="1090" w:name="_Toc29297051"/>
      <w:bookmarkStart w:id="1091" w:name="_Toc36149242"/>
      <w:bookmarkStart w:id="1092" w:name="_Toc44092820"/>
      <w:bookmarkStart w:id="1093" w:name="_Toc44093369"/>
      <w:bookmarkStart w:id="1094" w:name="_Toc44094192"/>
      <w:bookmarkStart w:id="1095" w:name="_Toc44094471"/>
      <w:bookmarkStart w:id="1096" w:name="_Toc52295887"/>
      <w:bookmarkStart w:id="1097" w:name="_Toc59027590"/>
      <w:bookmarkStart w:id="1098" w:name="_Toc69328084"/>
      <w:bookmarkStart w:id="1099" w:name="_Toc75989721"/>
      <w:bookmarkStart w:id="1100" w:name="_Toc75992827"/>
      <w:bookmarkStart w:id="1101" w:name="_Toc76018604"/>
      <w:r w:rsidRPr="00852B86">
        <w:t xml:space="preserve">Table 4.5.6.1.2.5-1: NR Cell specific test parameters </w:t>
      </w:r>
      <w:r w:rsidR="008F1999" w:rsidRPr="00852B86">
        <w:t xml:space="preserve">for NR PSCell </w:t>
      </w:r>
      <w:r w:rsidRPr="00852B86">
        <w:t>for DL BWP switch in synchronous EN-DC</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0"/>
        <w:gridCol w:w="1703"/>
        <w:gridCol w:w="1559"/>
        <w:gridCol w:w="1843"/>
      </w:tblGrid>
      <w:tr w:rsidR="00531103" w:rsidRPr="00852B86" w14:paraId="376F6821"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50FAF35"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Parameter</w:t>
            </w:r>
          </w:p>
        </w:tc>
        <w:tc>
          <w:tcPr>
            <w:tcW w:w="1559" w:type="dxa"/>
            <w:tcBorders>
              <w:top w:val="single" w:sz="4" w:space="0" w:color="auto"/>
              <w:left w:val="single" w:sz="4" w:space="0" w:color="auto"/>
              <w:bottom w:val="single" w:sz="4" w:space="0" w:color="auto"/>
              <w:right w:val="single" w:sz="4" w:space="0" w:color="auto"/>
            </w:tcBorders>
            <w:hideMark/>
          </w:tcPr>
          <w:p w14:paraId="65C14524"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Unit</w:t>
            </w:r>
          </w:p>
        </w:tc>
        <w:tc>
          <w:tcPr>
            <w:tcW w:w="1843" w:type="dxa"/>
            <w:tcBorders>
              <w:top w:val="single" w:sz="4" w:space="0" w:color="auto"/>
              <w:left w:val="single" w:sz="4" w:space="0" w:color="auto"/>
              <w:bottom w:val="single" w:sz="4" w:space="0" w:color="auto"/>
              <w:right w:val="single" w:sz="4" w:space="0" w:color="auto"/>
            </w:tcBorders>
            <w:hideMark/>
          </w:tcPr>
          <w:p w14:paraId="42865B75" w14:textId="77777777" w:rsidR="00531103" w:rsidRPr="00852B86" w:rsidRDefault="00531103" w:rsidP="007B38D9">
            <w:pPr>
              <w:keepNext/>
              <w:keepLines/>
              <w:spacing w:after="0" w:line="254" w:lineRule="auto"/>
              <w:jc w:val="center"/>
              <w:rPr>
                <w:rFonts w:ascii="Arial" w:hAnsi="Arial" w:cs="v4.2.0"/>
                <w:b/>
                <w:sz w:val="18"/>
                <w:lang w:eastAsia="zh-CN"/>
              </w:rPr>
            </w:pPr>
            <w:r w:rsidRPr="00852B86">
              <w:rPr>
                <w:rFonts w:ascii="Arial" w:hAnsi="Arial" w:cs="v4.2.0"/>
                <w:b/>
                <w:sz w:val="18"/>
              </w:rPr>
              <w:t>Cell 2</w:t>
            </w:r>
          </w:p>
        </w:tc>
      </w:tr>
      <w:tr w:rsidR="00531103" w:rsidRPr="00852B86" w14:paraId="20A2C53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47FA7E8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Frequency Range</w:t>
            </w:r>
          </w:p>
        </w:tc>
        <w:tc>
          <w:tcPr>
            <w:tcW w:w="1559" w:type="dxa"/>
            <w:tcBorders>
              <w:top w:val="single" w:sz="4" w:space="0" w:color="auto"/>
              <w:left w:val="single" w:sz="4" w:space="0" w:color="auto"/>
              <w:bottom w:val="single" w:sz="4" w:space="0" w:color="auto"/>
              <w:right w:val="single" w:sz="4" w:space="0" w:color="auto"/>
            </w:tcBorders>
          </w:tcPr>
          <w:p w14:paraId="6FD5A26A"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71C4A96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FR1</w:t>
            </w:r>
          </w:p>
        </w:tc>
      </w:tr>
      <w:tr w:rsidR="00531103" w:rsidRPr="00852B86" w14:paraId="780BA86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F753DEE" w14:textId="77777777" w:rsidR="00531103" w:rsidRPr="00852B86" w:rsidRDefault="00531103" w:rsidP="007B38D9">
            <w:pPr>
              <w:keepNext/>
              <w:keepLines/>
              <w:spacing w:after="0" w:line="254" w:lineRule="auto"/>
              <w:rPr>
                <w:rFonts w:ascii="Arial" w:hAnsi="Arial" w:cs="Arial"/>
                <w:sz w:val="18"/>
                <w:lang w:eastAsia="ja-JP"/>
              </w:rPr>
            </w:pPr>
            <w:r w:rsidRPr="00852B86">
              <w:rPr>
                <w:rFonts w:ascii="Arial" w:hAnsi="Arial" w:cs="Arial"/>
                <w:sz w:val="18"/>
              </w:rPr>
              <w:t>Duplex mode</w:t>
            </w:r>
          </w:p>
        </w:tc>
        <w:tc>
          <w:tcPr>
            <w:tcW w:w="1703" w:type="dxa"/>
            <w:tcBorders>
              <w:top w:val="single" w:sz="4" w:space="0" w:color="auto"/>
              <w:left w:val="single" w:sz="4" w:space="0" w:color="auto"/>
              <w:bottom w:val="single" w:sz="4" w:space="0" w:color="auto"/>
              <w:right w:val="single" w:sz="4" w:space="0" w:color="auto"/>
            </w:tcBorders>
            <w:vAlign w:val="center"/>
            <w:hideMark/>
          </w:tcPr>
          <w:p w14:paraId="6FD5909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1,4</w:t>
            </w:r>
          </w:p>
        </w:tc>
        <w:tc>
          <w:tcPr>
            <w:tcW w:w="1559" w:type="dxa"/>
            <w:vMerge w:val="restart"/>
            <w:tcBorders>
              <w:top w:val="single" w:sz="4" w:space="0" w:color="auto"/>
              <w:left w:val="single" w:sz="4" w:space="0" w:color="auto"/>
              <w:bottom w:val="single" w:sz="4" w:space="0" w:color="auto"/>
              <w:right w:val="single" w:sz="4" w:space="0" w:color="auto"/>
            </w:tcBorders>
          </w:tcPr>
          <w:p w14:paraId="6F19462C"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37A60B4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FDD</w:t>
            </w:r>
          </w:p>
        </w:tc>
      </w:tr>
      <w:tr w:rsidR="00531103" w:rsidRPr="00852B86" w14:paraId="65C8FAC9"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247D8FF" w14:textId="77777777" w:rsidR="00531103" w:rsidRPr="00852B86" w:rsidRDefault="00531103" w:rsidP="007B38D9">
            <w:pPr>
              <w:spacing w:after="0"/>
              <w:rPr>
                <w:rFonts w:ascii="Arial" w:hAnsi="Arial" w:cs="Arial"/>
                <w:sz w:val="18"/>
                <w:lang w:eastAsia="ja-JP"/>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495C925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2,3,5,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F67F0FE"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195401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w:t>
            </w:r>
          </w:p>
        </w:tc>
      </w:tr>
      <w:tr w:rsidR="00531103" w:rsidRPr="00852B86" w14:paraId="48903933"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6A49ECF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TDD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311410C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69D373DC"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70109E27"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Not Applicable</w:t>
            </w:r>
          </w:p>
        </w:tc>
      </w:tr>
      <w:tr w:rsidR="00531103" w:rsidRPr="00852B86" w14:paraId="05F9FD06"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FEF3D4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0DDDB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00E13F"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CE074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1.1</w:t>
            </w:r>
          </w:p>
        </w:tc>
      </w:tr>
      <w:tr w:rsidR="00531103" w:rsidRPr="00852B86" w14:paraId="2E61485B"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626C749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5C0D10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11F675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CCC22D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2.1</w:t>
            </w:r>
          </w:p>
        </w:tc>
      </w:tr>
      <w:tr w:rsidR="00531103" w:rsidRPr="00852B86" w14:paraId="455CD82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5219D8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55A4B9F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2B7F1532" w14:textId="77777777" w:rsidR="00531103" w:rsidRPr="00852B86" w:rsidRDefault="00531103" w:rsidP="007B38D9">
            <w:pPr>
              <w:keepNext/>
              <w:keepLines/>
              <w:spacing w:after="0" w:line="254" w:lineRule="auto"/>
              <w:jc w:val="center"/>
              <w:rPr>
                <w:rFonts w:ascii="Arial" w:eastAsia="Malgun Gothic" w:hAnsi="Arial" w:cs="Arial"/>
                <w:sz w:val="18"/>
                <w:szCs w:val="18"/>
              </w:rPr>
            </w:pPr>
            <w:r w:rsidRPr="00852B86">
              <w:rPr>
                <w:rFonts w:ascii="Arial" w:eastAsia="Malgun Gothic" w:hAnsi="Arial"/>
                <w:sz w:val="18"/>
                <w:szCs w:val="18"/>
              </w:rPr>
              <w:t>Note 7</w:t>
            </w:r>
          </w:p>
        </w:tc>
      </w:tr>
      <w:tr w:rsidR="00531103" w:rsidRPr="00852B86" w14:paraId="7C02BDFB" w14:textId="77777777" w:rsidTr="007B38D9">
        <w:trPr>
          <w:cantSplit/>
          <w:jc w:val="center"/>
        </w:trPr>
        <w:tc>
          <w:tcPr>
            <w:tcW w:w="2120" w:type="dxa"/>
            <w:tcBorders>
              <w:top w:val="single" w:sz="4" w:space="0" w:color="auto"/>
              <w:left w:val="single" w:sz="4" w:space="0" w:color="auto"/>
              <w:bottom w:val="nil"/>
              <w:right w:val="single" w:sz="4" w:space="0" w:color="auto"/>
            </w:tcBorders>
            <w:vAlign w:val="center"/>
          </w:tcPr>
          <w:p w14:paraId="15DE65AF" w14:textId="77777777" w:rsidR="00531103" w:rsidRPr="00852B86" w:rsidRDefault="00531103" w:rsidP="007B38D9">
            <w:pPr>
              <w:pStyle w:val="TAL"/>
            </w:pPr>
            <w:r w:rsidRPr="00852B86">
              <w:t>BW</w:t>
            </w:r>
            <w:r w:rsidRPr="00852B86">
              <w:rPr>
                <w:vertAlign w:val="subscript"/>
              </w:rPr>
              <w:t>occupied</w:t>
            </w:r>
          </w:p>
        </w:tc>
        <w:tc>
          <w:tcPr>
            <w:tcW w:w="1703" w:type="dxa"/>
            <w:tcBorders>
              <w:top w:val="single" w:sz="4" w:space="0" w:color="auto"/>
              <w:left w:val="single" w:sz="4" w:space="0" w:color="auto"/>
              <w:bottom w:val="single" w:sz="4" w:space="0" w:color="auto"/>
              <w:right w:val="single" w:sz="4" w:space="0" w:color="auto"/>
            </w:tcBorders>
            <w:vAlign w:val="center"/>
          </w:tcPr>
          <w:p w14:paraId="0FEF9F8D" w14:textId="77777777" w:rsidR="00531103" w:rsidRPr="00852B86" w:rsidRDefault="00531103" w:rsidP="007B38D9">
            <w:pPr>
              <w:pStyle w:val="TAL"/>
            </w:pPr>
            <w:r w:rsidRPr="00852B86">
              <w:t>Config</w:t>
            </w:r>
            <w:r w:rsidRPr="00852B86">
              <w:rPr>
                <w:szCs w:val="18"/>
              </w:rPr>
              <w:t xml:space="preserve"> 1,2,4,5</w:t>
            </w:r>
          </w:p>
        </w:tc>
        <w:tc>
          <w:tcPr>
            <w:tcW w:w="1559" w:type="dxa"/>
            <w:tcBorders>
              <w:top w:val="single" w:sz="4" w:space="0" w:color="auto"/>
              <w:left w:val="single" w:sz="4" w:space="0" w:color="auto"/>
              <w:bottom w:val="nil"/>
              <w:right w:val="single" w:sz="4" w:space="0" w:color="auto"/>
            </w:tcBorders>
            <w:vAlign w:val="center"/>
          </w:tcPr>
          <w:p w14:paraId="76C8A7CE" w14:textId="77777777" w:rsidR="00531103" w:rsidRPr="00852B86" w:rsidRDefault="00531103" w:rsidP="007B38D9">
            <w:pPr>
              <w:pStyle w:val="TAC"/>
              <w:rPr>
                <w:rFonts w:cs="Arial"/>
              </w:rPr>
            </w:pPr>
            <w:r w:rsidRPr="00852B86">
              <w:rPr>
                <w:lang w:eastAsia="ja-JP"/>
              </w:rPr>
              <w:t>RB</w:t>
            </w:r>
          </w:p>
        </w:tc>
        <w:tc>
          <w:tcPr>
            <w:tcW w:w="1843" w:type="dxa"/>
            <w:tcBorders>
              <w:top w:val="single" w:sz="4" w:space="0" w:color="auto"/>
              <w:left w:val="single" w:sz="4" w:space="0" w:color="auto"/>
              <w:bottom w:val="single" w:sz="4" w:space="0" w:color="auto"/>
              <w:right w:val="single" w:sz="4" w:space="0" w:color="auto"/>
            </w:tcBorders>
            <w:vAlign w:val="center"/>
          </w:tcPr>
          <w:p w14:paraId="0ADA83E6" w14:textId="77777777" w:rsidR="00531103" w:rsidRPr="00852B86" w:rsidRDefault="00531103" w:rsidP="007B38D9">
            <w:pPr>
              <w:pStyle w:val="TAC"/>
              <w:rPr>
                <w:rFonts w:eastAsia="Malgun Gothic"/>
                <w:szCs w:val="18"/>
              </w:rPr>
            </w:pPr>
            <w:r w:rsidRPr="00852B86">
              <w:rPr>
                <w:szCs w:val="18"/>
                <w:lang w:eastAsia="ja-JP"/>
              </w:rPr>
              <w:t xml:space="preserve">52 </w:t>
            </w:r>
            <w:r w:rsidRPr="00852B86">
              <w:rPr>
                <w:szCs w:val="18"/>
                <w:vertAlign w:val="superscript"/>
                <w:lang w:eastAsia="ja-JP"/>
              </w:rPr>
              <w:t>Note 5</w:t>
            </w:r>
          </w:p>
        </w:tc>
      </w:tr>
      <w:tr w:rsidR="00531103" w:rsidRPr="00852B86" w14:paraId="56455976" w14:textId="77777777" w:rsidTr="007B38D9">
        <w:trPr>
          <w:cantSplit/>
          <w:jc w:val="center"/>
        </w:trPr>
        <w:tc>
          <w:tcPr>
            <w:tcW w:w="2120" w:type="dxa"/>
            <w:tcBorders>
              <w:top w:val="nil"/>
              <w:left w:val="single" w:sz="4" w:space="0" w:color="auto"/>
              <w:bottom w:val="single" w:sz="4" w:space="0" w:color="auto"/>
              <w:right w:val="single" w:sz="4" w:space="0" w:color="auto"/>
            </w:tcBorders>
            <w:vAlign w:val="center"/>
          </w:tcPr>
          <w:p w14:paraId="103F4591" w14:textId="77777777" w:rsidR="00531103" w:rsidRPr="00852B86" w:rsidRDefault="00531103" w:rsidP="007B38D9">
            <w:pPr>
              <w:pStyle w:val="TAL"/>
            </w:pPr>
          </w:p>
        </w:tc>
        <w:tc>
          <w:tcPr>
            <w:tcW w:w="1703" w:type="dxa"/>
            <w:tcBorders>
              <w:top w:val="single" w:sz="4" w:space="0" w:color="auto"/>
              <w:left w:val="single" w:sz="4" w:space="0" w:color="auto"/>
              <w:bottom w:val="single" w:sz="4" w:space="0" w:color="auto"/>
              <w:right w:val="single" w:sz="4" w:space="0" w:color="auto"/>
            </w:tcBorders>
            <w:vAlign w:val="center"/>
          </w:tcPr>
          <w:p w14:paraId="665C770F" w14:textId="77777777" w:rsidR="00531103" w:rsidRPr="00852B86" w:rsidRDefault="00531103" w:rsidP="007B38D9">
            <w:pPr>
              <w:pStyle w:val="TAL"/>
            </w:pPr>
            <w:r w:rsidRPr="00852B86">
              <w:t>Config</w:t>
            </w:r>
            <w:r w:rsidRPr="00852B86">
              <w:rPr>
                <w:szCs w:val="18"/>
              </w:rPr>
              <w:t xml:space="preserve"> 3,6</w:t>
            </w:r>
          </w:p>
        </w:tc>
        <w:tc>
          <w:tcPr>
            <w:tcW w:w="1559" w:type="dxa"/>
            <w:tcBorders>
              <w:top w:val="nil"/>
              <w:left w:val="single" w:sz="4" w:space="0" w:color="auto"/>
              <w:bottom w:val="single" w:sz="4" w:space="0" w:color="auto"/>
              <w:right w:val="single" w:sz="4" w:space="0" w:color="auto"/>
            </w:tcBorders>
            <w:vAlign w:val="center"/>
          </w:tcPr>
          <w:p w14:paraId="04505AD0" w14:textId="77777777" w:rsidR="00531103" w:rsidRPr="00852B86" w:rsidRDefault="00531103" w:rsidP="007B38D9">
            <w:pPr>
              <w:pStyle w:val="TAC"/>
              <w:rPr>
                <w:rFonts w:cs="Arial"/>
              </w:rPr>
            </w:pPr>
          </w:p>
        </w:tc>
        <w:tc>
          <w:tcPr>
            <w:tcW w:w="1843" w:type="dxa"/>
            <w:tcBorders>
              <w:top w:val="single" w:sz="4" w:space="0" w:color="auto"/>
              <w:left w:val="single" w:sz="4" w:space="0" w:color="auto"/>
              <w:bottom w:val="single" w:sz="4" w:space="0" w:color="auto"/>
              <w:right w:val="single" w:sz="4" w:space="0" w:color="auto"/>
            </w:tcBorders>
            <w:vAlign w:val="center"/>
          </w:tcPr>
          <w:p w14:paraId="19B8814E" w14:textId="77777777" w:rsidR="00531103" w:rsidRPr="00852B86" w:rsidRDefault="00531103" w:rsidP="007B38D9">
            <w:pPr>
              <w:pStyle w:val="TAC"/>
              <w:rPr>
                <w:rFonts w:eastAsia="Malgun Gothic"/>
                <w:szCs w:val="18"/>
              </w:rPr>
            </w:pPr>
            <w:r w:rsidRPr="00852B86">
              <w:rPr>
                <w:szCs w:val="18"/>
                <w:lang w:eastAsia="ja-JP"/>
              </w:rPr>
              <w:t xml:space="preserve">106 </w:t>
            </w:r>
            <w:r w:rsidRPr="00852B86">
              <w:rPr>
                <w:szCs w:val="18"/>
                <w:vertAlign w:val="superscript"/>
                <w:lang w:eastAsia="ja-JP"/>
              </w:rPr>
              <w:t>Note 6</w:t>
            </w:r>
          </w:p>
        </w:tc>
      </w:tr>
      <w:tr w:rsidR="00531103" w:rsidRPr="00852B86" w14:paraId="72A6B0E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3D85F2B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Active BWP ID</w:t>
            </w:r>
          </w:p>
        </w:tc>
        <w:tc>
          <w:tcPr>
            <w:tcW w:w="1559" w:type="dxa"/>
            <w:tcBorders>
              <w:top w:val="single" w:sz="4" w:space="0" w:color="auto"/>
              <w:left w:val="single" w:sz="4" w:space="0" w:color="auto"/>
              <w:bottom w:val="single" w:sz="4" w:space="0" w:color="auto"/>
              <w:right w:val="single" w:sz="4" w:space="0" w:color="auto"/>
            </w:tcBorders>
          </w:tcPr>
          <w:p w14:paraId="56BC163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8AD1260" w14:textId="77777777" w:rsidR="00531103" w:rsidRPr="00852B86" w:rsidRDefault="00531103" w:rsidP="007B38D9">
            <w:pPr>
              <w:keepNext/>
              <w:keepLines/>
              <w:spacing w:after="0" w:line="254" w:lineRule="auto"/>
              <w:jc w:val="center"/>
              <w:rPr>
                <w:rFonts w:ascii="Arial" w:hAnsi="Arial"/>
                <w:sz w:val="18"/>
              </w:rPr>
            </w:pPr>
            <w:r w:rsidRPr="00852B86">
              <w:rPr>
                <w:rFonts w:ascii="Arial" w:hAnsi="Arial" w:cs="v4.2.0"/>
                <w:sz w:val="18"/>
                <w:lang w:eastAsia="zh-CN"/>
              </w:rPr>
              <w:t>0</w:t>
            </w:r>
          </w:p>
        </w:tc>
      </w:tr>
      <w:tr w:rsidR="00531103" w:rsidRPr="00852B86" w14:paraId="1444A490"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7FDDB1C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nitial DL BWP Configuration</w:t>
            </w:r>
          </w:p>
        </w:tc>
        <w:tc>
          <w:tcPr>
            <w:tcW w:w="1559" w:type="dxa"/>
            <w:tcBorders>
              <w:top w:val="single" w:sz="4" w:space="0" w:color="auto"/>
              <w:left w:val="single" w:sz="4" w:space="0" w:color="auto"/>
              <w:bottom w:val="nil"/>
              <w:right w:val="single" w:sz="4" w:space="0" w:color="auto"/>
            </w:tcBorders>
          </w:tcPr>
          <w:p w14:paraId="76FA4F72"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BC6CA1D" w14:textId="77777777" w:rsidR="00531103" w:rsidRPr="00852B86" w:rsidRDefault="00531103" w:rsidP="007B38D9">
            <w:pPr>
              <w:pStyle w:val="TAC"/>
              <w:rPr>
                <w:lang w:eastAsia="zh-CN"/>
              </w:rPr>
            </w:pPr>
            <w:r w:rsidRPr="00852B86">
              <w:rPr>
                <w:lang w:eastAsia="zh-CN"/>
              </w:rPr>
              <w:t>DLBWP.0.2</w:t>
            </w:r>
          </w:p>
        </w:tc>
      </w:tr>
      <w:tr w:rsidR="00531103" w:rsidRPr="00852B86" w14:paraId="1B0618FC"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869DCB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0 Configuration</w:t>
            </w:r>
          </w:p>
        </w:tc>
        <w:tc>
          <w:tcPr>
            <w:tcW w:w="1559" w:type="dxa"/>
            <w:tcBorders>
              <w:top w:val="single" w:sz="4" w:space="0" w:color="auto"/>
              <w:left w:val="single" w:sz="4" w:space="0" w:color="auto"/>
              <w:bottom w:val="nil"/>
              <w:right w:val="single" w:sz="4" w:space="0" w:color="auto"/>
            </w:tcBorders>
          </w:tcPr>
          <w:p w14:paraId="00442482"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5139372A" w14:textId="77777777" w:rsidR="00531103" w:rsidRPr="00852B86" w:rsidRDefault="00531103" w:rsidP="007B38D9">
            <w:pPr>
              <w:pStyle w:val="TAC"/>
              <w:rPr>
                <w:lang w:eastAsia="zh-CN"/>
              </w:rPr>
            </w:pPr>
            <w:r w:rsidRPr="00852B86">
              <w:rPr>
                <w:lang w:eastAsia="zh-CN"/>
              </w:rPr>
              <w:t>DLBWP.0.2</w:t>
            </w:r>
          </w:p>
        </w:tc>
      </w:tr>
      <w:tr w:rsidR="00531103" w:rsidRPr="00852B86" w14:paraId="126ACCFD"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53F92B6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1 Configuration</w:t>
            </w:r>
          </w:p>
        </w:tc>
        <w:tc>
          <w:tcPr>
            <w:tcW w:w="1559" w:type="dxa"/>
            <w:tcBorders>
              <w:top w:val="single" w:sz="4" w:space="0" w:color="auto"/>
              <w:left w:val="single" w:sz="4" w:space="0" w:color="auto"/>
              <w:bottom w:val="nil"/>
              <w:right w:val="single" w:sz="4" w:space="0" w:color="auto"/>
            </w:tcBorders>
          </w:tcPr>
          <w:p w14:paraId="1903D110"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42780BD5" w14:textId="77777777" w:rsidR="00531103" w:rsidRPr="00852B86" w:rsidRDefault="00531103" w:rsidP="007B38D9">
            <w:pPr>
              <w:pStyle w:val="TAC"/>
              <w:rPr>
                <w:lang w:eastAsia="zh-CN"/>
              </w:rPr>
            </w:pPr>
            <w:r w:rsidRPr="00852B86">
              <w:rPr>
                <w:lang w:eastAsia="zh-CN"/>
              </w:rPr>
              <w:t>N.A.</w:t>
            </w:r>
          </w:p>
        </w:tc>
      </w:tr>
      <w:tr w:rsidR="00531103" w:rsidRPr="00852B86" w14:paraId="08F37698"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hideMark/>
          </w:tcPr>
          <w:p w14:paraId="2646BAE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2 Configuration</w:t>
            </w:r>
          </w:p>
        </w:tc>
        <w:tc>
          <w:tcPr>
            <w:tcW w:w="1559" w:type="dxa"/>
            <w:tcBorders>
              <w:top w:val="single" w:sz="4" w:space="0" w:color="auto"/>
              <w:left w:val="single" w:sz="4" w:space="0" w:color="auto"/>
              <w:bottom w:val="nil"/>
              <w:right w:val="single" w:sz="4" w:space="0" w:color="auto"/>
            </w:tcBorders>
          </w:tcPr>
          <w:p w14:paraId="027C5A0E"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hideMark/>
          </w:tcPr>
          <w:p w14:paraId="7797786A" w14:textId="77777777" w:rsidR="00531103" w:rsidRPr="00852B86" w:rsidRDefault="00531103" w:rsidP="007B38D9">
            <w:pPr>
              <w:pStyle w:val="TAC"/>
              <w:rPr>
                <w:lang w:eastAsia="zh-CN"/>
              </w:rPr>
            </w:pPr>
            <w:r w:rsidRPr="00852B86">
              <w:rPr>
                <w:lang w:eastAsia="zh-CN"/>
              </w:rPr>
              <w:t>N.A.</w:t>
            </w:r>
          </w:p>
        </w:tc>
      </w:tr>
      <w:tr w:rsidR="00531103" w:rsidRPr="00852B86" w14:paraId="3282B02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F1967FA" w14:textId="77777777" w:rsidR="00531103" w:rsidRPr="00852B86" w:rsidRDefault="00531103" w:rsidP="007B38D9">
            <w:pPr>
              <w:pStyle w:val="TAL"/>
              <w:rPr>
                <w:rFonts w:cs="Arial"/>
              </w:rPr>
            </w:pPr>
            <w:r w:rsidRPr="00852B86">
              <w:t>Initial UL BWP Configuration</w:t>
            </w:r>
          </w:p>
        </w:tc>
        <w:tc>
          <w:tcPr>
            <w:tcW w:w="1559" w:type="dxa"/>
            <w:tcBorders>
              <w:top w:val="single" w:sz="4" w:space="0" w:color="auto"/>
              <w:left w:val="single" w:sz="4" w:space="0" w:color="auto"/>
              <w:bottom w:val="nil"/>
              <w:right w:val="single" w:sz="4" w:space="0" w:color="auto"/>
            </w:tcBorders>
          </w:tcPr>
          <w:p w14:paraId="0CB6DBF5"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5E20FC7A" w14:textId="77777777" w:rsidR="00531103" w:rsidRPr="00852B86" w:rsidRDefault="00531103" w:rsidP="007B38D9">
            <w:pPr>
              <w:pStyle w:val="TAC"/>
              <w:rPr>
                <w:szCs w:val="16"/>
                <w:lang w:eastAsia="zh-CN"/>
              </w:rPr>
            </w:pPr>
            <w:r w:rsidRPr="00852B86">
              <w:rPr>
                <w:rFonts w:cs="v4.2.0"/>
                <w:lang w:eastAsia="zh-CN"/>
              </w:rPr>
              <w:t>ULBWP.0.2</w:t>
            </w:r>
          </w:p>
        </w:tc>
      </w:tr>
      <w:tr w:rsidR="00531103" w:rsidRPr="00852B86" w14:paraId="55ADB422"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5AADC913" w14:textId="77777777" w:rsidR="00531103" w:rsidRPr="00852B86" w:rsidRDefault="00531103" w:rsidP="007B38D9">
            <w:pPr>
              <w:pStyle w:val="TAL"/>
              <w:rPr>
                <w:rFonts w:cs="Arial"/>
              </w:rPr>
            </w:pPr>
            <w:r w:rsidRPr="00852B86">
              <w:t>Active UL BWP-0 Configuration</w:t>
            </w:r>
          </w:p>
        </w:tc>
        <w:tc>
          <w:tcPr>
            <w:tcW w:w="1559" w:type="dxa"/>
            <w:tcBorders>
              <w:top w:val="single" w:sz="4" w:space="0" w:color="auto"/>
              <w:left w:val="single" w:sz="4" w:space="0" w:color="auto"/>
              <w:bottom w:val="nil"/>
              <w:right w:val="single" w:sz="4" w:space="0" w:color="auto"/>
            </w:tcBorders>
          </w:tcPr>
          <w:p w14:paraId="5807BB1D"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3BA21FE0" w14:textId="77777777" w:rsidR="00531103" w:rsidRPr="00852B86" w:rsidRDefault="00531103" w:rsidP="007B38D9">
            <w:pPr>
              <w:pStyle w:val="TAC"/>
              <w:rPr>
                <w:szCs w:val="16"/>
                <w:lang w:eastAsia="zh-CN"/>
              </w:rPr>
            </w:pPr>
            <w:r w:rsidRPr="00852B86">
              <w:rPr>
                <w:rFonts w:cs="v4.2.0"/>
                <w:lang w:eastAsia="zh-CN"/>
              </w:rPr>
              <w:t>ULBWP.0.2</w:t>
            </w:r>
          </w:p>
        </w:tc>
      </w:tr>
      <w:tr w:rsidR="00531103" w:rsidRPr="00852B86" w14:paraId="0A3A20C1"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03E45B71" w14:textId="77777777" w:rsidR="00531103" w:rsidRPr="00852B86" w:rsidRDefault="00531103" w:rsidP="007B38D9">
            <w:pPr>
              <w:pStyle w:val="TAL"/>
              <w:rPr>
                <w:rFonts w:cs="Arial"/>
              </w:rPr>
            </w:pPr>
            <w:r w:rsidRPr="00852B86">
              <w:t>Active UL BWP-1 Configuration</w:t>
            </w:r>
          </w:p>
        </w:tc>
        <w:tc>
          <w:tcPr>
            <w:tcW w:w="1559" w:type="dxa"/>
            <w:tcBorders>
              <w:top w:val="single" w:sz="4" w:space="0" w:color="auto"/>
              <w:left w:val="single" w:sz="4" w:space="0" w:color="auto"/>
              <w:bottom w:val="nil"/>
              <w:right w:val="single" w:sz="4" w:space="0" w:color="auto"/>
            </w:tcBorders>
          </w:tcPr>
          <w:p w14:paraId="6A949E6B"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628E5AB1"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1A0DA71F" w14:textId="77777777" w:rsidTr="007B38D9">
        <w:trPr>
          <w:cantSplit/>
          <w:jc w:val="center"/>
        </w:trPr>
        <w:tc>
          <w:tcPr>
            <w:tcW w:w="3823" w:type="dxa"/>
            <w:gridSpan w:val="2"/>
            <w:tcBorders>
              <w:top w:val="single" w:sz="4" w:space="0" w:color="auto"/>
              <w:left w:val="single" w:sz="4" w:space="0" w:color="auto"/>
              <w:bottom w:val="nil"/>
              <w:right w:val="single" w:sz="4" w:space="0" w:color="auto"/>
            </w:tcBorders>
          </w:tcPr>
          <w:p w14:paraId="73074787" w14:textId="77777777" w:rsidR="00531103" w:rsidRPr="00852B86" w:rsidRDefault="00531103" w:rsidP="007B38D9">
            <w:pPr>
              <w:pStyle w:val="TAL"/>
              <w:rPr>
                <w:rFonts w:cs="Arial"/>
              </w:rPr>
            </w:pPr>
            <w:r w:rsidRPr="00852B86">
              <w:t>Active UL BWP-2 Configuration</w:t>
            </w:r>
          </w:p>
        </w:tc>
        <w:tc>
          <w:tcPr>
            <w:tcW w:w="1559" w:type="dxa"/>
            <w:tcBorders>
              <w:top w:val="single" w:sz="4" w:space="0" w:color="auto"/>
              <w:left w:val="single" w:sz="4" w:space="0" w:color="auto"/>
              <w:bottom w:val="nil"/>
              <w:right w:val="single" w:sz="4" w:space="0" w:color="auto"/>
            </w:tcBorders>
          </w:tcPr>
          <w:p w14:paraId="795007D1" w14:textId="77777777" w:rsidR="00531103" w:rsidRPr="00852B86" w:rsidRDefault="00531103" w:rsidP="007B38D9">
            <w:pPr>
              <w:pStyle w:val="TAC"/>
            </w:pPr>
          </w:p>
        </w:tc>
        <w:tc>
          <w:tcPr>
            <w:tcW w:w="1843" w:type="dxa"/>
            <w:tcBorders>
              <w:top w:val="single" w:sz="4" w:space="0" w:color="auto"/>
              <w:left w:val="single" w:sz="4" w:space="0" w:color="auto"/>
              <w:bottom w:val="nil"/>
              <w:right w:val="single" w:sz="4" w:space="0" w:color="auto"/>
            </w:tcBorders>
          </w:tcPr>
          <w:p w14:paraId="0E48CDD9"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269D93DE"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18D106F6" w14:textId="77777777" w:rsidR="00531103" w:rsidRPr="00852B86" w:rsidRDefault="00531103" w:rsidP="007B38D9">
            <w:pPr>
              <w:keepNext/>
              <w:keepLines/>
              <w:spacing w:after="0" w:line="254" w:lineRule="auto"/>
              <w:rPr>
                <w:rFonts w:ascii="Arial" w:hAnsi="Arial" w:cs="Arial"/>
                <w:sz w:val="18"/>
                <w:lang w:eastAsia="zh-CN"/>
              </w:rPr>
            </w:pPr>
            <w:r w:rsidRPr="00852B86">
              <w:rPr>
                <w:rFonts w:ascii="Arial" w:hAnsi="Arial" w:cs="Arial"/>
                <w:sz w:val="18"/>
              </w:rPr>
              <w:t>PDSCH Reference measurement channel</w:t>
            </w:r>
          </w:p>
        </w:tc>
        <w:tc>
          <w:tcPr>
            <w:tcW w:w="1703" w:type="dxa"/>
            <w:tcBorders>
              <w:top w:val="single" w:sz="4" w:space="0" w:color="auto"/>
              <w:left w:val="single" w:sz="4" w:space="0" w:color="auto"/>
              <w:bottom w:val="single" w:sz="4" w:space="0" w:color="auto"/>
              <w:right w:val="single" w:sz="4" w:space="0" w:color="auto"/>
            </w:tcBorders>
            <w:vAlign w:val="center"/>
            <w:hideMark/>
          </w:tcPr>
          <w:p w14:paraId="2604D5C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2289CE92"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BC66F03"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FDD</w:t>
            </w:r>
          </w:p>
        </w:tc>
      </w:tr>
      <w:tr w:rsidR="00531103" w:rsidRPr="00852B86" w14:paraId="782FB86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3E73F5" w14:textId="77777777" w:rsidR="00531103" w:rsidRPr="00852B86"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4F33C5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25EDA9B"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2BF52F99"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TDD</w:t>
            </w:r>
          </w:p>
        </w:tc>
      </w:tr>
      <w:tr w:rsidR="00531103" w:rsidRPr="00852B86" w14:paraId="421DD37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9C22D9E" w14:textId="77777777" w:rsidR="00531103" w:rsidRPr="00852B86" w:rsidRDefault="00531103" w:rsidP="007B38D9">
            <w:pPr>
              <w:spacing w:after="0"/>
              <w:rPr>
                <w:rFonts w:ascii="Arial" w:hAnsi="Arial" w:cs="Arial"/>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95CFD5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F6EA3A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289235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2.1 TDD</w:t>
            </w:r>
          </w:p>
        </w:tc>
      </w:tr>
      <w:tr w:rsidR="00531103" w:rsidRPr="00852B86" w14:paraId="73A88C58"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D4656A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RMSI 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E77C12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333ABA22"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F037B92"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FDD</w:t>
            </w:r>
          </w:p>
        </w:tc>
      </w:tr>
      <w:tr w:rsidR="00531103" w:rsidRPr="00852B86" w14:paraId="57A296D7"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241CF2FF"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5A2F13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0B7C07"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EA1FE3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TDD</w:t>
            </w:r>
          </w:p>
        </w:tc>
      </w:tr>
      <w:tr w:rsidR="00531103" w:rsidRPr="00852B86" w14:paraId="0A4ECC18"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1381908C"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6C93078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F958B01"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07029D0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2.1 TDD</w:t>
            </w:r>
          </w:p>
        </w:tc>
      </w:tr>
      <w:tr w:rsidR="00531103" w:rsidRPr="00852B86" w14:paraId="42B271CC"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0BF8713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 xml:space="preserve">Dedicated </w:t>
            </w:r>
            <w:r w:rsidRPr="00852B86">
              <w:rPr>
                <w:rFonts w:ascii="Arial" w:hAnsi="Arial" w:cs="Arial"/>
                <w:sz w:val="18"/>
              </w:rPr>
              <w:t>CORESET parameters</w:t>
            </w:r>
          </w:p>
        </w:tc>
        <w:tc>
          <w:tcPr>
            <w:tcW w:w="1703" w:type="dxa"/>
            <w:tcBorders>
              <w:top w:val="single" w:sz="4" w:space="0" w:color="auto"/>
              <w:left w:val="single" w:sz="4" w:space="0" w:color="auto"/>
              <w:bottom w:val="single" w:sz="4" w:space="0" w:color="auto"/>
              <w:right w:val="single" w:sz="4" w:space="0" w:color="auto"/>
            </w:tcBorders>
            <w:vAlign w:val="center"/>
            <w:hideMark/>
          </w:tcPr>
          <w:p w14:paraId="551B085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1,4</w:t>
            </w:r>
          </w:p>
        </w:tc>
        <w:tc>
          <w:tcPr>
            <w:tcW w:w="1559" w:type="dxa"/>
            <w:vMerge w:val="restart"/>
            <w:tcBorders>
              <w:top w:val="single" w:sz="4" w:space="0" w:color="auto"/>
              <w:left w:val="single" w:sz="4" w:space="0" w:color="auto"/>
              <w:bottom w:val="single" w:sz="4" w:space="0" w:color="auto"/>
              <w:right w:val="single" w:sz="4" w:space="0" w:color="auto"/>
            </w:tcBorders>
          </w:tcPr>
          <w:p w14:paraId="091AE904"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6869ECE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FDD</w:t>
            </w:r>
          </w:p>
        </w:tc>
      </w:tr>
      <w:tr w:rsidR="00531103" w:rsidRPr="00852B86" w14:paraId="14F4BE24"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52C48011"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5771E7A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2,5</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7D13648"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01C339C"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TDD</w:t>
            </w:r>
          </w:p>
        </w:tc>
      </w:tr>
      <w:tr w:rsidR="00531103" w:rsidRPr="00852B86" w14:paraId="121F8C7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C2F3616"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A3A96A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4B2420A" w14:textId="77777777" w:rsidR="00531103" w:rsidRPr="00852B86" w:rsidRDefault="00531103" w:rsidP="007B38D9">
            <w:pPr>
              <w:spacing w:after="0"/>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vAlign w:val="center"/>
            <w:hideMark/>
          </w:tcPr>
          <w:p w14:paraId="459C240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2.4 TDD</w:t>
            </w:r>
          </w:p>
        </w:tc>
      </w:tr>
      <w:tr w:rsidR="00531103" w:rsidRPr="00852B86" w14:paraId="6F775D5D" w14:textId="77777777" w:rsidTr="007B38D9">
        <w:trPr>
          <w:cantSplit/>
          <w:jc w:val="center"/>
        </w:trPr>
        <w:tc>
          <w:tcPr>
            <w:tcW w:w="2120" w:type="dxa"/>
            <w:tcBorders>
              <w:top w:val="single" w:sz="4" w:space="0" w:color="auto"/>
              <w:left w:val="single" w:sz="4" w:space="0" w:color="auto"/>
              <w:bottom w:val="nil"/>
              <w:right w:val="single" w:sz="4" w:space="0" w:color="auto"/>
            </w:tcBorders>
            <w:hideMark/>
          </w:tcPr>
          <w:p w14:paraId="5F5D971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OCNG Patterns</w:t>
            </w:r>
          </w:p>
        </w:tc>
        <w:tc>
          <w:tcPr>
            <w:tcW w:w="1703" w:type="dxa"/>
            <w:tcBorders>
              <w:top w:val="single" w:sz="4" w:space="0" w:color="auto"/>
              <w:left w:val="single" w:sz="4" w:space="0" w:color="auto"/>
              <w:right w:val="single" w:sz="4" w:space="0" w:color="auto"/>
            </w:tcBorders>
          </w:tcPr>
          <w:p w14:paraId="247A149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1,2,4,5</w:t>
            </w:r>
          </w:p>
        </w:tc>
        <w:tc>
          <w:tcPr>
            <w:tcW w:w="1559" w:type="dxa"/>
            <w:tcBorders>
              <w:top w:val="single" w:sz="4" w:space="0" w:color="auto"/>
              <w:left w:val="single" w:sz="4" w:space="0" w:color="auto"/>
              <w:bottom w:val="nil"/>
              <w:right w:val="single" w:sz="4" w:space="0" w:color="auto"/>
            </w:tcBorders>
          </w:tcPr>
          <w:p w14:paraId="7A759AE8"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CC4A840"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szCs w:val="16"/>
                <w:lang w:eastAsia="zh-CN"/>
              </w:rPr>
              <w:t>OP.1</w:t>
            </w:r>
            <w:r w:rsidRPr="00852B86">
              <w:rPr>
                <w:rFonts w:ascii="Arial" w:hAnsi="Arial" w:cs="Arial"/>
                <w:sz w:val="18"/>
                <w:szCs w:val="16"/>
                <w:vertAlign w:val="superscript"/>
                <w:lang w:eastAsia="zh-CN"/>
              </w:rPr>
              <w:t xml:space="preserve"> Note 5</w:t>
            </w:r>
          </w:p>
        </w:tc>
      </w:tr>
      <w:tr w:rsidR="00531103" w:rsidRPr="00852B86" w14:paraId="4CBEFFBB" w14:textId="77777777" w:rsidTr="007B38D9">
        <w:trPr>
          <w:cantSplit/>
          <w:jc w:val="center"/>
        </w:trPr>
        <w:tc>
          <w:tcPr>
            <w:tcW w:w="2120" w:type="dxa"/>
            <w:tcBorders>
              <w:top w:val="nil"/>
              <w:left w:val="single" w:sz="4" w:space="0" w:color="auto"/>
              <w:bottom w:val="single" w:sz="4" w:space="0" w:color="auto"/>
              <w:right w:val="single" w:sz="4" w:space="0" w:color="auto"/>
            </w:tcBorders>
          </w:tcPr>
          <w:p w14:paraId="5145A8E1" w14:textId="77777777" w:rsidR="00531103" w:rsidRPr="00852B86" w:rsidRDefault="00531103" w:rsidP="007B38D9">
            <w:pPr>
              <w:keepNext/>
              <w:keepLines/>
              <w:spacing w:after="0" w:line="254" w:lineRule="auto"/>
              <w:rPr>
                <w:rFonts w:ascii="Arial" w:hAnsi="Arial" w:cs="Arial"/>
                <w:bCs/>
                <w:sz w:val="18"/>
              </w:rPr>
            </w:pPr>
          </w:p>
        </w:tc>
        <w:tc>
          <w:tcPr>
            <w:tcW w:w="1703" w:type="dxa"/>
            <w:tcBorders>
              <w:left w:val="single" w:sz="4" w:space="0" w:color="auto"/>
              <w:bottom w:val="single" w:sz="4" w:space="0" w:color="auto"/>
              <w:right w:val="single" w:sz="4" w:space="0" w:color="auto"/>
            </w:tcBorders>
          </w:tcPr>
          <w:p w14:paraId="786C8F6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 3,6</w:t>
            </w:r>
          </w:p>
        </w:tc>
        <w:tc>
          <w:tcPr>
            <w:tcW w:w="1559" w:type="dxa"/>
            <w:tcBorders>
              <w:top w:val="nil"/>
              <w:left w:val="single" w:sz="4" w:space="0" w:color="auto"/>
              <w:bottom w:val="single" w:sz="4" w:space="0" w:color="auto"/>
              <w:right w:val="single" w:sz="4" w:space="0" w:color="auto"/>
            </w:tcBorders>
          </w:tcPr>
          <w:p w14:paraId="77C5A606"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tcPr>
          <w:p w14:paraId="747F251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ja-JP"/>
              </w:rPr>
              <w:t xml:space="preserve">OP.1 </w:t>
            </w:r>
            <w:r w:rsidRPr="00852B86">
              <w:rPr>
                <w:rFonts w:ascii="Arial" w:hAnsi="Arial" w:cs="Arial"/>
                <w:sz w:val="18"/>
                <w:szCs w:val="16"/>
                <w:vertAlign w:val="superscript"/>
                <w:lang w:eastAsia="ja-JP"/>
              </w:rPr>
              <w:t xml:space="preserve">Note </w:t>
            </w:r>
            <w:r w:rsidRPr="00852B86">
              <w:rPr>
                <w:rFonts w:cs="Arial"/>
                <w:szCs w:val="16"/>
                <w:vertAlign w:val="superscript"/>
                <w:lang w:eastAsia="ja-JP"/>
              </w:rPr>
              <w:t>6</w:t>
            </w:r>
          </w:p>
        </w:tc>
      </w:tr>
      <w:tr w:rsidR="00531103" w:rsidRPr="00852B86" w14:paraId="7036C095"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56658612" w14:textId="77777777" w:rsidR="00531103" w:rsidRPr="00852B86" w:rsidRDefault="00531103" w:rsidP="007B38D9">
            <w:pPr>
              <w:keepNext/>
              <w:keepLines/>
              <w:spacing w:after="0" w:line="254" w:lineRule="auto"/>
              <w:rPr>
                <w:rFonts w:ascii="Arial" w:hAnsi="Arial" w:cs="Arial"/>
                <w:bCs/>
                <w:sz w:val="18"/>
                <w:lang w:eastAsia="zh-CN"/>
              </w:rPr>
            </w:pPr>
            <w:r w:rsidRPr="00852B86">
              <w:rPr>
                <w:rFonts w:ascii="Arial" w:hAnsi="Arial" w:cs="Arial"/>
                <w:bCs/>
                <w:sz w:val="18"/>
                <w:lang w:eastAsia="zh-CN"/>
              </w:rPr>
              <w:t>SSB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FD531E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1,2,4,5</w:t>
            </w:r>
          </w:p>
        </w:tc>
        <w:tc>
          <w:tcPr>
            <w:tcW w:w="1559" w:type="dxa"/>
            <w:vMerge w:val="restart"/>
            <w:tcBorders>
              <w:top w:val="single" w:sz="4" w:space="0" w:color="auto"/>
              <w:left w:val="single" w:sz="4" w:space="0" w:color="auto"/>
              <w:bottom w:val="single" w:sz="4" w:space="0" w:color="auto"/>
              <w:right w:val="single" w:sz="4" w:space="0" w:color="auto"/>
            </w:tcBorders>
          </w:tcPr>
          <w:p w14:paraId="00E89B87" w14:textId="77777777" w:rsidR="00531103" w:rsidRPr="00852B86" w:rsidRDefault="00531103" w:rsidP="007B38D9">
            <w:pPr>
              <w:keepNext/>
              <w:keepLines/>
              <w:spacing w:after="0" w:line="254" w:lineRule="auto"/>
              <w:jc w:val="center"/>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6A34263"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1 FR1</w:t>
            </w:r>
          </w:p>
        </w:tc>
      </w:tr>
      <w:tr w:rsidR="00531103" w:rsidRPr="00852B86" w14:paraId="0B15E46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7F86F9CE" w14:textId="77777777" w:rsidR="00531103" w:rsidRPr="00852B86" w:rsidRDefault="00531103" w:rsidP="007B38D9">
            <w:pPr>
              <w:spacing w:after="0"/>
              <w:rPr>
                <w:rFonts w:ascii="Arial" w:hAnsi="Arial" w:cs="Arial"/>
                <w:bCs/>
                <w:sz w:val="18"/>
                <w:lang w:eastAsia="zh-CN"/>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782A406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3,6</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07F5B744" w14:textId="77777777" w:rsidR="00531103" w:rsidRPr="00852B86" w:rsidRDefault="00531103" w:rsidP="007B38D9">
            <w:pPr>
              <w:spacing w:after="0"/>
              <w:rPr>
                <w:rFonts w:ascii="Arial" w:hAnsi="Arial" w:cs="Arial"/>
                <w:sz w:val="18"/>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78846B50"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2 FR1</w:t>
            </w:r>
          </w:p>
        </w:tc>
      </w:tr>
      <w:tr w:rsidR="00531103" w:rsidRPr="00852B86" w14:paraId="55C8316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1E94047"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SMTC Configuration</w:t>
            </w:r>
          </w:p>
        </w:tc>
        <w:tc>
          <w:tcPr>
            <w:tcW w:w="1559" w:type="dxa"/>
            <w:tcBorders>
              <w:top w:val="single" w:sz="4" w:space="0" w:color="auto"/>
              <w:left w:val="single" w:sz="4" w:space="0" w:color="auto"/>
              <w:bottom w:val="single" w:sz="4" w:space="0" w:color="auto"/>
              <w:right w:val="single" w:sz="4" w:space="0" w:color="auto"/>
            </w:tcBorders>
          </w:tcPr>
          <w:p w14:paraId="4C53C859"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539CF0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SMTC.1</w:t>
            </w:r>
          </w:p>
        </w:tc>
      </w:tr>
      <w:tr w:rsidR="00531103" w:rsidRPr="00852B86" w14:paraId="01A225A2"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7C1D4CC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sz w:val="18"/>
              </w:rPr>
              <w:t>TRS Configuration</w:t>
            </w:r>
          </w:p>
        </w:tc>
        <w:tc>
          <w:tcPr>
            <w:tcW w:w="1703" w:type="dxa"/>
            <w:tcBorders>
              <w:top w:val="single" w:sz="4" w:space="0" w:color="auto"/>
              <w:left w:val="single" w:sz="4" w:space="0" w:color="auto"/>
              <w:bottom w:val="single" w:sz="4" w:space="0" w:color="auto"/>
              <w:right w:val="single" w:sz="4" w:space="0" w:color="auto"/>
            </w:tcBorders>
            <w:vAlign w:val="center"/>
            <w:hideMark/>
          </w:tcPr>
          <w:p w14:paraId="0B169BB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1,4</w:t>
            </w:r>
          </w:p>
        </w:tc>
        <w:tc>
          <w:tcPr>
            <w:tcW w:w="1559" w:type="dxa"/>
            <w:tcBorders>
              <w:top w:val="single" w:sz="4" w:space="0" w:color="auto"/>
              <w:left w:val="single" w:sz="4" w:space="0" w:color="auto"/>
              <w:bottom w:val="single" w:sz="4" w:space="0" w:color="auto"/>
              <w:right w:val="single" w:sz="4" w:space="0" w:color="auto"/>
            </w:tcBorders>
          </w:tcPr>
          <w:p w14:paraId="7D60DBC0"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07DB42E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FDD</w:t>
            </w:r>
          </w:p>
        </w:tc>
      </w:tr>
      <w:tr w:rsidR="00531103" w:rsidRPr="00852B86" w14:paraId="52617DEF"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448A748B"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0EA5D74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2,5</w:t>
            </w:r>
          </w:p>
        </w:tc>
        <w:tc>
          <w:tcPr>
            <w:tcW w:w="1559" w:type="dxa"/>
            <w:tcBorders>
              <w:top w:val="single" w:sz="4" w:space="0" w:color="auto"/>
              <w:left w:val="single" w:sz="4" w:space="0" w:color="auto"/>
              <w:bottom w:val="single" w:sz="4" w:space="0" w:color="auto"/>
              <w:right w:val="single" w:sz="4" w:space="0" w:color="auto"/>
            </w:tcBorders>
          </w:tcPr>
          <w:p w14:paraId="0B40C1D9"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4E594965"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TDD</w:t>
            </w:r>
          </w:p>
        </w:tc>
      </w:tr>
      <w:tr w:rsidR="00531103" w:rsidRPr="00852B86" w14:paraId="3DBD708D"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129164A"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2048CDE8"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eastAsia="Malgun Gothic" w:hAnsi="Arial"/>
                <w:sz w:val="18"/>
              </w:rPr>
              <w:t xml:space="preserve"> 3,6</w:t>
            </w:r>
          </w:p>
        </w:tc>
        <w:tc>
          <w:tcPr>
            <w:tcW w:w="1559" w:type="dxa"/>
            <w:tcBorders>
              <w:top w:val="single" w:sz="4" w:space="0" w:color="auto"/>
              <w:left w:val="single" w:sz="4" w:space="0" w:color="auto"/>
              <w:bottom w:val="single" w:sz="4" w:space="0" w:color="auto"/>
              <w:right w:val="single" w:sz="4" w:space="0" w:color="auto"/>
            </w:tcBorders>
          </w:tcPr>
          <w:p w14:paraId="240FF98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13E4708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2 TDD</w:t>
            </w:r>
          </w:p>
        </w:tc>
      </w:tr>
      <w:tr w:rsidR="00531103" w:rsidRPr="00852B86" w14:paraId="32B9505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793A55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Antenna Configuration</w:t>
            </w:r>
          </w:p>
        </w:tc>
        <w:tc>
          <w:tcPr>
            <w:tcW w:w="1559" w:type="dxa"/>
            <w:tcBorders>
              <w:top w:val="single" w:sz="4" w:space="0" w:color="auto"/>
              <w:left w:val="single" w:sz="4" w:space="0" w:color="auto"/>
              <w:bottom w:val="single" w:sz="4" w:space="0" w:color="auto"/>
              <w:right w:val="single" w:sz="4" w:space="0" w:color="auto"/>
            </w:tcBorders>
          </w:tcPr>
          <w:p w14:paraId="663A706A"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6AF777BC"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1x2</w:t>
            </w:r>
          </w:p>
        </w:tc>
      </w:tr>
      <w:tr w:rsidR="00531103" w:rsidRPr="00852B86" w14:paraId="58CAF995"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4C3349"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Propagation Condition</w:t>
            </w:r>
          </w:p>
        </w:tc>
        <w:tc>
          <w:tcPr>
            <w:tcW w:w="1559" w:type="dxa"/>
            <w:tcBorders>
              <w:top w:val="single" w:sz="4" w:space="0" w:color="auto"/>
              <w:left w:val="single" w:sz="4" w:space="0" w:color="auto"/>
              <w:bottom w:val="single" w:sz="4" w:space="0" w:color="auto"/>
              <w:right w:val="single" w:sz="4" w:space="0" w:color="auto"/>
            </w:tcBorders>
          </w:tcPr>
          <w:p w14:paraId="28583FE7" w14:textId="77777777" w:rsidR="00531103" w:rsidRPr="00852B86" w:rsidRDefault="00531103" w:rsidP="007B38D9">
            <w:pPr>
              <w:keepNext/>
              <w:keepLines/>
              <w:spacing w:after="0" w:line="254" w:lineRule="auto"/>
              <w:jc w:val="center"/>
              <w:rPr>
                <w:rFonts w:ascii="Arial" w:hAnsi="Arial" w:cs="Arial"/>
                <w:sz w:val="18"/>
              </w:rPr>
            </w:pPr>
          </w:p>
        </w:tc>
        <w:tc>
          <w:tcPr>
            <w:tcW w:w="1843" w:type="dxa"/>
            <w:tcBorders>
              <w:top w:val="single" w:sz="4" w:space="0" w:color="auto"/>
              <w:left w:val="single" w:sz="4" w:space="0" w:color="auto"/>
              <w:bottom w:val="single" w:sz="4" w:space="0" w:color="auto"/>
              <w:right w:val="single" w:sz="4" w:space="0" w:color="auto"/>
            </w:tcBorders>
            <w:hideMark/>
          </w:tcPr>
          <w:p w14:paraId="5C98463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AWGN</w:t>
            </w:r>
          </w:p>
        </w:tc>
      </w:tr>
      <w:tr w:rsidR="00531103" w:rsidRPr="00852B86" w14:paraId="6D7C95FB"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DD5B326"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SS to SSS</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A46B9D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vMerge w:val="restart"/>
            <w:tcBorders>
              <w:top w:val="single" w:sz="4" w:space="0" w:color="auto"/>
              <w:left w:val="single" w:sz="4" w:space="0" w:color="auto"/>
              <w:bottom w:val="single" w:sz="4" w:space="0" w:color="auto"/>
              <w:right w:val="single" w:sz="4" w:space="0" w:color="auto"/>
            </w:tcBorders>
            <w:hideMark/>
          </w:tcPr>
          <w:p w14:paraId="5653F22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0</w:t>
            </w:r>
          </w:p>
        </w:tc>
      </w:tr>
      <w:tr w:rsidR="00531103" w:rsidRPr="00852B86" w14:paraId="220DEAD8"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F92AEA6"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94308DF"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3BB82270" w14:textId="77777777" w:rsidR="00531103" w:rsidRPr="00852B86" w:rsidRDefault="00531103" w:rsidP="007B38D9">
            <w:pPr>
              <w:spacing w:after="0"/>
              <w:rPr>
                <w:rFonts w:ascii="Arial" w:hAnsi="Arial" w:cs="v4.2.0"/>
                <w:sz w:val="18"/>
                <w:lang w:eastAsia="zh-CN"/>
              </w:rPr>
            </w:pPr>
          </w:p>
        </w:tc>
      </w:tr>
      <w:tr w:rsidR="00531103" w:rsidRPr="00852B86" w14:paraId="6E733ED4"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AF7373D"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to PB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490EDFAC"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5AA7B262" w14:textId="77777777" w:rsidR="00531103" w:rsidRPr="00852B86" w:rsidRDefault="00531103" w:rsidP="007B38D9">
            <w:pPr>
              <w:spacing w:after="0"/>
              <w:rPr>
                <w:rFonts w:ascii="Arial" w:hAnsi="Arial" w:cs="v4.2.0"/>
                <w:sz w:val="18"/>
                <w:lang w:eastAsia="zh-CN"/>
              </w:rPr>
            </w:pPr>
          </w:p>
        </w:tc>
      </w:tr>
      <w:tr w:rsidR="00531103" w:rsidRPr="00852B86" w14:paraId="30C078D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63E341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DMRS to SS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603D21"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615E35F" w14:textId="77777777" w:rsidR="00531103" w:rsidRPr="00852B86" w:rsidRDefault="00531103" w:rsidP="007B38D9">
            <w:pPr>
              <w:spacing w:after="0"/>
              <w:rPr>
                <w:rFonts w:ascii="Arial" w:hAnsi="Arial" w:cs="v4.2.0"/>
                <w:sz w:val="18"/>
                <w:lang w:eastAsia="zh-CN"/>
              </w:rPr>
            </w:pPr>
          </w:p>
        </w:tc>
      </w:tr>
      <w:tr w:rsidR="00531103" w:rsidRPr="00852B86" w14:paraId="1680683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2E7EACD"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to PDCCH DMRS</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627A47E"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69DE76CC" w14:textId="77777777" w:rsidR="00531103" w:rsidRPr="00852B86" w:rsidRDefault="00531103" w:rsidP="007B38D9">
            <w:pPr>
              <w:spacing w:after="0"/>
              <w:rPr>
                <w:rFonts w:ascii="Arial" w:hAnsi="Arial" w:cs="v4.2.0"/>
                <w:sz w:val="18"/>
                <w:lang w:eastAsia="zh-CN"/>
              </w:rPr>
            </w:pPr>
          </w:p>
        </w:tc>
      </w:tr>
      <w:tr w:rsidR="00531103" w:rsidRPr="00852B86" w14:paraId="1285542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72B0CB3"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DMRS to SSS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9931F7F"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C2C1744" w14:textId="77777777" w:rsidR="00531103" w:rsidRPr="00852B86" w:rsidRDefault="00531103" w:rsidP="007B38D9">
            <w:pPr>
              <w:spacing w:after="0"/>
              <w:rPr>
                <w:rFonts w:ascii="Arial" w:hAnsi="Arial" w:cs="v4.2.0"/>
                <w:sz w:val="18"/>
                <w:lang w:eastAsia="zh-CN"/>
              </w:rPr>
            </w:pPr>
          </w:p>
        </w:tc>
      </w:tr>
      <w:tr w:rsidR="00531103" w:rsidRPr="00852B86" w14:paraId="6833F492"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1FFA752C"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to PDSCH </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66DEF60"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22852046" w14:textId="77777777" w:rsidR="00531103" w:rsidRPr="00852B86" w:rsidRDefault="00531103" w:rsidP="007B38D9">
            <w:pPr>
              <w:spacing w:after="0"/>
              <w:rPr>
                <w:rFonts w:ascii="Arial" w:hAnsi="Arial" w:cs="v4.2.0"/>
                <w:sz w:val="18"/>
                <w:lang w:eastAsia="zh-CN"/>
              </w:rPr>
            </w:pPr>
          </w:p>
        </w:tc>
      </w:tr>
      <w:tr w:rsidR="00531103" w:rsidRPr="00852B86" w14:paraId="2FBFA7BF"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2C3A686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DMRS to SSS </w:t>
            </w:r>
            <w:r w:rsidRPr="00852B86">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57C3BEFC"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0B82B0A7" w14:textId="77777777" w:rsidR="00531103" w:rsidRPr="00852B86" w:rsidRDefault="00531103" w:rsidP="007B38D9">
            <w:pPr>
              <w:spacing w:after="0"/>
              <w:rPr>
                <w:rFonts w:ascii="Arial" w:hAnsi="Arial" w:cs="v4.2.0"/>
                <w:sz w:val="18"/>
                <w:lang w:eastAsia="zh-CN"/>
              </w:rPr>
            </w:pPr>
          </w:p>
        </w:tc>
      </w:tr>
      <w:tr w:rsidR="00531103" w:rsidRPr="00852B86" w14:paraId="34482E19" w14:textId="77777777" w:rsidTr="007B38D9">
        <w:trPr>
          <w:cantSplit/>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6693234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to OCNG DMRS </w:t>
            </w:r>
            <w:r w:rsidRPr="00852B86">
              <w:rPr>
                <w:rFonts w:ascii="Arial" w:hAnsi="Arial"/>
                <w:sz w:val="18"/>
                <w:vertAlign w:val="superscript"/>
                <w:lang w:eastAsia="ja-JP"/>
              </w:rPr>
              <w:t>Note 1</w:t>
            </w: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35BC386D" w14:textId="77777777" w:rsidR="00531103" w:rsidRPr="00852B86" w:rsidRDefault="00531103" w:rsidP="007B38D9">
            <w:pPr>
              <w:spacing w:after="0"/>
              <w:rPr>
                <w:rFonts w:ascii="Arial" w:hAnsi="Arial" w:cs="Arial"/>
                <w:sz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14:paraId="10CD6FD6" w14:textId="77777777" w:rsidR="00531103" w:rsidRPr="00852B86" w:rsidRDefault="00531103" w:rsidP="007B38D9">
            <w:pPr>
              <w:spacing w:after="0"/>
              <w:rPr>
                <w:rFonts w:ascii="Arial" w:hAnsi="Arial" w:cs="v4.2.0"/>
                <w:sz w:val="18"/>
                <w:lang w:eastAsia="zh-CN"/>
              </w:rPr>
            </w:pPr>
          </w:p>
        </w:tc>
      </w:tr>
      <w:tr w:rsidR="00531103" w:rsidRPr="00852B86" w14:paraId="4364442A"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501D4840"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N</w:t>
            </w:r>
            <w:r w:rsidRPr="00852B86">
              <w:rPr>
                <w:rFonts w:ascii="Arial" w:hAnsi="Arial" w:cs="Arial"/>
                <w:sz w:val="18"/>
                <w:vertAlign w:val="subscript"/>
              </w:rPr>
              <w:t>oc</w:t>
            </w:r>
            <w:r w:rsidRPr="00852B86">
              <w:rPr>
                <w:rFonts w:ascii="Arial" w:hAnsi="Arial" w:cs="Arial"/>
                <w:sz w:val="18"/>
                <w:vertAlign w:val="superscript"/>
              </w:rPr>
              <w:t>Note 2</w:t>
            </w:r>
          </w:p>
        </w:tc>
        <w:tc>
          <w:tcPr>
            <w:tcW w:w="1559" w:type="dxa"/>
            <w:tcBorders>
              <w:top w:val="single" w:sz="4" w:space="0" w:color="auto"/>
              <w:left w:val="single" w:sz="4" w:space="0" w:color="auto"/>
              <w:bottom w:val="single" w:sz="4" w:space="0" w:color="auto"/>
              <w:right w:val="single" w:sz="4" w:space="0" w:color="auto"/>
            </w:tcBorders>
            <w:hideMark/>
          </w:tcPr>
          <w:p w14:paraId="0E69B0EB"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07B4EFE8"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04</w:t>
            </w:r>
          </w:p>
        </w:tc>
      </w:tr>
      <w:tr w:rsidR="00531103" w:rsidRPr="00852B86" w14:paraId="21423C8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7897D187" w14:textId="77777777" w:rsidR="00531103" w:rsidRPr="00852B86" w:rsidRDefault="00531103" w:rsidP="007B38D9">
            <w:pPr>
              <w:keepNext/>
              <w:keepLines/>
              <w:spacing w:after="0" w:line="254" w:lineRule="auto"/>
              <w:rPr>
                <w:rFonts w:ascii="Arial" w:hAnsi="Arial" w:cs="v4.2.0"/>
                <w:sz w:val="18"/>
              </w:rPr>
            </w:pPr>
            <w:r w:rsidRPr="00852B86">
              <w:rPr>
                <w:rFonts w:ascii="Arial" w:hAnsi="Arial" w:cs="v4.2.0"/>
                <w:sz w:val="18"/>
              </w:rPr>
              <w:t>SS-RSRP</w:t>
            </w:r>
            <w:r w:rsidRPr="00852B86">
              <w:rPr>
                <w:rFonts w:ascii="Arial" w:hAnsi="Arial" w:cs="Arial"/>
                <w:sz w:val="18"/>
                <w:vertAlign w:val="superscript"/>
              </w:rPr>
              <w:t xml:space="preserve"> Note 3</w:t>
            </w:r>
          </w:p>
        </w:tc>
        <w:tc>
          <w:tcPr>
            <w:tcW w:w="1559" w:type="dxa"/>
            <w:tcBorders>
              <w:top w:val="single" w:sz="4" w:space="0" w:color="auto"/>
              <w:left w:val="single" w:sz="4" w:space="0" w:color="auto"/>
              <w:bottom w:val="single" w:sz="4" w:space="0" w:color="auto"/>
              <w:right w:val="single" w:sz="4" w:space="0" w:color="auto"/>
            </w:tcBorders>
            <w:hideMark/>
          </w:tcPr>
          <w:p w14:paraId="734E12D0"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dBm/15 kHz</w:t>
            </w:r>
          </w:p>
        </w:tc>
        <w:tc>
          <w:tcPr>
            <w:tcW w:w="1843" w:type="dxa"/>
            <w:tcBorders>
              <w:top w:val="single" w:sz="4" w:space="0" w:color="auto"/>
              <w:left w:val="single" w:sz="4" w:space="0" w:color="auto"/>
              <w:bottom w:val="single" w:sz="4" w:space="0" w:color="auto"/>
              <w:right w:val="single" w:sz="4" w:space="0" w:color="auto"/>
            </w:tcBorders>
            <w:hideMark/>
          </w:tcPr>
          <w:p w14:paraId="1534AFA0"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rPr>
              <w:t>-87</w:t>
            </w:r>
          </w:p>
        </w:tc>
      </w:tr>
      <w:tr w:rsidR="00531103" w:rsidRPr="00852B86" w14:paraId="59BB947F" w14:textId="77777777" w:rsidTr="007B38D9">
        <w:trPr>
          <w:cantSplit/>
          <w:trHeight w:val="219"/>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519EC9B"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I</w:t>
            </w:r>
            <w:r w:rsidRPr="00852B86">
              <w:rPr>
                <w:rFonts w:ascii="Arial" w:hAnsi="Arial" w:cs="Arial"/>
                <w:sz w:val="18"/>
                <w:vertAlign w:val="subscript"/>
              </w:rPr>
              <w:t>ot</w:t>
            </w:r>
          </w:p>
        </w:tc>
        <w:tc>
          <w:tcPr>
            <w:tcW w:w="1559" w:type="dxa"/>
            <w:tcBorders>
              <w:top w:val="single" w:sz="4" w:space="0" w:color="auto"/>
              <w:left w:val="single" w:sz="4" w:space="0" w:color="auto"/>
              <w:bottom w:val="single" w:sz="4" w:space="0" w:color="auto"/>
              <w:right w:val="single" w:sz="4" w:space="0" w:color="auto"/>
            </w:tcBorders>
            <w:hideMark/>
          </w:tcPr>
          <w:p w14:paraId="4E96A1B1"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03C5E3AA"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3728DC32" w14:textId="77777777" w:rsidTr="007B38D9">
        <w:trPr>
          <w:cantSplit/>
          <w:trHeight w:val="197"/>
          <w:jc w:val="center"/>
        </w:trPr>
        <w:tc>
          <w:tcPr>
            <w:tcW w:w="3823" w:type="dxa"/>
            <w:gridSpan w:val="2"/>
            <w:tcBorders>
              <w:top w:val="single" w:sz="4" w:space="0" w:color="auto"/>
              <w:left w:val="single" w:sz="4" w:space="0" w:color="auto"/>
              <w:bottom w:val="single" w:sz="4" w:space="0" w:color="auto"/>
              <w:right w:val="single" w:sz="4" w:space="0" w:color="auto"/>
            </w:tcBorders>
            <w:hideMark/>
          </w:tcPr>
          <w:p w14:paraId="0C3CBEA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N</w:t>
            </w:r>
            <w:r w:rsidRPr="00852B86">
              <w:rPr>
                <w:rFonts w:ascii="Arial" w:hAnsi="Arial" w:cs="Arial"/>
                <w:sz w:val="18"/>
                <w:vertAlign w:val="subscript"/>
              </w:rPr>
              <w:t>oc</w:t>
            </w:r>
          </w:p>
        </w:tc>
        <w:tc>
          <w:tcPr>
            <w:tcW w:w="1559" w:type="dxa"/>
            <w:tcBorders>
              <w:top w:val="single" w:sz="4" w:space="0" w:color="auto"/>
              <w:left w:val="single" w:sz="4" w:space="0" w:color="auto"/>
              <w:bottom w:val="single" w:sz="4" w:space="0" w:color="auto"/>
              <w:right w:val="single" w:sz="4" w:space="0" w:color="auto"/>
            </w:tcBorders>
            <w:hideMark/>
          </w:tcPr>
          <w:p w14:paraId="1169EEF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1843" w:type="dxa"/>
            <w:tcBorders>
              <w:top w:val="single" w:sz="4" w:space="0" w:color="auto"/>
              <w:left w:val="single" w:sz="4" w:space="0" w:color="auto"/>
              <w:bottom w:val="single" w:sz="4" w:space="0" w:color="auto"/>
              <w:right w:val="single" w:sz="4" w:space="0" w:color="auto"/>
            </w:tcBorders>
            <w:hideMark/>
          </w:tcPr>
          <w:p w14:paraId="28008631"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15876A24" w14:textId="77777777" w:rsidTr="007B38D9">
        <w:trPr>
          <w:cantSplit/>
          <w:jc w:val="center"/>
        </w:trPr>
        <w:tc>
          <w:tcPr>
            <w:tcW w:w="2120" w:type="dxa"/>
            <w:vMerge w:val="restart"/>
            <w:tcBorders>
              <w:top w:val="single" w:sz="4" w:space="0" w:color="auto"/>
              <w:left w:val="single" w:sz="4" w:space="0" w:color="auto"/>
              <w:bottom w:val="single" w:sz="4" w:space="0" w:color="auto"/>
              <w:right w:val="single" w:sz="4" w:space="0" w:color="auto"/>
            </w:tcBorders>
            <w:hideMark/>
          </w:tcPr>
          <w:p w14:paraId="35942E3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703" w:type="dxa"/>
            <w:tcBorders>
              <w:top w:val="single" w:sz="4" w:space="0" w:color="auto"/>
              <w:left w:val="single" w:sz="4" w:space="0" w:color="auto"/>
              <w:bottom w:val="single" w:sz="4" w:space="0" w:color="auto"/>
              <w:right w:val="single" w:sz="4" w:space="0" w:color="auto"/>
            </w:tcBorders>
            <w:vAlign w:val="center"/>
            <w:hideMark/>
          </w:tcPr>
          <w:p w14:paraId="10BD31A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1,2,4,5</w:t>
            </w:r>
          </w:p>
        </w:tc>
        <w:tc>
          <w:tcPr>
            <w:tcW w:w="1559" w:type="dxa"/>
            <w:tcBorders>
              <w:top w:val="single" w:sz="4" w:space="0" w:color="auto"/>
              <w:left w:val="single" w:sz="4" w:space="0" w:color="auto"/>
              <w:bottom w:val="single" w:sz="4" w:space="0" w:color="auto"/>
              <w:right w:val="single" w:sz="4" w:space="0" w:color="auto"/>
            </w:tcBorders>
            <w:hideMark/>
          </w:tcPr>
          <w:p w14:paraId="4527507A"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9.36MHz</w:t>
            </w:r>
          </w:p>
        </w:tc>
        <w:tc>
          <w:tcPr>
            <w:tcW w:w="1843" w:type="dxa"/>
            <w:tcBorders>
              <w:top w:val="single" w:sz="4" w:space="0" w:color="auto"/>
              <w:left w:val="single" w:sz="4" w:space="0" w:color="auto"/>
              <w:bottom w:val="single" w:sz="4" w:space="0" w:color="auto"/>
              <w:right w:val="single" w:sz="4" w:space="0" w:color="auto"/>
            </w:tcBorders>
            <w:hideMark/>
          </w:tcPr>
          <w:p w14:paraId="10472C9E"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8.96</w:t>
            </w:r>
          </w:p>
        </w:tc>
      </w:tr>
      <w:tr w:rsidR="00531103" w:rsidRPr="00852B86" w14:paraId="42D5B2D2" w14:textId="77777777" w:rsidTr="007B38D9">
        <w:trPr>
          <w:cantSplit/>
          <w:jc w:val="center"/>
        </w:trPr>
        <w:tc>
          <w:tcPr>
            <w:tcW w:w="2120" w:type="dxa"/>
            <w:vMerge/>
            <w:tcBorders>
              <w:top w:val="single" w:sz="4" w:space="0" w:color="auto"/>
              <w:left w:val="single" w:sz="4" w:space="0" w:color="auto"/>
              <w:bottom w:val="single" w:sz="4" w:space="0" w:color="auto"/>
              <w:right w:val="single" w:sz="4" w:space="0" w:color="auto"/>
            </w:tcBorders>
            <w:vAlign w:val="center"/>
            <w:hideMark/>
          </w:tcPr>
          <w:p w14:paraId="06FF9829" w14:textId="77777777" w:rsidR="00531103" w:rsidRPr="00852B86" w:rsidRDefault="00531103" w:rsidP="007B38D9">
            <w:pPr>
              <w:spacing w:after="0"/>
              <w:rPr>
                <w:rFonts w:ascii="Arial" w:hAnsi="Arial" w:cs="Arial"/>
                <w:sz w:val="18"/>
              </w:rPr>
            </w:pPr>
          </w:p>
        </w:tc>
        <w:tc>
          <w:tcPr>
            <w:tcW w:w="1703" w:type="dxa"/>
            <w:tcBorders>
              <w:top w:val="single" w:sz="4" w:space="0" w:color="auto"/>
              <w:left w:val="single" w:sz="4" w:space="0" w:color="auto"/>
              <w:bottom w:val="single" w:sz="4" w:space="0" w:color="auto"/>
              <w:right w:val="single" w:sz="4" w:space="0" w:color="auto"/>
            </w:tcBorders>
            <w:vAlign w:val="center"/>
            <w:hideMark/>
          </w:tcPr>
          <w:p w14:paraId="167D0F66"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eastAsia="Malgun Gothic" w:hAnsi="Arial"/>
                <w:sz w:val="18"/>
                <w:szCs w:val="18"/>
              </w:rPr>
              <w:t xml:space="preserve"> </w:t>
            </w:r>
            <w:r w:rsidRPr="00852B86">
              <w:rPr>
                <w:rFonts w:ascii="Arial" w:hAnsi="Arial" w:cs="Arial"/>
                <w:sz w:val="18"/>
              </w:rPr>
              <w:t>3,6</w:t>
            </w:r>
          </w:p>
        </w:tc>
        <w:tc>
          <w:tcPr>
            <w:tcW w:w="1559" w:type="dxa"/>
            <w:tcBorders>
              <w:top w:val="single" w:sz="4" w:space="0" w:color="auto"/>
              <w:left w:val="single" w:sz="4" w:space="0" w:color="auto"/>
              <w:bottom w:val="single" w:sz="4" w:space="0" w:color="auto"/>
              <w:right w:val="single" w:sz="4" w:space="0" w:color="auto"/>
            </w:tcBorders>
            <w:hideMark/>
          </w:tcPr>
          <w:p w14:paraId="56C47FDD"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38.16MHz</w:t>
            </w:r>
          </w:p>
        </w:tc>
        <w:tc>
          <w:tcPr>
            <w:tcW w:w="1843" w:type="dxa"/>
            <w:tcBorders>
              <w:top w:val="single" w:sz="4" w:space="0" w:color="auto"/>
              <w:left w:val="single" w:sz="4" w:space="0" w:color="auto"/>
              <w:bottom w:val="single" w:sz="4" w:space="0" w:color="auto"/>
              <w:right w:val="single" w:sz="4" w:space="0" w:color="auto"/>
            </w:tcBorders>
            <w:hideMark/>
          </w:tcPr>
          <w:p w14:paraId="4B6A29E2"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2.86</w:t>
            </w:r>
          </w:p>
        </w:tc>
      </w:tr>
      <w:tr w:rsidR="00531103" w:rsidRPr="00852B86" w14:paraId="3ED93D29" w14:textId="77777777" w:rsidTr="007B38D9">
        <w:trPr>
          <w:cantSplit/>
          <w:jc w:val="center"/>
        </w:trPr>
        <w:tc>
          <w:tcPr>
            <w:tcW w:w="7225" w:type="dxa"/>
            <w:gridSpan w:val="4"/>
            <w:tcBorders>
              <w:top w:val="single" w:sz="4" w:space="0" w:color="auto"/>
              <w:left w:val="single" w:sz="4" w:space="0" w:color="auto"/>
              <w:bottom w:val="single" w:sz="4" w:space="0" w:color="auto"/>
              <w:right w:val="single" w:sz="4" w:space="0" w:color="auto"/>
            </w:tcBorders>
            <w:hideMark/>
          </w:tcPr>
          <w:p w14:paraId="1B39F576" w14:textId="77777777" w:rsidR="00531103" w:rsidRPr="00852B86" w:rsidRDefault="00531103" w:rsidP="007B38D9">
            <w:pPr>
              <w:pStyle w:val="TAN"/>
              <w:keepNext w:val="0"/>
              <w:keepLines w:val="0"/>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198A7B2C" w14:textId="77777777" w:rsidR="00531103" w:rsidRPr="00852B86" w:rsidRDefault="00531103" w:rsidP="007B38D9">
            <w:pPr>
              <w:pStyle w:val="TAN"/>
              <w:keepNext w:val="0"/>
              <w:keepLines w:val="0"/>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 within </w:t>
            </w:r>
            <w:r w:rsidRPr="00852B86">
              <w:t>BW</w:t>
            </w:r>
            <w:r w:rsidRPr="00852B86">
              <w:rPr>
                <w:vertAlign w:val="subscript"/>
              </w:rPr>
              <w:t>occupied</w:t>
            </w:r>
            <w:r w:rsidRPr="00852B86">
              <w:rPr>
                <w:szCs w:val="18"/>
              </w:rPr>
              <w:t>.</w:t>
            </w:r>
          </w:p>
          <w:p w14:paraId="70A40F83" w14:textId="77777777" w:rsidR="00531103" w:rsidRPr="00852B86" w:rsidRDefault="00531103" w:rsidP="007B38D9">
            <w:pPr>
              <w:pStyle w:val="TAN"/>
              <w:keepNext w:val="0"/>
              <w:keepLines w:val="0"/>
              <w:rPr>
                <w:szCs w:val="18"/>
              </w:rPr>
            </w:pPr>
            <w:r w:rsidRPr="00852B86">
              <w:rPr>
                <w:szCs w:val="18"/>
              </w:rPr>
              <w:t>Note 3:</w:t>
            </w:r>
            <w:r w:rsidRPr="00852B86">
              <w:tab/>
              <w:t>SS-RSRP and Io levels have been derived from other parameters for information purposes. They are not settable parameters themselves.</w:t>
            </w:r>
          </w:p>
          <w:p w14:paraId="60F40E32" w14:textId="77777777" w:rsidR="00531103" w:rsidRPr="00852B86" w:rsidRDefault="00531103" w:rsidP="007B38D9">
            <w:pPr>
              <w:pStyle w:val="TAN"/>
              <w:rPr>
                <w:szCs w:val="18"/>
                <w:lang w:eastAsia="en-GB"/>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p w14:paraId="0DD18CE0"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3B1638C1"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5E8C139C" w14:textId="77777777" w:rsidR="00531103" w:rsidRPr="00852B86" w:rsidRDefault="00531103" w:rsidP="007B38D9">
            <w:pPr>
              <w:pStyle w:val="TAN"/>
              <w:rPr>
                <w:rFonts w:cs="v4.2.0"/>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2F0C208B" w14:textId="77777777" w:rsidR="00531103" w:rsidRPr="00852B86" w:rsidRDefault="00531103" w:rsidP="000A312C"/>
    <w:p w14:paraId="7F493561" w14:textId="77777777" w:rsidR="00531103" w:rsidRPr="00852B86" w:rsidRDefault="00531103" w:rsidP="00531103">
      <w:pPr>
        <w:pStyle w:val="TH"/>
        <w:keepNext w:val="0"/>
        <w:keepLines w:val="0"/>
      </w:pPr>
      <w:r w:rsidRPr="00852B86">
        <w:t>Table 4.5.6.1.2.5-2: NR Cell specific test parameters for NR SCell for DL BWP switch in synchronous EN-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7"/>
        <w:gridCol w:w="1561"/>
        <w:gridCol w:w="2126"/>
      </w:tblGrid>
      <w:tr w:rsidR="00531103" w:rsidRPr="00852B86" w14:paraId="5E8020E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691D5FB"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Parameter</w:t>
            </w:r>
          </w:p>
        </w:tc>
        <w:tc>
          <w:tcPr>
            <w:tcW w:w="1561" w:type="dxa"/>
            <w:tcBorders>
              <w:top w:val="single" w:sz="4" w:space="0" w:color="auto"/>
              <w:left w:val="single" w:sz="4" w:space="0" w:color="auto"/>
              <w:bottom w:val="single" w:sz="4" w:space="0" w:color="auto"/>
              <w:right w:val="single" w:sz="4" w:space="0" w:color="auto"/>
            </w:tcBorders>
            <w:hideMark/>
          </w:tcPr>
          <w:p w14:paraId="13CACEE2" w14:textId="77777777" w:rsidR="00531103" w:rsidRPr="00852B86" w:rsidRDefault="00531103" w:rsidP="007B38D9">
            <w:pPr>
              <w:keepNext/>
              <w:keepLines/>
              <w:spacing w:after="0" w:line="254" w:lineRule="auto"/>
              <w:jc w:val="center"/>
              <w:rPr>
                <w:rFonts w:ascii="Arial" w:hAnsi="Arial" w:cs="v4.2.0"/>
                <w:b/>
                <w:sz w:val="18"/>
              </w:rPr>
            </w:pPr>
            <w:r w:rsidRPr="00852B86">
              <w:rPr>
                <w:rFonts w:ascii="Arial" w:hAnsi="Arial" w:cs="v4.2.0"/>
                <w:b/>
                <w:sz w:val="18"/>
              </w:rPr>
              <w:t>Unit</w:t>
            </w:r>
          </w:p>
        </w:tc>
        <w:tc>
          <w:tcPr>
            <w:tcW w:w="2126" w:type="dxa"/>
            <w:tcBorders>
              <w:top w:val="single" w:sz="4" w:space="0" w:color="auto"/>
              <w:left w:val="single" w:sz="4" w:space="0" w:color="auto"/>
              <w:bottom w:val="single" w:sz="4" w:space="0" w:color="auto"/>
              <w:right w:val="single" w:sz="4" w:space="0" w:color="auto"/>
            </w:tcBorders>
            <w:hideMark/>
          </w:tcPr>
          <w:p w14:paraId="666F7FA1" w14:textId="77777777" w:rsidR="00531103" w:rsidRPr="00852B86" w:rsidRDefault="00531103" w:rsidP="007B38D9">
            <w:pPr>
              <w:keepNext/>
              <w:keepLines/>
              <w:spacing w:after="0" w:line="254" w:lineRule="auto"/>
              <w:jc w:val="center"/>
              <w:rPr>
                <w:rFonts w:ascii="Arial" w:hAnsi="Arial" w:cs="v4.2.0"/>
                <w:b/>
                <w:sz w:val="18"/>
                <w:lang w:eastAsia="zh-CN"/>
              </w:rPr>
            </w:pPr>
            <w:r w:rsidRPr="00852B86">
              <w:rPr>
                <w:rFonts w:ascii="Arial" w:hAnsi="Arial" w:cs="v4.2.0"/>
                <w:b/>
                <w:sz w:val="18"/>
              </w:rPr>
              <w:t>Cell 3</w:t>
            </w:r>
          </w:p>
        </w:tc>
      </w:tr>
      <w:tr w:rsidR="00531103" w:rsidRPr="00852B86" w14:paraId="45644DDC"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47BEAF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Frequency Range</w:t>
            </w:r>
          </w:p>
        </w:tc>
        <w:tc>
          <w:tcPr>
            <w:tcW w:w="1561" w:type="dxa"/>
            <w:tcBorders>
              <w:top w:val="single" w:sz="4" w:space="0" w:color="auto"/>
              <w:left w:val="single" w:sz="4" w:space="0" w:color="auto"/>
              <w:bottom w:val="single" w:sz="4" w:space="0" w:color="auto"/>
              <w:right w:val="single" w:sz="4" w:space="0" w:color="auto"/>
            </w:tcBorders>
          </w:tcPr>
          <w:p w14:paraId="50F27294"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022780D"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FR1</w:t>
            </w:r>
          </w:p>
        </w:tc>
      </w:tr>
      <w:tr w:rsidR="00531103" w:rsidRPr="00852B86" w14:paraId="0739C49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40BC12C" w14:textId="77777777" w:rsidR="00531103" w:rsidRPr="00852B86" w:rsidRDefault="00531103" w:rsidP="007B38D9">
            <w:pPr>
              <w:keepNext/>
              <w:keepLines/>
              <w:spacing w:after="0" w:line="254" w:lineRule="auto"/>
              <w:rPr>
                <w:rFonts w:ascii="Arial" w:hAnsi="Arial" w:cs="Arial"/>
                <w:sz w:val="18"/>
                <w:lang w:eastAsia="ja-JP"/>
              </w:rPr>
            </w:pPr>
            <w:r w:rsidRPr="00852B86">
              <w:rPr>
                <w:rFonts w:ascii="Arial" w:hAnsi="Arial" w:cs="Arial"/>
                <w:sz w:val="18"/>
              </w:rPr>
              <w:t>Duplex mode</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1FE8B7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D38AC24"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230DA7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FDD</w:t>
            </w:r>
          </w:p>
        </w:tc>
      </w:tr>
      <w:tr w:rsidR="00531103" w:rsidRPr="00852B86" w14:paraId="23AB3A39"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E37F25B" w14:textId="77777777" w:rsidR="00531103" w:rsidRPr="00852B86" w:rsidRDefault="00531103" w:rsidP="007B38D9">
            <w:pPr>
              <w:spacing w:after="0"/>
              <w:rPr>
                <w:rFonts w:ascii="Arial" w:hAnsi="Arial" w:cs="Arial"/>
                <w:sz w:val="18"/>
                <w:lang w:eastAsia="ja-JP"/>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3595F8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2,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B3A3E7"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4A39C2D"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w:t>
            </w:r>
          </w:p>
        </w:tc>
      </w:tr>
      <w:tr w:rsidR="00531103" w:rsidRPr="00852B86" w14:paraId="147C92E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AE5684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TDD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4DDF831A"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12B56593"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40665CF"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Not Applicable</w:t>
            </w:r>
          </w:p>
        </w:tc>
      </w:tr>
      <w:tr w:rsidR="00531103" w:rsidRPr="00852B86" w14:paraId="7E6E94B4"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A1BDC65"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9E2BE9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3AB5C380"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6A19E4E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1.1</w:t>
            </w:r>
          </w:p>
        </w:tc>
      </w:tr>
      <w:tr w:rsidR="00531103" w:rsidRPr="00852B86" w14:paraId="6F95CD4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734BBF17"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BEEBF6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5130C6FA"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4E3D6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TDDConf.2.1</w:t>
            </w:r>
          </w:p>
        </w:tc>
      </w:tr>
      <w:tr w:rsidR="00531103" w:rsidRPr="00852B86" w14:paraId="57E3A20D" w14:textId="77777777" w:rsidTr="007B38D9">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0F07C6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1561" w:type="dxa"/>
            <w:tcBorders>
              <w:top w:val="single" w:sz="4" w:space="0" w:color="auto"/>
              <w:left w:val="single" w:sz="4" w:space="0" w:color="auto"/>
              <w:bottom w:val="single" w:sz="4" w:space="0" w:color="auto"/>
              <w:right w:val="single" w:sz="4" w:space="0" w:color="auto"/>
            </w:tcBorders>
          </w:tcPr>
          <w:p w14:paraId="04E22975"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35D2865" w14:textId="77777777" w:rsidR="00531103" w:rsidRPr="00852B86" w:rsidRDefault="00531103" w:rsidP="007B38D9">
            <w:pPr>
              <w:keepNext/>
              <w:keepLines/>
              <w:spacing w:after="0" w:line="254" w:lineRule="auto"/>
              <w:jc w:val="center"/>
              <w:rPr>
                <w:rFonts w:ascii="Arial" w:eastAsia="Malgun Gothic" w:hAnsi="Arial" w:cs="Arial"/>
                <w:sz w:val="18"/>
                <w:szCs w:val="18"/>
              </w:rPr>
            </w:pPr>
            <w:r w:rsidRPr="00852B86">
              <w:rPr>
                <w:rFonts w:ascii="Arial" w:eastAsia="Malgun Gothic" w:hAnsi="Arial"/>
                <w:sz w:val="18"/>
                <w:szCs w:val="18"/>
              </w:rPr>
              <w:t>Note 7</w:t>
            </w:r>
          </w:p>
        </w:tc>
      </w:tr>
      <w:tr w:rsidR="00531103" w:rsidRPr="00852B86" w14:paraId="60C55791" w14:textId="77777777" w:rsidTr="000A312C">
        <w:trPr>
          <w:cantSplit/>
          <w:jc w:val="center"/>
        </w:trPr>
        <w:tc>
          <w:tcPr>
            <w:tcW w:w="2122" w:type="dxa"/>
            <w:tcBorders>
              <w:top w:val="single" w:sz="4" w:space="0" w:color="auto"/>
              <w:left w:val="single" w:sz="4" w:space="0" w:color="auto"/>
              <w:bottom w:val="nil"/>
              <w:right w:val="single" w:sz="4" w:space="0" w:color="auto"/>
            </w:tcBorders>
            <w:vAlign w:val="center"/>
          </w:tcPr>
          <w:p w14:paraId="52CCB433" w14:textId="77777777" w:rsidR="00531103" w:rsidRPr="00852B86" w:rsidRDefault="00531103" w:rsidP="007B38D9">
            <w:pPr>
              <w:pStyle w:val="TAL"/>
            </w:pPr>
            <w:r w:rsidRPr="00852B86">
              <w:t>BW</w:t>
            </w:r>
            <w:r w:rsidRPr="00852B86">
              <w:rPr>
                <w:vertAlign w:val="subscript"/>
              </w:rPr>
              <w:t>occupied</w:t>
            </w:r>
          </w:p>
        </w:tc>
        <w:tc>
          <w:tcPr>
            <w:tcW w:w="1557" w:type="dxa"/>
            <w:tcBorders>
              <w:top w:val="single" w:sz="4" w:space="0" w:color="auto"/>
              <w:left w:val="single" w:sz="4" w:space="0" w:color="auto"/>
              <w:bottom w:val="single" w:sz="4" w:space="0" w:color="auto"/>
              <w:right w:val="single" w:sz="4" w:space="0" w:color="auto"/>
            </w:tcBorders>
            <w:vAlign w:val="center"/>
          </w:tcPr>
          <w:p w14:paraId="1229DC73" w14:textId="77777777" w:rsidR="00531103" w:rsidRPr="00852B86" w:rsidRDefault="00531103" w:rsidP="007B38D9">
            <w:pPr>
              <w:pStyle w:val="TAL"/>
              <w:rPr>
                <w:lang w:eastAsia="zh-CN"/>
              </w:rPr>
            </w:pPr>
            <w:r w:rsidRPr="00852B86">
              <w:t>Config</w:t>
            </w:r>
            <w:r w:rsidRPr="00852B86">
              <w:rPr>
                <w:rFonts w:cs="Arial"/>
                <w:vertAlign w:val="subscript"/>
              </w:rPr>
              <w:t>SCell</w:t>
            </w:r>
            <w:r w:rsidRPr="00852B86">
              <w:rPr>
                <w:szCs w:val="18"/>
              </w:rPr>
              <w:t xml:space="preserve"> 1</w:t>
            </w:r>
            <w:r w:rsidRPr="00852B86">
              <w:rPr>
                <w:szCs w:val="18"/>
                <w:lang w:eastAsia="zh-CN"/>
              </w:rPr>
              <w:t>,2</w:t>
            </w:r>
          </w:p>
        </w:tc>
        <w:tc>
          <w:tcPr>
            <w:tcW w:w="1561" w:type="dxa"/>
            <w:tcBorders>
              <w:top w:val="single" w:sz="4" w:space="0" w:color="auto"/>
              <w:left w:val="single" w:sz="4" w:space="0" w:color="auto"/>
              <w:bottom w:val="nil"/>
              <w:right w:val="single" w:sz="4" w:space="0" w:color="auto"/>
            </w:tcBorders>
            <w:vAlign w:val="center"/>
          </w:tcPr>
          <w:p w14:paraId="6AFAEC09" w14:textId="77777777" w:rsidR="00531103" w:rsidRPr="00852B86" w:rsidRDefault="00531103" w:rsidP="007B38D9">
            <w:pPr>
              <w:pStyle w:val="TAC"/>
              <w:rPr>
                <w:rFonts w:cs="Arial"/>
              </w:rPr>
            </w:pPr>
            <w:r w:rsidRPr="00852B86">
              <w:rPr>
                <w:lang w:eastAsia="ja-JP"/>
              </w:rPr>
              <w:t>RB</w:t>
            </w:r>
          </w:p>
        </w:tc>
        <w:tc>
          <w:tcPr>
            <w:tcW w:w="2126" w:type="dxa"/>
            <w:tcBorders>
              <w:top w:val="single" w:sz="4" w:space="0" w:color="auto"/>
              <w:left w:val="single" w:sz="4" w:space="0" w:color="auto"/>
              <w:bottom w:val="single" w:sz="4" w:space="0" w:color="auto"/>
              <w:right w:val="single" w:sz="4" w:space="0" w:color="auto"/>
            </w:tcBorders>
            <w:vAlign w:val="center"/>
          </w:tcPr>
          <w:p w14:paraId="373E0151" w14:textId="77777777" w:rsidR="00531103" w:rsidRPr="00852B86" w:rsidRDefault="00531103" w:rsidP="007B38D9">
            <w:pPr>
              <w:pStyle w:val="TAC"/>
              <w:rPr>
                <w:rFonts w:eastAsia="Malgun Gothic"/>
                <w:szCs w:val="18"/>
              </w:rPr>
            </w:pPr>
            <w:r w:rsidRPr="00852B86">
              <w:rPr>
                <w:szCs w:val="18"/>
                <w:lang w:eastAsia="ja-JP"/>
              </w:rPr>
              <w:t xml:space="preserve">52 </w:t>
            </w:r>
            <w:r w:rsidRPr="00852B86">
              <w:rPr>
                <w:szCs w:val="18"/>
                <w:vertAlign w:val="superscript"/>
                <w:lang w:eastAsia="ja-JP"/>
              </w:rPr>
              <w:t>Note 5</w:t>
            </w:r>
          </w:p>
        </w:tc>
      </w:tr>
      <w:tr w:rsidR="00531103" w:rsidRPr="00852B86" w14:paraId="52310D53" w14:textId="77777777" w:rsidTr="000A312C">
        <w:trPr>
          <w:cantSplit/>
          <w:jc w:val="center"/>
        </w:trPr>
        <w:tc>
          <w:tcPr>
            <w:tcW w:w="2122" w:type="dxa"/>
            <w:tcBorders>
              <w:top w:val="nil"/>
              <w:left w:val="single" w:sz="4" w:space="0" w:color="auto"/>
              <w:bottom w:val="single" w:sz="4" w:space="0" w:color="auto"/>
              <w:right w:val="single" w:sz="4" w:space="0" w:color="auto"/>
            </w:tcBorders>
            <w:vAlign w:val="center"/>
          </w:tcPr>
          <w:p w14:paraId="0DBD3909" w14:textId="77777777" w:rsidR="00531103" w:rsidRPr="00852B86" w:rsidRDefault="00531103" w:rsidP="007B38D9">
            <w:pPr>
              <w:pStyle w:val="TAL"/>
            </w:pPr>
          </w:p>
        </w:tc>
        <w:tc>
          <w:tcPr>
            <w:tcW w:w="1557" w:type="dxa"/>
            <w:tcBorders>
              <w:top w:val="single" w:sz="4" w:space="0" w:color="auto"/>
              <w:left w:val="single" w:sz="4" w:space="0" w:color="auto"/>
              <w:bottom w:val="single" w:sz="4" w:space="0" w:color="auto"/>
              <w:right w:val="single" w:sz="4" w:space="0" w:color="auto"/>
            </w:tcBorders>
            <w:vAlign w:val="center"/>
          </w:tcPr>
          <w:p w14:paraId="2F41BC34" w14:textId="77777777" w:rsidR="00531103" w:rsidRPr="00852B86" w:rsidRDefault="00531103" w:rsidP="007B38D9">
            <w:pPr>
              <w:pStyle w:val="TAL"/>
            </w:pPr>
            <w:r w:rsidRPr="00852B86">
              <w:t>Config</w:t>
            </w:r>
            <w:r w:rsidRPr="00852B86">
              <w:rPr>
                <w:rFonts w:cs="Arial"/>
                <w:vertAlign w:val="subscript"/>
              </w:rPr>
              <w:t>SCell</w:t>
            </w:r>
            <w:r w:rsidRPr="00852B86">
              <w:rPr>
                <w:szCs w:val="18"/>
              </w:rPr>
              <w:t xml:space="preserve"> 3</w:t>
            </w:r>
          </w:p>
        </w:tc>
        <w:tc>
          <w:tcPr>
            <w:tcW w:w="1561" w:type="dxa"/>
            <w:tcBorders>
              <w:top w:val="nil"/>
              <w:left w:val="single" w:sz="4" w:space="0" w:color="auto"/>
              <w:bottom w:val="single" w:sz="4" w:space="0" w:color="auto"/>
              <w:right w:val="single" w:sz="4" w:space="0" w:color="auto"/>
            </w:tcBorders>
            <w:vAlign w:val="center"/>
          </w:tcPr>
          <w:p w14:paraId="07DDD7A2" w14:textId="77777777" w:rsidR="00531103" w:rsidRPr="00852B86" w:rsidRDefault="00531103" w:rsidP="007B38D9">
            <w:pPr>
              <w:pStyle w:val="TAC"/>
              <w:rPr>
                <w:rFonts w:cs="Arial"/>
              </w:rPr>
            </w:pPr>
          </w:p>
        </w:tc>
        <w:tc>
          <w:tcPr>
            <w:tcW w:w="2126" w:type="dxa"/>
            <w:tcBorders>
              <w:top w:val="single" w:sz="4" w:space="0" w:color="auto"/>
              <w:left w:val="single" w:sz="4" w:space="0" w:color="auto"/>
              <w:bottom w:val="single" w:sz="4" w:space="0" w:color="auto"/>
              <w:right w:val="single" w:sz="4" w:space="0" w:color="auto"/>
            </w:tcBorders>
            <w:vAlign w:val="center"/>
          </w:tcPr>
          <w:p w14:paraId="64A612ED" w14:textId="77777777" w:rsidR="00531103" w:rsidRPr="00852B86" w:rsidRDefault="00531103" w:rsidP="007B38D9">
            <w:pPr>
              <w:pStyle w:val="TAC"/>
              <w:rPr>
                <w:rFonts w:eastAsia="Malgun Gothic"/>
                <w:szCs w:val="18"/>
              </w:rPr>
            </w:pPr>
            <w:r w:rsidRPr="00852B86">
              <w:rPr>
                <w:szCs w:val="18"/>
                <w:lang w:eastAsia="ja-JP"/>
              </w:rPr>
              <w:t xml:space="preserve">106 </w:t>
            </w:r>
            <w:r w:rsidRPr="00852B86">
              <w:rPr>
                <w:szCs w:val="18"/>
                <w:vertAlign w:val="superscript"/>
                <w:lang w:eastAsia="ja-JP"/>
              </w:rPr>
              <w:t>Note 6</w:t>
            </w:r>
          </w:p>
        </w:tc>
      </w:tr>
      <w:tr w:rsidR="00531103" w:rsidRPr="00852B86" w14:paraId="491706C4"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ED9135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Active BWP ID</w:t>
            </w:r>
          </w:p>
        </w:tc>
        <w:tc>
          <w:tcPr>
            <w:tcW w:w="1561" w:type="dxa"/>
            <w:tcBorders>
              <w:top w:val="single" w:sz="4" w:space="0" w:color="auto"/>
              <w:left w:val="single" w:sz="4" w:space="0" w:color="auto"/>
              <w:bottom w:val="single" w:sz="4" w:space="0" w:color="auto"/>
              <w:right w:val="single" w:sz="4" w:space="0" w:color="auto"/>
            </w:tcBorders>
          </w:tcPr>
          <w:p w14:paraId="28C73FC1"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7EE59877" w14:textId="77777777" w:rsidR="00531103" w:rsidRPr="00852B86" w:rsidRDefault="00531103" w:rsidP="007B38D9">
            <w:pPr>
              <w:keepNext/>
              <w:keepLines/>
              <w:spacing w:after="0" w:line="254" w:lineRule="auto"/>
              <w:jc w:val="center"/>
              <w:rPr>
                <w:rFonts w:ascii="Arial" w:hAnsi="Arial"/>
                <w:sz w:val="18"/>
              </w:rPr>
            </w:pPr>
            <w:r w:rsidRPr="00852B86">
              <w:rPr>
                <w:rFonts w:ascii="Arial" w:hAnsi="Arial" w:cs="v4.2.0"/>
                <w:sz w:val="18"/>
                <w:lang w:eastAsia="zh-CN"/>
              </w:rPr>
              <w:t>1,2</w:t>
            </w:r>
          </w:p>
        </w:tc>
      </w:tr>
      <w:tr w:rsidR="00531103" w:rsidRPr="00852B86" w14:paraId="189BAFE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136B58A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nitial DL BWP Configuration</w:t>
            </w:r>
          </w:p>
        </w:tc>
        <w:tc>
          <w:tcPr>
            <w:tcW w:w="1561" w:type="dxa"/>
            <w:tcBorders>
              <w:top w:val="single" w:sz="4" w:space="0" w:color="auto"/>
              <w:left w:val="single" w:sz="4" w:space="0" w:color="auto"/>
              <w:bottom w:val="nil"/>
              <w:right w:val="single" w:sz="4" w:space="0" w:color="auto"/>
            </w:tcBorders>
          </w:tcPr>
          <w:p w14:paraId="1834FB80"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43A12881" w14:textId="77777777" w:rsidR="00531103" w:rsidRPr="00852B86" w:rsidRDefault="00531103" w:rsidP="007B38D9">
            <w:pPr>
              <w:pStyle w:val="TAC"/>
              <w:rPr>
                <w:lang w:eastAsia="zh-CN"/>
              </w:rPr>
            </w:pPr>
            <w:r w:rsidRPr="00852B86">
              <w:rPr>
                <w:lang w:eastAsia="zh-CN"/>
              </w:rPr>
              <w:t>DLBWP.0.2</w:t>
            </w:r>
          </w:p>
        </w:tc>
      </w:tr>
      <w:tr w:rsidR="00531103" w:rsidRPr="00852B86" w14:paraId="134A5513"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7B754D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0 Configuration</w:t>
            </w:r>
          </w:p>
        </w:tc>
        <w:tc>
          <w:tcPr>
            <w:tcW w:w="1561" w:type="dxa"/>
            <w:tcBorders>
              <w:top w:val="single" w:sz="4" w:space="0" w:color="auto"/>
              <w:left w:val="single" w:sz="4" w:space="0" w:color="auto"/>
              <w:bottom w:val="nil"/>
              <w:right w:val="single" w:sz="4" w:space="0" w:color="auto"/>
            </w:tcBorders>
          </w:tcPr>
          <w:p w14:paraId="3F3E4027"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522FEAAA" w14:textId="77777777" w:rsidR="00531103" w:rsidRPr="00852B86" w:rsidRDefault="00531103" w:rsidP="007B38D9">
            <w:pPr>
              <w:pStyle w:val="TAC"/>
              <w:rPr>
                <w:lang w:eastAsia="zh-CN"/>
              </w:rPr>
            </w:pPr>
            <w:r w:rsidRPr="00852B86">
              <w:rPr>
                <w:lang w:eastAsia="zh-CN"/>
              </w:rPr>
              <w:t>N.A.</w:t>
            </w:r>
          </w:p>
        </w:tc>
      </w:tr>
      <w:tr w:rsidR="00531103" w:rsidRPr="00852B86" w14:paraId="71AEDC06"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25AE812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1 Configuration</w:t>
            </w:r>
          </w:p>
        </w:tc>
        <w:tc>
          <w:tcPr>
            <w:tcW w:w="1561" w:type="dxa"/>
            <w:tcBorders>
              <w:top w:val="single" w:sz="4" w:space="0" w:color="auto"/>
              <w:left w:val="single" w:sz="4" w:space="0" w:color="auto"/>
              <w:bottom w:val="nil"/>
              <w:right w:val="single" w:sz="4" w:space="0" w:color="auto"/>
            </w:tcBorders>
          </w:tcPr>
          <w:p w14:paraId="329DD1C5"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B853E2B" w14:textId="77777777" w:rsidR="00531103" w:rsidRPr="00852B86" w:rsidRDefault="00531103" w:rsidP="007B38D9">
            <w:pPr>
              <w:pStyle w:val="TAC"/>
              <w:rPr>
                <w:lang w:eastAsia="zh-CN"/>
              </w:rPr>
            </w:pPr>
            <w:r w:rsidRPr="00852B86">
              <w:rPr>
                <w:lang w:eastAsia="zh-CN"/>
              </w:rPr>
              <w:t>DLBWP.1.3</w:t>
            </w:r>
          </w:p>
        </w:tc>
      </w:tr>
      <w:tr w:rsidR="00531103" w:rsidRPr="00852B86" w14:paraId="54F0D31A"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hideMark/>
          </w:tcPr>
          <w:p w14:paraId="5C3BBB4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Active DL BWP-2 Configuration</w:t>
            </w:r>
          </w:p>
        </w:tc>
        <w:tc>
          <w:tcPr>
            <w:tcW w:w="1561" w:type="dxa"/>
            <w:tcBorders>
              <w:top w:val="single" w:sz="4" w:space="0" w:color="auto"/>
              <w:left w:val="single" w:sz="4" w:space="0" w:color="auto"/>
              <w:bottom w:val="nil"/>
              <w:right w:val="single" w:sz="4" w:space="0" w:color="auto"/>
            </w:tcBorders>
          </w:tcPr>
          <w:p w14:paraId="7A8D732D"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1F888F5E" w14:textId="77777777" w:rsidR="00531103" w:rsidRPr="00852B86" w:rsidRDefault="00531103" w:rsidP="007B38D9">
            <w:pPr>
              <w:pStyle w:val="TAC"/>
              <w:rPr>
                <w:lang w:eastAsia="zh-CN"/>
              </w:rPr>
            </w:pPr>
            <w:r w:rsidRPr="00852B86">
              <w:rPr>
                <w:lang w:eastAsia="zh-CN"/>
              </w:rPr>
              <w:t>DLBWP.1.1</w:t>
            </w:r>
          </w:p>
        </w:tc>
      </w:tr>
      <w:tr w:rsidR="00531103" w:rsidRPr="00852B86" w14:paraId="7D3F1005"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35DF7100" w14:textId="77777777" w:rsidR="00531103" w:rsidRPr="00852B86" w:rsidRDefault="00531103" w:rsidP="007B38D9">
            <w:pPr>
              <w:pStyle w:val="TAL"/>
              <w:rPr>
                <w:rFonts w:cs="Arial"/>
              </w:rPr>
            </w:pPr>
            <w:r w:rsidRPr="00852B86">
              <w:t>Initial UL BWP Configuration</w:t>
            </w:r>
          </w:p>
        </w:tc>
        <w:tc>
          <w:tcPr>
            <w:tcW w:w="1561" w:type="dxa"/>
            <w:tcBorders>
              <w:top w:val="single" w:sz="4" w:space="0" w:color="auto"/>
              <w:left w:val="single" w:sz="4" w:space="0" w:color="auto"/>
              <w:bottom w:val="nil"/>
              <w:right w:val="single" w:sz="4" w:space="0" w:color="auto"/>
            </w:tcBorders>
          </w:tcPr>
          <w:p w14:paraId="57FEDDB2"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78BE78E"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55A5640D"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77567D0F" w14:textId="77777777" w:rsidR="00531103" w:rsidRPr="00852B86" w:rsidRDefault="00531103" w:rsidP="007B38D9">
            <w:pPr>
              <w:pStyle w:val="TAL"/>
              <w:rPr>
                <w:rFonts w:cs="Arial"/>
              </w:rPr>
            </w:pPr>
            <w:r w:rsidRPr="00852B86">
              <w:t>Active UL BWP-0 Configuration</w:t>
            </w:r>
          </w:p>
        </w:tc>
        <w:tc>
          <w:tcPr>
            <w:tcW w:w="1561" w:type="dxa"/>
            <w:tcBorders>
              <w:top w:val="single" w:sz="4" w:space="0" w:color="auto"/>
              <w:left w:val="single" w:sz="4" w:space="0" w:color="auto"/>
              <w:bottom w:val="nil"/>
              <w:right w:val="single" w:sz="4" w:space="0" w:color="auto"/>
            </w:tcBorders>
          </w:tcPr>
          <w:p w14:paraId="4C08A25B"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02496B48"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787E62EB"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44FC17B9" w14:textId="77777777" w:rsidR="00531103" w:rsidRPr="00852B86" w:rsidRDefault="00531103" w:rsidP="007B38D9">
            <w:pPr>
              <w:pStyle w:val="TAL"/>
              <w:rPr>
                <w:rFonts w:cs="Arial"/>
              </w:rPr>
            </w:pPr>
            <w:r w:rsidRPr="00852B86">
              <w:t>Active UL BWP-1 Configuration</w:t>
            </w:r>
          </w:p>
        </w:tc>
        <w:tc>
          <w:tcPr>
            <w:tcW w:w="1561" w:type="dxa"/>
            <w:tcBorders>
              <w:top w:val="single" w:sz="4" w:space="0" w:color="auto"/>
              <w:left w:val="single" w:sz="4" w:space="0" w:color="auto"/>
              <w:bottom w:val="nil"/>
              <w:right w:val="single" w:sz="4" w:space="0" w:color="auto"/>
            </w:tcBorders>
          </w:tcPr>
          <w:p w14:paraId="1626EC40"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6E421722"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1AE6BDCE" w14:textId="77777777" w:rsidTr="007B38D9">
        <w:trPr>
          <w:cantSplit/>
          <w:jc w:val="center"/>
        </w:trPr>
        <w:tc>
          <w:tcPr>
            <w:tcW w:w="3679" w:type="dxa"/>
            <w:gridSpan w:val="2"/>
            <w:tcBorders>
              <w:top w:val="single" w:sz="4" w:space="0" w:color="auto"/>
              <w:left w:val="single" w:sz="4" w:space="0" w:color="auto"/>
              <w:bottom w:val="nil"/>
              <w:right w:val="single" w:sz="4" w:space="0" w:color="auto"/>
            </w:tcBorders>
          </w:tcPr>
          <w:p w14:paraId="23A5BD0C" w14:textId="77777777" w:rsidR="00531103" w:rsidRPr="00852B86" w:rsidRDefault="00531103" w:rsidP="007B38D9">
            <w:pPr>
              <w:pStyle w:val="TAL"/>
              <w:rPr>
                <w:rFonts w:cs="Arial"/>
              </w:rPr>
            </w:pPr>
            <w:r w:rsidRPr="00852B86">
              <w:t>Active UL BWP-2 Configuration</w:t>
            </w:r>
          </w:p>
        </w:tc>
        <w:tc>
          <w:tcPr>
            <w:tcW w:w="1561" w:type="dxa"/>
            <w:tcBorders>
              <w:top w:val="single" w:sz="4" w:space="0" w:color="auto"/>
              <w:left w:val="single" w:sz="4" w:space="0" w:color="auto"/>
              <w:bottom w:val="nil"/>
              <w:right w:val="single" w:sz="4" w:space="0" w:color="auto"/>
            </w:tcBorders>
          </w:tcPr>
          <w:p w14:paraId="28522996" w14:textId="77777777" w:rsidR="00531103" w:rsidRPr="00852B86" w:rsidRDefault="00531103" w:rsidP="007B38D9">
            <w:pPr>
              <w:pStyle w:val="TAC"/>
            </w:pPr>
          </w:p>
        </w:tc>
        <w:tc>
          <w:tcPr>
            <w:tcW w:w="2126" w:type="dxa"/>
            <w:tcBorders>
              <w:top w:val="single" w:sz="4" w:space="0" w:color="auto"/>
              <w:left w:val="single" w:sz="4" w:space="0" w:color="auto"/>
              <w:bottom w:val="nil"/>
              <w:right w:val="single" w:sz="4" w:space="0" w:color="auto"/>
            </w:tcBorders>
          </w:tcPr>
          <w:p w14:paraId="73122A1E" w14:textId="77777777" w:rsidR="00531103" w:rsidRPr="00852B86" w:rsidRDefault="00531103" w:rsidP="007B38D9">
            <w:pPr>
              <w:pStyle w:val="TAC"/>
              <w:rPr>
                <w:szCs w:val="16"/>
                <w:lang w:eastAsia="zh-CN"/>
              </w:rPr>
            </w:pPr>
            <w:r w:rsidRPr="00852B86">
              <w:rPr>
                <w:rFonts w:cs="v4.2.0"/>
                <w:lang w:eastAsia="zh-CN"/>
              </w:rPr>
              <w:t>N.A.</w:t>
            </w:r>
          </w:p>
        </w:tc>
      </w:tr>
      <w:tr w:rsidR="00531103" w:rsidRPr="00852B86" w14:paraId="2988096F"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210C59E2" w14:textId="77777777" w:rsidR="00531103" w:rsidRPr="00852B86" w:rsidRDefault="00531103" w:rsidP="007B38D9">
            <w:pPr>
              <w:keepNext/>
              <w:keepLines/>
              <w:spacing w:after="0" w:line="254" w:lineRule="auto"/>
              <w:rPr>
                <w:rFonts w:ascii="Arial" w:hAnsi="Arial" w:cs="Arial"/>
                <w:sz w:val="18"/>
                <w:lang w:eastAsia="zh-CN"/>
              </w:rPr>
            </w:pPr>
            <w:r w:rsidRPr="00852B86">
              <w:rPr>
                <w:rFonts w:ascii="Arial" w:hAnsi="Arial" w:cs="Arial"/>
                <w:sz w:val="18"/>
              </w:rPr>
              <w:t>PDSCH Reference measurement channel</w:t>
            </w:r>
          </w:p>
        </w:tc>
        <w:tc>
          <w:tcPr>
            <w:tcW w:w="1557" w:type="dxa"/>
            <w:tcBorders>
              <w:top w:val="single" w:sz="4" w:space="0" w:color="auto"/>
              <w:left w:val="single" w:sz="4" w:space="0" w:color="auto"/>
              <w:bottom w:val="single" w:sz="4" w:space="0" w:color="auto"/>
              <w:right w:val="single" w:sz="4" w:space="0" w:color="auto"/>
            </w:tcBorders>
            <w:vAlign w:val="center"/>
            <w:hideMark/>
          </w:tcPr>
          <w:p w14:paraId="71E108F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6121F213"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E50B6F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FDD</w:t>
            </w:r>
          </w:p>
        </w:tc>
      </w:tr>
      <w:tr w:rsidR="00531103" w:rsidRPr="00852B86" w14:paraId="0E216CD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2DEA9C9" w14:textId="77777777" w:rsidR="00531103" w:rsidRPr="00852B86"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324624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DB2AF6"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740C122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1.1 TDD</w:t>
            </w:r>
          </w:p>
        </w:tc>
      </w:tr>
      <w:tr w:rsidR="00531103" w:rsidRPr="00852B86" w14:paraId="10A1393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35A1627" w14:textId="77777777" w:rsidR="00531103" w:rsidRPr="00852B86" w:rsidRDefault="00531103" w:rsidP="007B38D9">
            <w:pPr>
              <w:spacing w:after="0"/>
              <w:rPr>
                <w:rFonts w:ascii="Arial" w:hAnsi="Arial" w:cs="Arial"/>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2210B50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5FDA5BB"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ECBEF1F"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R.2.1 TDD</w:t>
            </w:r>
          </w:p>
        </w:tc>
      </w:tr>
      <w:tr w:rsidR="00531103" w:rsidRPr="00852B86" w14:paraId="3E0D4A23"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141D2C0E"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RMSI 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E2FE19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4DEE22CA"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43B97D6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FDD</w:t>
            </w:r>
          </w:p>
        </w:tc>
      </w:tr>
      <w:tr w:rsidR="00531103" w:rsidRPr="00852B86" w14:paraId="4E953776"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EE1F982"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5E2DAD11"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95551E6"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7933AD88"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1.1 TDD</w:t>
            </w:r>
          </w:p>
        </w:tc>
      </w:tr>
      <w:tr w:rsidR="00531103" w:rsidRPr="00852B86" w14:paraId="4C6FA4E0"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4D7D89DA"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641E3DD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7368205"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126E6C4"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R.2.1 TDD</w:t>
            </w:r>
          </w:p>
        </w:tc>
      </w:tr>
      <w:tr w:rsidR="00531103" w:rsidRPr="00852B86" w14:paraId="2A7EE3A8"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7214FDA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lang w:eastAsia="zh-CN"/>
              </w:rPr>
              <w:t xml:space="preserve">Dedicated </w:t>
            </w:r>
            <w:r w:rsidRPr="00852B86">
              <w:rPr>
                <w:rFonts w:ascii="Arial" w:hAnsi="Arial" w:cs="Arial"/>
                <w:sz w:val="18"/>
              </w:rPr>
              <w:t>CORESET parameters</w:t>
            </w:r>
          </w:p>
        </w:tc>
        <w:tc>
          <w:tcPr>
            <w:tcW w:w="1557" w:type="dxa"/>
            <w:tcBorders>
              <w:top w:val="single" w:sz="4" w:space="0" w:color="auto"/>
              <w:left w:val="single" w:sz="4" w:space="0" w:color="auto"/>
              <w:bottom w:val="single" w:sz="4" w:space="0" w:color="auto"/>
              <w:right w:val="single" w:sz="4" w:space="0" w:color="auto"/>
            </w:tcBorders>
            <w:vAlign w:val="center"/>
            <w:hideMark/>
          </w:tcPr>
          <w:p w14:paraId="2A5360D5"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1</w:t>
            </w:r>
          </w:p>
        </w:tc>
        <w:tc>
          <w:tcPr>
            <w:tcW w:w="1561" w:type="dxa"/>
            <w:vMerge w:val="restart"/>
            <w:tcBorders>
              <w:top w:val="single" w:sz="4" w:space="0" w:color="auto"/>
              <w:left w:val="single" w:sz="4" w:space="0" w:color="auto"/>
              <w:bottom w:val="single" w:sz="4" w:space="0" w:color="auto"/>
              <w:right w:val="single" w:sz="4" w:space="0" w:color="auto"/>
            </w:tcBorders>
          </w:tcPr>
          <w:p w14:paraId="5BB6A6B7"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0926A46F"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FDD</w:t>
            </w:r>
          </w:p>
        </w:tc>
      </w:tr>
      <w:tr w:rsidR="00531103" w:rsidRPr="00852B86" w14:paraId="2E218577"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60F079BF"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47B8CCD"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2</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12D543FB"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1A9DADCE"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1.2 TDD</w:t>
            </w:r>
          </w:p>
        </w:tc>
      </w:tr>
      <w:tr w:rsidR="00531103" w:rsidRPr="00852B86" w14:paraId="10E4446B"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5709E099"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30FA3A8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A42AEF" w14:textId="77777777" w:rsidR="00531103" w:rsidRPr="00852B86" w:rsidRDefault="00531103" w:rsidP="007B38D9">
            <w:pPr>
              <w:spacing w:after="0"/>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vAlign w:val="center"/>
            <w:hideMark/>
          </w:tcPr>
          <w:p w14:paraId="570FB6CA"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CCR.2.4 TDD</w:t>
            </w:r>
          </w:p>
        </w:tc>
      </w:tr>
      <w:tr w:rsidR="00531103" w:rsidRPr="00852B86" w14:paraId="59B595CB" w14:textId="77777777" w:rsidTr="000A312C">
        <w:trPr>
          <w:cantSplit/>
          <w:jc w:val="center"/>
        </w:trPr>
        <w:tc>
          <w:tcPr>
            <w:tcW w:w="2122" w:type="dxa"/>
            <w:tcBorders>
              <w:top w:val="single" w:sz="4" w:space="0" w:color="auto"/>
              <w:left w:val="single" w:sz="4" w:space="0" w:color="auto"/>
              <w:bottom w:val="nil"/>
              <w:right w:val="single" w:sz="4" w:space="0" w:color="auto"/>
            </w:tcBorders>
            <w:hideMark/>
          </w:tcPr>
          <w:p w14:paraId="202178F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OCNG Patterns</w:t>
            </w:r>
          </w:p>
        </w:tc>
        <w:tc>
          <w:tcPr>
            <w:tcW w:w="1557" w:type="dxa"/>
            <w:tcBorders>
              <w:top w:val="single" w:sz="4" w:space="0" w:color="auto"/>
              <w:left w:val="single" w:sz="4" w:space="0" w:color="auto"/>
              <w:right w:val="single" w:sz="4" w:space="0" w:color="auto"/>
            </w:tcBorders>
          </w:tcPr>
          <w:p w14:paraId="3F2A6922"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1,2</w:t>
            </w:r>
          </w:p>
        </w:tc>
        <w:tc>
          <w:tcPr>
            <w:tcW w:w="1561" w:type="dxa"/>
            <w:tcBorders>
              <w:top w:val="single" w:sz="4" w:space="0" w:color="auto"/>
              <w:left w:val="single" w:sz="4" w:space="0" w:color="auto"/>
              <w:bottom w:val="nil"/>
              <w:right w:val="single" w:sz="4" w:space="0" w:color="auto"/>
            </w:tcBorders>
          </w:tcPr>
          <w:p w14:paraId="5910092E"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573CFCA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szCs w:val="16"/>
                <w:lang w:eastAsia="zh-CN"/>
              </w:rPr>
              <w:t>OP.1</w:t>
            </w:r>
            <w:r w:rsidRPr="00852B86">
              <w:rPr>
                <w:rFonts w:ascii="Arial" w:hAnsi="Arial" w:cs="Arial"/>
                <w:sz w:val="18"/>
                <w:szCs w:val="16"/>
                <w:vertAlign w:val="superscript"/>
                <w:lang w:eastAsia="zh-CN"/>
              </w:rPr>
              <w:t xml:space="preserve"> Note 5</w:t>
            </w:r>
          </w:p>
        </w:tc>
      </w:tr>
      <w:tr w:rsidR="00531103" w:rsidRPr="00852B86" w14:paraId="3C76E2F5" w14:textId="77777777" w:rsidTr="000A312C">
        <w:trPr>
          <w:cantSplit/>
          <w:jc w:val="center"/>
        </w:trPr>
        <w:tc>
          <w:tcPr>
            <w:tcW w:w="2122" w:type="dxa"/>
            <w:tcBorders>
              <w:top w:val="nil"/>
              <w:left w:val="single" w:sz="4" w:space="0" w:color="auto"/>
              <w:bottom w:val="single" w:sz="4" w:space="0" w:color="auto"/>
              <w:right w:val="single" w:sz="4" w:space="0" w:color="auto"/>
            </w:tcBorders>
          </w:tcPr>
          <w:p w14:paraId="264061A4" w14:textId="77777777" w:rsidR="00531103" w:rsidRPr="00852B86" w:rsidRDefault="00531103" w:rsidP="007B38D9">
            <w:pPr>
              <w:keepNext/>
              <w:keepLines/>
              <w:spacing w:after="0" w:line="254" w:lineRule="auto"/>
              <w:rPr>
                <w:rFonts w:ascii="Arial" w:hAnsi="Arial" w:cs="Arial"/>
                <w:bCs/>
                <w:sz w:val="18"/>
              </w:rPr>
            </w:pPr>
          </w:p>
        </w:tc>
        <w:tc>
          <w:tcPr>
            <w:tcW w:w="1557" w:type="dxa"/>
            <w:tcBorders>
              <w:left w:val="single" w:sz="4" w:space="0" w:color="auto"/>
              <w:bottom w:val="single" w:sz="4" w:space="0" w:color="auto"/>
              <w:right w:val="single" w:sz="4" w:space="0" w:color="auto"/>
            </w:tcBorders>
          </w:tcPr>
          <w:p w14:paraId="0EEEA2B4"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hAnsi="Arial" w:cs="Arial"/>
                <w:sz w:val="18"/>
              </w:rPr>
              <w:t xml:space="preserve"> 3</w:t>
            </w:r>
          </w:p>
        </w:tc>
        <w:tc>
          <w:tcPr>
            <w:tcW w:w="1561" w:type="dxa"/>
            <w:tcBorders>
              <w:top w:val="nil"/>
              <w:left w:val="single" w:sz="4" w:space="0" w:color="auto"/>
              <w:bottom w:val="single" w:sz="4" w:space="0" w:color="auto"/>
              <w:right w:val="single" w:sz="4" w:space="0" w:color="auto"/>
            </w:tcBorders>
          </w:tcPr>
          <w:p w14:paraId="73E489DC"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tcPr>
          <w:p w14:paraId="2189BF26"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ja-JP"/>
              </w:rPr>
              <w:t xml:space="preserve">OP.1 </w:t>
            </w:r>
            <w:r w:rsidRPr="00852B86">
              <w:rPr>
                <w:rFonts w:ascii="Arial" w:hAnsi="Arial" w:cs="Arial"/>
                <w:sz w:val="18"/>
                <w:szCs w:val="16"/>
                <w:vertAlign w:val="superscript"/>
                <w:lang w:eastAsia="ja-JP"/>
              </w:rPr>
              <w:t xml:space="preserve">Note </w:t>
            </w:r>
            <w:r w:rsidRPr="00852B86">
              <w:rPr>
                <w:rFonts w:cs="Arial"/>
                <w:szCs w:val="16"/>
                <w:vertAlign w:val="superscript"/>
                <w:lang w:eastAsia="ja-JP"/>
              </w:rPr>
              <w:t>6</w:t>
            </w:r>
          </w:p>
        </w:tc>
      </w:tr>
      <w:tr w:rsidR="00531103" w:rsidRPr="00852B86" w14:paraId="298D4A5B"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7ED95CA" w14:textId="77777777" w:rsidR="00531103" w:rsidRPr="00852B86" w:rsidRDefault="00531103" w:rsidP="007B38D9">
            <w:pPr>
              <w:keepNext/>
              <w:keepLines/>
              <w:spacing w:after="0" w:line="254" w:lineRule="auto"/>
              <w:rPr>
                <w:rFonts w:ascii="Arial" w:hAnsi="Arial" w:cs="Arial"/>
                <w:bCs/>
                <w:sz w:val="18"/>
                <w:lang w:eastAsia="zh-CN"/>
              </w:rPr>
            </w:pPr>
            <w:r w:rsidRPr="00852B86">
              <w:rPr>
                <w:rFonts w:ascii="Arial" w:hAnsi="Arial" w:cs="Arial"/>
                <w:bCs/>
                <w:sz w:val="18"/>
                <w:lang w:eastAsia="zh-CN"/>
              </w:rPr>
              <w:t>SSB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3098367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1,2</w:t>
            </w:r>
          </w:p>
        </w:tc>
        <w:tc>
          <w:tcPr>
            <w:tcW w:w="1561" w:type="dxa"/>
            <w:vMerge w:val="restart"/>
            <w:tcBorders>
              <w:top w:val="single" w:sz="4" w:space="0" w:color="auto"/>
              <w:left w:val="single" w:sz="4" w:space="0" w:color="auto"/>
              <w:bottom w:val="single" w:sz="4" w:space="0" w:color="auto"/>
              <w:right w:val="single" w:sz="4" w:space="0" w:color="auto"/>
            </w:tcBorders>
          </w:tcPr>
          <w:p w14:paraId="5A6EED31" w14:textId="77777777" w:rsidR="00531103" w:rsidRPr="00852B86" w:rsidRDefault="00531103" w:rsidP="007B38D9">
            <w:pPr>
              <w:keepNext/>
              <w:keepLines/>
              <w:spacing w:after="0" w:line="254" w:lineRule="auto"/>
              <w:jc w:val="center"/>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6C8E48D7"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1 FR1</w:t>
            </w:r>
          </w:p>
        </w:tc>
      </w:tr>
      <w:tr w:rsidR="00531103" w:rsidRPr="00852B86" w14:paraId="5CE13D4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2C6A4E6A" w14:textId="77777777" w:rsidR="00531103" w:rsidRPr="00852B86" w:rsidRDefault="00531103" w:rsidP="007B38D9">
            <w:pPr>
              <w:spacing w:after="0"/>
              <w:rPr>
                <w:rFonts w:ascii="Arial" w:hAnsi="Arial" w:cs="Arial"/>
                <w:bCs/>
                <w:sz w:val="18"/>
                <w:lang w:eastAsia="zh-CN"/>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054F0BA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3</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47FDD84" w14:textId="77777777" w:rsidR="00531103" w:rsidRPr="00852B86" w:rsidRDefault="00531103" w:rsidP="007B38D9">
            <w:pPr>
              <w:spacing w:after="0"/>
              <w:rPr>
                <w:rFonts w:ascii="Arial" w:hAnsi="Arial" w:cs="Arial"/>
                <w:sz w:val="18"/>
                <w:lang w:eastAsia="zh-CN"/>
              </w:rPr>
            </w:pPr>
          </w:p>
        </w:tc>
        <w:tc>
          <w:tcPr>
            <w:tcW w:w="2126" w:type="dxa"/>
            <w:tcBorders>
              <w:top w:val="single" w:sz="4" w:space="0" w:color="auto"/>
              <w:left w:val="single" w:sz="4" w:space="0" w:color="auto"/>
              <w:bottom w:val="single" w:sz="4" w:space="0" w:color="auto"/>
              <w:right w:val="single" w:sz="4" w:space="0" w:color="auto"/>
            </w:tcBorders>
            <w:hideMark/>
          </w:tcPr>
          <w:p w14:paraId="7861D97B" w14:textId="77777777" w:rsidR="00531103" w:rsidRPr="00852B86" w:rsidRDefault="00531103" w:rsidP="007B38D9">
            <w:pPr>
              <w:keepNext/>
              <w:keepLines/>
              <w:spacing w:after="0" w:line="254" w:lineRule="auto"/>
              <w:jc w:val="center"/>
              <w:rPr>
                <w:rFonts w:ascii="Arial" w:hAnsi="Arial" w:cs="Arial"/>
                <w:sz w:val="18"/>
                <w:szCs w:val="16"/>
                <w:lang w:eastAsia="zh-CN"/>
              </w:rPr>
            </w:pPr>
            <w:r w:rsidRPr="00852B86">
              <w:rPr>
                <w:rFonts w:ascii="Arial" w:hAnsi="Arial" w:cs="Arial"/>
                <w:sz w:val="18"/>
                <w:szCs w:val="16"/>
                <w:lang w:eastAsia="zh-CN"/>
              </w:rPr>
              <w:t>SSB.2 FR1</w:t>
            </w:r>
          </w:p>
        </w:tc>
      </w:tr>
      <w:tr w:rsidR="00531103" w:rsidRPr="00852B86" w14:paraId="086F57C2"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7F93898"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SMTC Configuration</w:t>
            </w:r>
          </w:p>
        </w:tc>
        <w:tc>
          <w:tcPr>
            <w:tcW w:w="1561" w:type="dxa"/>
            <w:tcBorders>
              <w:top w:val="single" w:sz="4" w:space="0" w:color="auto"/>
              <w:left w:val="single" w:sz="4" w:space="0" w:color="auto"/>
              <w:bottom w:val="single" w:sz="4" w:space="0" w:color="auto"/>
              <w:right w:val="single" w:sz="4" w:space="0" w:color="auto"/>
            </w:tcBorders>
          </w:tcPr>
          <w:p w14:paraId="3EFCEA99"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07C0BF1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SMTC.1</w:t>
            </w:r>
          </w:p>
        </w:tc>
      </w:tr>
      <w:tr w:rsidR="00531103" w:rsidRPr="00852B86" w14:paraId="6D3ADE7A"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328659C3" w14:textId="77777777" w:rsidR="00531103" w:rsidRPr="00852B86" w:rsidRDefault="00531103" w:rsidP="007B38D9">
            <w:pPr>
              <w:keepNext/>
              <w:keepLines/>
              <w:spacing w:after="0" w:line="254" w:lineRule="auto"/>
              <w:rPr>
                <w:rFonts w:ascii="Arial" w:hAnsi="Arial" w:cs="Arial"/>
                <w:sz w:val="18"/>
              </w:rPr>
            </w:pPr>
            <w:r w:rsidRPr="00852B86">
              <w:rPr>
                <w:rFonts w:ascii="Arial" w:hAnsi="Arial"/>
                <w:sz w:val="18"/>
              </w:rPr>
              <w:t>TRS Configuration</w:t>
            </w:r>
          </w:p>
        </w:tc>
        <w:tc>
          <w:tcPr>
            <w:tcW w:w="1557" w:type="dxa"/>
            <w:tcBorders>
              <w:top w:val="single" w:sz="4" w:space="0" w:color="auto"/>
              <w:left w:val="single" w:sz="4" w:space="0" w:color="auto"/>
              <w:bottom w:val="single" w:sz="4" w:space="0" w:color="auto"/>
              <w:right w:val="single" w:sz="4" w:space="0" w:color="auto"/>
            </w:tcBorders>
            <w:vAlign w:val="center"/>
            <w:hideMark/>
          </w:tcPr>
          <w:p w14:paraId="672E4EB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1</w:t>
            </w:r>
          </w:p>
        </w:tc>
        <w:tc>
          <w:tcPr>
            <w:tcW w:w="1561" w:type="dxa"/>
            <w:tcBorders>
              <w:top w:val="single" w:sz="4" w:space="0" w:color="auto"/>
              <w:left w:val="single" w:sz="4" w:space="0" w:color="auto"/>
              <w:bottom w:val="single" w:sz="4" w:space="0" w:color="auto"/>
              <w:right w:val="single" w:sz="4" w:space="0" w:color="auto"/>
            </w:tcBorders>
          </w:tcPr>
          <w:p w14:paraId="768F1AF2"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6B09ACE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FDD</w:t>
            </w:r>
          </w:p>
        </w:tc>
      </w:tr>
      <w:tr w:rsidR="00531103" w:rsidRPr="00852B86" w14:paraId="704EC57D"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0675CFF5"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0B7913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2</w:t>
            </w:r>
          </w:p>
        </w:tc>
        <w:tc>
          <w:tcPr>
            <w:tcW w:w="1561" w:type="dxa"/>
            <w:tcBorders>
              <w:top w:val="single" w:sz="4" w:space="0" w:color="auto"/>
              <w:left w:val="single" w:sz="4" w:space="0" w:color="auto"/>
              <w:bottom w:val="single" w:sz="4" w:space="0" w:color="auto"/>
              <w:right w:val="single" w:sz="4" w:space="0" w:color="auto"/>
            </w:tcBorders>
          </w:tcPr>
          <w:p w14:paraId="4D49DE90"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25EC2B8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1 TDD</w:t>
            </w:r>
          </w:p>
        </w:tc>
      </w:tr>
      <w:tr w:rsidR="00531103" w:rsidRPr="00852B86" w14:paraId="411A3073"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18FB3862"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78AED7B2"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rPr>
              <w:t>Config</w:t>
            </w:r>
            <w:r w:rsidRPr="00852B86">
              <w:rPr>
                <w:rFonts w:ascii="Arial" w:hAnsi="Arial" w:cs="Arial"/>
                <w:sz w:val="18"/>
                <w:vertAlign w:val="subscript"/>
              </w:rPr>
              <w:t>SCell</w:t>
            </w:r>
            <w:r w:rsidRPr="00852B86">
              <w:rPr>
                <w:rFonts w:ascii="Arial" w:eastAsia="Malgun Gothic" w:hAnsi="Arial"/>
                <w:sz w:val="18"/>
              </w:rPr>
              <w:t xml:space="preserve"> 3</w:t>
            </w:r>
          </w:p>
        </w:tc>
        <w:tc>
          <w:tcPr>
            <w:tcW w:w="1561" w:type="dxa"/>
            <w:tcBorders>
              <w:top w:val="single" w:sz="4" w:space="0" w:color="auto"/>
              <w:left w:val="single" w:sz="4" w:space="0" w:color="auto"/>
              <w:bottom w:val="single" w:sz="4" w:space="0" w:color="auto"/>
              <w:right w:val="single" w:sz="4" w:space="0" w:color="auto"/>
            </w:tcBorders>
          </w:tcPr>
          <w:p w14:paraId="6695CE88"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C2135D0"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sz w:val="18"/>
                <w:szCs w:val="18"/>
              </w:rPr>
              <w:t>TRS.1.2 TDD</w:t>
            </w:r>
          </w:p>
        </w:tc>
      </w:tr>
      <w:tr w:rsidR="00531103" w:rsidRPr="00852B86" w14:paraId="6B64BAAB"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4C174FC"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bCs/>
                <w:sz w:val="18"/>
              </w:rPr>
              <w:t>Antenna Configuration</w:t>
            </w:r>
          </w:p>
        </w:tc>
        <w:tc>
          <w:tcPr>
            <w:tcW w:w="1561" w:type="dxa"/>
            <w:tcBorders>
              <w:top w:val="single" w:sz="4" w:space="0" w:color="auto"/>
              <w:left w:val="single" w:sz="4" w:space="0" w:color="auto"/>
              <w:bottom w:val="single" w:sz="4" w:space="0" w:color="auto"/>
              <w:right w:val="single" w:sz="4" w:space="0" w:color="auto"/>
            </w:tcBorders>
          </w:tcPr>
          <w:p w14:paraId="2CB1ACC8"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373E4834"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1x2</w:t>
            </w:r>
          </w:p>
        </w:tc>
      </w:tr>
      <w:tr w:rsidR="00531103" w:rsidRPr="00852B86" w14:paraId="09BA5A5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25A32C7" w14:textId="77777777" w:rsidR="00531103" w:rsidRPr="00852B86" w:rsidRDefault="00531103" w:rsidP="007B38D9">
            <w:pPr>
              <w:keepNext/>
              <w:keepLines/>
              <w:spacing w:after="0" w:line="254" w:lineRule="auto"/>
              <w:rPr>
                <w:rFonts w:ascii="Arial" w:hAnsi="Arial" w:cs="Arial"/>
                <w:bCs/>
                <w:sz w:val="18"/>
              </w:rPr>
            </w:pPr>
            <w:r w:rsidRPr="00852B86">
              <w:rPr>
                <w:rFonts w:ascii="Arial" w:hAnsi="Arial" w:cs="Arial"/>
                <w:bCs/>
                <w:sz w:val="18"/>
              </w:rPr>
              <w:t>Propagation Condition</w:t>
            </w:r>
          </w:p>
        </w:tc>
        <w:tc>
          <w:tcPr>
            <w:tcW w:w="1561" w:type="dxa"/>
            <w:tcBorders>
              <w:top w:val="single" w:sz="4" w:space="0" w:color="auto"/>
              <w:left w:val="single" w:sz="4" w:space="0" w:color="auto"/>
              <w:bottom w:val="single" w:sz="4" w:space="0" w:color="auto"/>
              <w:right w:val="single" w:sz="4" w:space="0" w:color="auto"/>
            </w:tcBorders>
          </w:tcPr>
          <w:p w14:paraId="295AAB20" w14:textId="77777777" w:rsidR="00531103" w:rsidRPr="00852B86" w:rsidRDefault="00531103" w:rsidP="007B38D9">
            <w:pPr>
              <w:keepNext/>
              <w:keepLines/>
              <w:spacing w:after="0" w:line="254" w:lineRule="auto"/>
              <w:jc w:val="center"/>
              <w:rPr>
                <w:rFonts w:ascii="Arial" w:hAnsi="Arial" w:cs="Arial"/>
                <w:sz w:val="18"/>
              </w:rPr>
            </w:pPr>
          </w:p>
        </w:tc>
        <w:tc>
          <w:tcPr>
            <w:tcW w:w="2126" w:type="dxa"/>
            <w:tcBorders>
              <w:top w:val="single" w:sz="4" w:space="0" w:color="auto"/>
              <w:left w:val="single" w:sz="4" w:space="0" w:color="auto"/>
              <w:bottom w:val="single" w:sz="4" w:space="0" w:color="auto"/>
              <w:right w:val="single" w:sz="4" w:space="0" w:color="auto"/>
            </w:tcBorders>
            <w:hideMark/>
          </w:tcPr>
          <w:p w14:paraId="1663B24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AWGN</w:t>
            </w:r>
          </w:p>
        </w:tc>
      </w:tr>
      <w:tr w:rsidR="00531103" w:rsidRPr="00852B86" w14:paraId="62D0B8E8"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4D2825E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SS to SSS</w:t>
            </w:r>
          </w:p>
        </w:tc>
        <w:tc>
          <w:tcPr>
            <w:tcW w:w="1561" w:type="dxa"/>
            <w:vMerge w:val="restart"/>
            <w:tcBorders>
              <w:top w:val="single" w:sz="4" w:space="0" w:color="auto"/>
              <w:left w:val="single" w:sz="4" w:space="0" w:color="auto"/>
              <w:bottom w:val="single" w:sz="4" w:space="0" w:color="auto"/>
              <w:right w:val="single" w:sz="4" w:space="0" w:color="auto"/>
            </w:tcBorders>
            <w:hideMark/>
          </w:tcPr>
          <w:p w14:paraId="1841E8A8"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vMerge w:val="restart"/>
            <w:tcBorders>
              <w:top w:val="single" w:sz="4" w:space="0" w:color="auto"/>
              <w:left w:val="single" w:sz="4" w:space="0" w:color="auto"/>
              <w:bottom w:val="single" w:sz="4" w:space="0" w:color="auto"/>
              <w:right w:val="single" w:sz="4" w:space="0" w:color="auto"/>
            </w:tcBorders>
            <w:hideMark/>
          </w:tcPr>
          <w:p w14:paraId="3387262F"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lang w:eastAsia="zh-CN"/>
              </w:rPr>
              <w:t>0</w:t>
            </w:r>
          </w:p>
        </w:tc>
      </w:tr>
      <w:tr w:rsidR="00531103" w:rsidRPr="00852B86" w14:paraId="1938B321"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C52825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45EDFDB"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BE9A77" w14:textId="77777777" w:rsidR="00531103" w:rsidRPr="00852B86" w:rsidRDefault="00531103" w:rsidP="007B38D9">
            <w:pPr>
              <w:spacing w:after="0"/>
              <w:rPr>
                <w:rFonts w:ascii="Arial" w:hAnsi="Arial" w:cs="v4.2.0"/>
                <w:sz w:val="18"/>
                <w:lang w:eastAsia="zh-CN"/>
              </w:rPr>
            </w:pPr>
          </w:p>
        </w:tc>
      </w:tr>
      <w:tr w:rsidR="00531103" w:rsidRPr="00852B86" w14:paraId="1908CC53"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3CC20B"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BCH to PB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8ECFDA8"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46CBF1D1" w14:textId="77777777" w:rsidR="00531103" w:rsidRPr="00852B86" w:rsidRDefault="00531103" w:rsidP="007B38D9">
            <w:pPr>
              <w:spacing w:after="0"/>
              <w:rPr>
                <w:rFonts w:ascii="Arial" w:hAnsi="Arial" w:cs="v4.2.0"/>
                <w:sz w:val="18"/>
                <w:lang w:eastAsia="zh-CN"/>
              </w:rPr>
            </w:pPr>
          </w:p>
        </w:tc>
      </w:tr>
      <w:tr w:rsidR="00531103" w:rsidRPr="00852B86" w14:paraId="2F45A186"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1934720"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DMRS to SS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A1C483B"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A0BBC59" w14:textId="77777777" w:rsidR="00531103" w:rsidRPr="00852B86" w:rsidRDefault="00531103" w:rsidP="007B38D9">
            <w:pPr>
              <w:spacing w:after="0"/>
              <w:rPr>
                <w:rFonts w:ascii="Arial" w:hAnsi="Arial" w:cs="v4.2.0"/>
                <w:sz w:val="18"/>
                <w:lang w:eastAsia="zh-CN"/>
              </w:rPr>
            </w:pPr>
          </w:p>
        </w:tc>
      </w:tr>
      <w:tr w:rsidR="00531103" w:rsidRPr="00852B86" w14:paraId="125DEC3E"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D52653A"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EPRE ratio of PDCCH to PDCCH DMRS</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7D0229D9"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570C6A7C" w14:textId="77777777" w:rsidR="00531103" w:rsidRPr="00852B86" w:rsidRDefault="00531103" w:rsidP="007B38D9">
            <w:pPr>
              <w:spacing w:after="0"/>
              <w:rPr>
                <w:rFonts w:ascii="Arial" w:hAnsi="Arial" w:cs="v4.2.0"/>
                <w:sz w:val="18"/>
                <w:lang w:eastAsia="zh-CN"/>
              </w:rPr>
            </w:pPr>
          </w:p>
        </w:tc>
      </w:tr>
      <w:tr w:rsidR="00531103" w:rsidRPr="00852B86" w14:paraId="25DD2425"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83CCE28"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DMRS to SSS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FBDA0E3"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78D1DB76" w14:textId="77777777" w:rsidR="00531103" w:rsidRPr="00852B86" w:rsidRDefault="00531103" w:rsidP="007B38D9">
            <w:pPr>
              <w:spacing w:after="0"/>
              <w:rPr>
                <w:rFonts w:ascii="Arial" w:hAnsi="Arial" w:cs="v4.2.0"/>
                <w:sz w:val="18"/>
                <w:lang w:eastAsia="zh-CN"/>
              </w:rPr>
            </w:pPr>
          </w:p>
        </w:tc>
      </w:tr>
      <w:tr w:rsidR="00531103" w:rsidRPr="00852B86" w14:paraId="171673E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2FC0770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PDSCH to PDSCH </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05A354B6"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65F585AF" w14:textId="77777777" w:rsidR="00531103" w:rsidRPr="00852B86" w:rsidRDefault="00531103" w:rsidP="007B38D9">
            <w:pPr>
              <w:spacing w:after="0"/>
              <w:rPr>
                <w:rFonts w:ascii="Arial" w:hAnsi="Arial" w:cs="v4.2.0"/>
                <w:sz w:val="18"/>
                <w:lang w:eastAsia="zh-CN"/>
              </w:rPr>
            </w:pPr>
          </w:p>
        </w:tc>
      </w:tr>
      <w:tr w:rsidR="00531103" w:rsidRPr="00852B86" w14:paraId="0A51149F"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536A0D69"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DMRS to SSS </w:t>
            </w:r>
            <w:r w:rsidRPr="00852B86">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26914578"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2E22DBA5" w14:textId="77777777" w:rsidR="00531103" w:rsidRPr="00852B86" w:rsidRDefault="00531103" w:rsidP="007B38D9">
            <w:pPr>
              <w:spacing w:after="0"/>
              <w:rPr>
                <w:rFonts w:ascii="Arial" w:hAnsi="Arial" w:cs="v4.2.0"/>
                <w:sz w:val="18"/>
                <w:lang w:eastAsia="zh-CN"/>
              </w:rPr>
            </w:pPr>
          </w:p>
        </w:tc>
      </w:tr>
      <w:tr w:rsidR="00531103" w:rsidRPr="00852B86" w14:paraId="49D12B3D" w14:textId="77777777" w:rsidTr="000A312C">
        <w:trPr>
          <w:cantSplit/>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6390DCC5" w14:textId="77777777" w:rsidR="00531103" w:rsidRPr="00852B86" w:rsidRDefault="00531103" w:rsidP="007B38D9">
            <w:pPr>
              <w:keepNext/>
              <w:keepLines/>
              <w:spacing w:after="0" w:line="254" w:lineRule="auto"/>
              <w:rPr>
                <w:rFonts w:ascii="Arial" w:hAnsi="Arial"/>
                <w:sz w:val="18"/>
              </w:rPr>
            </w:pPr>
            <w:r w:rsidRPr="00852B86">
              <w:rPr>
                <w:rFonts w:ascii="Arial" w:hAnsi="Arial"/>
                <w:sz w:val="18"/>
                <w:lang w:eastAsia="ja-JP"/>
              </w:rPr>
              <w:t xml:space="preserve">EPRE ratio of OCNG to OCNG DMRS </w:t>
            </w:r>
            <w:r w:rsidRPr="00852B86">
              <w:rPr>
                <w:rFonts w:ascii="Arial" w:hAnsi="Arial"/>
                <w:sz w:val="18"/>
                <w:vertAlign w:val="superscript"/>
                <w:lang w:eastAsia="ja-JP"/>
              </w:rPr>
              <w:t>Note 1</w:t>
            </w:r>
          </w:p>
        </w:tc>
        <w:tc>
          <w:tcPr>
            <w:tcW w:w="1561" w:type="dxa"/>
            <w:vMerge/>
            <w:tcBorders>
              <w:top w:val="single" w:sz="4" w:space="0" w:color="auto"/>
              <w:left w:val="single" w:sz="4" w:space="0" w:color="auto"/>
              <w:bottom w:val="single" w:sz="4" w:space="0" w:color="auto"/>
              <w:right w:val="single" w:sz="4" w:space="0" w:color="auto"/>
            </w:tcBorders>
            <w:vAlign w:val="center"/>
            <w:hideMark/>
          </w:tcPr>
          <w:p w14:paraId="47725692" w14:textId="77777777" w:rsidR="00531103" w:rsidRPr="00852B86" w:rsidRDefault="00531103" w:rsidP="007B38D9">
            <w:pPr>
              <w:spacing w:after="0"/>
              <w:rPr>
                <w:rFonts w:ascii="Arial" w:hAnsi="Arial" w:cs="Arial"/>
                <w:sz w:val="18"/>
              </w:rPr>
            </w:pPr>
          </w:p>
        </w:tc>
        <w:tc>
          <w:tcPr>
            <w:tcW w:w="2126" w:type="dxa"/>
            <w:vMerge/>
            <w:tcBorders>
              <w:top w:val="single" w:sz="4" w:space="0" w:color="auto"/>
              <w:left w:val="single" w:sz="4" w:space="0" w:color="auto"/>
              <w:bottom w:val="single" w:sz="4" w:space="0" w:color="auto"/>
              <w:right w:val="single" w:sz="4" w:space="0" w:color="auto"/>
            </w:tcBorders>
            <w:vAlign w:val="center"/>
            <w:hideMark/>
          </w:tcPr>
          <w:p w14:paraId="086FF330" w14:textId="77777777" w:rsidR="00531103" w:rsidRPr="00852B86" w:rsidRDefault="00531103" w:rsidP="007B38D9">
            <w:pPr>
              <w:spacing w:after="0"/>
              <w:rPr>
                <w:rFonts w:ascii="Arial" w:hAnsi="Arial" w:cs="v4.2.0"/>
                <w:sz w:val="18"/>
                <w:lang w:eastAsia="zh-CN"/>
              </w:rPr>
            </w:pPr>
          </w:p>
        </w:tc>
      </w:tr>
      <w:tr w:rsidR="00531103" w:rsidRPr="00852B86" w14:paraId="335CBC6B"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7874A2D7"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N</w:t>
            </w:r>
            <w:r w:rsidRPr="00852B86">
              <w:rPr>
                <w:rFonts w:ascii="Arial" w:hAnsi="Arial" w:cs="Arial"/>
                <w:sz w:val="18"/>
                <w:vertAlign w:val="subscript"/>
              </w:rPr>
              <w:t>oc</w:t>
            </w:r>
            <w:r w:rsidRPr="00852B86">
              <w:rPr>
                <w:rFonts w:ascii="Arial" w:hAnsi="Arial" w:cs="Arial"/>
                <w:sz w:val="18"/>
                <w:vertAlign w:val="superscript"/>
              </w:rPr>
              <w:t>Note 2</w:t>
            </w:r>
          </w:p>
        </w:tc>
        <w:tc>
          <w:tcPr>
            <w:tcW w:w="1561" w:type="dxa"/>
            <w:tcBorders>
              <w:top w:val="single" w:sz="4" w:space="0" w:color="auto"/>
              <w:left w:val="single" w:sz="4" w:space="0" w:color="auto"/>
              <w:bottom w:val="single" w:sz="4" w:space="0" w:color="auto"/>
              <w:right w:val="single" w:sz="4" w:space="0" w:color="auto"/>
            </w:tcBorders>
            <w:hideMark/>
          </w:tcPr>
          <w:p w14:paraId="2D98109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3DC11559"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04</w:t>
            </w:r>
          </w:p>
        </w:tc>
      </w:tr>
      <w:tr w:rsidR="00531103" w:rsidRPr="00852B86" w14:paraId="16BABE6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07B51A7C" w14:textId="77777777" w:rsidR="00531103" w:rsidRPr="00852B86" w:rsidRDefault="00531103" w:rsidP="007B38D9">
            <w:pPr>
              <w:keepNext/>
              <w:keepLines/>
              <w:spacing w:after="0" w:line="254" w:lineRule="auto"/>
              <w:rPr>
                <w:rFonts w:ascii="Arial" w:hAnsi="Arial" w:cs="v4.2.0"/>
                <w:sz w:val="18"/>
              </w:rPr>
            </w:pPr>
            <w:r w:rsidRPr="00852B86">
              <w:rPr>
                <w:rFonts w:ascii="Arial" w:hAnsi="Arial" w:cs="v4.2.0"/>
                <w:sz w:val="18"/>
              </w:rPr>
              <w:t>SS-RSRP</w:t>
            </w:r>
            <w:r w:rsidRPr="00852B86">
              <w:rPr>
                <w:rFonts w:ascii="Arial" w:hAnsi="Arial" w:cs="Arial"/>
                <w:sz w:val="18"/>
                <w:vertAlign w:val="superscript"/>
              </w:rPr>
              <w:t xml:space="preserve"> Note 3</w:t>
            </w:r>
          </w:p>
        </w:tc>
        <w:tc>
          <w:tcPr>
            <w:tcW w:w="1561" w:type="dxa"/>
            <w:tcBorders>
              <w:top w:val="single" w:sz="4" w:space="0" w:color="auto"/>
              <w:left w:val="single" w:sz="4" w:space="0" w:color="auto"/>
              <w:bottom w:val="single" w:sz="4" w:space="0" w:color="auto"/>
              <w:right w:val="single" w:sz="4" w:space="0" w:color="auto"/>
            </w:tcBorders>
            <w:hideMark/>
          </w:tcPr>
          <w:p w14:paraId="49C5B0B5"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dBm/15 kHz</w:t>
            </w:r>
          </w:p>
        </w:tc>
        <w:tc>
          <w:tcPr>
            <w:tcW w:w="2126" w:type="dxa"/>
            <w:tcBorders>
              <w:top w:val="single" w:sz="4" w:space="0" w:color="auto"/>
              <w:left w:val="single" w:sz="4" w:space="0" w:color="auto"/>
              <w:bottom w:val="single" w:sz="4" w:space="0" w:color="auto"/>
              <w:right w:val="single" w:sz="4" w:space="0" w:color="auto"/>
            </w:tcBorders>
            <w:hideMark/>
          </w:tcPr>
          <w:p w14:paraId="4018E94B"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v4.2.0"/>
                <w:sz w:val="18"/>
              </w:rPr>
              <w:t>-87</w:t>
            </w:r>
          </w:p>
        </w:tc>
      </w:tr>
      <w:tr w:rsidR="00531103" w:rsidRPr="00852B86" w14:paraId="3BAECB19" w14:textId="77777777" w:rsidTr="000A312C">
        <w:trPr>
          <w:cantSplit/>
          <w:trHeight w:val="219"/>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152785A8"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I</w:t>
            </w:r>
            <w:r w:rsidRPr="00852B86">
              <w:rPr>
                <w:rFonts w:ascii="Arial" w:hAnsi="Arial" w:cs="Arial"/>
                <w:sz w:val="18"/>
                <w:vertAlign w:val="subscript"/>
              </w:rPr>
              <w:t>ot</w:t>
            </w:r>
          </w:p>
        </w:tc>
        <w:tc>
          <w:tcPr>
            <w:tcW w:w="1561" w:type="dxa"/>
            <w:tcBorders>
              <w:top w:val="single" w:sz="4" w:space="0" w:color="auto"/>
              <w:left w:val="single" w:sz="4" w:space="0" w:color="auto"/>
              <w:bottom w:val="single" w:sz="4" w:space="0" w:color="auto"/>
              <w:right w:val="single" w:sz="4" w:space="0" w:color="auto"/>
            </w:tcBorders>
            <w:hideMark/>
          </w:tcPr>
          <w:p w14:paraId="283F4AC2"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1F23CE51"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491371FE" w14:textId="77777777" w:rsidTr="000A312C">
        <w:trPr>
          <w:cantSplit/>
          <w:trHeight w:val="197"/>
          <w:jc w:val="center"/>
        </w:trPr>
        <w:tc>
          <w:tcPr>
            <w:tcW w:w="3679" w:type="dxa"/>
            <w:gridSpan w:val="2"/>
            <w:tcBorders>
              <w:top w:val="single" w:sz="4" w:space="0" w:color="auto"/>
              <w:left w:val="single" w:sz="4" w:space="0" w:color="auto"/>
              <w:bottom w:val="single" w:sz="4" w:space="0" w:color="auto"/>
              <w:right w:val="single" w:sz="4" w:space="0" w:color="auto"/>
            </w:tcBorders>
            <w:hideMark/>
          </w:tcPr>
          <w:p w14:paraId="3BB2577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Ê</w:t>
            </w:r>
            <w:r w:rsidRPr="00852B86">
              <w:rPr>
                <w:rFonts w:ascii="Arial" w:hAnsi="Arial" w:cs="Arial"/>
                <w:sz w:val="18"/>
                <w:vertAlign w:val="subscript"/>
              </w:rPr>
              <w:t>s</w:t>
            </w:r>
            <w:r w:rsidRPr="00852B86">
              <w:rPr>
                <w:rFonts w:ascii="Arial" w:hAnsi="Arial" w:cs="Arial"/>
                <w:sz w:val="18"/>
              </w:rPr>
              <w:t>/N</w:t>
            </w:r>
            <w:r w:rsidRPr="00852B86">
              <w:rPr>
                <w:rFonts w:ascii="Arial" w:hAnsi="Arial" w:cs="Arial"/>
                <w:sz w:val="18"/>
                <w:vertAlign w:val="subscript"/>
              </w:rPr>
              <w:t>oc</w:t>
            </w:r>
          </w:p>
        </w:tc>
        <w:tc>
          <w:tcPr>
            <w:tcW w:w="1561" w:type="dxa"/>
            <w:tcBorders>
              <w:top w:val="single" w:sz="4" w:space="0" w:color="auto"/>
              <w:left w:val="single" w:sz="4" w:space="0" w:color="auto"/>
              <w:bottom w:val="single" w:sz="4" w:space="0" w:color="auto"/>
              <w:right w:val="single" w:sz="4" w:space="0" w:color="auto"/>
            </w:tcBorders>
            <w:hideMark/>
          </w:tcPr>
          <w:p w14:paraId="43D28B2F"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w:t>
            </w:r>
          </w:p>
        </w:tc>
        <w:tc>
          <w:tcPr>
            <w:tcW w:w="2126" w:type="dxa"/>
            <w:tcBorders>
              <w:top w:val="single" w:sz="4" w:space="0" w:color="auto"/>
              <w:left w:val="single" w:sz="4" w:space="0" w:color="auto"/>
              <w:bottom w:val="single" w:sz="4" w:space="0" w:color="auto"/>
              <w:right w:val="single" w:sz="4" w:space="0" w:color="auto"/>
            </w:tcBorders>
            <w:hideMark/>
          </w:tcPr>
          <w:p w14:paraId="7F3255D3" w14:textId="77777777" w:rsidR="00531103" w:rsidRPr="00852B86" w:rsidRDefault="00531103" w:rsidP="007B38D9">
            <w:pPr>
              <w:keepNext/>
              <w:keepLines/>
              <w:spacing w:after="0" w:line="254" w:lineRule="auto"/>
              <w:jc w:val="center"/>
              <w:rPr>
                <w:rFonts w:ascii="Arial" w:hAnsi="Arial" w:cs="v4.2.0"/>
                <w:sz w:val="18"/>
                <w:lang w:eastAsia="zh-CN"/>
              </w:rPr>
            </w:pPr>
            <w:r w:rsidRPr="00852B86">
              <w:rPr>
                <w:rFonts w:ascii="Arial" w:hAnsi="Arial" w:cs="Arial"/>
                <w:sz w:val="18"/>
              </w:rPr>
              <w:t>17</w:t>
            </w:r>
          </w:p>
        </w:tc>
      </w:tr>
      <w:tr w:rsidR="00531103" w:rsidRPr="00852B86" w14:paraId="13837BCD" w14:textId="77777777" w:rsidTr="000A312C">
        <w:trPr>
          <w:cantSplit/>
          <w:jc w:val="center"/>
        </w:trPr>
        <w:tc>
          <w:tcPr>
            <w:tcW w:w="2122" w:type="dxa"/>
            <w:vMerge w:val="restart"/>
            <w:tcBorders>
              <w:top w:val="single" w:sz="4" w:space="0" w:color="auto"/>
              <w:left w:val="single" w:sz="4" w:space="0" w:color="auto"/>
              <w:bottom w:val="single" w:sz="4" w:space="0" w:color="auto"/>
              <w:right w:val="single" w:sz="4" w:space="0" w:color="auto"/>
            </w:tcBorders>
            <w:hideMark/>
          </w:tcPr>
          <w:p w14:paraId="0A08FE4F"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557" w:type="dxa"/>
            <w:tcBorders>
              <w:top w:val="single" w:sz="4" w:space="0" w:color="auto"/>
              <w:left w:val="single" w:sz="4" w:space="0" w:color="auto"/>
              <w:bottom w:val="single" w:sz="4" w:space="0" w:color="auto"/>
              <w:right w:val="single" w:sz="4" w:space="0" w:color="auto"/>
            </w:tcBorders>
            <w:vAlign w:val="center"/>
            <w:hideMark/>
          </w:tcPr>
          <w:p w14:paraId="1610D8CB"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1,2</w:t>
            </w:r>
          </w:p>
        </w:tc>
        <w:tc>
          <w:tcPr>
            <w:tcW w:w="1561" w:type="dxa"/>
            <w:tcBorders>
              <w:top w:val="single" w:sz="4" w:space="0" w:color="auto"/>
              <w:left w:val="single" w:sz="4" w:space="0" w:color="auto"/>
              <w:bottom w:val="single" w:sz="4" w:space="0" w:color="auto"/>
              <w:right w:val="single" w:sz="4" w:space="0" w:color="auto"/>
            </w:tcBorders>
            <w:hideMark/>
          </w:tcPr>
          <w:p w14:paraId="1F59B126"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9.36MHz</w:t>
            </w:r>
          </w:p>
        </w:tc>
        <w:tc>
          <w:tcPr>
            <w:tcW w:w="2126" w:type="dxa"/>
            <w:tcBorders>
              <w:top w:val="single" w:sz="4" w:space="0" w:color="auto"/>
              <w:left w:val="single" w:sz="4" w:space="0" w:color="auto"/>
              <w:bottom w:val="single" w:sz="4" w:space="0" w:color="auto"/>
              <w:right w:val="single" w:sz="4" w:space="0" w:color="auto"/>
            </w:tcBorders>
            <w:hideMark/>
          </w:tcPr>
          <w:p w14:paraId="4EEDCAA2"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8.96</w:t>
            </w:r>
          </w:p>
        </w:tc>
      </w:tr>
      <w:tr w:rsidR="00531103" w:rsidRPr="00852B86" w14:paraId="42A3E37A" w14:textId="77777777" w:rsidTr="000A312C">
        <w:trPr>
          <w:cantSplit/>
          <w:jc w:val="center"/>
        </w:trPr>
        <w:tc>
          <w:tcPr>
            <w:tcW w:w="2122" w:type="dxa"/>
            <w:vMerge/>
            <w:tcBorders>
              <w:top w:val="single" w:sz="4" w:space="0" w:color="auto"/>
              <w:left w:val="single" w:sz="4" w:space="0" w:color="auto"/>
              <w:bottom w:val="single" w:sz="4" w:space="0" w:color="auto"/>
              <w:right w:val="single" w:sz="4" w:space="0" w:color="auto"/>
            </w:tcBorders>
            <w:vAlign w:val="center"/>
            <w:hideMark/>
          </w:tcPr>
          <w:p w14:paraId="36311DDF" w14:textId="77777777" w:rsidR="00531103" w:rsidRPr="00852B86" w:rsidRDefault="00531103" w:rsidP="007B38D9">
            <w:pPr>
              <w:spacing w:after="0"/>
              <w:rPr>
                <w:rFonts w:ascii="Arial" w:hAnsi="Arial" w:cs="Arial"/>
                <w:sz w:val="18"/>
              </w:rPr>
            </w:pPr>
          </w:p>
        </w:tc>
        <w:tc>
          <w:tcPr>
            <w:tcW w:w="1557" w:type="dxa"/>
            <w:tcBorders>
              <w:top w:val="single" w:sz="4" w:space="0" w:color="auto"/>
              <w:left w:val="single" w:sz="4" w:space="0" w:color="auto"/>
              <w:bottom w:val="single" w:sz="4" w:space="0" w:color="auto"/>
              <w:right w:val="single" w:sz="4" w:space="0" w:color="auto"/>
            </w:tcBorders>
            <w:vAlign w:val="center"/>
            <w:hideMark/>
          </w:tcPr>
          <w:p w14:paraId="1553C8E9" w14:textId="77777777" w:rsidR="00531103" w:rsidRPr="00852B86" w:rsidRDefault="00531103" w:rsidP="007B38D9">
            <w:pPr>
              <w:keepNext/>
              <w:keepLines/>
              <w:spacing w:after="0" w:line="254" w:lineRule="auto"/>
              <w:rPr>
                <w:rFonts w:ascii="Arial" w:hAnsi="Arial" w:cs="Arial"/>
                <w:sz w:val="18"/>
              </w:rPr>
            </w:pPr>
            <w:r w:rsidRPr="00852B86">
              <w:rPr>
                <w:rFonts w:ascii="Arial" w:hAnsi="Arial" w:cs="Arial"/>
                <w:sz w:val="18"/>
              </w:rPr>
              <w:t>Config</w:t>
            </w:r>
            <w:r w:rsidRPr="00852B86">
              <w:rPr>
                <w:rFonts w:ascii="Arial" w:hAnsi="Arial" w:cs="Arial"/>
                <w:sz w:val="18"/>
                <w:vertAlign w:val="subscript"/>
              </w:rPr>
              <w:t>SCell</w:t>
            </w:r>
            <w:r w:rsidRPr="00852B86">
              <w:rPr>
                <w:rFonts w:ascii="Arial" w:eastAsia="Malgun Gothic" w:hAnsi="Arial"/>
                <w:sz w:val="18"/>
                <w:szCs w:val="18"/>
              </w:rPr>
              <w:t xml:space="preserve"> </w:t>
            </w:r>
            <w:r w:rsidRPr="00852B86">
              <w:rPr>
                <w:rFonts w:ascii="Arial" w:hAnsi="Arial" w:cs="Arial"/>
                <w:sz w:val="18"/>
              </w:rPr>
              <w:t>3</w:t>
            </w:r>
          </w:p>
        </w:tc>
        <w:tc>
          <w:tcPr>
            <w:tcW w:w="1561" w:type="dxa"/>
            <w:tcBorders>
              <w:top w:val="single" w:sz="4" w:space="0" w:color="auto"/>
              <w:left w:val="single" w:sz="4" w:space="0" w:color="auto"/>
              <w:bottom w:val="single" w:sz="4" w:space="0" w:color="auto"/>
              <w:right w:val="single" w:sz="4" w:space="0" w:color="auto"/>
            </w:tcBorders>
            <w:hideMark/>
          </w:tcPr>
          <w:p w14:paraId="4A4F3E67" w14:textId="77777777" w:rsidR="00531103" w:rsidRPr="00852B86" w:rsidRDefault="00531103" w:rsidP="007B38D9">
            <w:pPr>
              <w:keepNext/>
              <w:keepLines/>
              <w:spacing w:after="0" w:line="254" w:lineRule="auto"/>
              <w:jc w:val="center"/>
              <w:rPr>
                <w:rFonts w:ascii="Arial" w:hAnsi="Arial" w:cs="Arial"/>
                <w:sz w:val="18"/>
              </w:rPr>
            </w:pPr>
            <w:r w:rsidRPr="00852B86">
              <w:rPr>
                <w:rFonts w:ascii="Arial" w:hAnsi="Arial" w:cs="Arial"/>
                <w:sz w:val="18"/>
              </w:rPr>
              <w:t>dBm/38.16MHz</w:t>
            </w:r>
          </w:p>
        </w:tc>
        <w:tc>
          <w:tcPr>
            <w:tcW w:w="2126" w:type="dxa"/>
            <w:tcBorders>
              <w:top w:val="single" w:sz="4" w:space="0" w:color="auto"/>
              <w:left w:val="single" w:sz="4" w:space="0" w:color="auto"/>
              <w:bottom w:val="single" w:sz="4" w:space="0" w:color="auto"/>
              <w:right w:val="single" w:sz="4" w:space="0" w:color="auto"/>
            </w:tcBorders>
            <w:hideMark/>
          </w:tcPr>
          <w:p w14:paraId="5D19D241" w14:textId="77777777" w:rsidR="00531103" w:rsidRPr="00852B86" w:rsidRDefault="00531103" w:rsidP="007B38D9">
            <w:pPr>
              <w:keepNext/>
              <w:keepLines/>
              <w:spacing w:after="0" w:line="254" w:lineRule="auto"/>
              <w:jc w:val="center"/>
              <w:rPr>
                <w:rFonts w:ascii="Arial" w:hAnsi="Arial" w:cs="v4.2.0"/>
                <w:sz w:val="18"/>
              </w:rPr>
            </w:pPr>
            <w:r w:rsidRPr="00852B86">
              <w:rPr>
                <w:rFonts w:ascii="Arial" w:hAnsi="Arial" w:cs="v4.2.0"/>
                <w:sz w:val="18"/>
              </w:rPr>
              <w:t>-52.86</w:t>
            </w:r>
          </w:p>
        </w:tc>
      </w:tr>
      <w:tr w:rsidR="00531103" w:rsidRPr="00852B86" w14:paraId="0ABC14D0" w14:textId="77777777" w:rsidTr="000A312C">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245A8D53" w14:textId="77777777" w:rsidR="00531103" w:rsidRPr="00852B86" w:rsidRDefault="00531103" w:rsidP="007B38D9">
            <w:pPr>
              <w:pStyle w:val="TAN"/>
              <w:keepNext w:val="0"/>
              <w:keepLines w:val="0"/>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40EC6000" w14:textId="77777777" w:rsidR="00531103" w:rsidRPr="00852B86" w:rsidRDefault="00531103" w:rsidP="007B38D9">
            <w:pPr>
              <w:pStyle w:val="TAN"/>
              <w:keepNext w:val="0"/>
              <w:keepLines w:val="0"/>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 within </w:t>
            </w:r>
            <w:r w:rsidRPr="00852B86">
              <w:t>BW</w:t>
            </w:r>
            <w:r w:rsidRPr="00852B86">
              <w:rPr>
                <w:vertAlign w:val="subscript"/>
              </w:rPr>
              <w:t>occupied</w:t>
            </w:r>
            <w:r w:rsidRPr="00852B86">
              <w:rPr>
                <w:szCs w:val="18"/>
              </w:rPr>
              <w:t>.</w:t>
            </w:r>
          </w:p>
          <w:p w14:paraId="472BB857" w14:textId="77777777" w:rsidR="00531103" w:rsidRPr="00852B86" w:rsidRDefault="00531103" w:rsidP="007B38D9">
            <w:pPr>
              <w:pStyle w:val="TAN"/>
              <w:keepNext w:val="0"/>
              <w:keepLines w:val="0"/>
              <w:rPr>
                <w:szCs w:val="18"/>
              </w:rPr>
            </w:pPr>
            <w:r w:rsidRPr="00852B86">
              <w:rPr>
                <w:szCs w:val="18"/>
              </w:rPr>
              <w:t>Note 3:</w:t>
            </w:r>
            <w:r w:rsidRPr="00852B86">
              <w:tab/>
              <w:t>SS-RSRP and Io levels have been derived from other parameters for information purposes. They are not settable parameters themselves.</w:t>
            </w:r>
          </w:p>
          <w:p w14:paraId="734BC15C" w14:textId="77777777" w:rsidR="00531103" w:rsidRPr="00852B86" w:rsidRDefault="00531103" w:rsidP="007B38D9">
            <w:pPr>
              <w:pStyle w:val="TAN"/>
              <w:rPr>
                <w:szCs w:val="18"/>
                <w:lang w:eastAsia="en-GB"/>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p w14:paraId="3C45EBDF"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5</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1</w:t>
            </w:r>
            <w:r w:rsidRPr="00852B86">
              <w:rPr>
                <w:rFonts w:eastAsia="Malgun Gothic"/>
                <w:szCs w:val="18"/>
              </w:rPr>
              <w:t xml:space="preserve">0 MHz, 52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617690D1" w14:textId="77777777" w:rsidR="00531103" w:rsidRPr="00852B86" w:rsidRDefault="00531103" w:rsidP="007B38D9">
            <w:pPr>
              <w:pStyle w:val="TAN"/>
              <w:rPr>
                <w:rFonts w:cs="v4.2.0"/>
                <w:lang w:eastAsia="zh-CN"/>
              </w:rPr>
            </w:pPr>
            <w:r w:rsidRPr="00852B86">
              <w:rPr>
                <w:szCs w:val="18"/>
              </w:rPr>
              <w:t xml:space="preserve">Note </w:t>
            </w:r>
            <w:r w:rsidRPr="00852B86">
              <w:rPr>
                <w:szCs w:val="18"/>
                <w:lang w:eastAsia="zh-CN"/>
              </w:rPr>
              <w:t>6</w:t>
            </w:r>
            <w:r w:rsidRPr="00852B86">
              <w:rPr>
                <w:szCs w:val="18"/>
              </w:rPr>
              <w:t>:</w:t>
            </w:r>
            <w:r w:rsidRPr="00852B86">
              <w:rPr>
                <w:lang w:eastAsia="ja-JP"/>
              </w:rPr>
              <w:tab/>
              <w:t xml:space="preserve">All UL/DL transmission shall be confined within </w:t>
            </w:r>
            <w:r w:rsidRPr="00852B86">
              <w:t>BW</w:t>
            </w:r>
            <w:r w:rsidRPr="00852B86">
              <w:rPr>
                <w:vertAlign w:val="subscript"/>
              </w:rPr>
              <w:t>occupied</w:t>
            </w:r>
            <w:r w:rsidRPr="00852B86">
              <w:rPr>
                <w:lang w:eastAsia="ja-JP"/>
              </w:rPr>
              <w:t xml:space="preserve"> (i.e. </w:t>
            </w:r>
            <w:r w:rsidRPr="00852B86">
              <w:rPr>
                <w:rFonts w:eastAsia="Malgun Gothic"/>
                <w:szCs w:val="18"/>
              </w:rPr>
              <w:t xml:space="preserve">40 MHz, 106 RBs) from </w:t>
            </w:r>
            <w:r w:rsidRPr="00852B86">
              <w:t>F</w:t>
            </w:r>
            <w:r w:rsidRPr="00852B86">
              <w:rPr>
                <w:vertAlign w:val="subscript"/>
              </w:rPr>
              <w:t>C,low</w:t>
            </w:r>
            <w:r w:rsidRPr="00852B86">
              <w:rPr>
                <w:rFonts w:eastAsia="Malgun Gothic"/>
                <w:szCs w:val="18"/>
              </w:rPr>
              <w:t>, and Io is independent of the BW</w:t>
            </w:r>
            <w:r w:rsidRPr="00852B86">
              <w:rPr>
                <w:rFonts w:eastAsia="Malgun Gothic"/>
                <w:szCs w:val="18"/>
                <w:vertAlign w:val="subscript"/>
              </w:rPr>
              <w:t>channel</w:t>
            </w:r>
            <w:r w:rsidRPr="00852B86">
              <w:rPr>
                <w:rFonts w:eastAsia="Malgun Gothic"/>
                <w:szCs w:val="18"/>
              </w:rPr>
              <w:t xml:space="preserve"> configured</w:t>
            </w:r>
            <w:r w:rsidRPr="00852B86">
              <w:rPr>
                <w:rFonts w:cs="v4.2.0"/>
                <w:lang w:eastAsia="zh-CN"/>
              </w:rPr>
              <w:t>.</w:t>
            </w:r>
          </w:p>
          <w:p w14:paraId="1C9E94B8" w14:textId="77777777" w:rsidR="00531103" w:rsidRPr="00852B86" w:rsidRDefault="00531103" w:rsidP="007B38D9">
            <w:pPr>
              <w:pStyle w:val="TAN"/>
              <w:rPr>
                <w:rFonts w:cs="v4.2.0"/>
              </w:rPr>
            </w:pPr>
            <w:r w:rsidRPr="00852B86">
              <w:rPr>
                <w:szCs w:val="18"/>
              </w:rPr>
              <w:t xml:space="preserve">Note </w:t>
            </w:r>
            <w:r w:rsidRPr="00852B86">
              <w:rPr>
                <w:szCs w:val="18"/>
                <w:lang w:eastAsia="zh-CN"/>
              </w:rPr>
              <w:t>7</w:t>
            </w:r>
            <w:r w:rsidRPr="00852B86">
              <w:rPr>
                <w:szCs w:val="18"/>
              </w:rPr>
              <w:t>:</w:t>
            </w:r>
            <w:r w:rsidRPr="00852B86">
              <w:rPr>
                <w:lang w:eastAsia="ja-JP"/>
              </w:rPr>
              <w:tab/>
            </w:r>
            <w:r w:rsidRPr="00852B86">
              <w:rPr>
                <w:rFonts w:eastAsia="Malgun Gothic"/>
                <w:szCs w:val="18"/>
              </w:rPr>
              <w:t>N</w:t>
            </w:r>
            <w:r w:rsidRPr="00852B86">
              <w:rPr>
                <w:rFonts w:eastAsia="Malgun Gothic"/>
                <w:szCs w:val="18"/>
                <w:vertAlign w:val="subscript"/>
              </w:rPr>
              <w:t>RB,c</w:t>
            </w:r>
            <w:r w:rsidRPr="00852B86">
              <w:rPr>
                <w:rFonts w:cs="v4.2.0"/>
                <w:lang w:eastAsia="zh-CN"/>
              </w:rPr>
              <w:t xml:space="preserve">. is derived from </w:t>
            </w:r>
            <w:r w:rsidRPr="00852B86">
              <w:t>Table 5.3.2-1 in TS38.101-1[2] with configured BW</w:t>
            </w:r>
            <w:r w:rsidRPr="00852B86">
              <w:rPr>
                <w:vertAlign w:val="subscript"/>
              </w:rPr>
              <w:t>channel</w:t>
            </w:r>
            <w:r w:rsidRPr="00852B86">
              <w:t>.</w:t>
            </w:r>
          </w:p>
        </w:tc>
      </w:tr>
    </w:tbl>
    <w:p w14:paraId="46D43E80" w14:textId="6C772B5A" w:rsidR="002F3B2B" w:rsidRPr="00852B86" w:rsidRDefault="002F3B2B" w:rsidP="000A312C"/>
    <w:p w14:paraId="72A5AED7" w14:textId="77777777" w:rsidR="002F3B2B" w:rsidRPr="00852B86" w:rsidRDefault="002F3B2B" w:rsidP="000422D1">
      <w:pPr>
        <w:jc w:val="both"/>
      </w:pPr>
      <w:r w:rsidRPr="00852B86">
        <w:t>During T1, the UE shall start to send the ACK/NACK for PCell from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w:t>
      </w:r>
    </w:p>
    <w:p w14:paraId="59315EB9" w14:textId="77777777" w:rsidR="002F3B2B" w:rsidRPr="00852B86" w:rsidRDefault="002F3B2B" w:rsidP="000422D1">
      <w:pPr>
        <w:jc w:val="both"/>
      </w:pPr>
      <w:r w:rsidRPr="00852B86">
        <w:t>During T3, the UE shall start to send the ACK/NACK for SCell from the first UL slot that occurs after the beginning of DL slot (</w:t>
      </w:r>
      <w:r w:rsidRPr="00852B86">
        <w:rPr>
          <w:i/>
        </w:rPr>
        <w:t>j+</w:t>
      </w:r>
      <w:r w:rsidRPr="00852B86">
        <w:t>T</w:t>
      </w:r>
      <w:r w:rsidRPr="00852B86">
        <w:rPr>
          <w:vertAlign w:val="subscript"/>
        </w:rPr>
        <w:t>BWPswitchDelay</w:t>
      </w:r>
      <w:r w:rsidRPr="00852B86">
        <w:t>+k</w:t>
      </w:r>
      <w:r w:rsidRPr="00852B86">
        <w:rPr>
          <w:vertAlign w:val="subscript"/>
        </w:rPr>
        <w:t>1</w:t>
      </w:r>
      <w:r w:rsidRPr="00852B86">
        <w:t>).</w:t>
      </w:r>
    </w:p>
    <w:p w14:paraId="560BB958" w14:textId="77777777" w:rsidR="002F3B2B" w:rsidRPr="00852B86" w:rsidRDefault="002F3B2B" w:rsidP="000422D1">
      <w:r w:rsidRPr="00852B86">
        <w:t>Where, k</w:t>
      </w:r>
      <w:r w:rsidRPr="00852B86">
        <w:rPr>
          <w:vertAlign w:val="subscript"/>
        </w:rPr>
        <w:t>1</w:t>
      </w:r>
      <w:r w:rsidRPr="00852B86">
        <w:t xml:space="preserve"> is the timing between DL data receiving and acknowledgement as specified in [9].</w:t>
      </w:r>
    </w:p>
    <w:p w14:paraId="1AD25284" w14:textId="16F048E9" w:rsidR="002F3B2B" w:rsidRPr="00852B86" w:rsidRDefault="002F3B2B" w:rsidP="000422D1">
      <w:r w:rsidRPr="00852B86">
        <w:t xml:space="preserve">Depending on UE capability </w:t>
      </w:r>
      <w:r w:rsidRPr="00852B86">
        <w:rPr>
          <w:i/>
        </w:rPr>
        <w:t>bwp-SwitchingDelay</w:t>
      </w:r>
      <w:r w:rsidRPr="00852B86">
        <w:t xml:space="preserve"> [13], UE shall finish BWP switch within the time duration T</w:t>
      </w:r>
      <w:r w:rsidRPr="00852B86">
        <w:rPr>
          <w:vertAlign w:val="subscript"/>
        </w:rPr>
        <w:t>BWPswitchDelay</w:t>
      </w:r>
      <w:r w:rsidRPr="00852B86">
        <w:t xml:space="preserve"> defined </w:t>
      </w:r>
      <w:r w:rsidR="009F1B34" w:rsidRPr="00852B86">
        <w:t xml:space="preserve">in </w:t>
      </w:r>
      <w:r w:rsidR="002A717D" w:rsidRPr="00852B86">
        <w:t>TS</w:t>
      </w:r>
      <w:r w:rsidRPr="00852B86">
        <w:t xml:space="preserve"> 38.133 [6] Table 8.6.2-1.</w:t>
      </w:r>
    </w:p>
    <w:p w14:paraId="11B45ADD" w14:textId="77777777" w:rsidR="002F3B2B" w:rsidRPr="00852B86" w:rsidRDefault="002F3B2B" w:rsidP="000422D1">
      <w:pPr>
        <w:jc w:val="both"/>
      </w:pPr>
      <w:r w:rsidRPr="00852B86">
        <w:t>All of the above test requirements shall be fulfilled in order for the observed SCell active BWP switch delay to be counted as correct.</w:t>
      </w:r>
    </w:p>
    <w:p w14:paraId="4F0E79A5" w14:textId="77777777" w:rsidR="002F3B2B" w:rsidRPr="00852B86" w:rsidRDefault="002F3B2B" w:rsidP="000422D1">
      <w:pPr>
        <w:jc w:val="both"/>
      </w:pPr>
      <w:r w:rsidRPr="00852B86">
        <w:t>The rate of correct events observed during repeated tests shall be at least 90%.</w:t>
      </w:r>
    </w:p>
    <w:p w14:paraId="795D92F8" w14:textId="77777777" w:rsidR="002F3B2B" w:rsidRPr="00852B86" w:rsidRDefault="002F3B2B" w:rsidP="000422D1">
      <w:r w:rsidRPr="00852B86">
        <w:t>During T1, the start of the interruption of E-UTRA PCell during SCell active BWP switch shall not happen outside the BWP switch delay.</w:t>
      </w:r>
    </w:p>
    <w:p w14:paraId="15DC20BE" w14:textId="77777777" w:rsidR="002F3B2B" w:rsidRPr="00852B86" w:rsidRDefault="002F3B2B" w:rsidP="000422D1">
      <w:r w:rsidRPr="00852B86">
        <w:t>During T3, the start of the interruption of E-UTRA PCell during SCell active BWP switch shall not happen outside the BWP switch delay.</w:t>
      </w:r>
    </w:p>
    <w:p w14:paraId="38E0DB30" w14:textId="2C9125B6" w:rsidR="002F3B2B" w:rsidRPr="00852B86" w:rsidRDefault="002F3B2B" w:rsidP="000422D1">
      <w:r w:rsidRPr="00852B86">
        <w:t xml:space="preserve">The interruption of E-UTRA PCell shall not be longer than the interruption duration specified for active BWP switch in clause 7.32.2.7 </w:t>
      </w:r>
      <w:r w:rsidR="009F1B34" w:rsidRPr="00852B86">
        <w:t xml:space="preserve">of </w:t>
      </w:r>
      <w:r w:rsidR="002A717D" w:rsidRPr="00852B86">
        <w:t>TS</w:t>
      </w:r>
      <w:r w:rsidR="009F1B34" w:rsidRPr="00852B86">
        <w:t xml:space="preserve"> </w:t>
      </w:r>
      <w:r w:rsidRPr="00852B86">
        <w:t>36.133 [23].</w:t>
      </w:r>
    </w:p>
    <w:p w14:paraId="254582D3" w14:textId="77777777" w:rsidR="002F3B2B" w:rsidRPr="00852B86" w:rsidRDefault="002F3B2B" w:rsidP="000422D1">
      <w:r w:rsidRPr="00852B86">
        <w:t>During T1, the start of the interruption of PSCell during SCell active BWP switch shall not happen outside the BWP switch delay.</w:t>
      </w:r>
    </w:p>
    <w:p w14:paraId="76B8AFF1" w14:textId="77777777" w:rsidR="002F3B2B" w:rsidRPr="00852B86" w:rsidRDefault="002F3B2B" w:rsidP="000422D1">
      <w:r w:rsidRPr="00852B86">
        <w:t>During T3, the start of the interruption of PSCell during SCell active BWP switch shall not happen outside the BWP switch delay.</w:t>
      </w:r>
    </w:p>
    <w:p w14:paraId="2642A1D8" w14:textId="2C8970FE" w:rsidR="002F3B2B" w:rsidRPr="00852B86" w:rsidRDefault="002F3B2B" w:rsidP="000422D1">
      <w:r w:rsidRPr="00852B86">
        <w:t xml:space="preserve">The interruption of PSCell shall not be longer than the interruption duration specified for active BWP switch </w:t>
      </w:r>
      <w:r w:rsidR="009F1B34" w:rsidRPr="00852B86">
        <w:t xml:space="preserve">in </w:t>
      </w:r>
      <w:r w:rsidR="002A717D" w:rsidRPr="00852B86">
        <w:t>TS</w:t>
      </w:r>
      <w:r w:rsidRPr="00852B86">
        <w:t xml:space="preserve"> 38.133 [6] clause 8.6.2.</w:t>
      </w:r>
    </w:p>
    <w:p w14:paraId="6547A785" w14:textId="77777777" w:rsidR="002F3B2B" w:rsidRPr="00852B86" w:rsidRDefault="002F3B2B" w:rsidP="000422D1">
      <w:r w:rsidRPr="00852B86">
        <w:t>All of the above test requirements shall be fulfilled in order for the observed E-UTRA PCell and PSCell active BWP switch interruption to be counted as correct.</w:t>
      </w:r>
    </w:p>
    <w:p w14:paraId="08F2812C" w14:textId="77777777" w:rsidR="002F3B2B" w:rsidRPr="00852B86" w:rsidRDefault="002F3B2B" w:rsidP="000422D1">
      <w:r w:rsidRPr="00852B86">
        <w:t>The rate of correct events observed during repeated tests shall be at least 90%.</w:t>
      </w:r>
    </w:p>
    <w:p w14:paraId="5A521F05" w14:textId="77777777" w:rsidR="002F3B2B" w:rsidRPr="00852B86" w:rsidRDefault="002F3B2B" w:rsidP="000422D1">
      <w:pPr>
        <w:pStyle w:val="NO"/>
        <w:keepLines w:val="0"/>
      </w:pPr>
      <w:r w:rsidRPr="00852B86">
        <w:t>NOTE:</w:t>
      </w:r>
      <w:r w:rsidRPr="00852B86">
        <w:tab/>
        <w:t>During T1, T3 if there are no uplink resources for reporting the ACK/NACK in the first UL slot that occurs after the beginning of DL slot (</w:t>
      </w:r>
      <w:r w:rsidRPr="00852B86">
        <w:rPr>
          <w:i/>
        </w:rPr>
        <w:t>i+</w:t>
      </w:r>
      <w:r w:rsidRPr="00852B86">
        <w:t>T</w:t>
      </w:r>
      <w:r w:rsidRPr="00852B86">
        <w:rPr>
          <w:vertAlign w:val="subscript"/>
        </w:rPr>
        <w:t>BWPswitchDelay</w:t>
      </w:r>
      <w:r w:rsidRPr="00852B86">
        <w:t>+k</w:t>
      </w:r>
      <w:r w:rsidRPr="00852B86">
        <w:rPr>
          <w:vertAlign w:val="subscript"/>
        </w:rPr>
        <w:t>1</w:t>
      </w:r>
      <w:r w:rsidRPr="00852B86">
        <w:t>), (</w:t>
      </w:r>
      <w:r w:rsidRPr="00852B86">
        <w:rPr>
          <w:i/>
        </w:rPr>
        <w:t>j+</w:t>
      </w:r>
      <w:r w:rsidRPr="00852B86">
        <w:t>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1B7CD8D6" w14:textId="77777777" w:rsidR="002F3B2B" w:rsidRPr="00852B86" w:rsidRDefault="002F3B2B" w:rsidP="00494BBF">
      <w:pPr>
        <w:pStyle w:val="Heading4"/>
      </w:pPr>
      <w:bookmarkStart w:id="1102" w:name="_Toc84513670"/>
      <w:bookmarkStart w:id="1103" w:name="_Toc84514234"/>
      <w:r w:rsidRPr="00852B86">
        <w:t>4.5.6.2</w:t>
      </w:r>
      <w:r w:rsidRPr="00852B86">
        <w:tab/>
        <w:t>RRC-based active BWP switch</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p>
    <w:p w14:paraId="1F97514D" w14:textId="77777777" w:rsidR="002F3B2B" w:rsidRPr="00852B86" w:rsidRDefault="002F3B2B" w:rsidP="00494BBF">
      <w:pPr>
        <w:pStyle w:val="Heading5"/>
      </w:pPr>
      <w:bookmarkStart w:id="1104" w:name="_Toc21621438"/>
      <w:bookmarkStart w:id="1105" w:name="_Toc29297052"/>
      <w:bookmarkStart w:id="1106" w:name="_Toc36149243"/>
      <w:bookmarkStart w:id="1107" w:name="_Toc44092821"/>
      <w:bookmarkStart w:id="1108" w:name="_Toc44093370"/>
      <w:bookmarkStart w:id="1109" w:name="_Toc44094193"/>
      <w:bookmarkStart w:id="1110" w:name="_Toc44094472"/>
      <w:bookmarkStart w:id="1111" w:name="_Toc52295888"/>
      <w:bookmarkStart w:id="1112" w:name="_Toc59027591"/>
      <w:bookmarkStart w:id="1113" w:name="_Toc69328085"/>
      <w:bookmarkStart w:id="1114" w:name="_Toc75989722"/>
      <w:bookmarkStart w:id="1115" w:name="_Toc75992828"/>
      <w:bookmarkStart w:id="1116" w:name="_Toc76018605"/>
      <w:bookmarkStart w:id="1117" w:name="_Toc84513671"/>
      <w:bookmarkStart w:id="1118" w:name="_Toc84514235"/>
      <w:r w:rsidRPr="00852B86">
        <w:t>4.5.6.2.0</w:t>
      </w:r>
      <w:r w:rsidRPr="00852B86">
        <w:tab/>
        <w:t>Minimum conformance requirements</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p>
    <w:p w14:paraId="0B16BC5C" w14:textId="77777777" w:rsidR="002F3B2B" w:rsidRPr="00852B86" w:rsidRDefault="002F3B2B" w:rsidP="00494BBF">
      <w:pPr>
        <w:pStyle w:val="H6"/>
      </w:pPr>
      <w:r w:rsidRPr="00852B86">
        <w:t>4.5.6.2.0.1</w:t>
      </w:r>
      <w:r w:rsidRPr="00852B86">
        <w:tab/>
        <w:t>Minimum conformance requirements for RRC-based active BWP switch</w:t>
      </w:r>
    </w:p>
    <w:p w14:paraId="0244D08B" w14:textId="77777777" w:rsidR="002F3B2B" w:rsidRPr="00852B86" w:rsidRDefault="002F3B2B" w:rsidP="000422D1">
      <w:r w:rsidRPr="00852B86">
        <w:t xml:space="preserve">For RRC-based BWP switch, after the UE receives RRC reconfiguration </w:t>
      </w:r>
      <w:r w:rsidRPr="00852B86">
        <w:rPr>
          <w:rFonts w:cs="v4.2.0"/>
        </w:rPr>
        <w:t xml:space="preserve">involving active </w:t>
      </w:r>
      <w:r w:rsidRPr="00852B86">
        <w:t xml:space="preserve">BWP switching or parameter change of its active BWP, UE shall be able to receive PDSCH/PDCCH (for DL active BWP switch) or transmit PUSCH (for UL active BWP switch) on the new BWP on the serving cell on which BWP switch occurs on the first DL or UL slot right after a time duration of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num>
          <m:den>
            <m:r>
              <w:rPr>
                <w:rFonts w:ascii="Cambria Math" w:hAnsi="Cambria Math"/>
                <w:lang w:eastAsia="zh-CN"/>
              </w:rPr>
              <m:t>NR Slot length</m:t>
            </m:r>
          </m:den>
        </m:f>
      </m:oMath>
      <w:r w:rsidRPr="00852B86">
        <w:rPr>
          <w:rStyle w:val="EQChar"/>
          <w:noProof w:val="0"/>
        </w:rPr>
        <w:t xml:space="preserve"> </w:t>
      </w:r>
      <w:r w:rsidRPr="00852B86">
        <w:t xml:space="preserve">slots which begins from the beginning of DL slot n, where </w:t>
      </w:r>
    </w:p>
    <w:p w14:paraId="30C6BA54" w14:textId="77777777" w:rsidR="002E3DDC" w:rsidRPr="00852B86" w:rsidRDefault="002F3B2B" w:rsidP="002E3DDC">
      <w:pPr>
        <w:pStyle w:val="B10"/>
      </w:pPr>
      <w:r w:rsidRPr="00852B86">
        <w:t xml:space="preserve">DL slot n is the last slot </w:t>
      </w:r>
      <w:r w:rsidR="002E3DDC" w:rsidRPr="00852B86">
        <w:t xml:space="preserve">overlapping with the PDSCH </w:t>
      </w:r>
      <w:r w:rsidRPr="00852B86">
        <w:t xml:space="preserve">containing the RRC command, and </w:t>
      </w:r>
    </w:p>
    <w:p w14:paraId="2501240A" w14:textId="52E6ED73" w:rsidR="002F3B2B" w:rsidRPr="00852B86" w:rsidRDefault="002E3DDC" w:rsidP="002E3DDC">
      <w:pPr>
        <w:pStyle w:val="B10"/>
      </w:pPr>
      <w:r w:rsidRPr="00852B86">
        <w:t>NR Slot length is determined by the smaller SCS between the SCS before BWP switch and the SCS after BWP switch if the BWP switch involves changing of SCS.</w:t>
      </w:r>
    </w:p>
    <w:p w14:paraId="37D04850" w14:textId="0808E485" w:rsidR="002F3B2B" w:rsidRPr="00852B86"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002F3B2B" w:rsidRPr="00852B86">
        <w:rPr>
          <w:rStyle w:val="EQChar"/>
          <w:noProof w:val="0"/>
        </w:rPr>
        <w:t xml:space="preserve"> </w:t>
      </w:r>
      <w:r w:rsidR="002F3B2B" w:rsidRPr="00852B86">
        <w:t xml:space="preserve">is the length of the RRC procedure delay in ms as defined </w:t>
      </w:r>
      <w:r w:rsidR="002E3DDC" w:rsidRPr="00852B86">
        <w:t xml:space="preserve">in clause 11.2 in TS 36.331 [29] if the corresponding RRC message is embedded in E-UTRA RRC message, otherwise it is the length of the RRC procedure delay in ms as defined </w:t>
      </w:r>
      <w:r w:rsidR="002F3B2B" w:rsidRPr="00852B86">
        <w:t xml:space="preserve">in clause 12 </w:t>
      </w:r>
      <w:r w:rsidR="009F1B34" w:rsidRPr="00852B86">
        <w:t xml:space="preserve">in </w:t>
      </w:r>
      <w:r w:rsidR="002A717D" w:rsidRPr="00852B86">
        <w:t>TS</w:t>
      </w:r>
      <w:r w:rsidR="002F3B2B" w:rsidRPr="00852B86">
        <w:t xml:space="preserve"> 38.331 [13], and</w:t>
      </w:r>
    </w:p>
    <w:p w14:paraId="4C72E3C7" w14:textId="77777777" w:rsidR="002F3B2B" w:rsidRPr="00852B86" w:rsidRDefault="00000000" w:rsidP="000422D1">
      <w:pPr>
        <w:pStyle w:val="B10"/>
      </w:pP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6ms</m:t>
        </m:r>
      </m:oMath>
      <w:r w:rsidR="002F3B2B" w:rsidRPr="00852B86">
        <w:rPr>
          <w:rStyle w:val="EQChar"/>
          <w:noProof w:val="0"/>
        </w:rPr>
        <w:t xml:space="preserve"> </w:t>
      </w:r>
      <w:r w:rsidR="002F3B2B" w:rsidRPr="00852B86">
        <w:t>is the time used by the UE to perform BWP switch.</w:t>
      </w:r>
    </w:p>
    <w:p w14:paraId="6E992467" w14:textId="3C1C51DB" w:rsidR="002F3B2B" w:rsidRPr="00852B86" w:rsidRDefault="002F3B2B" w:rsidP="000422D1">
      <w:r w:rsidRPr="00852B86">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oMath>
      <w:r w:rsidRPr="00852B86">
        <w:rPr>
          <w:rStyle w:val="EQChar"/>
          <w:noProof w:val="0"/>
        </w:rPr>
        <w:t xml:space="preserve"> </w:t>
      </w:r>
      <w:r w:rsidRPr="00852B86">
        <w:t>on the cell where RRC-based BWP switch occurs.</w:t>
      </w:r>
      <w:r w:rsidR="002E3DDC" w:rsidRPr="00852B86">
        <w:rPr>
          <w:lang w:eastAsia="zh-CN"/>
        </w:rPr>
        <w:t xml:space="preserve">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002E3DDC" w:rsidRPr="00852B86">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002E3DDC" w:rsidRPr="00852B86">
        <w:rPr>
          <w:lang w:eastAsia="zh-CN"/>
        </w:rPr>
        <w:t xml:space="preserve"> is the time between DL data transmission and acknowledgement as specified in TS 38.213 [8].</w:t>
      </w:r>
    </w:p>
    <w:p w14:paraId="04167ED4" w14:textId="4799F12C"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8.6.3.</w:t>
      </w:r>
    </w:p>
    <w:p w14:paraId="6E0C44C8" w14:textId="77777777" w:rsidR="002F3B2B" w:rsidRPr="00852B86" w:rsidRDefault="002F3B2B" w:rsidP="000422D1">
      <w:pPr>
        <w:pStyle w:val="Heading5"/>
        <w:keepNext w:val="0"/>
        <w:keepLines w:val="0"/>
      </w:pPr>
      <w:bookmarkStart w:id="1119" w:name="_Toc21621439"/>
      <w:bookmarkStart w:id="1120" w:name="_Toc29297053"/>
      <w:bookmarkStart w:id="1121" w:name="_Toc36149244"/>
      <w:bookmarkStart w:id="1122" w:name="_Toc44092822"/>
      <w:bookmarkStart w:id="1123" w:name="_Toc44093371"/>
      <w:bookmarkStart w:id="1124" w:name="_Toc44094194"/>
      <w:bookmarkStart w:id="1125" w:name="_Toc44094473"/>
      <w:bookmarkStart w:id="1126" w:name="_Toc52295889"/>
      <w:bookmarkStart w:id="1127" w:name="_Toc59027592"/>
      <w:bookmarkStart w:id="1128" w:name="_Toc69328086"/>
      <w:bookmarkStart w:id="1129" w:name="_Toc75989723"/>
      <w:bookmarkStart w:id="1130" w:name="_Toc75992829"/>
      <w:bookmarkStart w:id="1131" w:name="_Toc76018606"/>
      <w:bookmarkStart w:id="1132" w:name="_Toc84513672"/>
      <w:bookmarkStart w:id="1133" w:name="_Toc84514236"/>
      <w:r w:rsidRPr="00852B86">
        <w:t>4.5.6.2.1</w:t>
      </w:r>
      <w:r w:rsidRPr="00852B86">
        <w:tab/>
        <w:t>EN-DC FR1 RRC-based DL active BWP switch in non-DRX in synchronous EN-DC</w:t>
      </w:r>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p>
    <w:p w14:paraId="67B7AE94" w14:textId="77777777" w:rsidR="002F3B2B" w:rsidRPr="00852B86" w:rsidRDefault="002F3B2B" w:rsidP="000422D1">
      <w:pPr>
        <w:pStyle w:val="H6"/>
        <w:keepNext w:val="0"/>
        <w:keepLines w:val="0"/>
      </w:pPr>
      <w:r w:rsidRPr="00852B86">
        <w:t>4.5.6.2.1.1</w:t>
      </w:r>
      <w:r w:rsidRPr="00852B86">
        <w:tab/>
        <w:t>Test purpose</w:t>
      </w:r>
    </w:p>
    <w:p w14:paraId="0CB162C6" w14:textId="7F4CB329" w:rsidR="002F3B2B" w:rsidRPr="00852B86" w:rsidRDefault="002F3B2B" w:rsidP="000422D1">
      <w:r w:rsidRPr="00852B86">
        <w:t xml:space="preserve">The purpose of this test is to verify the DL BWP switch delay requirement for RRC-based BWP switch defined </w:t>
      </w:r>
      <w:r w:rsidR="009F1B34" w:rsidRPr="00852B86">
        <w:t xml:space="preserve">in </w:t>
      </w:r>
      <w:r w:rsidR="002A717D" w:rsidRPr="00852B86">
        <w:t>TS</w:t>
      </w:r>
      <w:r w:rsidRPr="00852B86">
        <w:t xml:space="preserve"> 38.133 [6] clause 8.6.3.</w:t>
      </w:r>
    </w:p>
    <w:p w14:paraId="0C26F4D7" w14:textId="77777777" w:rsidR="002F3B2B" w:rsidRPr="00852B86" w:rsidRDefault="002F3B2B" w:rsidP="000422D1">
      <w:pPr>
        <w:pStyle w:val="H6"/>
        <w:keepNext w:val="0"/>
        <w:keepLines w:val="0"/>
      </w:pPr>
      <w:r w:rsidRPr="00852B86">
        <w:t>4.5.6.2.1.2</w:t>
      </w:r>
      <w:r w:rsidRPr="00852B86">
        <w:tab/>
        <w:t>Test applicability</w:t>
      </w:r>
    </w:p>
    <w:p w14:paraId="4D8B8457" w14:textId="1C5FC42B" w:rsidR="002F3B2B" w:rsidRPr="00852B86" w:rsidRDefault="002F3B2B" w:rsidP="000422D1">
      <w:r w:rsidRPr="00852B86">
        <w:rPr>
          <w:rFonts w:cs="v4.2.0"/>
        </w:rPr>
        <w:t>This test applies to all types of E-UTRA UE release 15 onwards supporting EN-DC</w:t>
      </w:r>
      <w:r w:rsidR="00CF534F" w:rsidRPr="00852B86">
        <w:rPr>
          <w:rFonts w:cs="v4.2.0"/>
          <w:lang w:eastAsia="zh-TW"/>
        </w:rPr>
        <w:t xml:space="preserve">, </w:t>
      </w:r>
      <w:r w:rsidR="00CF534F" w:rsidRPr="00852B86">
        <w:rPr>
          <w:rFonts w:cs="v4.2.0"/>
        </w:rPr>
        <w:t>BWP adaptation of at least 2BWPs</w:t>
      </w:r>
      <w:r w:rsidRPr="00852B86">
        <w:rPr>
          <w:rFonts w:cs="v4.2.0"/>
        </w:rPr>
        <w:t>.</w:t>
      </w:r>
    </w:p>
    <w:p w14:paraId="7C60EC32" w14:textId="77777777" w:rsidR="002F3B2B" w:rsidRPr="00852B86" w:rsidRDefault="002F3B2B" w:rsidP="000422D1">
      <w:pPr>
        <w:pStyle w:val="H6"/>
        <w:keepNext w:val="0"/>
        <w:keepLines w:val="0"/>
      </w:pPr>
      <w:r w:rsidRPr="00852B86">
        <w:t>4.5.6.2.1.3</w:t>
      </w:r>
      <w:r w:rsidRPr="00852B86">
        <w:tab/>
        <w:t>Minimum conformance requirements</w:t>
      </w:r>
    </w:p>
    <w:p w14:paraId="2D523E44" w14:textId="77777777" w:rsidR="002F3B2B" w:rsidRPr="00852B86" w:rsidRDefault="002F3B2B" w:rsidP="000422D1">
      <w:pPr>
        <w:rPr>
          <w:lang w:eastAsia="sv-SE"/>
        </w:rPr>
      </w:pPr>
      <w:r w:rsidRPr="00852B86">
        <w:rPr>
          <w:lang w:eastAsia="sv-SE"/>
        </w:rPr>
        <w:t>The minimum conformance requirements are specified in clause 4.5.6.2.0.1.</w:t>
      </w:r>
    </w:p>
    <w:p w14:paraId="472B732C" w14:textId="68921073"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6.2.1.</w:t>
      </w:r>
    </w:p>
    <w:p w14:paraId="68EE28DD" w14:textId="77777777" w:rsidR="002F3B2B" w:rsidRPr="00852B86" w:rsidRDefault="002F3B2B" w:rsidP="000422D1">
      <w:pPr>
        <w:pStyle w:val="H6"/>
        <w:keepNext w:val="0"/>
        <w:keepLines w:val="0"/>
      </w:pPr>
      <w:r w:rsidRPr="00852B86">
        <w:t>4.5.6.2.1.4</w:t>
      </w:r>
      <w:r w:rsidRPr="00852B86">
        <w:tab/>
        <w:t>Test description</w:t>
      </w:r>
    </w:p>
    <w:p w14:paraId="13A283E0" w14:textId="77777777" w:rsidR="002F3B2B" w:rsidRPr="00852B86" w:rsidRDefault="002F3B2B" w:rsidP="000422D1">
      <w:pPr>
        <w:pStyle w:val="H6"/>
        <w:keepNext w:val="0"/>
        <w:keepLines w:val="0"/>
      </w:pPr>
      <w:r w:rsidRPr="00852B86">
        <w:t>4.5.6.2.1.4.1</w:t>
      </w:r>
      <w:r w:rsidRPr="00852B86">
        <w:tab/>
        <w:t>Initial conditions</w:t>
      </w:r>
    </w:p>
    <w:p w14:paraId="5CA9D6D4" w14:textId="77777777" w:rsidR="002F3B2B" w:rsidRPr="00852B86" w:rsidRDefault="002F3B2B" w:rsidP="000422D1">
      <w:pPr>
        <w:rPr>
          <w:lang w:eastAsia="sv-SE"/>
        </w:rPr>
      </w:pPr>
      <w:r w:rsidRPr="00852B86">
        <w:rPr>
          <w:lang w:eastAsia="sv-SE"/>
        </w:rPr>
        <w:t>This test shall be tested using any of the test configurations in Table 4.5.6.2.1.4.1-1.</w:t>
      </w:r>
    </w:p>
    <w:p w14:paraId="7AA37487" w14:textId="4B337C21" w:rsidR="002F3B2B" w:rsidRPr="00852B86" w:rsidRDefault="002F3B2B" w:rsidP="000422D1">
      <w:pPr>
        <w:pStyle w:val="TH"/>
        <w:keepNext w:val="0"/>
        <w:keepLines w:val="0"/>
      </w:pPr>
      <w:r w:rsidRPr="00852B86">
        <w:t xml:space="preserve">Table 4.5.6.2.1.4.1-1: Supported test configurations for FR1 RRC-based DL active BWP </w:t>
      </w:r>
      <w:r w:rsidR="00A8057F" w:rsidRPr="00852B86">
        <w:br/>
      </w:r>
      <w:r w:rsidRPr="00852B86">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3AA2E3C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BBA665C" w14:textId="77777777" w:rsidR="002F3B2B" w:rsidRPr="00852B86" w:rsidRDefault="002F3B2B" w:rsidP="000422D1">
            <w:pPr>
              <w:pStyle w:val="TAH"/>
              <w:keepNext w:val="0"/>
              <w:keepLines w:val="0"/>
              <w:rPr>
                <w:rFonts w:eastAsia="Malgun Gothic"/>
              </w:rPr>
            </w:pPr>
            <w:r w:rsidRPr="00852B86">
              <w:rPr>
                <w:rFonts w:eastAsia="Malgun Gothic"/>
              </w:rPr>
              <w:t>Config</w:t>
            </w:r>
          </w:p>
        </w:tc>
        <w:tc>
          <w:tcPr>
            <w:tcW w:w="7481" w:type="dxa"/>
            <w:tcBorders>
              <w:top w:val="single" w:sz="4" w:space="0" w:color="auto"/>
              <w:left w:val="single" w:sz="4" w:space="0" w:color="auto"/>
              <w:bottom w:val="single" w:sz="4" w:space="0" w:color="auto"/>
              <w:right w:val="single" w:sz="4" w:space="0" w:color="auto"/>
            </w:tcBorders>
            <w:hideMark/>
          </w:tcPr>
          <w:p w14:paraId="68F5D96C" w14:textId="77777777" w:rsidR="002F3B2B" w:rsidRPr="00852B86" w:rsidRDefault="002F3B2B" w:rsidP="000422D1">
            <w:pPr>
              <w:pStyle w:val="TAH"/>
              <w:keepNext w:val="0"/>
              <w:keepLines w:val="0"/>
              <w:rPr>
                <w:rFonts w:eastAsia="Malgun Gothic"/>
              </w:rPr>
            </w:pPr>
            <w:r w:rsidRPr="00852B86">
              <w:rPr>
                <w:rFonts w:eastAsia="Malgun Gothic"/>
              </w:rPr>
              <w:t>Description</w:t>
            </w:r>
          </w:p>
        </w:tc>
      </w:tr>
      <w:tr w:rsidR="002F3B2B" w:rsidRPr="00852B86" w14:paraId="212B396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608C6C0" w14:textId="77777777" w:rsidR="002F3B2B" w:rsidRPr="00852B86" w:rsidRDefault="002F3B2B" w:rsidP="000422D1">
            <w:pPr>
              <w:pStyle w:val="TAL"/>
              <w:keepNext w:val="0"/>
              <w:keepLines w:val="0"/>
              <w:rPr>
                <w:rFonts w:eastAsia="Malgun Gothic"/>
              </w:rPr>
            </w:pPr>
            <w:r w:rsidRPr="00852B86">
              <w:rPr>
                <w:rFonts w:eastAsia="Malgun Gothic"/>
              </w:rPr>
              <w:t>4.5.6.2.1-1</w:t>
            </w:r>
          </w:p>
        </w:tc>
        <w:tc>
          <w:tcPr>
            <w:tcW w:w="7481" w:type="dxa"/>
            <w:tcBorders>
              <w:top w:val="single" w:sz="4" w:space="0" w:color="auto"/>
              <w:left w:val="single" w:sz="4" w:space="0" w:color="auto"/>
              <w:bottom w:val="single" w:sz="4" w:space="0" w:color="auto"/>
              <w:right w:val="single" w:sz="4" w:space="0" w:color="auto"/>
            </w:tcBorders>
            <w:hideMark/>
          </w:tcPr>
          <w:p w14:paraId="69BD607B" w14:textId="7626D4F2"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483233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2453142" w14:textId="77777777" w:rsidR="002F3B2B" w:rsidRPr="00852B86" w:rsidRDefault="002F3B2B" w:rsidP="000422D1">
            <w:pPr>
              <w:pStyle w:val="TAL"/>
              <w:keepNext w:val="0"/>
              <w:keepLines w:val="0"/>
              <w:rPr>
                <w:rFonts w:eastAsia="Malgun Gothic"/>
              </w:rPr>
            </w:pPr>
            <w:r w:rsidRPr="00852B86">
              <w:rPr>
                <w:rFonts w:eastAsia="Malgun Gothic"/>
              </w:rPr>
              <w:t>4.5.6.2.1-2</w:t>
            </w:r>
          </w:p>
        </w:tc>
        <w:tc>
          <w:tcPr>
            <w:tcW w:w="7481" w:type="dxa"/>
            <w:tcBorders>
              <w:top w:val="single" w:sz="4" w:space="0" w:color="auto"/>
              <w:left w:val="single" w:sz="4" w:space="0" w:color="auto"/>
              <w:bottom w:val="single" w:sz="4" w:space="0" w:color="auto"/>
              <w:right w:val="single" w:sz="4" w:space="0" w:color="auto"/>
            </w:tcBorders>
            <w:hideMark/>
          </w:tcPr>
          <w:p w14:paraId="037F5D7D" w14:textId="2DE4C746"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7CD1C01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8FB981F" w14:textId="77777777" w:rsidR="002F3B2B" w:rsidRPr="00852B86" w:rsidRDefault="002F3B2B" w:rsidP="000422D1">
            <w:pPr>
              <w:pStyle w:val="TAL"/>
              <w:keepNext w:val="0"/>
              <w:keepLines w:val="0"/>
              <w:rPr>
                <w:rFonts w:eastAsia="Malgun Gothic"/>
              </w:rPr>
            </w:pPr>
            <w:r w:rsidRPr="00852B86">
              <w:rPr>
                <w:rFonts w:eastAsia="Malgun Gothic"/>
              </w:rPr>
              <w:t>4.5.6.2.1-3</w:t>
            </w:r>
          </w:p>
        </w:tc>
        <w:tc>
          <w:tcPr>
            <w:tcW w:w="7481" w:type="dxa"/>
            <w:tcBorders>
              <w:top w:val="single" w:sz="4" w:space="0" w:color="auto"/>
              <w:left w:val="single" w:sz="4" w:space="0" w:color="auto"/>
              <w:bottom w:val="single" w:sz="4" w:space="0" w:color="auto"/>
              <w:right w:val="single" w:sz="4" w:space="0" w:color="auto"/>
            </w:tcBorders>
            <w:hideMark/>
          </w:tcPr>
          <w:p w14:paraId="7707AF01" w14:textId="49B8A31E"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594118B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5C2D640" w14:textId="77777777" w:rsidR="002F3B2B" w:rsidRPr="00852B86" w:rsidRDefault="002F3B2B" w:rsidP="000422D1">
            <w:pPr>
              <w:pStyle w:val="TAL"/>
              <w:keepNext w:val="0"/>
              <w:keepLines w:val="0"/>
              <w:rPr>
                <w:rFonts w:eastAsia="Malgun Gothic"/>
              </w:rPr>
            </w:pPr>
            <w:r w:rsidRPr="00852B86">
              <w:rPr>
                <w:rFonts w:eastAsia="Malgun Gothic"/>
              </w:rPr>
              <w:t>4.5.6.2.1-4</w:t>
            </w:r>
          </w:p>
        </w:tc>
        <w:tc>
          <w:tcPr>
            <w:tcW w:w="7481" w:type="dxa"/>
            <w:tcBorders>
              <w:top w:val="single" w:sz="4" w:space="0" w:color="auto"/>
              <w:left w:val="single" w:sz="4" w:space="0" w:color="auto"/>
              <w:bottom w:val="single" w:sz="4" w:space="0" w:color="auto"/>
              <w:right w:val="single" w:sz="4" w:space="0" w:color="auto"/>
            </w:tcBorders>
            <w:hideMark/>
          </w:tcPr>
          <w:p w14:paraId="6EA20906" w14:textId="6839D6FE"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F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7F7075C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15E60A0" w14:textId="77777777" w:rsidR="002F3B2B" w:rsidRPr="00852B86" w:rsidRDefault="002F3B2B" w:rsidP="000422D1">
            <w:pPr>
              <w:pStyle w:val="TAL"/>
              <w:keepNext w:val="0"/>
              <w:keepLines w:val="0"/>
              <w:rPr>
                <w:rFonts w:eastAsia="Malgun Gothic"/>
              </w:rPr>
            </w:pPr>
            <w:r w:rsidRPr="00852B86">
              <w:rPr>
                <w:rFonts w:eastAsia="Malgun Gothic"/>
              </w:rPr>
              <w:t>4.5.6.2.1-5</w:t>
            </w:r>
          </w:p>
        </w:tc>
        <w:tc>
          <w:tcPr>
            <w:tcW w:w="7481" w:type="dxa"/>
            <w:tcBorders>
              <w:top w:val="single" w:sz="4" w:space="0" w:color="auto"/>
              <w:left w:val="single" w:sz="4" w:space="0" w:color="auto"/>
              <w:bottom w:val="single" w:sz="4" w:space="0" w:color="auto"/>
              <w:right w:val="single" w:sz="4" w:space="0" w:color="auto"/>
            </w:tcBorders>
            <w:hideMark/>
          </w:tcPr>
          <w:p w14:paraId="0CADB7CA" w14:textId="7F2EC249"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15</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1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51F7842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8644D3C" w14:textId="77777777" w:rsidR="002F3B2B" w:rsidRPr="00852B86" w:rsidRDefault="002F3B2B" w:rsidP="000422D1">
            <w:pPr>
              <w:pStyle w:val="TAL"/>
              <w:keepNext w:val="0"/>
              <w:keepLines w:val="0"/>
              <w:rPr>
                <w:rFonts w:eastAsia="Malgun Gothic"/>
              </w:rPr>
            </w:pPr>
            <w:r w:rsidRPr="00852B86">
              <w:rPr>
                <w:rFonts w:eastAsia="Malgun Gothic"/>
              </w:rPr>
              <w:t>4.5.6.2.1-6</w:t>
            </w:r>
          </w:p>
        </w:tc>
        <w:tc>
          <w:tcPr>
            <w:tcW w:w="7481" w:type="dxa"/>
            <w:tcBorders>
              <w:top w:val="single" w:sz="4" w:space="0" w:color="auto"/>
              <w:left w:val="single" w:sz="4" w:space="0" w:color="auto"/>
              <w:bottom w:val="single" w:sz="4" w:space="0" w:color="auto"/>
              <w:right w:val="single" w:sz="4" w:space="0" w:color="auto"/>
            </w:tcBorders>
            <w:hideMark/>
          </w:tcPr>
          <w:p w14:paraId="5AF3B1C4" w14:textId="7C0EBD6F" w:rsidR="002F3B2B" w:rsidRPr="00852B86" w:rsidRDefault="002F3B2B" w:rsidP="000422D1">
            <w:pPr>
              <w:pStyle w:val="TAL"/>
              <w:keepNext w:val="0"/>
              <w:keepLines w:val="0"/>
              <w:rPr>
                <w:rFonts w:eastAsia="Malgun Gothic"/>
              </w:rPr>
            </w:pPr>
            <w:r w:rsidRPr="00852B86">
              <w:rPr>
                <w:rFonts w:eastAsia="Malgun Gothic"/>
              </w:rPr>
              <w:t>LTE</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NR</w:t>
            </w:r>
            <w:r w:rsidR="000422D1" w:rsidRPr="00852B86">
              <w:rPr>
                <w:rFonts w:eastAsia="Malgun Gothic"/>
              </w:rPr>
              <w:t xml:space="preserve"> </w:t>
            </w:r>
            <w:r w:rsidRPr="00852B86">
              <w:rPr>
                <w:rFonts w:eastAsia="Malgun Gothic"/>
              </w:rPr>
              <w:t>30</w:t>
            </w:r>
            <w:r w:rsidR="000422D1" w:rsidRPr="00852B86">
              <w:rPr>
                <w:rFonts w:eastAsia="Malgun Gothic"/>
              </w:rPr>
              <w:t xml:space="preserve"> </w:t>
            </w:r>
            <w:r w:rsidRPr="00852B86">
              <w:rPr>
                <w:rFonts w:eastAsia="Malgun Gothic"/>
              </w:rPr>
              <w:t>kHz</w:t>
            </w:r>
            <w:r w:rsidR="000422D1" w:rsidRPr="00852B86">
              <w:rPr>
                <w:rFonts w:eastAsia="Malgun Gothic"/>
              </w:rPr>
              <w:t xml:space="preserve"> </w:t>
            </w:r>
            <w:r w:rsidRPr="00852B86">
              <w:rPr>
                <w:rFonts w:eastAsia="Malgun Gothic"/>
              </w:rPr>
              <w:t>SSB</w:t>
            </w:r>
            <w:r w:rsidR="000422D1" w:rsidRPr="00852B86">
              <w:rPr>
                <w:rFonts w:eastAsia="Malgun Gothic"/>
              </w:rPr>
              <w:t xml:space="preserve"> </w:t>
            </w:r>
            <w:r w:rsidRPr="00852B86">
              <w:rPr>
                <w:rFonts w:eastAsia="Malgun Gothic"/>
              </w:rPr>
              <w:t>SCS,</w:t>
            </w:r>
            <w:r w:rsidR="000422D1" w:rsidRPr="00852B86">
              <w:rPr>
                <w:rFonts w:eastAsia="Malgun Gothic"/>
              </w:rPr>
              <w:t xml:space="preserve"> </w:t>
            </w:r>
            <w:r w:rsidRPr="00852B86">
              <w:rPr>
                <w:rFonts w:eastAsia="Malgun Gothic"/>
              </w:rPr>
              <w:t>40</w:t>
            </w:r>
            <w:r w:rsidR="000422D1" w:rsidRPr="00852B86">
              <w:rPr>
                <w:rFonts w:eastAsia="Malgun Gothic"/>
              </w:rPr>
              <w:t xml:space="preserve"> </w:t>
            </w:r>
            <w:r w:rsidRPr="00852B86">
              <w:rPr>
                <w:rFonts w:eastAsia="Malgun Gothic"/>
              </w:rPr>
              <w:t>MHz</w:t>
            </w:r>
            <w:r w:rsidR="000422D1" w:rsidRPr="00852B86">
              <w:rPr>
                <w:rFonts w:eastAsia="Malgun Gothic"/>
              </w:rPr>
              <w:t xml:space="preserve"> </w:t>
            </w:r>
            <w:r w:rsidRPr="00852B86">
              <w:rPr>
                <w:rFonts w:eastAsia="Malgun Gothic"/>
              </w:rPr>
              <w:t>bandwidth,</w:t>
            </w:r>
            <w:r w:rsidR="000422D1" w:rsidRPr="00852B86">
              <w:rPr>
                <w:rFonts w:eastAsia="Malgun Gothic"/>
              </w:rPr>
              <w:t xml:space="preserve"> </w:t>
            </w:r>
            <w:r w:rsidRPr="00852B86">
              <w:rPr>
                <w:rFonts w:eastAsia="Malgun Gothic"/>
              </w:rPr>
              <w:t>TDD</w:t>
            </w:r>
            <w:r w:rsidR="000422D1" w:rsidRPr="00852B86">
              <w:rPr>
                <w:rFonts w:eastAsia="Malgun Gothic"/>
              </w:rPr>
              <w:t xml:space="preserve"> </w:t>
            </w:r>
            <w:r w:rsidRPr="00852B86">
              <w:rPr>
                <w:rFonts w:eastAsia="Malgun Gothic"/>
              </w:rPr>
              <w:t>duplex</w:t>
            </w:r>
            <w:r w:rsidR="000422D1" w:rsidRPr="00852B86">
              <w:rPr>
                <w:rFonts w:eastAsia="Malgun Gothic"/>
              </w:rPr>
              <w:t xml:space="preserve"> </w:t>
            </w:r>
            <w:r w:rsidRPr="00852B86">
              <w:rPr>
                <w:rFonts w:eastAsia="Malgun Gothic"/>
              </w:rPr>
              <w:t>mode</w:t>
            </w:r>
          </w:p>
        </w:tc>
      </w:tr>
      <w:tr w:rsidR="002F3B2B" w:rsidRPr="00852B86" w14:paraId="6377933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1F9648E7" w14:textId="4813320A" w:rsidR="002F3B2B" w:rsidRPr="00852B86" w:rsidRDefault="009F1B34" w:rsidP="000422D1">
            <w:pPr>
              <w:pStyle w:val="TAN"/>
              <w:keepNext w:val="0"/>
              <w:keepLines w:val="0"/>
              <w:rPr>
                <w:rFonts w:eastAsia="SimSun"/>
              </w:rPr>
            </w:pPr>
            <w:r w:rsidRPr="00852B86">
              <w:t>NOTE:</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A210EC" w:rsidRPr="00852B86">
              <w:t>.</w:t>
            </w:r>
          </w:p>
        </w:tc>
      </w:tr>
    </w:tbl>
    <w:p w14:paraId="7D589CBE" w14:textId="77777777" w:rsidR="002F3B2B" w:rsidRPr="00852B86" w:rsidRDefault="002F3B2B" w:rsidP="000422D1"/>
    <w:p w14:paraId="4B822274" w14:textId="77777777" w:rsidR="002F3B2B" w:rsidRPr="00852B86" w:rsidRDefault="002F3B2B" w:rsidP="000422D1">
      <w:pPr>
        <w:rPr>
          <w:lang w:eastAsia="sv-SE"/>
        </w:rPr>
      </w:pPr>
      <w:r w:rsidRPr="00852B86">
        <w:rPr>
          <w:lang w:eastAsia="sv-SE"/>
        </w:rPr>
        <w:t>Configure the test equipment and the DUT according to the parameters in Table 4.5.6.2.1.4.1-2.</w:t>
      </w:r>
    </w:p>
    <w:p w14:paraId="5A7098AD" w14:textId="112DEC83" w:rsidR="002F3B2B" w:rsidRPr="00852B86" w:rsidRDefault="002F3B2B" w:rsidP="000422D1">
      <w:pPr>
        <w:pStyle w:val="TH"/>
        <w:keepNext w:val="0"/>
        <w:keepLines w:val="0"/>
      </w:pPr>
      <w:r w:rsidRPr="00852B86">
        <w:t xml:space="preserve">Table 4.5.6.2.1.4.1-2: Initial conditions for FR1 RRC-based DL active BWP </w:t>
      </w:r>
      <w:r w:rsidR="00A8057F" w:rsidRPr="00852B86">
        <w:br/>
      </w:r>
      <w:r w:rsidRPr="00852B86">
        <w:t>switch in non-DRX in synchronous EN-D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61506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9E0B34"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208203"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82888CD" w14:textId="77777777" w:rsidR="002F3B2B" w:rsidRPr="00852B86" w:rsidRDefault="002F3B2B" w:rsidP="000422D1">
            <w:pPr>
              <w:pStyle w:val="TAH"/>
              <w:keepNext w:val="0"/>
              <w:keepLines w:val="0"/>
            </w:pPr>
            <w:r w:rsidRPr="00852B86">
              <w:t>Comment</w:t>
            </w:r>
          </w:p>
        </w:tc>
      </w:tr>
      <w:tr w:rsidR="002F3B2B" w:rsidRPr="00852B86" w14:paraId="204503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FB68B03" w14:textId="575DA7C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FFA37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22F00F8" w14:textId="7222B9D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DFD66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2AEF9C2" w14:textId="359405D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DB042BE" w14:textId="67B0AA23"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4-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6EC41A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FFF16" w14:textId="20B72008"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6C99774" w14:textId="6D85D46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6.2.1.4.1-1.</w:t>
            </w:r>
          </w:p>
        </w:tc>
      </w:tr>
      <w:tr w:rsidR="002F3B2B" w:rsidRPr="00852B86" w14:paraId="58BEC68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30E72A" w14:textId="26AF73E2"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211A4A"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7FA4F3D" w14:textId="36EB544B"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5CB62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9D219B5" w14:textId="7E64841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C30FC3B" w14:textId="4C289325"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E496E92"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223E314" w14:textId="03925892"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AA0489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69B8D2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882C9BE" w14:textId="76D99242"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C8236D2"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7DE3F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70328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0E717F" w14:textId="2E96785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24F366" w14:textId="5BC32553"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79A56DD" w14:textId="77777777" w:rsidR="002F3B2B" w:rsidRPr="00852B86" w:rsidRDefault="002F3B2B" w:rsidP="000422D1">
            <w:pPr>
              <w:pStyle w:val="TAL"/>
              <w:keepNext w:val="0"/>
              <w:keepLines w:val="0"/>
            </w:pPr>
          </w:p>
        </w:tc>
      </w:tr>
    </w:tbl>
    <w:p w14:paraId="6F3DB272" w14:textId="77777777" w:rsidR="002F3B2B" w:rsidRPr="00852B86" w:rsidRDefault="002F3B2B" w:rsidP="000422D1"/>
    <w:p w14:paraId="2CF3A192" w14:textId="639428BB" w:rsidR="002F3B2B" w:rsidRPr="00852B86" w:rsidRDefault="002F3B2B" w:rsidP="000422D1">
      <w:pPr>
        <w:pStyle w:val="B10"/>
      </w:pPr>
      <w:r w:rsidRPr="00852B86">
        <w:t>1.</w:t>
      </w:r>
      <w:r w:rsidR="00FD75DE" w:rsidRPr="00852B86">
        <w:tab/>
      </w:r>
      <w:r w:rsidRPr="00852B86">
        <w:t>The general test parameter settings are set up according to Table 4.5.6.2.1.4.1-3.</w:t>
      </w:r>
    </w:p>
    <w:p w14:paraId="198A3615" w14:textId="75856B3E" w:rsidR="002F3B2B" w:rsidRPr="00852B86" w:rsidRDefault="002F3B2B" w:rsidP="000422D1">
      <w:pPr>
        <w:pStyle w:val="B10"/>
      </w:pPr>
      <w:r w:rsidRPr="00852B86">
        <w:t>2.</w:t>
      </w:r>
      <w:r w:rsidR="00FD75DE" w:rsidRPr="00852B86">
        <w:tab/>
      </w:r>
      <w:r w:rsidRPr="00852B86">
        <w:t>Message contents are defined in clause 4.5.6.2.1.4.3.</w:t>
      </w:r>
    </w:p>
    <w:p w14:paraId="71569F1F" w14:textId="77777777" w:rsidR="00D16393" w:rsidRPr="00852B86" w:rsidRDefault="002F3B2B" w:rsidP="00D16393">
      <w:pPr>
        <w:pStyle w:val="B10"/>
      </w:pPr>
      <w:r w:rsidRPr="00852B86">
        <w:t>3.</w:t>
      </w:r>
      <w:r w:rsidR="00FD75DE" w:rsidRPr="00852B86">
        <w:tab/>
      </w:r>
      <w:r w:rsidRPr="00852B86">
        <w:t xml:space="preserve">The test scenario comprises of one E-UTRA PCell (Cell 1) and one NR PSCell (Cell 2). The power levels and settings for Cell 1 are set according to Annex A.6. Cell 2 are configured according to </w:t>
      </w:r>
      <w:r w:rsidR="007246A6" w:rsidRPr="00852B86">
        <w:t>clause C.</w:t>
      </w:r>
      <w:r w:rsidRPr="00852B86">
        <w:t>1.2 and C.1.3</w:t>
      </w:r>
      <w:r w:rsidR="00D16393" w:rsidRPr="00852B86">
        <w:t>.</w:t>
      </w:r>
    </w:p>
    <w:p w14:paraId="23235C7A" w14:textId="77777777" w:rsidR="00D16393" w:rsidRPr="00852B86" w:rsidRDefault="00D16393" w:rsidP="00D16393">
      <w:pPr>
        <w:pStyle w:val="B10"/>
      </w:pPr>
      <w:r w:rsidRPr="00852B86">
        <w:t>4. By step 4 of the test procedure:</w:t>
      </w:r>
    </w:p>
    <w:p w14:paraId="1E9F83AC" w14:textId="77777777" w:rsidR="00D16393" w:rsidRPr="00852B86" w:rsidRDefault="00D16393" w:rsidP="00D16393">
      <w:pPr>
        <w:pStyle w:val="B2"/>
      </w:pPr>
      <w:r w:rsidRPr="00852B86">
        <w:t>-</w:t>
      </w:r>
      <w:r w:rsidRPr="00852B86">
        <w:tab/>
        <w:t>UE is connected to Cell 1 (E-UTRA PCell) on radio channel 1 (PCC) and to Cell 2 (PSCell) on radio channel 2 (PSCC).</w:t>
      </w:r>
    </w:p>
    <w:p w14:paraId="688B1EAB" w14:textId="77777777" w:rsidR="00D16393" w:rsidRPr="00852B86" w:rsidRDefault="00D16393" w:rsidP="00D16393">
      <w:pPr>
        <w:pStyle w:val="B2"/>
      </w:pPr>
      <w:r w:rsidRPr="00852B86">
        <w:t>-</w:t>
      </w:r>
      <w:r w:rsidRPr="00852B86">
        <w:tab/>
        <w:t>UE has bandwidth part BWP-1 in its RRC-configuration for Cell 2 (PSCell).</w:t>
      </w:r>
    </w:p>
    <w:p w14:paraId="5FB582CF" w14:textId="0C8495B6" w:rsidR="0057435F" w:rsidRPr="00852B86" w:rsidRDefault="00D16393" w:rsidP="00D16393">
      <w:pPr>
        <w:pStyle w:val="B10"/>
      </w:pPr>
      <w:r w:rsidRPr="00852B86">
        <w:t>-</w:t>
      </w:r>
      <w:r w:rsidRPr="00852B86">
        <w:tab/>
        <w:t>UE is indicated in firstActiveDownlinkBWP-Id that the active DL BWP is BWP-1 in PSCell</w:t>
      </w:r>
    </w:p>
    <w:p w14:paraId="2DE09C29" w14:textId="77777777" w:rsidR="002F3B2B" w:rsidRPr="00852B86" w:rsidRDefault="002F3B2B" w:rsidP="000422D1">
      <w:pPr>
        <w:pStyle w:val="TH"/>
        <w:keepNext w:val="0"/>
        <w:keepLines w:val="0"/>
        <w:rPr>
          <w:rFonts w:eastAsia="SimSun"/>
        </w:rPr>
      </w:pPr>
      <w:r w:rsidRPr="00852B86">
        <w:t xml:space="preserve">Table 4.5.6.2.1.4.1-3: General test parameters for DL BWP switch in </w:t>
      </w:r>
      <w:r w:rsidRPr="00852B86">
        <w:rPr>
          <w:rFonts w:eastAsia="SimSun"/>
        </w:rPr>
        <w:t>synchronous EN-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2977"/>
        <w:gridCol w:w="3652"/>
      </w:tblGrid>
      <w:tr w:rsidR="002F3B2B" w:rsidRPr="00852B86" w14:paraId="0992BB7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CD39621" w14:textId="77777777" w:rsidR="002F3B2B" w:rsidRPr="00852B86" w:rsidRDefault="002F3B2B" w:rsidP="000422D1">
            <w:pPr>
              <w:pStyle w:val="TAH"/>
              <w:keepNext w:val="0"/>
              <w:keepLines w:val="0"/>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7C334388" w14:textId="77777777" w:rsidR="002F3B2B" w:rsidRPr="00852B86" w:rsidRDefault="002F3B2B" w:rsidP="000422D1">
            <w:pPr>
              <w:pStyle w:val="TAH"/>
              <w:keepNext w:val="0"/>
              <w:keepLines w:val="0"/>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55B2A68D" w14:textId="77777777" w:rsidR="002F3B2B" w:rsidRPr="00852B86" w:rsidRDefault="002F3B2B" w:rsidP="000422D1">
            <w:pPr>
              <w:pStyle w:val="TAH"/>
              <w:keepNext w:val="0"/>
              <w:keepLines w:val="0"/>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41AC49A9" w14:textId="77777777" w:rsidR="002F3B2B" w:rsidRPr="00852B86" w:rsidRDefault="002F3B2B" w:rsidP="000422D1">
            <w:pPr>
              <w:pStyle w:val="TAH"/>
              <w:keepNext w:val="0"/>
              <w:keepLines w:val="0"/>
              <w:rPr>
                <w:lang w:eastAsia="ja-JP"/>
              </w:rPr>
            </w:pPr>
            <w:r w:rsidRPr="00852B86">
              <w:t>Comment</w:t>
            </w:r>
          </w:p>
        </w:tc>
      </w:tr>
      <w:tr w:rsidR="002F3B2B" w:rsidRPr="00852B86" w14:paraId="1EF92C32"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D2E098F" w14:textId="2A3F7E4B" w:rsidR="002F3B2B" w:rsidRPr="00852B86" w:rsidRDefault="002F3B2B" w:rsidP="000422D1">
            <w:pPr>
              <w:pStyle w:val="TAL"/>
              <w:keepNext w:val="0"/>
              <w:keepLines w:val="0"/>
              <w:rPr>
                <w:lang w:eastAsia="ja-JP"/>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4A31AA89"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681FB6" w14:textId="77777777" w:rsidR="002F3B2B" w:rsidRPr="00852B86" w:rsidRDefault="002F3B2B" w:rsidP="000422D1">
            <w:pPr>
              <w:pStyle w:val="TAC"/>
              <w:keepNext w:val="0"/>
              <w:keepLines w:val="0"/>
            </w:pP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2B957012" w14:textId="6BEA19BA" w:rsidR="002F3B2B" w:rsidRPr="00852B86" w:rsidRDefault="002F3B2B" w:rsidP="000422D1">
            <w:pPr>
              <w:pStyle w:val="TAL"/>
              <w:keepNext w:val="0"/>
              <w:keepLines w:val="0"/>
              <w:rPr>
                <w:lang w:eastAsia="ja-JP"/>
              </w:rPr>
            </w:pPr>
            <w:r w:rsidRPr="00852B86">
              <w:t>One</w:t>
            </w:r>
            <w:r w:rsidR="000422D1" w:rsidRPr="00852B86">
              <w:t xml:space="preserve"> </w:t>
            </w:r>
            <w:r w:rsidRPr="00852B86">
              <w:t>E-UTRA</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2715A304"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2142D8" w14:textId="21F24CE4"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vAlign w:val="center"/>
          </w:tcPr>
          <w:p w14:paraId="0F0E39A7"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2FC685B3" w14:textId="77777777" w:rsidR="002F3B2B" w:rsidRPr="00852B86" w:rsidRDefault="002F3B2B" w:rsidP="000422D1">
            <w:pPr>
              <w:pStyle w:val="TAC"/>
              <w:keepNext w:val="0"/>
              <w:keepLines w:val="0"/>
            </w:pP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6E03E92F" w14:textId="19A5BB40" w:rsidR="002F3B2B" w:rsidRPr="00852B86" w:rsidRDefault="002F3B2B" w:rsidP="000422D1">
            <w:pPr>
              <w:pStyle w:val="TAL"/>
              <w:keepNext w:val="0"/>
              <w:keepLines w:val="0"/>
            </w:pPr>
            <w:r w:rsidRPr="00852B86">
              <w:t>One</w:t>
            </w:r>
            <w:r w:rsidR="000422D1" w:rsidRPr="00852B86">
              <w:t xml:space="preserve"> </w:t>
            </w:r>
            <w:r w:rsidRPr="00852B86">
              <w:t>NR</w:t>
            </w:r>
            <w:r w:rsidR="000422D1" w:rsidRPr="00852B86">
              <w:t xml:space="preserve"> </w:t>
            </w:r>
            <w:r w:rsidRPr="00852B86">
              <w:t>radio</w:t>
            </w:r>
            <w:r w:rsidR="000422D1" w:rsidRPr="00852B86">
              <w:t xml:space="preserve"> </w:t>
            </w:r>
            <w:r w:rsidRPr="00852B86">
              <w:t>channel</w:t>
            </w:r>
            <w:r w:rsidR="000422D1" w:rsidRPr="00852B86">
              <w:t xml:space="preserve"> </w:t>
            </w:r>
            <w:r w:rsidRPr="00852B86">
              <w:t>is</w:t>
            </w:r>
            <w:r w:rsidR="000422D1" w:rsidRPr="00852B86">
              <w:t xml:space="preserve"> </w:t>
            </w:r>
            <w:r w:rsidRPr="00852B86">
              <w:t>used</w:t>
            </w:r>
            <w:r w:rsidR="000422D1" w:rsidRPr="00852B86">
              <w:t xml:space="preserve"> </w:t>
            </w:r>
            <w:r w:rsidRPr="00852B86">
              <w:t>for</w:t>
            </w:r>
            <w:r w:rsidR="000422D1" w:rsidRPr="00852B86">
              <w:t xml:space="preserve"> </w:t>
            </w:r>
            <w:r w:rsidRPr="00852B86">
              <w:t>this</w:t>
            </w:r>
            <w:r w:rsidR="000422D1" w:rsidRPr="00852B86">
              <w:t xml:space="preserve"> </w:t>
            </w:r>
            <w:r w:rsidRPr="00852B86">
              <w:t>test</w:t>
            </w:r>
          </w:p>
        </w:tc>
      </w:tr>
      <w:tr w:rsidR="002F3B2B" w:rsidRPr="00852B86" w14:paraId="4FB3B70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41B9C82" w14:textId="46A86C82" w:rsidR="002F3B2B" w:rsidRPr="00852B86" w:rsidRDefault="002F3B2B" w:rsidP="000422D1">
            <w:pPr>
              <w:pStyle w:val="TAL"/>
              <w:keepNext w:val="0"/>
              <w:keepLines w:val="0"/>
              <w:rPr>
                <w:lang w:eastAsia="ja-JP"/>
              </w:rPr>
            </w:pPr>
            <w:r w:rsidRPr="00852B86">
              <w:t>Active</w:t>
            </w:r>
            <w:r w:rsidR="000422D1" w:rsidRPr="00852B86">
              <w:t xml:space="preserve"> </w:t>
            </w:r>
            <w:r w:rsidRPr="00852B86">
              <w:t>PCell</w:t>
            </w:r>
          </w:p>
        </w:tc>
        <w:tc>
          <w:tcPr>
            <w:tcW w:w="709" w:type="dxa"/>
            <w:tcBorders>
              <w:top w:val="single" w:sz="4" w:space="0" w:color="auto"/>
              <w:left w:val="single" w:sz="4" w:space="0" w:color="auto"/>
              <w:bottom w:val="single" w:sz="4" w:space="0" w:color="auto"/>
              <w:right w:val="single" w:sz="4" w:space="0" w:color="auto"/>
            </w:tcBorders>
            <w:vAlign w:val="center"/>
          </w:tcPr>
          <w:p w14:paraId="324FE8B7"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E9F84E1" w14:textId="26290496" w:rsidR="002F3B2B" w:rsidRPr="00852B86" w:rsidRDefault="002F3B2B" w:rsidP="000422D1">
            <w:pPr>
              <w:pStyle w:val="TAC"/>
              <w:keepNext w:val="0"/>
              <w:keepLines w:val="0"/>
            </w:pPr>
            <w:r w:rsidRPr="00852B86">
              <w:t>Cell</w:t>
            </w:r>
            <w:r w:rsidR="000422D1" w:rsidRPr="00852B86">
              <w:t xml:space="preserve"> </w:t>
            </w:r>
            <w:r w:rsidRPr="00852B86">
              <w:t>1</w:t>
            </w:r>
          </w:p>
        </w:tc>
        <w:tc>
          <w:tcPr>
            <w:tcW w:w="3652" w:type="dxa"/>
            <w:tcBorders>
              <w:top w:val="single" w:sz="4" w:space="0" w:color="auto"/>
              <w:left w:val="single" w:sz="4" w:space="0" w:color="auto"/>
              <w:bottom w:val="single" w:sz="4" w:space="0" w:color="auto"/>
              <w:right w:val="single" w:sz="4" w:space="0" w:color="auto"/>
            </w:tcBorders>
            <w:hideMark/>
          </w:tcPr>
          <w:p w14:paraId="08B981C2" w14:textId="34FA069D" w:rsidR="002F3B2B" w:rsidRPr="00852B86" w:rsidRDefault="002F3B2B" w:rsidP="000422D1">
            <w:pPr>
              <w:pStyle w:val="TAL"/>
              <w:keepNext w:val="0"/>
              <w:keepLines w:val="0"/>
              <w:rPr>
                <w:lang w:eastAsia="ja-JP"/>
              </w:rPr>
            </w:pPr>
            <w:r w:rsidRPr="00852B86">
              <w:t>P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r>
      <w:tr w:rsidR="002F3B2B" w:rsidRPr="00852B86" w14:paraId="133B0BE6"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C8199A7" w14:textId="04960DBE" w:rsidR="002F3B2B" w:rsidRPr="00852B86" w:rsidRDefault="002F3B2B" w:rsidP="000422D1">
            <w:pPr>
              <w:pStyle w:val="TAL"/>
              <w:keepNext w:val="0"/>
              <w:keepLines w:val="0"/>
              <w:rPr>
                <w:lang w:eastAsia="ja-JP"/>
              </w:rPr>
            </w:pPr>
            <w:r w:rsidRPr="00852B86">
              <w:t>Active</w:t>
            </w:r>
            <w:r w:rsidR="000422D1" w:rsidRPr="00852B86">
              <w:t xml:space="preserve"> </w:t>
            </w:r>
            <w:r w:rsidRPr="00852B86">
              <w:t>PSCell</w:t>
            </w:r>
          </w:p>
        </w:tc>
        <w:tc>
          <w:tcPr>
            <w:tcW w:w="709" w:type="dxa"/>
            <w:tcBorders>
              <w:top w:val="single" w:sz="4" w:space="0" w:color="auto"/>
              <w:left w:val="single" w:sz="4" w:space="0" w:color="auto"/>
              <w:bottom w:val="single" w:sz="4" w:space="0" w:color="auto"/>
              <w:right w:val="single" w:sz="4" w:space="0" w:color="auto"/>
            </w:tcBorders>
            <w:vAlign w:val="center"/>
          </w:tcPr>
          <w:p w14:paraId="52F07D26"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EFE00B4" w14:textId="2B0EA547" w:rsidR="002F3B2B" w:rsidRPr="00852B86" w:rsidRDefault="002F3B2B" w:rsidP="000422D1">
            <w:pPr>
              <w:pStyle w:val="TAC"/>
              <w:keepNext w:val="0"/>
              <w:keepLines w:val="0"/>
            </w:pPr>
            <w:r w:rsidRPr="00852B86">
              <w:t>Cell</w:t>
            </w:r>
            <w:r w:rsidR="000422D1" w:rsidRPr="00852B86">
              <w:t xml:space="preserve"> </w:t>
            </w:r>
            <w:r w:rsidRPr="00852B86">
              <w:t>2</w:t>
            </w:r>
          </w:p>
        </w:tc>
        <w:tc>
          <w:tcPr>
            <w:tcW w:w="3652" w:type="dxa"/>
            <w:tcBorders>
              <w:top w:val="single" w:sz="4" w:space="0" w:color="auto"/>
              <w:left w:val="single" w:sz="4" w:space="0" w:color="auto"/>
              <w:bottom w:val="single" w:sz="4" w:space="0" w:color="auto"/>
              <w:right w:val="single" w:sz="4" w:space="0" w:color="auto"/>
            </w:tcBorders>
            <w:hideMark/>
          </w:tcPr>
          <w:p w14:paraId="216DFACB" w14:textId="6D09B809" w:rsidR="002F3B2B" w:rsidRPr="00852B86" w:rsidRDefault="002F3B2B" w:rsidP="000422D1">
            <w:pPr>
              <w:pStyle w:val="TAL"/>
              <w:keepNext w:val="0"/>
              <w:keepLines w:val="0"/>
              <w:rPr>
                <w:lang w:eastAsia="ja-JP"/>
              </w:rPr>
            </w:pPr>
            <w:r w:rsidRPr="00852B86">
              <w:t>PSCell</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r>
      <w:tr w:rsidR="002F3B2B" w:rsidRPr="00852B86" w14:paraId="10062D78"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B443B56" w14:textId="2277BB88" w:rsidR="002F3B2B" w:rsidRPr="00852B86" w:rsidRDefault="002F3B2B" w:rsidP="000422D1">
            <w:pPr>
              <w:pStyle w:val="TAL"/>
              <w:keepNext w:val="0"/>
              <w:keepLines w:val="0"/>
              <w:rPr>
                <w:lang w:eastAsia="ja-JP"/>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vAlign w:val="center"/>
          </w:tcPr>
          <w:p w14:paraId="63A548B4"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6E301E6" w14:textId="77777777" w:rsidR="002F3B2B" w:rsidRPr="00852B86" w:rsidRDefault="002F3B2B" w:rsidP="000422D1">
            <w:pPr>
              <w:pStyle w:val="TAC"/>
              <w:keepNext w:val="0"/>
              <w:keepLines w:val="0"/>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5DCCAC98" w14:textId="77777777" w:rsidR="002F3B2B" w:rsidRPr="00852B86" w:rsidRDefault="002F3B2B" w:rsidP="000422D1">
            <w:pPr>
              <w:pStyle w:val="TAL"/>
              <w:keepNext w:val="0"/>
              <w:keepLines w:val="0"/>
              <w:rPr>
                <w:lang w:eastAsia="ja-JP"/>
              </w:rPr>
            </w:pPr>
          </w:p>
        </w:tc>
      </w:tr>
      <w:tr w:rsidR="002F3B2B" w:rsidRPr="00852B86" w14:paraId="2F091C67"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80B1DCC" w14:textId="77777777" w:rsidR="002F3B2B" w:rsidRPr="00852B86" w:rsidRDefault="002F3B2B" w:rsidP="000422D1">
            <w:pPr>
              <w:pStyle w:val="TAL"/>
              <w:keepNext w:val="0"/>
              <w:keepLines w:val="0"/>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3D8306B5" w14:textId="77777777" w:rsidR="002F3B2B" w:rsidRPr="00852B86" w:rsidRDefault="002F3B2B" w:rsidP="000422D1">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hideMark/>
          </w:tcPr>
          <w:p w14:paraId="66A5214C" w14:textId="77777777" w:rsidR="002F3B2B" w:rsidRPr="00852B86" w:rsidRDefault="002F3B2B" w:rsidP="000422D1">
            <w:pPr>
              <w:pStyle w:val="TAC"/>
              <w:keepNext w:val="0"/>
              <w:keepLines w:val="0"/>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67FB4EC0" w14:textId="77777777" w:rsidR="002F3B2B" w:rsidRPr="00852B86" w:rsidRDefault="002F3B2B" w:rsidP="000422D1"/>
        </w:tc>
      </w:tr>
      <w:tr w:rsidR="00390F97" w:rsidRPr="00852B86" w14:paraId="516F676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tcPr>
          <w:p w14:paraId="64D25170" w14:textId="588DC643" w:rsidR="00390F97" w:rsidRPr="00852B86" w:rsidRDefault="00390F97" w:rsidP="00390F97">
            <w:pPr>
              <w:pStyle w:val="TAL"/>
              <w:keepNext w:val="0"/>
              <w:keepLines w:val="0"/>
              <w:rPr>
                <w:rFonts w:cs="Arial"/>
              </w:rPr>
            </w:pPr>
            <w:r w:rsidRPr="00852B86">
              <w:rPr>
                <w:rFonts w:cs="v4.2.0"/>
              </w:rPr>
              <w:t>PDCCH and PDSCH maximum number of HARQ transmission</w:t>
            </w:r>
          </w:p>
        </w:tc>
        <w:tc>
          <w:tcPr>
            <w:tcW w:w="709" w:type="dxa"/>
            <w:tcBorders>
              <w:top w:val="single" w:sz="4" w:space="0" w:color="auto"/>
              <w:left w:val="single" w:sz="4" w:space="0" w:color="auto"/>
              <w:bottom w:val="single" w:sz="4" w:space="0" w:color="auto"/>
              <w:right w:val="single" w:sz="4" w:space="0" w:color="auto"/>
            </w:tcBorders>
            <w:vAlign w:val="center"/>
          </w:tcPr>
          <w:p w14:paraId="738B2973" w14:textId="77777777" w:rsidR="00390F97" w:rsidRPr="00852B86" w:rsidRDefault="00390F97" w:rsidP="00390F97">
            <w:pPr>
              <w:pStyle w:val="TAC"/>
              <w:keepNext w:val="0"/>
              <w:keepLines w:val="0"/>
            </w:pPr>
          </w:p>
        </w:tc>
        <w:tc>
          <w:tcPr>
            <w:tcW w:w="2977" w:type="dxa"/>
            <w:tcBorders>
              <w:top w:val="single" w:sz="4" w:space="0" w:color="auto"/>
              <w:left w:val="single" w:sz="4" w:space="0" w:color="auto"/>
              <w:bottom w:val="single" w:sz="4" w:space="0" w:color="auto"/>
              <w:right w:val="single" w:sz="4" w:space="0" w:color="auto"/>
            </w:tcBorders>
            <w:vAlign w:val="center"/>
          </w:tcPr>
          <w:p w14:paraId="3CC212F8" w14:textId="51FBD04E" w:rsidR="00390F97" w:rsidRPr="00852B86" w:rsidRDefault="00390F97" w:rsidP="00390F97">
            <w:pPr>
              <w:pStyle w:val="TAC"/>
              <w:keepNext w:val="0"/>
              <w:keepLines w:val="0"/>
            </w:pPr>
            <w:r w:rsidRPr="00852B86">
              <w:rPr>
                <w:rFonts w:cs="v4.2.0"/>
              </w:rPr>
              <w:t>1</w:t>
            </w:r>
          </w:p>
        </w:tc>
        <w:tc>
          <w:tcPr>
            <w:tcW w:w="3652" w:type="dxa"/>
            <w:tcBorders>
              <w:top w:val="single" w:sz="4" w:space="0" w:color="auto"/>
              <w:left w:val="single" w:sz="4" w:space="0" w:color="auto"/>
              <w:bottom w:val="single" w:sz="4" w:space="0" w:color="auto"/>
              <w:right w:val="single" w:sz="4" w:space="0" w:color="auto"/>
            </w:tcBorders>
          </w:tcPr>
          <w:p w14:paraId="7C5E8709" w14:textId="44732F14" w:rsidR="00390F97" w:rsidRPr="00852B86" w:rsidRDefault="00390F97" w:rsidP="00390F97">
            <w:r w:rsidRPr="00852B86">
              <w:rPr>
                <w:rFonts w:cs="v4.2.0"/>
              </w:rPr>
              <w:t>For both PCell and PSCell</w:t>
            </w:r>
          </w:p>
        </w:tc>
      </w:tr>
      <w:tr w:rsidR="002F3B2B" w:rsidRPr="00852B86" w14:paraId="3F8F976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B93708A" w14:textId="3C9781A0"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2511ECC"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D174894"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3148591E" w14:textId="4E8CB6E8"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CC.</w:t>
            </w:r>
            <w:r w:rsidR="000422D1" w:rsidRPr="00852B86">
              <w:t xml:space="preserve"> </w:t>
            </w:r>
          </w:p>
        </w:tc>
      </w:tr>
      <w:tr w:rsidR="002F3B2B" w:rsidRPr="00852B86" w14:paraId="08D52F29"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B063E0" w14:textId="0CC7794A" w:rsidR="002F3B2B" w:rsidRPr="00852B86" w:rsidRDefault="002F3B2B" w:rsidP="000422D1">
            <w:pPr>
              <w:pStyle w:val="TAL"/>
              <w:keepNext w:val="0"/>
              <w:keepLines w:val="0"/>
              <w:rPr>
                <w:lang w:eastAsia="ja-JP"/>
              </w:rPr>
            </w:pPr>
            <w:r w:rsidRPr="00852B86">
              <w:t>Cell-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r w:rsidR="000422D1" w:rsidRPr="00852B86">
              <w:t xml:space="preserve"> </w:t>
            </w:r>
            <w:r w:rsidRPr="00852B86">
              <w: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43F43BDA" w14:textId="77777777" w:rsidR="002F3B2B" w:rsidRPr="00852B86" w:rsidRDefault="002F3B2B" w:rsidP="000422D1">
            <w:pPr>
              <w:pStyle w:val="TAC"/>
              <w:keepNext w:val="0"/>
              <w:keepLines w:val="0"/>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BA8EBDF" w14:textId="77777777" w:rsidR="002F3B2B" w:rsidRPr="00852B86" w:rsidRDefault="002F3B2B" w:rsidP="000422D1">
            <w:pPr>
              <w:pStyle w:val="TAC"/>
              <w:keepNext w:val="0"/>
              <w:keepLines w:val="0"/>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6A6D940A" w14:textId="2D13C54E" w:rsidR="002F3B2B" w:rsidRPr="00852B86" w:rsidRDefault="002F3B2B" w:rsidP="000422D1">
            <w:pPr>
              <w:pStyle w:val="TAL"/>
              <w:keepNext w:val="0"/>
              <w:keepLines w:val="0"/>
              <w:rPr>
                <w:lang w:eastAsia="ja-JP"/>
              </w:rPr>
            </w:pPr>
            <w:r w:rsidRPr="00852B86">
              <w:t>Individual</w:t>
            </w:r>
            <w:r w:rsidR="000422D1" w:rsidRPr="00852B86">
              <w:t xml:space="preserve"> </w:t>
            </w:r>
            <w:r w:rsidRPr="00852B86">
              <w:t>offset</w:t>
            </w:r>
            <w:r w:rsidR="000422D1" w:rsidRPr="00852B86">
              <w:t xml:space="preserve"> </w:t>
            </w:r>
            <w:r w:rsidRPr="00852B86">
              <w:t>for</w:t>
            </w:r>
            <w:r w:rsidR="000422D1" w:rsidRPr="00852B86">
              <w:t xml:space="preserve"> </w:t>
            </w:r>
            <w:r w:rsidRPr="00852B86">
              <w:t>cells</w:t>
            </w:r>
            <w:r w:rsidR="000422D1" w:rsidRPr="00852B86">
              <w:t xml:space="preserve"> </w:t>
            </w:r>
            <w:r w:rsidRPr="00852B86">
              <w:t>on</w:t>
            </w:r>
            <w:r w:rsidR="000422D1" w:rsidRPr="00852B86">
              <w:t xml:space="preserve"> </w:t>
            </w:r>
            <w:r w:rsidRPr="00852B86">
              <w:t>PSCC.</w:t>
            </w:r>
          </w:p>
        </w:tc>
      </w:tr>
      <w:tr w:rsidR="002F3B2B" w:rsidRPr="00852B86" w14:paraId="7A1731D5"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7EDE1B" w14:textId="3920A6C7" w:rsidR="002F3B2B" w:rsidRPr="00852B86" w:rsidRDefault="002F3B2B" w:rsidP="000422D1">
            <w:pPr>
              <w:pStyle w:val="TAL"/>
              <w:keepNext w:val="0"/>
              <w:keepLines w:val="0"/>
              <w:rPr>
                <w:rFonts w:cs="Arial"/>
                <w:lang w:eastAsia="ja-JP"/>
              </w:rPr>
            </w:pPr>
            <w:r w:rsidRPr="00852B86">
              <w:rPr>
                <w:rFonts w:cs="Arial"/>
              </w:rPr>
              <w:t>Cell2</w:t>
            </w:r>
            <w:r w:rsidR="000422D1" w:rsidRPr="00852B86">
              <w:rPr>
                <w:rFonts w:cs="Arial"/>
              </w:rPr>
              <w:t xml:space="preserve"> </w:t>
            </w:r>
            <w:r w:rsidRPr="00852B86">
              <w:rPr>
                <w:rFonts w:cs="Arial"/>
              </w:rPr>
              <w:t>timing</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to</w:t>
            </w:r>
            <w:r w:rsidR="000422D1" w:rsidRPr="00852B86">
              <w:rPr>
                <w:rFonts w:cs="Arial"/>
              </w:rPr>
              <w:t xml:space="preserve"> </w:t>
            </w:r>
            <w:r w:rsidRPr="00852B86">
              <w:rPr>
                <w:rFonts w:cs="Arial"/>
              </w:rPr>
              <w:t>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1F1BA414" w14:textId="77777777" w:rsidR="002F3B2B" w:rsidRPr="00852B86" w:rsidRDefault="002F3B2B" w:rsidP="000422D1">
            <w:pPr>
              <w:pStyle w:val="TAC"/>
              <w:keepNext w:val="0"/>
              <w:keepLines w:val="0"/>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27246E5" w14:textId="77777777" w:rsidR="002F3B2B" w:rsidRPr="00852B86" w:rsidRDefault="002F3B2B" w:rsidP="000422D1">
            <w:pPr>
              <w:pStyle w:val="TAC"/>
              <w:keepNext w:val="0"/>
              <w:keepLines w:val="0"/>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7516786F" w14:textId="1EB5173E" w:rsidR="002F3B2B" w:rsidRPr="00852B86" w:rsidRDefault="002F3B2B" w:rsidP="000422D1">
            <w:pPr>
              <w:pStyle w:val="TAL"/>
              <w:keepNext w:val="0"/>
              <w:keepLines w:val="0"/>
              <w:rPr>
                <w:lang w:eastAsia="ja-JP"/>
              </w:rPr>
            </w:pPr>
            <w:r w:rsidRPr="00852B86">
              <w:t>Synchronous</w:t>
            </w:r>
            <w:r w:rsidR="000422D1" w:rsidRPr="00852B86">
              <w:t xml:space="preserve"> </w:t>
            </w:r>
            <w:r w:rsidRPr="00852B86">
              <w:t>EN-DC</w:t>
            </w:r>
          </w:p>
        </w:tc>
      </w:tr>
      <w:tr w:rsidR="002F3B2B" w:rsidRPr="00852B86" w14:paraId="2A728D53" w14:textId="77777777" w:rsidTr="00390F97">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6DFC4B8" w14:textId="77777777" w:rsidR="002F3B2B" w:rsidRPr="00852B86" w:rsidRDefault="002F3B2B" w:rsidP="000422D1">
            <w:pPr>
              <w:pStyle w:val="TAL"/>
              <w:keepNext w:val="0"/>
              <w:keepLines w:val="0"/>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318AA8ED" w14:textId="77777777" w:rsidR="002F3B2B" w:rsidRPr="00852B86" w:rsidRDefault="002F3B2B" w:rsidP="000422D1">
            <w:pPr>
              <w:pStyle w:val="TAC"/>
              <w:keepNext w:val="0"/>
              <w:keepLines w:val="0"/>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F7F5D06" w14:textId="2CFC45C5" w:rsidR="002F3B2B" w:rsidRPr="00852B86" w:rsidRDefault="000422D1" w:rsidP="000422D1">
            <w:pPr>
              <w:pStyle w:val="TAC"/>
              <w:keepNext w:val="0"/>
              <w:keepLines w:val="0"/>
            </w:pPr>
            <w:r w:rsidRPr="00852B86">
              <w:t xml:space="preserve"> </w:t>
            </w:r>
            <w:r w:rsidR="002F3B2B" w:rsidRPr="00852B86">
              <w:t>0.2</w:t>
            </w:r>
          </w:p>
        </w:tc>
        <w:tc>
          <w:tcPr>
            <w:tcW w:w="3652" w:type="dxa"/>
            <w:tcBorders>
              <w:top w:val="single" w:sz="4" w:space="0" w:color="auto"/>
              <w:left w:val="single" w:sz="4" w:space="0" w:color="auto"/>
              <w:bottom w:val="single" w:sz="4" w:space="0" w:color="auto"/>
              <w:right w:val="single" w:sz="4" w:space="0" w:color="auto"/>
            </w:tcBorders>
          </w:tcPr>
          <w:p w14:paraId="44206940" w14:textId="77777777" w:rsidR="002F3B2B" w:rsidRPr="00852B86" w:rsidRDefault="002F3B2B" w:rsidP="000422D1">
            <w:pPr>
              <w:pStyle w:val="TAL"/>
              <w:keepNext w:val="0"/>
              <w:keepLines w:val="0"/>
              <w:rPr>
                <w:lang w:eastAsia="ja-JP"/>
              </w:rPr>
            </w:pPr>
          </w:p>
        </w:tc>
      </w:tr>
    </w:tbl>
    <w:p w14:paraId="07A4712A" w14:textId="77777777" w:rsidR="002F3B2B" w:rsidRPr="00852B86" w:rsidRDefault="002F3B2B" w:rsidP="000422D1"/>
    <w:p w14:paraId="4A95FAB9" w14:textId="77777777" w:rsidR="002F3B2B" w:rsidRPr="00852B86" w:rsidRDefault="002F3B2B" w:rsidP="00FD75DE">
      <w:pPr>
        <w:pStyle w:val="H6"/>
      </w:pPr>
      <w:r w:rsidRPr="00852B86">
        <w:t>4.5.6.2.1.4.2</w:t>
      </w:r>
      <w:r w:rsidRPr="00852B86">
        <w:tab/>
        <w:t>Test procedure</w:t>
      </w:r>
    </w:p>
    <w:p w14:paraId="76C07A53" w14:textId="77777777" w:rsidR="002F3B2B" w:rsidRPr="00852B86" w:rsidRDefault="002F3B2B" w:rsidP="00FD75DE">
      <w:pPr>
        <w:keepNext/>
        <w:keepLines/>
      </w:pPr>
      <w:r w:rsidRPr="00852B86">
        <w:t xml:space="preserve">The test consists of 1 time period, with duration of T1. </w:t>
      </w:r>
    </w:p>
    <w:p w14:paraId="114768A7" w14:textId="77777777" w:rsidR="00390F97" w:rsidRPr="00852B86" w:rsidRDefault="00390F97" w:rsidP="00390F97">
      <w:r w:rsidRPr="00852B86">
        <w:t>PDCCHs indicating new transmissions shall be sent continuously on E-UTRA PCell (Cell 1) to ensure that the UE will have ACK/NACK sending.</w:t>
      </w:r>
    </w:p>
    <w:p w14:paraId="5121AA4D" w14:textId="77777777" w:rsidR="002F3B2B" w:rsidRPr="00852B86" w:rsidRDefault="002F3B2B" w:rsidP="000422D1">
      <w:r w:rsidRPr="00852B86">
        <w:t>PDCCHs indicating new transmissions shall be sent continuously on PSCell (Cell 2) to ensure that the UE will have ACK/NACK sending.</w:t>
      </w:r>
    </w:p>
    <w:p w14:paraId="3E3C60F8" w14:textId="26762776" w:rsidR="002F3B2B" w:rsidRPr="00852B86" w:rsidRDefault="002F3B2B" w:rsidP="00494BBF">
      <w:pPr>
        <w:keepNext/>
        <w:keepLines/>
      </w:pPr>
      <w:r w:rsidRPr="00852B86">
        <w:t>All cells have constant signal levels throughout the test</w:t>
      </w:r>
      <w:r w:rsidR="000A7C1E" w:rsidRPr="00852B86">
        <w:t>:</w:t>
      </w:r>
    </w:p>
    <w:p w14:paraId="2D60D121" w14:textId="45380481" w:rsidR="002F3B2B" w:rsidRPr="00852B86" w:rsidRDefault="002F3B2B" w:rsidP="00494BBF">
      <w:pPr>
        <w:pStyle w:val="B10"/>
        <w:keepNext/>
        <w:keepLines/>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r w:rsidRPr="00852B86">
        <w:rPr>
          <w:lang w:eastAsia="zh-TW"/>
        </w:rPr>
        <w:t xml:space="preserve"> </w:t>
      </w:r>
    </w:p>
    <w:p w14:paraId="764399F4" w14:textId="50ECDB5B" w:rsidR="002F3B2B" w:rsidRPr="00852B86" w:rsidRDefault="002F3B2B" w:rsidP="000422D1">
      <w:pPr>
        <w:pStyle w:val="B10"/>
        <w:rPr>
          <w:lang w:eastAsia="zh-TW"/>
        </w:rPr>
      </w:pPr>
      <w:r w:rsidRPr="00852B86">
        <w:rPr>
          <w:lang w:eastAsia="zh-TW"/>
        </w:rPr>
        <w:t>2.</w:t>
      </w:r>
      <w:r w:rsidRPr="00852B86">
        <w:rPr>
          <w:lang w:eastAsia="zh-TW"/>
        </w:rPr>
        <w:tab/>
        <w:t xml:space="preserve">Set the parameters according to Tables </w:t>
      </w:r>
      <w:r w:rsidRPr="00852B86">
        <w:t>4.5.6.2.1.4.1-3</w:t>
      </w:r>
      <w:r w:rsidRPr="00852B86">
        <w:rPr>
          <w:lang w:eastAsia="zh-TW"/>
        </w:rPr>
        <w:t xml:space="preserve"> and 4.5.6.2.1.5-1. Propagation conditions are set according to Annex C clauses C.2.2.</w:t>
      </w:r>
    </w:p>
    <w:p w14:paraId="31754A5A" w14:textId="77777777" w:rsidR="006E4567" w:rsidRPr="00852B86" w:rsidRDefault="006E4567" w:rsidP="006E4567">
      <w:pPr>
        <w:pStyle w:val="B10"/>
        <w:rPr>
          <w:lang w:eastAsia="zh-TW"/>
        </w:rPr>
      </w:pPr>
      <w:r w:rsidRPr="00852B86">
        <w:rPr>
          <w:rFonts w:eastAsia="SimSun"/>
        </w:rPr>
        <w:t>3.</w:t>
      </w:r>
      <w:r w:rsidRPr="00852B86">
        <w:rPr>
          <w:rFonts w:eastAsia="SimSun"/>
        </w:rPr>
        <w:tab/>
        <w:t xml:space="preserve">The SS shall send an </w:t>
      </w:r>
      <w:r w:rsidRPr="00852B86">
        <w:rPr>
          <w:rFonts w:eastAsia="SimSun"/>
          <w:i/>
        </w:rPr>
        <w:t>RRCConnectionReconfiguration</w:t>
      </w:r>
      <w:r w:rsidRPr="00852B86">
        <w:rPr>
          <w:rFonts w:eastAsia="SimSun"/>
        </w:rPr>
        <w:t xml:space="preserve"> message </w:t>
      </w:r>
      <w:r w:rsidRPr="00852B86">
        <w:rPr>
          <w:lang w:eastAsia="zh-TW"/>
        </w:rPr>
        <w:t xml:space="preserve">releasing the dedicated configuration of the </w:t>
      </w:r>
      <w:r w:rsidRPr="00852B86">
        <w:rPr>
          <w:i/>
          <w:iCs/>
          <w:lang w:eastAsia="zh-TW"/>
        </w:rPr>
        <w:t>initialDownlinkBWP</w:t>
      </w:r>
      <w:r w:rsidRPr="00852B86">
        <w:rPr>
          <w:lang w:eastAsia="zh-TW"/>
        </w:rPr>
        <w:t xml:space="preserve"> and the </w:t>
      </w:r>
      <w:r w:rsidRPr="00852B86">
        <w:rPr>
          <w:i/>
          <w:iCs/>
          <w:lang w:eastAsia="zh-TW"/>
        </w:rPr>
        <w:t>initialUplinkBWP</w:t>
      </w:r>
      <w:r w:rsidRPr="00852B86">
        <w:rPr>
          <w:lang w:eastAsia="zh-TW"/>
        </w:rPr>
        <w:t xml:space="preserve">. This message also configures another UE-specific bandwidth part, BWP-1, and indicates BWP-1 as the active DL BWP using </w:t>
      </w:r>
      <w:r w:rsidRPr="00852B86">
        <w:rPr>
          <w:i/>
          <w:iCs/>
          <w:lang w:eastAsia="zh-TW"/>
        </w:rPr>
        <w:t>firstActiveDownlinkBWP-Id</w:t>
      </w:r>
      <w:r w:rsidRPr="00852B86">
        <w:rPr>
          <w:lang w:eastAsia="zh-TW"/>
        </w:rPr>
        <w:t>,</w:t>
      </w:r>
      <w:r w:rsidRPr="00852B86">
        <w:rPr>
          <w:rFonts w:eastAsia="SimSun"/>
          <w:lang w:eastAsia="zh-CN"/>
        </w:rPr>
        <w:t xml:space="preserve"> according to the initial condition of </w:t>
      </w:r>
      <w:r w:rsidRPr="00852B86">
        <w:rPr>
          <w:rFonts w:eastAsia="SimSun"/>
        </w:rPr>
        <w:t xml:space="preserve">Active BWP-1 in Table </w:t>
      </w:r>
      <w:r w:rsidRPr="00852B86">
        <w:rPr>
          <w:lang w:eastAsia="zh-TW"/>
        </w:rPr>
        <w:t>4.5.6.2.1.5-1</w:t>
      </w:r>
      <w:r w:rsidRPr="00852B86">
        <w:rPr>
          <w:rFonts w:eastAsia="SimSun"/>
        </w:rPr>
        <w:t>.</w:t>
      </w:r>
    </w:p>
    <w:p w14:paraId="29A81D35" w14:textId="29FE61E2" w:rsidR="006E4567" w:rsidRPr="00852B86" w:rsidRDefault="006E4567" w:rsidP="000422D1">
      <w:pPr>
        <w:pStyle w:val="B10"/>
        <w:rPr>
          <w:lang w:eastAsia="zh-TW"/>
        </w:rPr>
      </w:pPr>
      <w:r w:rsidRPr="00852B86">
        <w:rPr>
          <w:rFonts w:eastAsia="SimSun"/>
        </w:rPr>
        <w:t>4.</w:t>
      </w:r>
      <w:r w:rsidRPr="00852B86">
        <w:rPr>
          <w:rFonts w:eastAsia="SimSun"/>
        </w:rPr>
        <w:tab/>
        <w:t xml:space="preserve">The UE shall transmit an </w:t>
      </w:r>
      <w:r w:rsidRPr="00852B86">
        <w:rPr>
          <w:i/>
        </w:rPr>
        <w:t>RRCConnectionReconfigurationComplete</w:t>
      </w:r>
      <w:r w:rsidRPr="00852B86">
        <w:rPr>
          <w:rFonts w:eastAsia="SimSun"/>
        </w:rPr>
        <w:t xml:space="preserve"> </w:t>
      </w:r>
      <w:r w:rsidRPr="00852B86">
        <w:t>message.</w:t>
      </w:r>
    </w:p>
    <w:p w14:paraId="1A7623F9" w14:textId="11119871" w:rsidR="002F3B2B" w:rsidRPr="00852B86" w:rsidRDefault="005A7DDF" w:rsidP="000422D1">
      <w:pPr>
        <w:pStyle w:val="B10"/>
        <w:rPr>
          <w:rFonts w:eastAsia="SimSun"/>
        </w:rPr>
      </w:pPr>
      <w:r w:rsidRPr="00852B86">
        <w:rPr>
          <w:rFonts w:eastAsia="SimSun"/>
        </w:rPr>
        <w:t>5</w:t>
      </w:r>
      <w:r w:rsidR="002F3B2B" w:rsidRPr="00852B86">
        <w:rPr>
          <w:rFonts w:eastAsia="SimSun"/>
        </w:rPr>
        <w:t>.</w:t>
      </w:r>
      <w:r w:rsidR="002F3B2B" w:rsidRPr="00852B86">
        <w:rPr>
          <w:rFonts w:eastAsia="SimSun"/>
        </w:rPr>
        <w:tab/>
        <w:t xml:space="preserve">The SS shall send an </w:t>
      </w:r>
      <w:r w:rsidR="002F3B2B" w:rsidRPr="00852B86">
        <w:rPr>
          <w:rFonts w:eastAsia="SimSun"/>
          <w:i/>
        </w:rPr>
        <w:t>RRCConnectionReconfiguration</w:t>
      </w:r>
      <w:r w:rsidR="002F3B2B" w:rsidRPr="00852B86">
        <w:rPr>
          <w:rFonts w:eastAsia="SimSun"/>
        </w:rPr>
        <w:t xml:space="preserve"> message with updated bandwidth part configuration for PSCell DL BWP switch, </w:t>
      </w:r>
      <w:r w:rsidR="002F3B2B" w:rsidRPr="00852B86">
        <w:rPr>
          <w:rFonts w:eastAsia="SimSun"/>
          <w:lang w:eastAsia="zh-CN"/>
        </w:rPr>
        <w:t xml:space="preserve">changing the BWP according to the final condition of </w:t>
      </w:r>
      <w:r w:rsidR="002F3B2B" w:rsidRPr="00852B86">
        <w:rPr>
          <w:rFonts w:eastAsia="SimSun"/>
        </w:rPr>
        <w:t>Active BWP-1 in Table 4.5.6.2.1.5-1.T1 starts.</w:t>
      </w:r>
    </w:p>
    <w:p w14:paraId="414EC486" w14:textId="6B11D6C7" w:rsidR="002F3B2B" w:rsidRPr="00852B86" w:rsidRDefault="005A7DDF" w:rsidP="000422D1">
      <w:pPr>
        <w:pStyle w:val="B10"/>
        <w:rPr>
          <w:rFonts w:eastAsia="SimSun"/>
        </w:rPr>
      </w:pPr>
      <w:r w:rsidRPr="00852B86">
        <w:rPr>
          <w:rFonts w:eastAsia="SimSun"/>
        </w:rPr>
        <w:t>6</w:t>
      </w:r>
      <w:r w:rsidR="002F3B2B" w:rsidRPr="00852B86">
        <w:rPr>
          <w:rFonts w:eastAsia="SimSun"/>
        </w:rPr>
        <w:t>.</w:t>
      </w:r>
      <w:r w:rsidR="002F3B2B" w:rsidRPr="00852B86">
        <w:rPr>
          <w:rFonts w:eastAsia="SimSun"/>
        </w:rPr>
        <w:tab/>
        <w:t xml:space="preserve">The UE shall receive the </w:t>
      </w:r>
      <w:r w:rsidR="002F3B2B" w:rsidRPr="00852B86">
        <w:rPr>
          <w:rFonts w:eastAsia="SimSun"/>
          <w:i/>
        </w:rPr>
        <w:t>RRCConnectionReconfiguration</w:t>
      </w:r>
      <w:r w:rsidR="002F3B2B" w:rsidRPr="00852B86">
        <w:rPr>
          <w:rFonts w:eastAsia="SimSun"/>
        </w:rPr>
        <w:t xml:space="preserve"> in PSCell</w:t>
      </w:r>
      <w:r w:rsidR="009F1B34" w:rsidRPr="00852B86">
        <w:rPr>
          <w:rFonts w:eastAsia="SimSun"/>
        </w:rPr>
        <w:t>'</w:t>
      </w:r>
      <w:r w:rsidR="002F3B2B" w:rsidRPr="00852B86">
        <w:rPr>
          <w:rFonts w:eastAsia="SimSun"/>
        </w:rPr>
        <w:t>s slot # denoted i and reconfigure its bandwidth part with the updated bandwidth part configuration:</w:t>
      </w:r>
    </w:p>
    <w:p w14:paraId="5E9E5B64" w14:textId="2669852F" w:rsidR="002E3DDC" w:rsidRPr="00852B86" w:rsidRDefault="005A7DDF" w:rsidP="002E3DDC">
      <w:pPr>
        <w:pStyle w:val="B10"/>
      </w:pPr>
      <w:r w:rsidRPr="00852B86">
        <w:rPr>
          <w:rFonts w:eastAsia="SimSun"/>
        </w:rPr>
        <w:t>7</w:t>
      </w:r>
      <w:r w:rsidR="002F3B2B" w:rsidRPr="00852B86">
        <w:rPr>
          <w:rFonts w:eastAsia="SimSun"/>
        </w:rPr>
        <w:tab/>
        <w:t xml:space="preserve">If the UE starts to report valid ACK/NACK for PSCell </w:t>
      </w:r>
      <w:r w:rsidR="002F3B2B" w:rsidRPr="00852B86">
        <w:t>from the first UL slot that occurs after the beginning of DL slot</w:t>
      </w:r>
      <w:r w:rsidR="002E3DDC" w:rsidRPr="00852B86">
        <w:t xml:space="preserve"> </w:t>
      </w:r>
      <w:r w:rsidR="002E3DDC" w:rsidRPr="00852B86">
        <w:rPr>
          <w:rStyle w:val="EQChar"/>
          <w:noProof w:val="0"/>
        </w:rPr>
        <w:t>i+X+k</w:t>
      </w:r>
      <w:r w:rsidR="002E3DDC" w:rsidRPr="00852B86">
        <w:rPr>
          <w:rStyle w:val="EQChar"/>
          <w:noProof w:val="0"/>
          <w:vertAlign w:val="subscript"/>
        </w:rPr>
        <w:t>1</w:t>
      </w:r>
      <w:r w:rsidR="002F3B2B" w:rsidRPr="00852B86">
        <w:t>then the number of successful tests is increased by one. Otherwise, the number of failure tests is increased by one.</w:t>
      </w:r>
      <w:r w:rsidR="002E3DDC" w:rsidRPr="00852B86">
        <w:t xml:space="preserve"> Where,</w:t>
      </w:r>
    </w:p>
    <w:p w14:paraId="7C250708" w14:textId="77777777" w:rsidR="002E3DDC" w:rsidRPr="00852B86" w:rsidRDefault="002E3DDC" w:rsidP="002E3DDC">
      <w:pPr>
        <w:pStyle w:val="B10"/>
        <w:ind w:firstLine="0"/>
      </w:pPr>
      <w:r w:rsidRPr="00852B86">
        <w:t>-</w:t>
      </w:r>
      <w:r w:rsidRPr="00852B86">
        <w:tab/>
        <w:t>X = 26 for test configuration 4.5.6.2-1, 4.5.6.2-2, 4.5.6.2-4 and 4.5.6.2-5;</w:t>
      </w:r>
    </w:p>
    <w:p w14:paraId="05D623F2" w14:textId="338BB9D7" w:rsidR="002F3B2B" w:rsidRPr="00852B86" w:rsidRDefault="002E3DDC" w:rsidP="002E3DDC">
      <w:pPr>
        <w:pStyle w:val="B10"/>
      </w:pPr>
      <w:r w:rsidRPr="00852B86">
        <w:t>-</w:t>
      </w:r>
      <w:r w:rsidRPr="00852B86">
        <w:tab/>
        <w:t>X = 52 for test configuration 4.5.6.2-3 and 4.5.6.2-6.</w:t>
      </w:r>
    </w:p>
    <w:p w14:paraId="032DB789" w14:textId="39271D56" w:rsidR="002F3B2B" w:rsidRPr="00852B86" w:rsidRDefault="005A7DDF" w:rsidP="000422D1">
      <w:pPr>
        <w:pStyle w:val="B10"/>
        <w:rPr>
          <w:rFonts w:eastAsia="SimSun"/>
        </w:rPr>
      </w:pPr>
      <w:r w:rsidRPr="00852B86">
        <w:rPr>
          <w:rFonts w:eastAsia="SimSun"/>
        </w:rPr>
        <w:t>8</w:t>
      </w:r>
      <w:r w:rsidR="002F3B2B" w:rsidRPr="00852B86">
        <w:rPr>
          <w:rFonts w:eastAsia="SimSun"/>
        </w:rPr>
        <w:t>.</w:t>
      </w:r>
      <w:r w:rsidR="002F3B2B" w:rsidRPr="00852B86">
        <w:rPr>
          <w:rFonts w:eastAsia="SimSun"/>
        </w:rPr>
        <w:tab/>
      </w:r>
      <w:r w:rsidR="002F3B2B" w:rsidRPr="00852B86">
        <w:t xml:space="preserve">After the SS receives the ACK/NACK in step 5) or when T1 expires, the SS shall transmit </w:t>
      </w:r>
      <w:r w:rsidR="002F3B2B" w:rsidRPr="00852B86">
        <w:rPr>
          <w:i/>
        </w:rPr>
        <w:t>RRCConnection</w:t>
      </w:r>
      <w:r w:rsidR="002F3B2B" w:rsidRPr="00852B86">
        <w:rPr>
          <w:rFonts w:eastAsia="SimSun"/>
          <w:i/>
        </w:rPr>
        <w:t>Reconfiguration</w:t>
      </w:r>
      <w:r w:rsidR="002F3B2B" w:rsidRPr="00852B86">
        <w:t xml:space="preserve"> message with condition EN-DC_PSCell_Rel according </w:t>
      </w:r>
      <w:r w:rsidR="009F1B34" w:rsidRPr="00852B86">
        <w:t xml:space="preserve">to </w:t>
      </w:r>
      <w:r w:rsidR="002A717D" w:rsidRPr="00852B86">
        <w:t>TS</w:t>
      </w:r>
      <w:r w:rsidR="002F3B2B" w:rsidRPr="00852B86">
        <w:t xml:space="preserve"> 36.508 [25] Table 4.6.1-8 to release NR cell (PSCell). The UE shall transmit RRCConnectionReconfigurationComplete message.</w:t>
      </w:r>
    </w:p>
    <w:p w14:paraId="0BE6B43A" w14:textId="2C9D4E1A" w:rsidR="002F3B2B" w:rsidRPr="00852B86" w:rsidRDefault="00C308C6" w:rsidP="000422D1">
      <w:pPr>
        <w:pStyle w:val="B10"/>
      </w:pPr>
      <w:r w:rsidRPr="00852B86">
        <w:rPr>
          <w:rFonts w:eastAsia="SimSun"/>
        </w:rPr>
        <w:t>9</w:t>
      </w:r>
      <w:r w:rsidR="002F3B2B" w:rsidRPr="00852B86">
        <w:rPr>
          <w:rFonts w:eastAsia="SimSun"/>
        </w:rPr>
        <w:t>.</w:t>
      </w:r>
      <w:r w:rsidR="002F3B2B" w:rsidRPr="00852B86">
        <w:rPr>
          <w:rFonts w:eastAsia="SimSun"/>
        </w:rPr>
        <w:tab/>
      </w:r>
      <w:r w:rsidR="002F3B2B" w:rsidRPr="00852B86">
        <w:t xml:space="preserve">The SS shall transmit RRCConnectionReconfiguration message with condition MCG_and_SCG according </w:t>
      </w:r>
      <w:r w:rsidR="009F1B34" w:rsidRPr="00852B86">
        <w:t xml:space="preserve">to </w:t>
      </w:r>
      <w:r w:rsidR="002A717D" w:rsidRPr="00852B86">
        <w:t>TS</w:t>
      </w:r>
      <w:r w:rsidR="002F3B2B" w:rsidRPr="00852B86">
        <w:t xml:space="preserve"> 36.508 [25] Table 4.6.1-8 to add NR cell (PSCell). The UE shall transmit RRCConnectionReconfigurationComplete message. If either of the reconfiguration in step 6 or step 7 fails,  switch off and on the UE and go to step 1.</w:t>
      </w:r>
    </w:p>
    <w:p w14:paraId="2C9CC40E" w14:textId="442756AA" w:rsidR="002F3B2B" w:rsidRPr="00852B86" w:rsidRDefault="00C308C6" w:rsidP="000422D1">
      <w:pPr>
        <w:pStyle w:val="B10"/>
        <w:rPr>
          <w:rFonts w:eastAsia="??"/>
        </w:rPr>
      </w:pPr>
      <w:r w:rsidRPr="00852B86">
        <w:t>10</w:t>
      </w:r>
      <w:r w:rsidR="002F3B2B" w:rsidRPr="00852B86">
        <w:t>.</w:t>
      </w:r>
      <w:r w:rsidR="002F3B2B" w:rsidRPr="00852B86">
        <w:tab/>
        <w:t>Repeat steps 2-</w:t>
      </w:r>
      <w:r w:rsidR="00805DF4" w:rsidRPr="00852B86">
        <w:t xml:space="preserve">9 </w:t>
      </w:r>
      <w:r w:rsidR="002F3B2B" w:rsidRPr="00852B86">
        <w:t xml:space="preserve">until the confidence level according to </w:t>
      </w:r>
      <w:r w:rsidR="002F3B2B" w:rsidRPr="00852B86">
        <w:rPr>
          <w:rFonts w:eastAsia="v4.2.0"/>
        </w:rPr>
        <w:t>Tables G.2.3-1 in Annex G clause G.2 is achieved</w:t>
      </w:r>
      <w:r w:rsidR="002F3B2B" w:rsidRPr="00852B86">
        <w:rPr>
          <w:rFonts w:eastAsia="??"/>
        </w:rPr>
        <w:t>.</w:t>
      </w:r>
    </w:p>
    <w:p w14:paraId="151A134A" w14:textId="77777777" w:rsidR="002F3B2B" w:rsidRPr="00852B86" w:rsidRDefault="002F3B2B" w:rsidP="000422D1">
      <w:r w:rsidRPr="00852B86">
        <w:t>The SS verifies the DL BWP switch time in PSCell by counting the slots from the time when the RRCConnectionReconfiguration message including updated BWP configuration is sent till the time when a valid ACK/NACK is received.</w:t>
      </w:r>
    </w:p>
    <w:p w14:paraId="2462A9AE" w14:textId="77777777" w:rsidR="002F3B2B" w:rsidRPr="00852B86" w:rsidRDefault="002F3B2B" w:rsidP="00DD27D0">
      <w:pPr>
        <w:pStyle w:val="H6"/>
      </w:pPr>
      <w:r w:rsidRPr="00852B86">
        <w:t>4.5.6.2.1.4.3</w:t>
      </w:r>
      <w:r w:rsidRPr="00852B86">
        <w:tab/>
        <w:t>Message contents</w:t>
      </w:r>
    </w:p>
    <w:p w14:paraId="78144559" w14:textId="36CD40EB" w:rsidR="002F3B2B" w:rsidRPr="00852B86" w:rsidRDefault="002F3B2B" w:rsidP="00DD27D0">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 </w:t>
      </w:r>
    </w:p>
    <w:p w14:paraId="3CB55451" w14:textId="1DF2C9BD" w:rsidR="002F3B2B" w:rsidRPr="00852B86" w:rsidRDefault="002F3B2B" w:rsidP="00DD27D0">
      <w:pPr>
        <w:pStyle w:val="TH"/>
        <w:rPr>
          <w:rFonts w:cs="v4.2.0"/>
        </w:rPr>
      </w:pPr>
      <w:r w:rsidRPr="00852B86">
        <w:rPr>
          <w:rFonts w:cs="v4.2.0"/>
        </w:rPr>
        <w:t xml:space="preserve">Table 4.5.6.2.1.4.3-1: Common Exception messages for </w:t>
      </w:r>
      <w:r w:rsidRPr="00852B86">
        <w:t xml:space="preserve">FR1 RRC-based DL active </w:t>
      </w:r>
      <w:r w:rsidR="000A7C1E" w:rsidRPr="00852B86">
        <w:br/>
      </w:r>
      <w:r w:rsidRPr="00852B86">
        <w:t>BWP switch in non-DRX in synchronous EN-DC</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2F3B2B" w:rsidRPr="00852B86" w14:paraId="5C61334A" w14:textId="77777777" w:rsidTr="000422D1">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137075BB" w14:textId="4B6B2E59" w:rsidR="002F3B2B" w:rsidRPr="00852B86" w:rsidRDefault="002F3B2B" w:rsidP="00DD27D0">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0EEA463"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17F98C1B" w14:textId="52C74ABD" w:rsidR="002F3B2B" w:rsidRPr="00852B86" w:rsidRDefault="002F3B2B" w:rsidP="00DD27D0">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tcPr>
          <w:p w14:paraId="5B80A2B3" w14:textId="77777777" w:rsidR="002F3B2B" w:rsidRPr="00852B86" w:rsidRDefault="002F3B2B" w:rsidP="00DD27D0">
            <w:pPr>
              <w:pStyle w:val="TAL"/>
              <w:rPr>
                <w:lang w:eastAsia="zh-CN"/>
              </w:rPr>
            </w:pPr>
          </w:p>
        </w:tc>
      </w:tr>
      <w:tr w:rsidR="002F3B2B" w:rsidRPr="00852B86" w14:paraId="08A0BDD4" w14:textId="77777777" w:rsidTr="000422D1">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0E25515F" w14:textId="3B73D7E0" w:rsidR="002F3B2B" w:rsidRPr="00852B86" w:rsidRDefault="002F3B2B" w:rsidP="00DD27D0">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095" w:type="dxa"/>
            <w:tcBorders>
              <w:top w:val="single" w:sz="4" w:space="0" w:color="auto"/>
              <w:left w:val="single" w:sz="4" w:space="0" w:color="auto"/>
              <w:bottom w:val="single" w:sz="4" w:space="0" w:color="auto"/>
              <w:right w:val="single" w:sz="4" w:space="0" w:color="auto"/>
            </w:tcBorders>
            <w:hideMark/>
          </w:tcPr>
          <w:p w14:paraId="48AF5019" w14:textId="7883402E" w:rsidR="002F3B2B" w:rsidRPr="00852B86" w:rsidRDefault="002F3B2B" w:rsidP="00DD27D0">
            <w:pPr>
              <w:pStyle w:val="TAL"/>
              <w:rPr>
                <w:lang w:eastAsia="zh-CN"/>
              </w:rPr>
            </w:pPr>
            <w:r w:rsidRPr="00852B86">
              <w:t>Table</w:t>
            </w:r>
            <w:r w:rsidR="000422D1" w:rsidRPr="00852B86">
              <w:t xml:space="preserve"> </w:t>
            </w:r>
            <w:r w:rsidRPr="00852B86">
              <w:t>H.3.4-1</w:t>
            </w:r>
          </w:p>
        </w:tc>
      </w:tr>
    </w:tbl>
    <w:p w14:paraId="199F3354" w14:textId="77777777" w:rsidR="002F3B2B" w:rsidRPr="00852B86" w:rsidRDefault="002F3B2B" w:rsidP="000422D1"/>
    <w:p w14:paraId="0B80D1AB" w14:textId="343487B5" w:rsidR="002F3B2B" w:rsidRPr="00852B86" w:rsidRDefault="002F3B2B" w:rsidP="00494BBF">
      <w:pPr>
        <w:pStyle w:val="TH"/>
        <w:keepLines w:val="0"/>
      </w:pPr>
      <w:r w:rsidRPr="00852B86">
        <w:rPr>
          <w:rFonts w:cs="v4.2.0"/>
        </w:rPr>
        <w:t>Table 4.5.6.2.1.4.3-1A</w:t>
      </w:r>
      <w:r w:rsidRPr="00852B86">
        <w:t xml:space="preserve">: </w:t>
      </w:r>
      <w:r w:rsidRPr="00852B86">
        <w:rPr>
          <w:i/>
        </w:rPr>
        <w:t xml:space="preserve">RRCReconfiguration </w:t>
      </w:r>
      <w:r w:rsidRPr="00852B86">
        <w:t>(Step 3</w:t>
      </w:r>
      <w:r w:rsidR="00A52D30" w:rsidRPr="00852B86">
        <w:t>, Step 5</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3C3FE352" w14:textId="77777777" w:rsidTr="000422D1">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67F850C7" w14:textId="478065E4" w:rsidR="002F3B2B" w:rsidRPr="00852B86" w:rsidRDefault="002A717D" w:rsidP="00494BBF">
            <w:pPr>
              <w:pStyle w:val="TAL"/>
              <w:keepLines w:val="0"/>
            </w:pPr>
            <w:r w:rsidRPr="00852B86">
              <w:t>Derivation Path:</w:t>
            </w:r>
            <w:r w:rsidR="000422D1" w:rsidRPr="00852B86">
              <w:t xml:space="preserve"> </w:t>
            </w:r>
            <w:r w:rsidRPr="00852B86">
              <w:t>TS</w:t>
            </w:r>
            <w:r w:rsidR="000422D1" w:rsidRPr="00852B86">
              <w:t xml:space="preserve"> </w:t>
            </w:r>
            <w:r w:rsidR="002F3B2B" w:rsidRPr="00852B86">
              <w:t>38.508-1</w:t>
            </w:r>
            <w:r w:rsidR="000422D1" w:rsidRPr="00852B86">
              <w:t xml:space="preserve"> </w:t>
            </w:r>
            <w:r w:rsidR="002F3B2B" w:rsidRPr="00852B86">
              <w:t>[14],</w:t>
            </w:r>
            <w:r w:rsidR="000422D1" w:rsidRPr="00852B86">
              <w:t xml:space="preserve"> </w:t>
            </w:r>
            <w:r w:rsidR="002F3B2B" w:rsidRPr="00852B86">
              <w:t>Table</w:t>
            </w:r>
            <w:r w:rsidR="000422D1" w:rsidRPr="00852B86">
              <w:t xml:space="preserve"> </w:t>
            </w:r>
            <w:r w:rsidR="002F3B2B" w:rsidRPr="00852B86">
              <w:t>4.6.1-13</w:t>
            </w:r>
            <w:r w:rsidR="000422D1" w:rsidRPr="00852B86">
              <w:t xml:space="preserve"> </w:t>
            </w:r>
            <w:r w:rsidR="002F3B2B" w:rsidRPr="00852B86">
              <w:t>with</w:t>
            </w:r>
            <w:r w:rsidR="000422D1" w:rsidRPr="00852B86">
              <w:t xml:space="preserve"> </w:t>
            </w:r>
            <w:r w:rsidR="002F3B2B" w:rsidRPr="00852B86">
              <w:t>condition</w:t>
            </w:r>
            <w:r w:rsidR="000422D1" w:rsidRPr="00852B86">
              <w:t xml:space="preserve"> </w:t>
            </w:r>
            <w:r w:rsidR="002F3B2B" w:rsidRPr="00852B86">
              <w:t>EN-DC</w:t>
            </w:r>
          </w:p>
        </w:tc>
      </w:tr>
      <w:tr w:rsidR="002F3B2B" w:rsidRPr="00852B86" w14:paraId="5C8CDF8D"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09262" w14:textId="5B0358B2" w:rsidR="002F3B2B" w:rsidRPr="00852B86" w:rsidRDefault="002F3B2B" w:rsidP="00494BBF">
            <w:pPr>
              <w:pStyle w:val="TAH"/>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CB264" w14:textId="77777777" w:rsidR="002F3B2B" w:rsidRPr="00852B86" w:rsidRDefault="002F3B2B" w:rsidP="00494BBF">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45250"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69271" w14:textId="77777777" w:rsidR="002F3B2B" w:rsidRPr="00852B86" w:rsidRDefault="002F3B2B" w:rsidP="00494BBF">
            <w:pPr>
              <w:pStyle w:val="TAH"/>
              <w:keepLines w:val="0"/>
            </w:pPr>
            <w:r w:rsidRPr="00852B86">
              <w:t>Condition</w:t>
            </w:r>
          </w:p>
        </w:tc>
      </w:tr>
      <w:tr w:rsidR="002F3B2B" w:rsidRPr="00852B86" w14:paraId="7D14CD45"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10A5" w14:textId="51D5B918" w:rsidR="002F3B2B" w:rsidRPr="00852B86" w:rsidRDefault="002F3B2B" w:rsidP="00494BBF">
            <w:pPr>
              <w:pStyle w:val="TAL"/>
              <w:keepLines w:val="0"/>
            </w:pPr>
            <w:r w:rsidRPr="00852B86">
              <w:t>RRCReconfiguration</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05D6A"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C6C52"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46432" w14:textId="77777777" w:rsidR="002F3B2B" w:rsidRPr="00852B86" w:rsidRDefault="002F3B2B" w:rsidP="00494BBF">
            <w:pPr>
              <w:pStyle w:val="TAL"/>
              <w:keepLines w:val="0"/>
            </w:pPr>
          </w:p>
        </w:tc>
      </w:tr>
      <w:tr w:rsidR="002F3B2B" w:rsidRPr="00852B86" w14:paraId="197298E0"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13BA9E" w14:textId="64B25C94" w:rsidR="002F3B2B" w:rsidRPr="00852B86" w:rsidRDefault="000422D1" w:rsidP="00494BBF">
            <w:pPr>
              <w:pStyle w:val="TAL"/>
              <w:keepLines w:val="0"/>
            </w:pPr>
            <w:r w:rsidRPr="00852B86">
              <w:t xml:space="preserve">  </w:t>
            </w:r>
            <w:r w:rsidR="002F3B2B" w:rsidRPr="00852B86">
              <w:t>criticalExtensions</w:t>
            </w:r>
            <w:r w:rsidRPr="00852B86">
              <w:t xml:space="preserve"> </w:t>
            </w:r>
            <w:r w:rsidR="002F3B2B" w:rsidRPr="00852B86">
              <w:t>CHOI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FE43"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93963"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B7E22" w14:textId="77777777" w:rsidR="002F3B2B" w:rsidRPr="00852B86" w:rsidRDefault="002F3B2B" w:rsidP="00494BBF">
            <w:pPr>
              <w:pStyle w:val="TAL"/>
              <w:keepLines w:val="0"/>
            </w:pPr>
          </w:p>
        </w:tc>
      </w:tr>
      <w:tr w:rsidR="002F3B2B" w:rsidRPr="00852B86" w14:paraId="1729377A"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F7788" w14:textId="310DCAE7" w:rsidR="002F3B2B" w:rsidRPr="00852B86" w:rsidRDefault="000422D1" w:rsidP="00494BBF">
            <w:pPr>
              <w:pStyle w:val="TAL"/>
              <w:keepLines w:val="0"/>
            </w:pPr>
            <w:r w:rsidRPr="00852B86">
              <w:t xml:space="preserve">    </w:t>
            </w:r>
            <w:r w:rsidR="002F3B2B" w:rsidRPr="00852B86">
              <w:t>rrcReconfiguration</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9720C"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927CD"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8BD75" w14:textId="77777777" w:rsidR="002F3B2B" w:rsidRPr="00852B86" w:rsidRDefault="002F3B2B" w:rsidP="00494BBF">
            <w:pPr>
              <w:pStyle w:val="TAL"/>
              <w:keepLines w:val="0"/>
            </w:pPr>
          </w:p>
        </w:tc>
      </w:tr>
      <w:tr w:rsidR="002F3B2B" w:rsidRPr="00852B86" w14:paraId="13C8055F" w14:textId="77777777" w:rsidTr="000422D1">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3421478" w14:textId="3C08EE75" w:rsidR="002F3B2B" w:rsidRPr="00852B86" w:rsidRDefault="000422D1" w:rsidP="00494BBF">
            <w:pPr>
              <w:pStyle w:val="TAL"/>
              <w:keepLines w:val="0"/>
            </w:pPr>
            <w:r w:rsidRPr="00852B86">
              <w:t xml:space="preserve">      </w:t>
            </w:r>
            <w:r w:rsidR="002F3B2B" w:rsidRPr="00852B86">
              <w:t>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0E92" w14:textId="77777777" w:rsidR="002F3B2B" w:rsidRPr="00852B86" w:rsidRDefault="002F3B2B" w:rsidP="00494BBF">
            <w:pPr>
              <w:pStyle w:val="TAL"/>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F3BBBF" w14:textId="45C449FE" w:rsidR="002F3B2B" w:rsidRPr="00852B86" w:rsidRDefault="002F3B2B" w:rsidP="00494BBF">
            <w:pPr>
              <w:pStyle w:val="TAL"/>
              <w:keepLines w:val="0"/>
            </w:pPr>
            <w:r w:rsidRPr="00852B86">
              <w:rPr>
                <w:rFonts w:cs="v4.2.0"/>
              </w:rPr>
              <w:t>Table</w:t>
            </w:r>
            <w:r w:rsidR="000422D1" w:rsidRPr="00852B86">
              <w:rPr>
                <w:rFonts w:cs="v4.2.0"/>
              </w:rPr>
              <w:t xml:space="preserve"> </w:t>
            </w:r>
            <w:r w:rsidRPr="00852B86">
              <w:rPr>
                <w:rFonts w:cs="v4.2.0"/>
              </w:rPr>
              <w:t>4.5.6.2.1.4.3-1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767DE2" w14:textId="77777777" w:rsidR="002F3B2B" w:rsidRPr="00852B86" w:rsidRDefault="002F3B2B" w:rsidP="00494BBF">
            <w:pPr>
              <w:pStyle w:val="TAL"/>
              <w:keepLines w:val="0"/>
            </w:pPr>
          </w:p>
        </w:tc>
      </w:tr>
      <w:tr w:rsidR="002F3B2B" w:rsidRPr="00852B86" w14:paraId="15E7AC71"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82BED0" w14:textId="4324B0F3" w:rsidR="002F3B2B" w:rsidRPr="00852B86" w:rsidRDefault="000422D1" w:rsidP="00494BBF">
            <w:pPr>
              <w:pStyle w:val="TAL"/>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1F55"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1DDC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7287" w14:textId="77777777" w:rsidR="002F3B2B" w:rsidRPr="00852B86" w:rsidRDefault="002F3B2B" w:rsidP="00494BBF">
            <w:pPr>
              <w:pStyle w:val="TAL"/>
              <w:keepLines w:val="0"/>
            </w:pPr>
          </w:p>
        </w:tc>
      </w:tr>
      <w:tr w:rsidR="002F3B2B" w:rsidRPr="00852B86" w14:paraId="1B85D65F"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F2737" w14:textId="366DC336" w:rsidR="002F3B2B" w:rsidRPr="00852B86" w:rsidRDefault="000422D1" w:rsidP="00494BBF">
            <w:pPr>
              <w:pStyle w:val="TAL"/>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063B6" w14:textId="77777777" w:rsidR="002F3B2B" w:rsidRPr="00852B86" w:rsidRDefault="002F3B2B" w:rsidP="00494BBF">
            <w:pPr>
              <w:pStyle w:val="TAL"/>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E2B5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16392" w14:textId="77777777" w:rsidR="002F3B2B" w:rsidRPr="00852B86" w:rsidRDefault="002F3B2B" w:rsidP="00494BBF">
            <w:pPr>
              <w:pStyle w:val="TAL"/>
              <w:keepLines w:val="0"/>
            </w:pPr>
          </w:p>
        </w:tc>
      </w:tr>
      <w:tr w:rsidR="002F3B2B" w:rsidRPr="00852B86" w14:paraId="493A25BE" w14:textId="77777777" w:rsidTr="000422D1">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7DB76D"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2C44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10FB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5C317" w14:textId="77777777" w:rsidR="002F3B2B" w:rsidRPr="00852B86" w:rsidRDefault="002F3B2B" w:rsidP="000422D1">
            <w:pPr>
              <w:pStyle w:val="TAL"/>
              <w:keepNext w:val="0"/>
              <w:keepLines w:val="0"/>
            </w:pPr>
          </w:p>
        </w:tc>
      </w:tr>
    </w:tbl>
    <w:p w14:paraId="56C6C270" w14:textId="77777777" w:rsidR="002F3B2B" w:rsidRPr="00852B86" w:rsidRDefault="002F3B2B" w:rsidP="000422D1"/>
    <w:p w14:paraId="221E296B" w14:textId="77777777" w:rsidR="002F3B2B" w:rsidRPr="00852B86" w:rsidRDefault="002F3B2B" w:rsidP="000422D1">
      <w:pPr>
        <w:pStyle w:val="TH"/>
        <w:keepNext w:val="0"/>
        <w:keepLines w:val="0"/>
      </w:pPr>
      <w:r w:rsidRPr="00852B86">
        <w:rPr>
          <w:rFonts w:cs="v4.2.0"/>
        </w:rPr>
        <w:t>Table 4.5.6.2.1.4.3-1B</w:t>
      </w:r>
      <w:r w:rsidRPr="00852B86">
        <w:t xml:space="preserve">: </w:t>
      </w:r>
      <w:r w:rsidRPr="00852B86">
        <w:rPr>
          <w:i/>
        </w:rPr>
        <w:t xml:space="preserve">CellGroupConfig </w:t>
      </w:r>
      <w:r w:rsidRPr="00852B86">
        <w:t>(</w:t>
      </w:r>
      <w:r w:rsidRPr="00852B86">
        <w:rPr>
          <w:rFonts w:cs="v4.2.0"/>
        </w:rPr>
        <w:t>Table 4.5.6.2.1.4.3-1A</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D90C31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A27A278" w14:textId="3D280A55"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9</w:t>
            </w:r>
          </w:p>
        </w:tc>
      </w:tr>
      <w:tr w:rsidR="002F3B2B" w:rsidRPr="00852B86" w14:paraId="48DF339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5982531" w14:textId="707813DE"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8D77D41"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DECDFC8"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351EC34" w14:textId="77777777" w:rsidR="002F3B2B" w:rsidRPr="00852B86" w:rsidRDefault="002F3B2B" w:rsidP="000422D1">
            <w:pPr>
              <w:pStyle w:val="TAH"/>
              <w:keepNext w:val="0"/>
              <w:keepLines w:val="0"/>
            </w:pPr>
            <w:r w:rsidRPr="00852B86">
              <w:t>Condition</w:t>
            </w:r>
          </w:p>
        </w:tc>
      </w:tr>
      <w:tr w:rsidR="002F3B2B" w:rsidRPr="00852B86" w14:paraId="58D8403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CC4576" w14:textId="55454F00" w:rsidR="002F3B2B" w:rsidRPr="00852B86" w:rsidRDefault="002F3B2B" w:rsidP="000422D1">
            <w:pPr>
              <w:pStyle w:val="TAL"/>
              <w:keepNext w:val="0"/>
              <w:keepLines w:val="0"/>
            </w:pPr>
            <w:r w:rsidRPr="00852B86">
              <w:t>CellGroup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8918C8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C89D3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431061" w14:textId="77777777" w:rsidR="002F3B2B" w:rsidRPr="00852B86" w:rsidRDefault="002F3B2B" w:rsidP="000422D1">
            <w:pPr>
              <w:pStyle w:val="TAL"/>
              <w:keepNext w:val="0"/>
              <w:keepLines w:val="0"/>
            </w:pPr>
          </w:p>
        </w:tc>
      </w:tr>
      <w:tr w:rsidR="002F3B2B" w:rsidRPr="00852B86" w14:paraId="0DAE5B53"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7B23784E" w14:textId="35C19786" w:rsidR="002F3B2B" w:rsidRPr="00852B86" w:rsidRDefault="000422D1" w:rsidP="000422D1">
            <w:pPr>
              <w:pStyle w:val="TAL"/>
              <w:keepNext w:val="0"/>
              <w:keepLines w:val="0"/>
            </w:pPr>
            <w:r w:rsidRPr="00852B86">
              <w:t xml:space="preserve">  </w:t>
            </w:r>
            <w:r w:rsidR="002F3B2B" w:rsidRPr="00852B86">
              <w:t>cellGroupId</w:t>
            </w:r>
          </w:p>
        </w:tc>
        <w:tc>
          <w:tcPr>
            <w:tcW w:w="2267" w:type="dxa"/>
            <w:tcBorders>
              <w:top w:val="single" w:sz="4" w:space="0" w:color="auto"/>
              <w:left w:val="single" w:sz="4" w:space="0" w:color="auto"/>
              <w:bottom w:val="single" w:sz="4" w:space="0" w:color="auto"/>
              <w:right w:val="single" w:sz="4" w:space="0" w:color="auto"/>
            </w:tcBorders>
            <w:hideMark/>
          </w:tcPr>
          <w:p w14:paraId="1ACB46BE"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0365AAF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D55B8" w14:textId="77777777" w:rsidR="002F3B2B" w:rsidRPr="00852B86" w:rsidRDefault="002F3B2B" w:rsidP="000422D1">
            <w:pPr>
              <w:pStyle w:val="TAL"/>
              <w:keepNext w:val="0"/>
              <w:keepLines w:val="0"/>
            </w:pPr>
          </w:p>
        </w:tc>
      </w:tr>
      <w:tr w:rsidR="002F3B2B" w:rsidRPr="00852B86" w14:paraId="440CCC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F22CC8" w14:textId="570B4B64" w:rsidR="002F3B2B" w:rsidRPr="00852B86" w:rsidRDefault="000422D1" w:rsidP="000422D1">
            <w:pPr>
              <w:pStyle w:val="TAL"/>
              <w:keepNext w:val="0"/>
              <w:keepLines w:val="0"/>
            </w:pPr>
            <w:r w:rsidRPr="00852B86">
              <w:t xml:space="preserve">  </w:t>
            </w:r>
            <w:r w:rsidR="002F3B2B" w:rsidRPr="00852B86">
              <w:t>spCell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9ACE640"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9E6D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BE890EE" w14:textId="77777777" w:rsidR="002F3B2B" w:rsidRPr="00852B86" w:rsidRDefault="002F3B2B" w:rsidP="000422D1">
            <w:pPr>
              <w:pStyle w:val="TAL"/>
              <w:keepNext w:val="0"/>
              <w:keepLines w:val="0"/>
            </w:pPr>
          </w:p>
        </w:tc>
      </w:tr>
      <w:tr w:rsidR="002F3B2B" w:rsidRPr="00852B86" w14:paraId="282917F3" w14:textId="77777777" w:rsidTr="000422D1">
        <w:trPr>
          <w:jc w:val="center"/>
        </w:trPr>
        <w:tc>
          <w:tcPr>
            <w:tcW w:w="4535" w:type="dxa"/>
            <w:tcBorders>
              <w:top w:val="nil"/>
              <w:left w:val="single" w:sz="4" w:space="0" w:color="auto"/>
              <w:bottom w:val="single" w:sz="4" w:space="0" w:color="auto"/>
              <w:right w:val="single" w:sz="4" w:space="0" w:color="auto"/>
            </w:tcBorders>
            <w:hideMark/>
          </w:tcPr>
          <w:p w14:paraId="3A08AD5B" w14:textId="48810DB5" w:rsidR="002F3B2B" w:rsidRPr="00852B86" w:rsidRDefault="000422D1" w:rsidP="000422D1">
            <w:pPr>
              <w:pStyle w:val="TAL"/>
              <w:keepNext w:val="0"/>
              <w:keepLines w:val="0"/>
            </w:pPr>
            <w:r w:rsidRPr="00852B86">
              <w:t xml:space="preserve">    </w:t>
            </w:r>
            <w:r w:rsidR="002F3B2B" w:rsidRPr="00852B86">
              <w:t>servCellIndex</w:t>
            </w:r>
          </w:p>
        </w:tc>
        <w:tc>
          <w:tcPr>
            <w:tcW w:w="2267" w:type="dxa"/>
            <w:tcBorders>
              <w:top w:val="single" w:sz="4" w:space="0" w:color="auto"/>
              <w:left w:val="single" w:sz="4" w:space="0" w:color="auto"/>
              <w:bottom w:val="single" w:sz="4" w:space="0" w:color="auto"/>
              <w:right w:val="single" w:sz="4" w:space="0" w:color="auto"/>
            </w:tcBorders>
            <w:hideMark/>
          </w:tcPr>
          <w:p w14:paraId="79EF3DEB" w14:textId="41391954" w:rsidR="002F3B2B" w:rsidRPr="00852B86" w:rsidRDefault="002F3B2B" w:rsidP="000422D1">
            <w:pPr>
              <w:pStyle w:val="TAL"/>
              <w:keepNext w:val="0"/>
              <w:keepLines w:val="0"/>
            </w:pPr>
            <w:r w:rsidRPr="00852B86">
              <w:t>ServCellIndex</w:t>
            </w:r>
            <w:r w:rsidR="000422D1" w:rsidRPr="00852B86">
              <w:t xml:space="preserve"> </w:t>
            </w:r>
            <w:r w:rsidRPr="00852B86">
              <w:rPr>
                <w:lang w:eastAsia="zh-CN"/>
              </w:rPr>
              <w:t>of</w:t>
            </w:r>
            <w:r w:rsidR="000422D1" w:rsidRPr="00852B86">
              <w:rPr>
                <w:lang w:eastAsia="zh-CN"/>
              </w:rPr>
              <w:t xml:space="preserve"> </w:t>
            </w:r>
            <w:r w:rsidRPr="00852B86">
              <w:rPr>
                <w:lang w:eastAsia="zh-CN"/>
              </w:rPr>
              <w:t>NR</w:t>
            </w:r>
            <w:r w:rsidR="000422D1" w:rsidRPr="00852B86">
              <w:rPr>
                <w:lang w:eastAsia="zh-CN"/>
              </w:rPr>
              <w:t xml:space="preserve"> </w:t>
            </w:r>
            <w:r w:rsidRPr="00852B86">
              <w:rPr>
                <w:lang w:eastAsia="zh-CN"/>
              </w:rPr>
              <w:t>PSCell</w:t>
            </w:r>
          </w:p>
        </w:tc>
        <w:tc>
          <w:tcPr>
            <w:tcW w:w="1700" w:type="dxa"/>
            <w:tcBorders>
              <w:top w:val="single" w:sz="4" w:space="0" w:color="auto"/>
              <w:left w:val="single" w:sz="4" w:space="0" w:color="auto"/>
              <w:bottom w:val="single" w:sz="4" w:space="0" w:color="auto"/>
              <w:right w:val="single" w:sz="4" w:space="0" w:color="auto"/>
            </w:tcBorders>
          </w:tcPr>
          <w:p w14:paraId="6A27539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BF6F9A" w14:textId="77777777" w:rsidR="002F3B2B" w:rsidRPr="00852B86" w:rsidRDefault="002F3B2B" w:rsidP="000422D1">
            <w:pPr>
              <w:pStyle w:val="TAL"/>
              <w:keepNext w:val="0"/>
              <w:keepLines w:val="0"/>
            </w:pPr>
          </w:p>
        </w:tc>
      </w:tr>
      <w:tr w:rsidR="002F3B2B" w:rsidRPr="00852B86" w14:paraId="3B8E4954"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4B88972D" w14:textId="14E0BF89" w:rsidR="002F3B2B" w:rsidRPr="00852B86" w:rsidRDefault="000422D1" w:rsidP="000422D1">
            <w:pPr>
              <w:pStyle w:val="TAL"/>
              <w:keepNext w:val="0"/>
              <w:keepLines w:val="0"/>
            </w:pPr>
            <w:r w:rsidRPr="00852B86">
              <w:t xml:space="preserve">    </w:t>
            </w:r>
            <w:r w:rsidR="002F3B2B" w:rsidRPr="00852B86">
              <w:t>spCellConfigDedicated</w:t>
            </w:r>
          </w:p>
        </w:tc>
        <w:tc>
          <w:tcPr>
            <w:tcW w:w="2267" w:type="dxa"/>
            <w:tcBorders>
              <w:top w:val="single" w:sz="4" w:space="0" w:color="auto"/>
              <w:left w:val="single" w:sz="4" w:space="0" w:color="auto"/>
              <w:bottom w:val="single" w:sz="4" w:space="0" w:color="auto"/>
              <w:right w:val="single" w:sz="4" w:space="0" w:color="auto"/>
            </w:tcBorders>
            <w:hideMark/>
          </w:tcPr>
          <w:p w14:paraId="521C7848" w14:textId="77777777" w:rsidR="002F3B2B" w:rsidRPr="00852B86" w:rsidRDefault="002F3B2B" w:rsidP="000422D1">
            <w:pPr>
              <w:pStyle w:val="TAL"/>
              <w:keepNext w:val="0"/>
              <w:keepLines w:val="0"/>
            </w:pPr>
            <w:r w:rsidRPr="00852B86">
              <w:t>ServingCellConfig</w:t>
            </w:r>
          </w:p>
        </w:tc>
        <w:tc>
          <w:tcPr>
            <w:tcW w:w="1700" w:type="dxa"/>
            <w:tcBorders>
              <w:top w:val="single" w:sz="4" w:space="0" w:color="auto"/>
              <w:left w:val="single" w:sz="4" w:space="0" w:color="auto"/>
              <w:bottom w:val="single" w:sz="4" w:space="0" w:color="auto"/>
              <w:right w:val="single" w:sz="4" w:space="0" w:color="auto"/>
            </w:tcBorders>
            <w:hideMark/>
          </w:tcPr>
          <w:p w14:paraId="293F4151" w14:textId="383E1EBB"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4.5.6.2.1.4.3-1C</w:t>
            </w:r>
          </w:p>
        </w:tc>
        <w:tc>
          <w:tcPr>
            <w:tcW w:w="1245" w:type="dxa"/>
            <w:tcBorders>
              <w:top w:val="single" w:sz="4" w:space="0" w:color="auto"/>
              <w:left w:val="single" w:sz="4" w:space="0" w:color="auto"/>
              <w:bottom w:val="single" w:sz="4" w:space="0" w:color="auto"/>
              <w:right w:val="single" w:sz="4" w:space="0" w:color="auto"/>
            </w:tcBorders>
          </w:tcPr>
          <w:p w14:paraId="7AB98E20" w14:textId="77777777" w:rsidR="002F3B2B" w:rsidRPr="00852B86" w:rsidRDefault="002F3B2B" w:rsidP="000422D1">
            <w:pPr>
              <w:pStyle w:val="TAL"/>
              <w:keepNext w:val="0"/>
              <w:keepLines w:val="0"/>
            </w:pPr>
          </w:p>
        </w:tc>
      </w:tr>
      <w:tr w:rsidR="002F3B2B" w:rsidRPr="00852B86" w14:paraId="677F9F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C9FDDFA" w14:textId="04F2964C"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C139E1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A4527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FB5F31" w14:textId="77777777" w:rsidR="002F3B2B" w:rsidRPr="00852B86" w:rsidRDefault="002F3B2B" w:rsidP="000422D1">
            <w:pPr>
              <w:pStyle w:val="TAL"/>
              <w:keepNext w:val="0"/>
              <w:keepLines w:val="0"/>
            </w:pPr>
          </w:p>
        </w:tc>
      </w:tr>
      <w:tr w:rsidR="002F3B2B" w:rsidRPr="00852B86" w14:paraId="7B43B5E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1FCD5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2D150E2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BCC7A3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E7A0CA4" w14:textId="77777777" w:rsidR="002F3B2B" w:rsidRPr="00852B86" w:rsidRDefault="002F3B2B" w:rsidP="000422D1">
            <w:pPr>
              <w:pStyle w:val="TAL"/>
              <w:keepNext w:val="0"/>
              <w:keepLines w:val="0"/>
            </w:pPr>
          </w:p>
        </w:tc>
      </w:tr>
    </w:tbl>
    <w:p w14:paraId="6FA7812A" w14:textId="77777777" w:rsidR="002F3B2B" w:rsidRPr="00852B86" w:rsidRDefault="002F3B2B" w:rsidP="000422D1"/>
    <w:p w14:paraId="08132577" w14:textId="77777777" w:rsidR="002F3B2B" w:rsidRPr="00852B86" w:rsidRDefault="002F3B2B" w:rsidP="000422D1">
      <w:pPr>
        <w:pStyle w:val="TH"/>
        <w:keepNext w:val="0"/>
        <w:keepLines w:val="0"/>
      </w:pPr>
      <w:r w:rsidRPr="00852B86">
        <w:rPr>
          <w:rFonts w:cs="v4.2.0"/>
        </w:rPr>
        <w:t>Table 4.5.6.2.1.4.3-1C</w:t>
      </w:r>
      <w:r w:rsidRPr="00852B86">
        <w:t xml:space="preserve">: </w:t>
      </w:r>
      <w:r w:rsidRPr="00852B86">
        <w:rPr>
          <w:i/>
        </w:rPr>
        <w:t xml:space="preserve">ServingCellConfig </w:t>
      </w:r>
      <w:r w:rsidRPr="00852B86">
        <w:t>(</w:t>
      </w:r>
      <w:r w:rsidRPr="00852B86">
        <w:rPr>
          <w:rFonts w:cs="v4.2.0"/>
        </w:rPr>
        <w:t>Table 4.5.6.2.1.4.3-1B</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14CAC3C5" w14:textId="77777777" w:rsidTr="00105796">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61910DC9" w14:textId="46E35B09"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EA0A45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C517AF" w14:textId="4060E0EF"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hideMark/>
          </w:tcPr>
          <w:p w14:paraId="412A7A7A"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5A9755C"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21081880" w14:textId="77777777" w:rsidR="002F3B2B" w:rsidRPr="00852B86" w:rsidRDefault="002F3B2B" w:rsidP="000422D1">
            <w:pPr>
              <w:pStyle w:val="TAH"/>
              <w:keepNext w:val="0"/>
              <w:keepLines w:val="0"/>
            </w:pPr>
            <w:r w:rsidRPr="00852B86">
              <w:t>Condition</w:t>
            </w:r>
          </w:p>
        </w:tc>
      </w:tr>
      <w:tr w:rsidR="002F3B2B" w:rsidRPr="00852B86" w14:paraId="422A2A8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3CC8BA6" w14:textId="495C7DE2" w:rsidR="002F3B2B" w:rsidRPr="00852B86" w:rsidRDefault="002F3B2B" w:rsidP="000422D1">
            <w:pPr>
              <w:pStyle w:val="TAL"/>
              <w:keepNext w:val="0"/>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59161913"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FCCC97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59B2B9" w14:textId="77777777" w:rsidR="002F3B2B" w:rsidRPr="00852B86" w:rsidRDefault="002F3B2B" w:rsidP="000422D1">
            <w:pPr>
              <w:pStyle w:val="TAL"/>
              <w:keepNext w:val="0"/>
              <w:keepLines w:val="0"/>
            </w:pPr>
          </w:p>
        </w:tc>
      </w:tr>
      <w:tr w:rsidR="002F3B2B" w:rsidRPr="00852B86" w14:paraId="52C8BB39"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66AEC6F9" w14:textId="3E01CCB5" w:rsidR="002F3B2B" w:rsidRPr="00852B86" w:rsidRDefault="000422D1" w:rsidP="000422D1">
            <w:pPr>
              <w:pStyle w:val="TAL"/>
              <w:keepNext w:val="0"/>
              <w:keepLines w:val="0"/>
            </w:pPr>
            <w:r w:rsidRPr="00852B86">
              <w:t xml:space="preserve">  </w:t>
            </w:r>
            <w:r w:rsidR="002F3B2B" w:rsidRPr="00852B86">
              <w:t>initialDownlinkBWP</w:t>
            </w:r>
            <w:r w:rsidR="00492342"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5A142C4D" w14:textId="66B540D2"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2F46AC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B02D5B" w14:textId="77777777" w:rsidR="002F3B2B" w:rsidRPr="00852B86" w:rsidRDefault="002F3B2B" w:rsidP="000422D1">
            <w:pPr>
              <w:pStyle w:val="TAL"/>
              <w:keepNext w:val="0"/>
              <w:keepLines w:val="0"/>
            </w:pPr>
          </w:p>
        </w:tc>
      </w:tr>
      <w:tr w:rsidR="00105796" w:rsidRPr="00852B86" w14:paraId="3D083695" w14:textId="77777777" w:rsidTr="007B38D9">
        <w:trPr>
          <w:jc w:val="center"/>
        </w:trPr>
        <w:tc>
          <w:tcPr>
            <w:tcW w:w="4536" w:type="dxa"/>
            <w:tcBorders>
              <w:top w:val="single" w:sz="4" w:space="0" w:color="auto"/>
              <w:left w:val="single" w:sz="4" w:space="0" w:color="auto"/>
              <w:bottom w:val="nil"/>
              <w:right w:val="single" w:sz="4" w:space="0" w:color="auto"/>
            </w:tcBorders>
          </w:tcPr>
          <w:p w14:paraId="271AE3F8" w14:textId="77777777" w:rsidR="00105796" w:rsidRPr="00852B86" w:rsidRDefault="00105796" w:rsidP="007B38D9">
            <w:pPr>
              <w:pStyle w:val="TAL"/>
              <w:keepNext w:val="0"/>
              <w:keepLines w:val="0"/>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4DA86DBF"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870B42"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C7B8C5" w14:textId="77777777" w:rsidR="00105796" w:rsidRPr="00852B86" w:rsidRDefault="00105796" w:rsidP="007B38D9">
            <w:pPr>
              <w:pStyle w:val="TAL"/>
              <w:keepNext w:val="0"/>
              <w:keepLines w:val="0"/>
            </w:pPr>
          </w:p>
        </w:tc>
      </w:tr>
      <w:tr w:rsidR="00105796" w:rsidRPr="00852B86" w14:paraId="378273F8" w14:textId="77777777" w:rsidTr="007B38D9">
        <w:trPr>
          <w:jc w:val="center"/>
        </w:trPr>
        <w:tc>
          <w:tcPr>
            <w:tcW w:w="4536" w:type="dxa"/>
            <w:tcBorders>
              <w:top w:val="single" w:sz="4" w:space="0" w:color="auto"/>
              <w:left w:val="single" w:sz="4" w:space="0" w:color="auto"/>
              <w:bottom w:val="nil"/>
              <w:right w:val="single" w:sz="4" w:space="0" w:color="auto"/>
            </w:tcBorders>
          </w:tcPr>
          <w:p w14:paraId="7F22C3DF"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3C148BB"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9101E8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0E15C" w14:textId="77777777" w:rsidR="00105796" w:rsidRPr="00852B86" w:rsidRDefault="00105796" w:rsidP="007B38D9">
            <w:pPr>
              <w:pStyle w:val="TAL"/>
              <w:keepNext w:val="0"/>
              <w:keepLines w:val="0"/>
            </w:pPr>
          </w:p>
        </w:tc>
      </w:tr>
      <w:tr w:rsidR="00105796" w:rsidRPr="00852B86" w14:paraId="5159036D" w14:textId="77777777" w:rsidTr="007B38D9">
        <w:trPr>
          <w:jc w:val="center"/>
        </w:trPr>
        <w:tc>
          <w:tcPr>
            <w:tcW w:w="4536" w:type="dxa"/>
            <w:tcBorders>
              <w:top w:val="single" w:sz="4" w:space="0" w:color="auto"/>
              <w:left w:val="single" w:sz="4" w:space="0" w:color="auto"/>
              <w:bottom w:val="nil"/>
              <w:right w:val="single" w:sz="4" w:space="0" w:color="auto"/>
            </w:tcBorders>
          </w:tcPr>
          <w:p w14:paraId="22A7BA00"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79761BA"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8CDA3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9D1C72" w14:textId="77777777" w:rsidR="00105796" w:rsidRPr="00852B86" w:rsidRDefault="00105796" w:rsidP="007B38D9">
            <w:pPr>
              <w:pStyle w:val="TAL"/>
              <w:keepNext w:val="0"/>
              <w:keepLines w:val="0"/>
            </w:pPr>
          </w:p>
        </w:tc>
      </w:tr>
      <w:tr w:rsidR="00105796" w:rsidRPr="00852B86" w14:paraId="3504D002" w14:textId="77777777" w:rsidTr="007B38D9">
        <w:trPr>
          <w:jc w:val="center"/>
        </w:trPr>
        <w:tc>
          <w:tcPr>
            <w:tcW w:w="4536" w:type="dxa"/>
            <w:tcBorders>
              <w:top w:val="single" w:sz="4" w:space="0" w:color="auto"/>
              <w:left w:val="single" w:sz="4" w:space="0" w:color="auto"/>
              <w:bottom w:val="nil"/>
              <w:right w:val="single" w:sz="4" w:space="0" w:color="auto"/>
            </w:tcBorders>
          </w:tcPr>
          <w:p w14:paraId="5EE54769" w14:textId="77777777" w:rsidR="00105796" w:rsidRPr="00852B86" w:rsidRDefault="00105796" w:rsidP="007B38D9">
            <w:pPr>
              <w:pStyle w:val="TAL"/>
              <w:keepNext w:val="0"/>
              <w:keepLines w:val="0"/>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CF166AE"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FCEB63"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8DF2E6C" w14:textId="77777777" w:rsidR="00105796" w:rsidRPr="00852B86" w:rsidRDefault="00105796" w:rsidP="007B38D9">
            <w:pPr>
              <w:pStyle w:val="TAL"/>
              <w:keepNext w:val="0"/>
              <w:keepLines w:val="0"/>
            </w:pPr>
          </w:p>
        </w:tc>
      </w:tr>
      <w:tr w:rsidR="00105796" w:rsidRPr="00852B86" w14:paraId="0B43DE74" w14:textId="77777777" w:rsidTr="007B38D9">
        <w:trPr>
          <w:jc w:val="center"/>
        </w:trPr>
        <w:tc>
          <w:tcPr>
            <w:tcW w:w="4536" w:type="dxa"/>
            <w:tcBorders>
              <w:top w:val="single" w:sz="4" w:space="0" w:color="auto"/>
              <w:left w:val="single" w:sz="4" w:space="0" w:color="auto"/>
              <w:bottom w:val="nil"/>
              <w:right w:val="single" w:sz="4" w:space="0" w:color="auto"/>
            </w:tcBorders>
          </w:tcPr>
          <w:p w14:paraId="14ACB059"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FF61515"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E939CCB"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F3139A" w14:textId="77777777" w:rsidR="00105796" w:rsidRPr="00852B86" w:rsidRDefault="00105796" w:rsidP="007B38D9">
            <w:pPr>
              <w:pStyle w:val="TAL"/>
              <w:keepNext w:val="0"/>
              <w:keepLines w:val="0"/>
            </w:pPr>
          </w:p>
        </w:tc>
      </w:tr>
      <w:tr w:rsidR="00105796" w:rsidRPr="00852B86" w14:paraId="40915D03" w14:textId="77777777" w:rsidTr="007B38D9">
        <w:trPr>
          <w:jc w:val="center"/>
        </w:trPr>
        <w:tc>
          <w:tcPr>
            <w:tcW w:w="4536" w:type="dxa"/>
            <w:tcBorders>
              <w:top w:val="single" w:sz="4" w:space="0" w:color="auto"/>
              <w:left w:val="single" w:sz="4" w:space="0" w:color="auto"/>
              <w:bottom w:val="nil"/>
              <w:right w:val="single" w:sz="4" w:space="0" w:color="auto"/>
            </w:tcBorders>
          </w:tcPr>
          <w:p w14:paraId="45B9C402"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2A15F97"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3DCD5B0"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9FE6C66" w14:textId="77777777" w:rsidR="00105796" w:rsidRPr="00852B86" w:rsidRDefault="00105796" w:rsidP="007B38D9">
            <w:pPr>
              <w:pStyle w:val="TAL"/>
              <w:keepNext w:val="0"/>
              <w:keepLines w:val="0"/>
            </w:pPr>
          </w:p>
        </w:tc>
      </w:tr>
      <w:tr w:rsidR="00105796" w:rsidRPr="00852B86" w14:paraId="2CC15939" w14:textId="77777777" w:rsidTr="007B38D9">
        <w:trPr>
          <w:jc w:val="center"/>
        </w:trPr>
        <w:tc>
          <w:tcPr>
            <w:tcW w:w="4536" w:type="dxa"/>
            <w:tcBorders>
              <w:top w:val="single" w:sz="4" w:space="0" w:color="auto"/>
              <w:left w:val="single" w:sz="4" w:space="0" w:color="auto"/>
              <w:bottom w:val="nil"/>
              <w:right w:val="single" w:sz="4" w:space="0" w:color="auto"/>
            </w:tcBorders>
          </w:tcPr>
          <w:p w14:paraId="23AA1016" w14:textId="77777777" w:rsidR="00105796" w:rsidRPr="00852B86" w:rsidRDefault="00105796" w:rsidP="007B38D9">
            <w:pPr>
              <w:pStyle w:val="TAL"/>
              <w:keepNext w:val="0"/>
              <w:keepLines w:val="0"/>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4E37E738"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1AE3745"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8B296F" w14:textId="77777777" w:rsidR="00105796" w:rsidRPr="00852B86" w:rsidRDefault="00105796" w:rsidP="007B38D9">
            <w:pPr>
              <w:pStyle w:val="TAL"/>
              <w:keepNext w:val="0"/>
              <w:keepLines w:val="0"/>
            </w:pPr>
          </w:p>
        </w:tc>
      </w:tr>
      <w:tr w:rsidR="00105796" w:rsidRPr="00852B86" w14:paraId="09F20CE2" w14:textId="77777777" w:rsidTr="007B38D9">
        <w:trPr>
          <w:jc w:val="center"/>
        </w:trPr>
        <w:tc>
          <w:tcPr>
            <w:tcW w:w="4536" w:type="dxa"/>
            <w:tcBorders>
              <w:top w:val="single" w:sz="4" w:space="0" w:color="auto"/>
              <w:left w:val="single" w:sz="4" w:space="0" w:color="auto"/>
              <w:bottom w:val="nil"/>
              <w:right w:val="single" w:sz="4" w:space="0" w:color="auto"/>
            </w:tcBorders>
          </w:tcPr>
          <w:p w14:paraId="1088A7A4" w14:textId="77777777" w:rsidR="00105796" w:rsidRPr="00852B86" w:rsidRDefault="00105796"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65940070" w14:textId="77777777" w:rsidR="00105796" w:rsidRPr="00852B86" w:rsidRDefault="00105796"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79E1BBED"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F35ADF" w14:textId="77777777" w:rsidR="00105796" w:rsidRPr="00852B86" w:rsidRDefault="00105796" w:rsidP="007B38D9">
            <w:pPr>
              <w:pStyle w:val="TAL"/>
              <w:keepNext w:val="0"/>
              <w:keepLines w:val="0"/>
            </w:pPr>
          </w:p>
        </w:tc>
      </w:tr>
      <w:tr w:rsidR="00105796" w:rsidRPr="00852B86" w14:paraId="0B426B52" w14:textId="77777777" w:rsidTr="007B38D9">
        <w:trPr>
          <w:jc w:val="center"/>
        </w:trPr>
        <w:tc>
          <w:tcPr>
            <w:tcW w:w="4536" w:type="dxa"/>
            <w:tcBorders>
              <w:top w:val="single" w:sz="4" w:space="0" w:color="auto"/>
              <w:left w:val="single" w:sz="4" w:space="0" w:color="auto"/>
              <w:bottom w:val="nil"/>
              <w:right w:val="single" w:sz="4" w:space="0" w:color="auto"/>
            </w:tcBorders>
          </w:tcPr>
          <w:p w14:paraId="25E4F4D9" w14:textId="77777777" w:rsidR="00105796" w:rsidRPr="00852B86" w:rsidRDefault="00105796"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B91EBE4" w14:textId="77777777" w:rsidR="00105796" w:rsidRPr="00852B86" w:rsidRDefault="00105796"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813797A" w14:textId="77777777" w:rsidR="00105796" w:rsidRPr="00852B86" w:rsidRDefault="00105796"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27E328" w14:textId="77777777" w:rsidR="00105796" w:rsidRPr="00852B86" w:rsidRDefault="00105796" w:rsidP="007B38D9">
            <w:pPr>
              <w:pStyle w:val="TAL"/>
              <w:keepNext w:val="0"/>
              <w:keepLines w:val="0"/>
            </w:pPr>
          </w:p>
        </w:tc>
      </w:tr>
      <w:tr w:rsidR="00105796" w:rsidRPr="00852B86" w14:paraId="6B0B2F1A" w14:textId="77777777" w:rsidTr="00105796">
        <w:trPr>
          <w:jc w:val="center"/>
        </w:trPr>
        <w:tc>
          <w:tcPr>
            <w:tcW w:w="4536" w:type="dxa"/>
            <w:tcBorders>
              <w:top w:val="single" w:sz="4" w:space="0" w:color="auto"/>
              <w:left w:val="single" w:sz="4" w:space="0" w:color="auto"/>
              <w:bottom w:val="nil"/>
              <w:right w:val="single" w:sz="4" w:space="0" w:color="auto"/>
            </w:tcBorders>
          </w:tcPr>
          <w:p w14:paraId="218BC4FA" w14:textId="77777777" w:rsidR="00105796" w:rsidRPr="00852B86" w:rsidRDefault="00105796"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0A10747A" w14:textId="77777777" w:rsidR="00105796" w:rsidRPr="00852B86" w:rsidDel="00F3017F" w:rsidRDefault="00105796"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4513500" w14:textId="77777777" w:rsidR="00105796" w:rsidRPr="00852B86" w:rsidRDefault="00105796"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A6B222F" w14:textId="77777777" w:rsidR="00105796" w:rsidRPr="00852B86" w:rsidRDefault="00105796" w:rsidP="000422D1">
            <w:pPr>
              <w:pStyle w:val="TAL"/>
              <w:keepNext w:val="0"/>
              <w:keepLines w:val="0"/>
            </w:pPr>
          </w:p>
        </w:tc>
      </w:tr>
      <w:tr w:rsidR="002F3B2B" w:rsidRPr="00852B86" w14:paraId="06C4422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9C35843" w14:textId="7A894960"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BWP-Downlink</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561E0B62" w14:textId="0E0AA614" w:rsidR="002F3B2B" w:rsidRPr="00852B86" w:rsidRDefault="002F3B2B" w:rsidP="000422D1">
            <w:pPr>
              <w:pStyle w:val="TAL"/>
              <w:keepNext w:val="0"/>
              <w:keepLines w:val="0"/>
              <w:rPr>
                <w:lang w:eastAsia="zh-CN"/>
              </w:rPr>
            </w:pPr>
            <w:r w:rsidRPr="00852B86">
              <w:rPr>
                <w:lang w:eastAsia="zh-CN"/>
              </w:rPr>
              <w:t>1</w:t>
            </w:r>
            <w:r w:rsidR="000422D1" w:rsidRPr="00852B86">
              <w:rPr>
                <w:lang w:eastAsia="zh-CN"/>
              </w:rPr>
              <w:t xml:space="preserve"> </w:t>
            </w:r>
            <w:r w:rsidRPr="00852B86">
              <w:rPr>
                <w:lang w:eastAsia="zh-CN"/>
              </w:rPr>
              <w:t>entry</w:t>
            </w:r>
          </w:p>
        </w:tc>
        <w:tc>
          <w:tcPr>
            <w:tcW w:w="1701" w:type="dxa"/>
            <w:tcBorders>
              <w:top w:val="single" w:sz="4" w:space="0" w:color="auto"/>
              <w:left w:val="single" w:sz="4" w:space="0" w:color="auto"/>
              <w:bottom w:val="single" w:sz="4" w:space="0" w:color="auto"/>
              <w:right w:val="single" w:sz="4" w:space="0" w:color="auto"/>
            </w:tcBorders>
          </w:tcPr>
          <w:p w14:paraId="59A790F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C71D9FC" w14:textId="77777777" w:rsidR="002F3B2B" w:rsidRPr="00852B86" w:rsidRDefault="002F3B2B" w:rsidP="000422D1">
            <w:pPr>
              <w:pStyle w:val="TAL"/>
              <w:keepNext w:val="0"/>
              <w:keepLines w:val="0"/>
            </w:pPr>
          </w:p>
        </w:tc>
      </w:tr>
      <w:tr w:rsidR="002F3B2B" w:rsidRPr="00852B86" w14:paraId="232E407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29E4EC" w14:textId="08F6A430" w:rsidR="002F3B2B" w:rsidRPr="00852B86" w:rsidRDefault="000422D1" w:rsidP="000422D1">
            <w:pPr>
              <w:pStyle w:val="TAL"/>
              <w:keepNext w:val="0"/>
              <w:keepLines w:val="0"/>
              <w:rPr>
                <w:lang w:eastAsia="zh-CN"/>
              </w:rPr>
            </w:pPr>
            <w:r w:rsidRPr="00852B86">
              <w:rPr>
                <w:lang w:eastAsia="zh-CN"/>
              </w:rPr>
              <w:t xml:space="preserve">    </w:t>
            </w:r>
            <w:r w:rsidR="002F3B2B" w:rsidRPr="00852B86">
              <w:t>BWP-Downlink[1]</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0C401205" w14:textId="77777777" w:rsidR="002F3B2B" w:rsidRPr="00852B86" w:rsidRDefault="002F3B2B" w:rsidP="000422D1">
            <w:pPr>
              <w:pStyle w:val="TAL"/>
              <w:keepNext w:val="0"/>
              <w:keepLines w:val="0"/>
              <w:rPr>
                <w:lang w:eastAsia="zh-CN"/>
              </w:rPr>
            </w:pPr>
            <w:r w:rsidRPr="00852B86">
              <w:t>BWP-Downlink</w:t>
            </w:r>
          </w:p>
        </w:tc>
        <w:tc>
          <w:tcPr>
            <w:tcW w:w="1701" w:type="dxa"/>
            <w:tcBorders>
              <w:top w:val="single" w:sz="4" w:space="0" w:color="auto"/>
              <w:left w:val="single" w:sz="4" w:space="0" w:color="auto"/>
              <w:bottom w:val="single" w:sz="4" w:space="0" w:color="auto"/>
              <w:right w:val="single" w:sz="4" w:space="0" w:color="auto"/>
            </w:tcBorders>
            <w:hideMark/>
          </w:tcPr>
          <w:p w14:paraId="11000CF5" w14:textId="63EAE46F"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49FDBCE3" w14:textId="51E90AC9" w:rsidR="002F3B2B" w:rsidRPr="00852B86" w:rsidRDefault="002F3B2B" w:rsidP="000422D1">
            <w:pPr>
              <w:pStyle w:val="TAL"/>
              <w:keepNext w:val="0"/>
              <w:keepLines w:val="0"/>
              <w:rPr>
                <w:lang w:eastAsia="zh-CN"/>
              </w:rPr>
            </w:pPr>
            <w:r w:rsidRPr="00852B86">
              <w:rPr>
                <w:rFonts w:cs="v4.2.0"/>
              </w:rPr>
              <w:t>Table</w:t>
            </w:r>
            <w:r w:rsidR="000422D1" w:rsidRPr="00852B86">
              <w:rPr>
                <w:rFonts w:cs="v4.2.0"/>
              </w:rPr>
              <w:t xml:space="preserve"> </w:t>
            </w:r>
            <w:r w:rsidRPr="00852B86">
              <w:rPr>
                <w:rFonts w:cs="v4.2.0"/>
              </w:rPr>
              <w:t>4.5.6.2.1.4.3-1D</w:t>
            </w:r>
          </w:p>
        </w:tc>
        <w:tc>
          <w:tcPr>
            <w:tcW w:w="1245" w:type="dxa"/>
            <w:tcBorders>
              <w:top w:val="single" w:sz="4" w:space="0" w:color="auto"/>
              <w:left w:val="single" w:sz="4" w:space="0" w:color="auto"/>
              <w:bottom w:val="single" w:sz="4" w:space="0" w:color="auto"/>
              <w:right w:val="single" w:sz="4" w:space="0" w:color="auto"/>
            </w:tcBorders>
          </w:tcPr>
          <w:p w14:paraId="26443EE9" w14:textId="77777777" w:rsidR="002F3B2B" w:rsidRPr="00852B86" w:rsidRDefault="002F3B2B" w:rsidP="000422D1">
            <w:pPr>
              <w:pStyle w:val="TAL"/>
              <w:keepNext w:val="0"/>
              <w:keepLines w:val="0"/>
            </w:pPr>
          </w:p>
        </w:tc>
      </w:tr>
      <w:tr w:rsidR="002F3B2B" w:rsidRPr="00852B86" w14:paraId="24AAF457"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06B1A0C" w14:textId="66080330"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67D326E2" w14:textId="77777777" w:rsidR="002F3B2B" w:rsidRPr="00852B86" w:rsidRDefault="002F3B2B" w:rsidP="000422D1">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2A8794D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E66467D" w14:textId="77777777" w:rsidR="002F3B2B" w:rsidRPr="00852B86" w:rsidRDefault="002F3B2B" w:rsidP="000422D1">
            <w:pPr>
              <w:pStyle w:val="TAL"/>
              <w:keepNext w:val="0"/>
              <w:keepLines w:val="0"/>
            </w:pPr>
          </w:p>
        </w:tc>
      </w:tr>
      <w:tr w:rsidR="002F3B2B" w:rsidRPr="00852B86" w14:paraId="1412F4E0"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4D6C79A8" w14:textId="0F91E71A" w:rsidR="002F3B2B" w:rsidRPr="00852B86" w:rsidRDefault="000422D1" w:rsidP="000422D1">
            <w:pPr>
              <w:pStyle w:val="TAL"/>
              <w:keepNext w:val="0"/>
              <w:keepLines w:val="0"/>
            </w:pPr>
            <w:r w:rsidRPr="00852B86">
              <w:t xml:space="preserve">  </w:t>
            </w:r>
            <w:r w:rsidR="002F3B2B"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558409E2"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457BF380"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3F394B85" w14:textId="77777777" w:rsidR="002F3B2B" w:rsidRPr="00852B86" w:rsidRDefault="002F3B2B" w:rsidP="000422D1">
            <w:pPr>
              <w:pStyle w:val="TAL"/>
              <w:keepNext w:val="0"/>
              <w:keepLines w:val="0"/>
            </w:pPr>
          </w:p>
        </w:tc>
      </w:tr>
      <w:tr w:rsidR="002F3B2B" w:rsidRPr="00852B86" w14:paraId="6FF32FDD"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3648FAC2" w14:textId="779AAAE4" w:rsidR="002F3B2B" w:rsidRPr="00852B86" w:rsidRDefault="000422D1" w:rsidP="000422D1">
            <w:pPr>
              <w:pStyle w:val="TAL"/>
              <w:keepNext w:val="0"/>
              <w:keepLines w:val="0"/>
            </w:pPr>
            <w:r w:rsidRPr="00852B86">
              <w:t xml:space="preserve">  </w:t>
            </w:r>
            <w:r w:rsidR="002F3B2B" w:rsidRPr="00852B86">
              <w:t>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28C8C5F6"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395F2DE8"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1370F852" w14:textId="77777777" w:rsidR="002F3B2B" w:rsidRPr="00852B86" w:rsidRDefault="002F3B2B" w:rsidP="000422D1">
            <w:pPr>
              <w:pStyle w:val="TAL"/>
              <w:keepNext w:val="0"/>
              <w:keepLines w:val="0"/>
            </w:pPr>
          </w:p>
        </w:tc>
      </w:tr>
      <w:tr w:rsidR="002F3B2B" w:rsidRPr="00852B86" w14:paraId="2657ACF3"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5F801576" w14:textId="59D5A738"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4FC44A86"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86BDDC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28191A" w14:textId="77777777" w:rsidR="002F3B2B" w:rsidRPr="00852B86" w:rsidRDefault="002F3B2B" w:rsidP="000422D1">
            <w:pPr>
              <w:pStyle w:val="TAL"/>
              <w:keepNext w:val="0"/>
              <w:keepLines w:val="0"/>
            </w:pPr>
          </w:p>
        </w:tc>
      </w:tr>
      <w:tr w:rsidR="002F3B2B" w:rsidRPr="00852B86" w14:paraId="357AC294" w14:textId="77777777" w:rsidTr="00105796">
        <w:trPr>
          <w:jc w:val="center"/>
        </w:trPr>
        <w:tc>
          <w:tcPr>
            <w:tcW w:w="4536" w:type="dxa"/>
            <w:tcBorders>
              <w:top w:val="single" w:sz="4" w:space="0" w:color="auto"/>
              <w:left w:val="single" w:sz="4" w:space="0" w:color="auto"/>
              <w:bottom w:val="nil"/>
              <w:right w:val="single" w:sz="4" w:space="0" w:color="auto"/>
            </w:tcBorders>
            <w:hideMark/>
          </w:tcPr>
          <w:p w14:paraId="0C92AA17" w14:textId="7ABB0E6E" w:rsidR="002F3B2B" w:rsidRPr="00852B86" w:rsidRDefault="000422D1" w:rsidP="000422D1">
            <w:pPr>
              <w:pStyle w:val="TAL"/>
              <w:keepNext w:val="0"/>
              <w:keepLines w:val="0"/>
            </w:pPr>
            <w:r w:rsidRPr="00852B86">
              <w:t xml:space="preserve">    </w:t>
            </w:r>
            <w:r w:rsidR="002F3B2B" w:rsidRPr="00852B86">
              <w:t>initialUplinkBWP</w:t>
            </w:r>
            <w:r w:rsidR="008565CF" w:rsidRPr="00852B86">
              <w:t xml:space="preserve"> SEQUENCE {</w:t>
            </w:r>
          </w:p>
        </w:tc>
        <w:tc>
          <w:tcPr>
            <w:tcW w:w="2268" w:type="dxa"/>
            <w:tcBorders>
              <w:top w:val="single" w:sz="4" w:space="0" w:color="auto"/>
              <w:left w:val="single" w:sz="4" w:space="0" w:color="auto"/>
              <w:bottom w:val="single" w:sz="4" w:space="0" w:color="auto"/>
              <w:right w:val="single" w:sz="4" w:space="0" w:color="auto"/>
            </w:tcBorders>
            <w:hideMark/>
          </w:tcPr>
          <w:p w14:paraId="7193F697" w14:textId="150B7BCD"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67EE9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23850A6" w14:textId="77777777" w:rsidR="002F3B2B" w:rsidRPr="00852B86" w:rsidRDefault="002F3B2B" w:rsidP="000422D1">
            <w:pPr>
              <w:pStyle w:val="TAL"/>
              <w:keepNext w:val="0"/>
              <w:keepLines w:val="0"/>
            </w:pPr>
          </w:p>
        </w:tc>
      </w:tr>
      <w:tr w:rsidR="00D315C5" w:rsidRPr="00852B86" w14:paraId="69238AAD" w14:textId="77777777" w:rsidTr="007B38D9">
        <w:trPr>
          <w:jc w:val="center"/>
        </w:trPr>
        <w:tc>
          <w:tcPr>
            <w:tcW w:w="4536" w:type="dxa"/>
            <w:tcBorders>
              <w:top w:val="single" w:sz="4" w:space="0" w:color="auto"/>
              <w:left w:val="single" w:sz="4" w:space="0" w:color="auto"/>
              <w:bottom w:val="nil"/>
              <w:right w:val="single" w:sz="4" w:space="0" w:color="auto"/>
            </w:tcBorders>
          </w:tcPr>
          <w:p w14:paraId="035D40B9" w14:textId="77777777" w:rsidR="00D315C5" w:rsidRPr="00852B86" w:rsidRDefault="00D315C5"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B88BAEC"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777AEAD"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1A1D98B" w14:textId="77777777" w:rsidR="00D315C5" w:rsidRPr="00852B86" w:rsidRDefault="00D315C5" w:rsidP="007B38D9">
            <w:pPr>
              <w:pStyle w:val="TAL"/>
              <w:keepNext w:val="0"/>
              <w:keepLines w:val="0"/>
            </w:pPr>
          </w:p>
        </w:tc>
      </w:tr>
      <w:tr w:rsidR="00D315C5" w:rsidRPr="00852B86" w14:paraId="1FED07B2" w14:textId="77777777" w:rsidTr="007B38D9">
        <w:trPr>
          <w:jc w:val="center"/>
        </w:trPr>
        <w:tc>
          <w:tcPr>
            <w:tcW w:w="4536" w:type="dxa"/>
            <w:tcBorders>
              <w:top w:val="single" w:sz="4" w:space="0" w:color="auto"/>
              <w:left w:val="single" w:sz="4" w:space="0" w:color="auto"/>
              <w:bottom w:val="nil"/>
              <w:right w:val="single" w:sz="4" w:space="0" w:color="auto"/>
            </w:tcBorders>
          </w:tcPr>
          <w:p w14:paraId="138BFF51"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7CCE928D"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1BD91A0B"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C8E458" w14:textId="77777777" w:rsidR="00D315C5" w:rsidRPr="00852B86" w:rsidRDefault="00D315C5" w:rsidP="007B38D9">
            <w:pPr>
              <w:pStyle w:val="TAL"/>
              <w:keepNext w:val="0"/>
              <w:keepLines w:val="0"/>
            </w:pPr>
          </w:p>
        </w:tc>
      </w:tr>
      <w:tr w:rsidR="00D315C5" w:rsidRPr="00852B86" w14:paraId="54C91914" w14:textId="77777777" w:rsidTr="007B38D9">
        <w:trPr>
          <w:jc w:val="center"/>
        </w:trPr>
        <w:tc>
          <w:tcPr>
            <w:tcW w:w="4536" w:type="dxa"/>
            <w:tcBorders>
              <w:top w:val="single" w:sz="4" w:space="0" w:color="auto"/>
              <w:left w:val="single" w:sz="4" w:space="0" w:color="auto"/>
              <w:bottom w:val="nil"/>
              <w:right w:val="single" w:sz="4" w:space="0" w:color="auto"/>
            </w:tcBorders>
          </w:tcPr>
          <w:p w14:paraId="634CF7BA"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AC88007"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8E43DC6"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22955F" w14:textId="77777777" w:rsidR="00D315C5" w:rsidRPr="00852B86" w:rsidRDefault="00D315C5" w:rsidP="007B38D9">
            <w:pPr>
              <w:pStyle w:val="TAL"/>
              <w:keepNext w:val="0"/>
              <w:keepLines w:val="0"/>
            </w:pPr>
          </w:p>
        </w:tc>
      </w:tr>
      <w:tr w:rsidR="00D315C5" w:rsidRPr="00852B86" w14:paraId="5814B51F" w14:textId="77777777" w:rsidTr="007B38D9">
        <w:trPr>
          <w:jc w:val="center"/>
        </w:trPr>
        <w:tc>
          <w:tcPr>
            <w:tcW w:w="4536" w:type="dxa"/>
            <w:tcBorders>
              <w:top w:val="single" w:sz="4" w:space="0" w:color="auto"/>
              <w:left w:val="single" w:sz="4" w:space="0" w:color="auto"/>
              <w:bottom w:val="nil"/>
              <w:right w:val="single" w:sz="4" w:space="0" w:color="auto"/>
            </w:tcBorders>
          </w:tcPr>
          <w:p w14:paraId="41D3FD9D" w14:textId="77777777" w:rsidR="00D315C5" w:rsidRPr="00852B86" w:rsidRDefault="00D315C5"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7CB558B5"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4190E70"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04BD419" w14:textId="77777777" w:rsidR="00D315C5" w:rsidRPr="00852B86" w:rsidRDefault="00D315C5" w:rsidP="007B38D9">
            <w:pPr>
              <w:pStyle w:val="TAL"/>
              <w:keepNext w:val="0"/>
              <w:keepLines w:val="0"/>
            </w:pPr>
          </w:p>
        </w:tc>
      </w:tr>
      <w:tr w:rsidR="00D315C5" w:rsidRPr="00852B86" w14:paraId="791CF644" w14:textId="77777777" w:rsidTr="007B38D9">
        <w:trPr>
          <w:jc w:val="center"/>
        </w:trPr>
        <w:tc>
          <w:tcPr>
            <w:tcW w:w="4536" w:type="dxa"/>
            <w:tcBorders>
              <w:top w:val="single" w:sz="4" w:space="0" w:color="auto"/>
              <w:left w:val="single" w:sz="4" w:space="0" w:color="auto"/>
              <w:bottom w:val="nil"/>
              <w:right w:val="single" w:sz="4" w:space="0" w:color="auto"/>
            </w:tcBorders>
          </w:tcPr>
          <w:p w14:paraId="2D7551A3"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8C998DC"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38F9DDB4"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4BB1B8E" w14:textId="77777777" w:rsidR="00D315C5" w:rsidRPr="00852B86" w:rsidRDefault="00D315C5" w:rsidP="007B38D9">
            <w:pPr>
              <w:pStyle w:val="TAL"/>
              <w:keepNext w:val="0"/>
              <w:keepLines w:val="0"/>
            </w:pPr>
          </w:p>
        </w:tc>
      </w:tr>
      <w:tr w:rsidR="00D315C5" w:rsidRPr="00852B86" w14:paraId="63F4F89E" w14:textId="77777777" w:rsidTr="007B38D9">
        <w:trPr>
          <w:jc w:val="center"/>
        </w:trPr>
        <w:tc>
          <w:tcPr>
            <w:tcW w:w="4536" w:type="dxa"/>
            <w:tcBorders>
              <w:top w:val="single" w:sz="4" w:space="0" w:color="auto"/>
              <w:left w:val="single" w:sz="4" w:space="0" w:color="auto"/>
              <w:bottom w:val="nil"/>
              <w:right w:val="single" w:sz="4" w:space="0" w:color="auto"/>
            </w:tcBorders>
          </w:tcPr>
          <w:p w14:paraId="67208D2E"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6D50EED"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6AA858C"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6D21178" w14:textId="77777777" w:rsidR="00D315C5" w:rsidRPr="00852B86" w:rsidRDefault="00D315C5" w:rsidP="007B38D9">
            <w:pPr>
              <w:pStyle w:val="TAL"/>
              <w:keepNext w:val="0"/>
              <w:keepLines w:val="0"/>
            </w:pPr>
          </w:p>
        </w:tc>
      </w:tr>
      <w:tr w:rsidR="00D315C5" w:rsidRPr="00852B86" w14:paraId="1F167D06" w14:textId="77777777" w:rsidTr="007B38D9">
        <w:trPr>
          <w:jc w:val="center"/>
        </w:trPr>
        <w:tc>
          <w:tcPr>
            <w:tcW w:w="4536" w:type="dxa"/>
            <w:tcBorders>
              <w:top w:val="single" w:sz="4" w:space="0" w:color="auto"/>
              <w:left w:val="single" w:sz="4" w:space="0" w:color="auto"/>
              <w:bottom w:val="nil"/>
              <w:right w:val="single" w:sz="4" w:space="0" w:color="auto"/>
            </w:tcBorders>
          </w:tcPr>
          <w:p w14:paraId="47F29EF0" w14:textId="77777777" w:rsidR="00D315C5" w:rsidRPr="00852B86" w:rsidRDefault="00D315C5"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1C83959"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94CF535"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867BEFB" w14:textId="77777777" w:rsidR="00D315C5" w:rsidRPr="00852B86" w:rsidRDefault="00D315C5" w:rsidP="007B38D9">
            <w:pPr>
              <w:pStyle w:val="TAL"/>
              <w:keepNext w:val="0"/>
              <w:keepLines w:val="0"/>
            </w:pPr>
          </w:p>
        </w:tc>
      </w:tr>
      <w:tr w:rsidR="00D315C5" w:rsidRPr="00852B86" w14:paraId="29121B90" w14:textId="77777777" w:rsidTr="007B38D9">
        <w:trPr>
          <w:jc w:val="center"/>
        </w:trPr>
        <w:tc>
          <w:tcPr>
            <w:tcW w:w="4536" w:type="dxa"/>
            <w:tcBorders>
              <w:top w:val="single" w:sz="4" w:space="0" w:color="auto"/>
              <w:left w:val="single" w:sz="4" w:space="0" w:color="auto"/>
              <w:bottom w:val="nil"/>
              <w:right w:val="single" w:sz="4" w:space="0" w:color="auto"/>
            </w:tcBorders>
          </w:tcPr>
          <w:p w14:paraId="3CC720DA" w14:textId="77777777" w:rsidR="00D315C5" w:rsidRPr="00852B86" w:rsidRDefault="00D315C5"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E442496" w14:textId="77777777" w:rsidR="00D315C5" w:rsidRPr="00852B86" w:rsidRDefault="00D315C5" w:rsidP="007B38D9">
            <w:pPr>
              <w:pStyle w:val="TAL"/>
              <w:keepNext w:val="0"/>
              <w:keepLines w:val="0"/>
            </w:pPr>
            <w:r w:rsidRPr="00852B86">
              <w:rPr>
                <w:lang w:eastAsia="zh-CN"/>
              </w:rPr>
              <w:t>NULL</w:t>
            </w:r>
          </w:p>
        </w:tc>
        <w:tc>
          <w:tcPr>
            <w:tcW w:w="1701" w:type="dxa"/>
            <w:tcBorders>
              <w:top w:val="single" w:sz="4" w:space="0" w:color="auto"/>
              <w:left w:val="single" w:sz="4" w:space="0" w:color="auto"/>
              <w:bottom w:val="single" w:sz="4" w:space="0" w:color="auto"/>
              <w:right w:val="single" w:sz="4" w:space="0" w:color="auto"/>
            </w:tcBorders>
          </w:tcPr>
          <w:p w14:paraId="573C5CB7"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DCA99" w14:textId="77777777" w:rsidR="00D315C5" w:rsidRPr="00852B86" w:rsidRDefault="00D315C5" w:rsidP="007B38D9">
            <w:pPr>
              <w:pStyle w:val="TAL"/>
              <w:keepNext w:val="0"/>
              <w:keepLines w:val="0"/>
            </w:pPr>
          </w:p>
        </w:tc>
      </w:tr>
      <w:tr w:rsidR="00D315C5" w:rsidRPr="00852B86" w14:paraId="7B19444B" w14:textId="77777777" w:rsidTr="007B38D9">
        <w:trPr>
          <w:jc w:val="center"/>
        </w:trPr>
        <w:tc>
          <w:tcPr>
            <w:tcW w:w="4536" w:type="dxa"/>
            <w:tcBorders>
              <w:top w:val="single" w:sz="4" w:space="0" w:color="auto"/>
              <w:left w:val="single" w:sz="4" w:space="0" w:color="auto"/>
              <w:bottom w:val="nil"/>
              <w:right w:val="single" w:sz="4" w:space="0" w:color="auto"/>
            </w:tcBorders>
          </w:tcPr>
          <w:p w14:paraId="36B81DD5" w14:textId="77777777" w:rsidR="00D315C5" w:rsidRPr="00852B86" w:rsidRDefault="00D315C5"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05D48E6" w14:textId="77777777" w:rsidR="00D315C5" w:rsidRPr="00852B86" w:rsidRDefault="00D315C5"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5C27533" w14:textId="77777777" w:rsidR="00D315C5" w:rsidRPr="00852B86" w:rsidRDefault="00D315C5"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016F09B" w14:textId="77777777" w:rsidR="00D315C5" w:rsidRPr="00852B86" w:rsidRDefault="00D315C5" w:rsidP="007B38D9">
            <w:pPr>
              <w:pStyle w:val="TAL"/>
              <w:keepNext w:val="0"/>
              <w:keepLines w:val="0"/>
            </w:pPr>
          </w:p>
        </w:tc>
      </w:tr>
      <w:tr w:rsidR="00D315C5" w:rsidRPr="00852B86" w14:paraId="2E801974" w14:textId="77777777" w:rsidTr="00105796">
        <w:trPr>
          <w:jc w:val="center"/>
        </w:trPr>
        <w:tc>
          <w:tcPr>
            <w:tcW w:w="4536" w:type="dxa"/>
            <w:tcBorders>
              <w:top w:val="single" w:sz="4" w:space="0" w:color="auto"/>
              <w:left w:val="single" w:sz="4" w:space="0" w:color="auto"/>
              <w:bottom w:val="nil"/>
              <w:right w:val="single" w:sz="4" w:space="0" w:color="auto"/>
            </w:tcBorders>
          </w:tcPr>
          <w:p w14:paraId="22BBAADE" w14:textId="77777777" w:rsidR="00D315C5" w:rsidRPr="00852B86" w:rsidRDefault="00D315C5" w:rsidP="000422D1">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tcPr>
          <w:p w14:paraId="1496D5ED" w14:textId="77777777" w:rsidR="00D315C5" w:rsidRPr="00852B86" w:rsidDel="003E6036" w:rsidRDefault="00D315C5"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9999F50" w14:textId="77777777" w:rsidR="00D315C5" w:rsidRPr="00852B86" w:rsidRDefault="00D315C5"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581C570" w14:textId="77777777" w:rsidR="00D315C5" w:rsidRPr="00852B86" w:rsidRDefault="00D315C5" w:rsidP="000422D1">
            <w:pPr>
              <w:pStyle w:val="TAL"/>
              <w:keepNext w:val="0"/>
              <w:keepLines w:val="0"/>
            </w:pPr>
          </w:p>
        </w:tc>
      </w:tr>
      <w:tr w:rsidR="002F3B2B" w:rsidRPr="00852B86" w14:paraId="4649F6B6"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41876C2D" w14:textId="1157BBE7"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BWP-Uplink</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hideMark/>
          </w:tcPr>
          <w:p w14:paraId="034DCDF9" w14:textId="68829D07" w:rsidR="002F3B2B" w:rsidRPr="00852B86" w:rsidRDefault="002F3B2B" w:rsidP="000422D1">
            <w:pPr>
              <w:pStyle w:val="TAL"/>
              <w:keepNext w:val="0"/>
              <w:keepLines w:val="0"/>
            </w:pPr>
            <w:r w:rsidRPr="00852B86">
              <w:t>1</w:t>
            </w:r>
            <w:r w:rsidR="000422D1" w:rsidRPr="00852B86">
              <w:t xml:space="preserve"> </w:t>
            </w:r>
            <w:r w:rsidRPr="00852B86">
              <w:t>entry</w:t>
            </w:r>
          </w:p>
        </w:tc>
        <w:tc>
          <w:tcPr>
            <w:tcW w:w="1701" w:type="dxa"/>
            <w:tcBorders>
              <w:top w:val="single" w:sz="4" w:space="0" w:color="auto"/>
              <w:left w:val="single" w:sz="4" w:space="0" w:color="auto"/>
              <w:bottom w:val="single" w:sz="4" w:space="0" w:color="auto"/>
              <w:right w:val="single" w:sz="4" w:space="0" w:color="auto"/>
            </w:tcBorders>
          </w:tcPr>
          <w:p w14:paraId="5AE371D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9341A3" w14:textId="77777777" w:rsidR="002F3B2B" w:rsidRPr="00852B86" w:rsidRDefault="002F3B2B" w:rsidP="000422D1">
            <w:pPr>
              <w:pStyle w:val="TAL"/>
              <w:keepNext w:val="0"/>
              <w:keepLines w:val="0"/>
            </w:pPr>
          </w:p>
        </w:tc>
      </w:tr>
      <w:tr w:rsidR="002F3B2B" w:rsidRPr="00852B86" w14:paraId="6CCA9412"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1E8A7E8F" w14:textId="1D57C3ED" w:rsidR="002F3B2B" w:rsidRPr="00852B86" w:rsidRDefault="000422D1" w:rsidP="000422D1">
            <w:pPr>
              <w:pStyle w:val="TAL"/>
              <w:keepNext w:val="0"/>
              <w:keepLines w:val="0"/>
              <w:rPr>
                <w:lang w:eastAsia="zh-CN"/>
              </w:rPr>
            </w:pPr>
            <w:r w:rsidRPr="00852B86">
              <w:rPr>
                <w:lang w:eastAsia="zh-CN"/>
              </w:rPr>
              <w:t xml:space="preserve">      </w:t>
            </w:r>
            <w:r w:rsidR="002F3B2B" w:rsidRPr="00852B86">
              <w:t>BWP-Uplink[1]</w:t>
            </w:r>
          </w:p>
        </w:tc>
        <w:tc>
          <w:tcPr>
            <w:tcW w:w="2268" w:type="dxa"/>
            <w:tcBorders>
              <w:top w:val="single" w:sz="4" w:space="0" w:color="auto"/>
              <w:left w:val="single" w:sz="4" w:space="0" w:color="auto"/>
              <w:bottom w:val="single" w:sz="4" w:space="0" w:color="auto"/>
              <w:right w:val="single" w:sz="4" w:space="0" w:color="auto"/>
            </w:tcBorders>
            <w:hideMark/>
          </w:tcPr>
          <w:p w14:paraId="4225F0A4" w14:textId="77777777" w:rsidR="002F3B2B" w:rsidRPr="00852B86" w:rsidRDefault="002F3B2B" w:rsidP="000422D1">
            <w:pPr>
              <w:pStyle w:val="TAL"/>
              <w:keepNext w:val="0"/>
              <w:keepLines w:val="0"/>
            </w:pPr>
            <w:r w:rsidRPr="00852B86">
              <w:t>BWP-Uplink</w:t>
            </w:r>
          </w:p>
        </w:tc>
        <w:tc>
          <w:tcPr>
            <w:tcW w:w="1701" w:type="dxa"/>
            <w:tcBorders>
              <w:top w:val="single" w:sz="4" w:space="0" w:color="auto"/>
              <w:left w:val="single" w:sz="4" w:space="0" w:color="auto"/>
              <w:bottom w:val="single" w:sz="4" w:space="0" w:color="auto"/>
              <w:right w:val="single" w:sz="4" w:space="0" w:color="auto"/>
            </w:tcBorders>
            <w:hideMark/>
          </w:tcPr>
          <w:p w14:paraId="448DA25D" w14:textId="78CF0B1E" w:rsidR="002F3B2B" w:rsidRPr="00852B86" w:rsidRDefault="002F3B2B" w:rsidP="000422D1">
            <w:pPr>
              <w:pStyle w:val="TAL"/>
              <w:keepNext w:val="0"/>
              <w:keepLines w:val="0"/>
              <w:rPr>
                <w:lang w:eastAsia="zh-CN"/>
              </w:rPr>
            </w:pPr>
            <w:r w:rsidRPr="00852B86">
              <w:rPr>
                <w:lang w:eastAsia="zh-CN"/>
              </w:rPr>
              <w:t>entry</w:t>
            </w:r>
            <w:r w:rsidR="000422D1" w:rsidRPr="00852B86">
              <w:rPr>
                <w:lang w:eastAsia="zh-CN"/>
              </w:rPr>
              <w:t xml:space="preserve"> </w:t>
            </w:r>
            <w:r w:rsidRPr="00852B86">
              <w:rPr>
                <w:lang w:eastAsia="zh-CN"/>
              </w:rPr>
              <w:t>1</w:t>
            </w:r>
          </w:p>
          <w:p w14:paraId="089A9B03" w14:textId="77777777" w:rsidR="002F3B2B" w:rsidRPr="00852B86" w:rsidRDefault="002F3B2B" w:rsidP="000422D1">
            <w:pPr>
              <w:pStyle w:val="TAL"/>
              <w:keepNext w:val="0"/>
              <w:keepLines w:val="0"/>
              <w:rPr>
                <w:lang w:eastAsia="zh-CN"/>
              </w:rPr>
            </w:pPr>
            <w:r w:rsidRPr="00852B86">
              <w:rPr>
                <w:rFonts w:cs="v4.2.0"/>
              </w:rPr>
              <w:t>4.5.6.2.1.4.3-1E</w:t>
            </w:r>
          </w:p>
        </w:tc>
        <w:tc>
          <w:tcPr>
            <w:tcW w:w="1245" w:type="dxa"/>
            <w:tcBorders>
              <w:top w:val="single" w:sz="4" w:space="0" w:color="auto"/>
              <w:left w:val="single" w:sz="4" w:space="0" w:color="auto"/>
              <w:bottom w:val="single" w:sz="4" w:space="0" w:color="auto"/>
              <w:right w:val="single" w:sz="4" w:space="0" w:color="auto"/>
            </w:tcBorders>
          </w:tcPr>
          <w:p w14:paraId="2E3971AC" w14:textId="77777777" w:rsidR="002F3B2B" w:rsidRPr="00852B86" w:rsidRDefault="002F3B2B" w:rsidP="000422D1">
            <w:pPr>
              <w:pStyle w:val="TAL"/>
              <w:keepNext w:val="0"/>
              <w:keepLines w:val="0"/>
            </w:pPr>
          </w:p>
        </w:tc>
      </w:tr>
      <w:tr w:rsidR="002F3B2B" w:rsidRPr="00852B86" w14:paraId="025F9B95"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329F6668" w14:textId="7A583582"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282884F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581C1C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DF31B00" w14:textId="77777777" w:rsidR="002F3B2B" w:rsidRPr="00852B86" w:rsidRDefault="002F3B2B" w:rsidP="000422D1">
            <w:pPr>
              <w:pStyle w:val="TAL"/>
              <w:keepNext w:val="0"/>
              <w:keepLines w:val="0"/>
            </w:pPr>
          </w:p>
        </w:tc>
      </w:tr>
      <w:tr w:rsidR="002F3B2B" w:rsidRPr="00852B86" w14:paraId="58C7E20A"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28E048AB" w14:textId="0A13C2DB" w:rsidR="002F3B2B" w:rsidRPr="00852B86" w:rsidRDefault="000422D1" w:rsidP="000422D1">
            <w:pPr>
              <w:pStyle w:val="TAL"/>
              <w:keepNext w:val="0"/>
              <w:keepLines w:val="0"/>
            </w:pPr>
            <w:r w:rsidRPr="00852B86">
              <w:t xml:space="preserve">    </w:t>
            </w:r>
            <w:r w:rsidR="002F3B2B"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3F50A20A" w14:textId="77777777" w:rsidR="002F3B2B" w:rsidRPr="00852B86" w:rsidRDefault="002F3B2B" w:rsidP="000422D1">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136522EA" w14:textId="77777777" w:rsidR="002F3B2B" w:rsidRPr="00852B86" w:rsidRDefault="002F3B2B" w:rsidP="000422D1">
            <w:pPr>
              <w:pStyle w:val="TAL"/>
              <w:keepNext w:val="0"/>
              <w:keepLines w:val="0"/>
              <w:rPr>
                <w:lang w:eastAsia="zh-CN"/>
              </w:rPr>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tcPr>
          <w:p w14:paraId="29F93736" w14:textId="77777777" w:rsidR="002F3B2B" w:rsidRPr="00852B86" w:rsidRDefault="002F3B2B" w:rsidP="000422D1">
            <w:pPr>
              <w:pStyle w:val="TAL"/>
              <w:keepNext w:val="0"/>
              <w:keepLines w:val="0"/>
            </w:pPr>
          </w:p>
        </w:tc>
      </w:tr>
      <w:tr w:rsidR="002F3B2B" w:rsidRPr="00852B86" w14:paraId="7D1A5531"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07378828" w14:textId="30A5BA0F"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Pr>
          <w:p w14:paraId="786F16E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8CFB5B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37A7D01" w14:textId="77777777" w:rsidR="002F3B2B" w:rsidRPr="00852B86" w:rsidRDefault="002F3B2B" w:rsidP="000422D1">
            <w:pPr>
              <w:pStyle w:val="TAL"/>
              <w:keepNext w:val="0"/>
              <w:keepLines w:val="0"/>
            </w:pPr>
          </w:p>
        </w:tc>
      </w:tr>
      <w:tr w:rsidR="002F3B2B" w:rsidRPr="00852B86" w14:paraId="38547C38" w14:textId="77777777" w:rsidTr="00105796">
        <w:trPr>
          <w:jc w:val="center"/>
        </w:trPr>
        <w:tc>
          <w:tcPr>
            <w:tcW w:w="4536" w:type="dxa"/>
            <w:tcBorders>
              <w:top w:val="single" w:sz="4" w:space="0" w:color="auto"/>
              <w:left w:val="single" w:sz="4" w:space="0" w:color="auto"/>
              <w:bottom w:val="single" w:sz="4" w:space="0" w:color="auto"/>
              <w:right w:val="single" w:sz="4" w:space="0" w:color="auto"/>
            </w:tcBorders>
            <w:hideMark/>
          </w:tcPr>
          <w:p w14:paraId="76434417"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D9819F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F29236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40C865" w14:textId="77777777" w:rsidR="002F3B2B" w:rsidRPr="00852B86" w:rsidRDefault="002F3B2B" w:rsidP="000422D1">
            <w:pPr>
              <w:pStyle w:val="TAL"/>
              <w:keepNext w:val="0"/>
              <w:keepLines w:val="0"/>
            </w:pPr>
          </w:p>
        </w:tc>
      </w:tr>
    </w:tbl>
    <w:p w14:paraId="1C2E4CA8" w14:textId="77777777" w:rsidR="002F3B2B" w:rsidRPr="00852B86" w:rsidRDefault="002F3B2B" w:rsidP="000422D1"/>
    <w:p w14:paraId="373F9A7B" w14:textId="77777777" w:rsidR="002F3B2B" w:rsidRPr="00852B86" w:rsidRDefault="002F3B2B" w:rsidP="00DD27D0">
      <w:pPr>
        <w:pStyle w:val="TH"/>
        <w:rPr>
          <w:i/>
          <w:iCs/>
        </w:rPr>
      </w:pPr>
      <w:r w:rsidRPr="00852B86">
        <w:rPr>
          <w:rFonts w:cs="v4.2.0"/>
        </w:rPr>
        <w:t>Table 4.5.6.2.1.4.3-1D</w:t>
      </w:r>
      <w:r w:rsidRPr="00852B86">
        <w:t xml:space="preserve">: </w:t>
      </w:r>
      <w:r w:rsidRPr="00852B86">
        <w:rPr>
          <w:i/>
          <w:iCs/>
        </w:rPr>
        <w:t xml:space="preserve">BWP-Downlink </w:t>
      </w:r>
      <w:r w:rsidRPr="00852B86">
        <w:rPr>
          <w:iCs/>
        </w:rPr>
        <w:t>(</w:t>
      </w:r>
      <w:r w:rsidRPr="00852B86">
        <w:rPr>
          <w:rFonts w:cs="v4.2.0"/>
        </w:rPr>
        <w:t>Table 4.5.6.2.1.4.3-1C</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529CBD3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E16252C" w14:textId="74712757" w:rsidR="002F3B2B" w:rsidRPr="00852B86" w:rsidRDefault="002A717D" w:rsidP="00DD27D0">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9</w:t>
            </w:r>
          </w:p>
        </w:tc>
      </w:tr>
      <w:tr w:rsidR="002F3B2B" w:rsidRPr="00852B86" w14:paraId="550FB34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138B3E" w14:textId="12DAA5BD" w:rsidR="002F3B2B" w:rsidRPr="00852B86" w:rsidRDefault="002F3B2B" w:rsidP="00DD27D0">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2D1C66E" w14:textId="77777777" w:rsidR="002F3B2B" w:rsidRPr="00852B86" w:rsidRDefault="002F3B2B" w:rsidP="00DD27D0">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4B63BEE" w14:textId="77777777" w:rsidR="002F3B2B" w:rsidRPr="00852B86" w:rsidRDefault="002F3B2B" w:rsidP="00DD27D0">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E260EB9" w14:textId="77777777" w:rsidR="002F3B2B" w:rsidRPr="00852B86" w:rsidRDefault="002F3B2B" w:rsidP="00DD27D0">
            <w:pPr>
              <w:pStyle w:val="TAH"/>
            </w:pPr>
            <w:r w:rsidRPr="00852B86">
              <w:t>Condition</w:t>
            </w:r>
          </w:p>
        </w:tc>
      </w:tr>
      <w:tr w:rsidR="002F3B2B" w:rsidRPr="00852B86" w14:paraId="4DE213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65ED150" w14:textId="6AB43C6D" w:rsidR="002F3B2B" w:rsidRPr="00852B86" w:rsidRDefault="002F3B2B" w:rsidP="00DD27D0">
            <w:pPr>
              <w:pStyle w:val="TAL"/>
            </w:pPr>
            <w:r w:rsidRPr="00852B86">
              <w:t>BWP-Down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E90CE52" w14:textId="77777777" w:rsidR="002F3B2B" w:rsidRPr="00852B86"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6447D49D"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32B4670C" w14:textId="77777777" w:rsidR="002F3B2B" w:rsidRPr="00852B86" w:rsidRDefault="002F3B2B" w:rsidP="00DD27D0">
            <w:pPr>
              <w:pStyle w:val="TAL"/>
            </w:pPr>
          </w:p>
        </w:tc>
      </w:tr>
      <w:tr w:rsidR="002F3B2B" w:rsidRPr="00852B86" w14:paraId="7967107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50B1F93" w14:textId="022C54FA" w:rsidR="002F3B2B" w:rsidRPr="00852B86" w:rsidRDefault="000422D1" w:rsidP="00DD27D0">
            <w:pPr>
              <w:pStyle w:val="TAL"/>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46C749DB" w14:textId="77777777" w:rsidR="002F3B2B" w:rsidRPr="00852B86" w:rsidRDefault="002F3B2B" w:rsidP="00DD27D0">
            <w:pPr>
              <w:pStyle w:val="TAL"/>
            </w:pPr>
            <w:r w:rsidRPr="00852B86">
              <w:t>1</w:t>
            </w:r>
          </w:p>
        </w:tc>
        <w:tc>
          <w:tcPr>
            <w:tcW w:w="1700" w:type="dxa"/>
            <w:tcBorders>
              <w:top w:val="single" w:sz="4" w:space="0" w:color="auto"/>
              <w:left w:val="single" w:sz="4" w:space="0" w:color="auto"/>
              <w:bottom w:val="single" w:sz="4" w:space="0" w:color="auto"/>
              <w:right w:val="single" w:sz="4" w:space="0" w:color="auto"/>
            </w:tcBorders>
          </w:tcPr>
          <w:p w14:paraId="66692F59"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6C4A4C89" w14:textId="77777777" w:rsidR="002F3B2B" w:rsidRPr="00852B86" w:rsidRDefault="002F3B2B" w:rsidP="00DD27D0">
            <w:pPr>
              <w:pStyle w:val="TAL"/>
            </w:pPr>
          </w:p>
        </w:tc>
      </w:tr>
      <w:tr w:rsidR="002F3B2B" w:rsidRPr="00852B86" w14:paraId="3204913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F07AD5" w14:textId="3C36CFB8" w:rsidR="002F3B2B" w:rsidRPr="00852B86" w:rsidRDefault="000422D1" w:rsidP="00DD27D0">
            <w:pPr>
              <w:pStyle w:val="TAL"/>
            </w:pPr>
            <w:r w:rsidRPr="00852B86">
              <w:t xml:space="preserve">  </w:t>
            </w:r>
            <w:r w:rsidR="002F3B2B" w:rsidRPr="00852B86">
              <w:t>bwp-Common</w:t>
            </w:r>
            <w:r w:rsidRPr="00852B86">
              <w:t xml:space="preserve"> </w:t>
            </w:r>
            <w:r w:rsidR="002F3B2B" w:rsidRPr="00852B86">
              <w:t>SEQUENCE</w:t>
            </w:r>
            <w:r w:rsidRPr="00852B86">
              <w:t xml:space="preserve"> </w:t>
            </w:r>
            <w:r w:rsidR="002F3B2B" w:rsidRPr="00852B86">
              <w:t>{</w:t>
            </w: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1A4F4C1" w14:textId="77777777" w:rsidR="002F3B2B" w:rsidRPr="00852B86" w:rsidRDefault="002F3B2B" w:rsidP="00DD27D0">
            <w:pPr>
              <w:pStyle w:val="TAL"/>
            </w:pPr>
          </w:p>
        </w:tc>
        <w:tc>
          <w:tcPr>
            <w:tcW w:w="1700" w:type="dxa"/>
            <w:tcBorders>
              <w:top w:val="single" w:sz="4" w:space="0" w:color="auto"/>
              <w:left w:val="single" w:sz="4" w:space="0" w:color="auto"/>
              <w:bottom w:val="single" w:sz="4" w:space="0" w:color="auto"/>
              <w:right w:val="single" w:sz="4" w:space="0" w:color="auto"/>
            </w:tcBorders>
          </w:tcPr>
          <w:p w14:paraId="304E4C82"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tcPr>
          <w:p w14:paraId="46D9F122" w14:textId="77777777" w:rsidR="002F3B2B" w:rsidRPr="00852B86" w:rsidRDefault="002F3B2B" w:rsidP="00DD27D0">
            <w:pPr>
              <w:pStyle w:val="TAL"/>
            </w:pPr>
          </w:p>
        </w:tc>
      </w:tr>
      <w:tr w:rsidR="002F3B2B" w:rsidRPr="00852B86" w14:paraId="4C438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439D54" w14:textId="407870DC" w:rsidR="002F3B2B" w:rsidRPr="00852B86" w:rsidRDefault="000422D1" w:rsidP="00DD27D0">
            <w:pPr>
              <w:pStyle w:val="TAL"/>
              <w:rPr>
                <w:lang w:eastAsia="zh-CN"/>
              </w:rPr>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60F7A21D" w14:textId="172EB0A8" w:rsidR="002F3B2B" w:rsidRPr="00852B86" w:rsidRDefault="002F3B2B" w:rsidP="00DD27D0">
            <w:pPr>
              <w:pStyle w:val="TAL"/>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DLBWP.1.3</w:t>
            </w:r>
          </w:p>
        </w:tc>
        <w:tc>
          <w:tcPr>
            <w:tcW w:w="1700" w:type="dxa"/>
            <w:tcBorders>
              <w:top w:val="single" w:sz="4" w:space="0" w:color="auto"/>
              <w:left w:val="single" w:sz="4" w:space="0" w:color="auto"/>
              <w:bottom w:val="single" w:sz="4" w:space="0" w:color="auto"/>
              <w:right w:val="single" w:sz="4" w:space="0" w:color="auto"/>
            </w:tcBorders>
          </w:tcPr>
          <w:p w14:paraId="17132374" w14:textId="77777777" w:rsidR="002F3B2B" w:rsidRPr="00852B86" w:rsidRDefault="002F3B2B" w:rsidP="00DD27D0">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43E8B7" w14:textId="74992C1B" w:rsidR="002F3B2B" w:rsidRPr="00852B86" w:rsidRDefault="002F3B2B" w:rsidP="00DD27D0">
            <w:pPr>
              <w:pStyle w:val="TAL"/>
            </w:pPr>
            <w:r w:rsidRPr="00852B86">
              <w:t>Step</w:t>
            </w:r>
            <w:r w:rsidR="000422D1" w:rsidRPr="00852B86">
              <w:t xml:space="preserve"> </w:t>
            </w:r>
            <w:r w:rsidR="00404E82" w:rsidRPr="00852B86">
              <w:t>3</w:t>
            </w:r>
          </w:p>
        </w:tc>
      </w:tr>
      <w:tr w:rsidR="002F3B2B" w:rsidRPr="00852B86" w14:paraId="7E2DDD9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tcPr>
          <w:p w14:paraId="5627F7ED" w14:textId="77777777" w:rsidR="002F3B2B" w:rsidRPr="00852B86"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565F26B9" w14:textId="15419FCE"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DLBWP.1.1</w:t>
            </w:r>
          </w:p>
        </w:tc>
        <w:tc>
          <w:tcPr>
            <w:tcW w:w="1700" w:type="dxa"/>
            <w:tcBorders>
              <w:top w:val="single" w:sz="4" w:space="0" w:color="auto"/>
              <w:left w:val="single" w:sz="4" w:space="0" w:color="auto"/>
              <w:bottom w:val="single" w:sz="4" w:space="0" w:color="auto"/>
              <w:right w:val="single" w:sz="4" w:space="0" w:color="auto"/>
            </w:tcBorders>
          </w:tcPr>
          <w:p w14:paraId="1B5D691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9946D31" w14:textId="333DF056" w:rsidR="002F3B2B" w:rsidRPr="00852B86" w:rsidRDefault="002F3B2B" w:rsidP="000422D1">
            <w:pPr>
              <w:pStyle w:val="TAL"/>
              <w:keepNext w:val="0"/>
              <w:keepLines w:val="0"/>
            </w:pPr>
            <w:r w:rsidRPr="00852B86">
              <w:t>Step</w:t>
            </w:r>
            <w:r w:rsidR="000422D1" w:rsidRPr="00852B86">
              <w:t xml:space="preserve"> </w:t>
            </w:r>
            <w:r w:rsidR="007606F8" w:rsidRPr="00852B86">
              <w:t>5</w:t>
            </w:r>
          </w:p>
        </w:tc>
      </w:tr>
      <w:tr w:rsidR="002F3B2B" w:rsidRPr="00852B86" w14:paraId="3E656E5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9B0688" w14:textId="7C297C51"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656620E" w14:textId="77777777" w:rsidR="002F3B2B" w:rsidRPr="00852B86" w:rsidRDefault="002F3B2B" w:rsidP="000422D1">
            <w:pPr>
              <w:pStyle w:val="TAL"/>
              <w:keepNext w:val="0"/>
              <w:keepLines w:val="0"/>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AFC73F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1F9FCD7" w14:textId="77777777" w:rsidR="002F3B2B" w:rsidRPr="00852B86" w:rsidRDefault="002F3B2B" w:rsidP="000422D1">
            <w:pPr>
              <w:pStyle w:val="TAL"/>
              <w:keepNext w:val="0"/>
              <w:keepLines w:val="0"/>
            </w:pPr>
          </w:p>
        </w:tc>
      </w:tr>
      <w:tr w:rsidR="002F3B2B" w:rsidRPr="00852B86" w14:paraId="7840F07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447D0B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21E914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B9709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A2067F4" w14:textId="77777777" w:rsidR="002F3B2B" w:rsidRPr="00852B86" w:rsidRDefault="002F3B2B" w:rsidP="000422D1">
            <w:pPr>
              <w:pStyle w:val="TAL"/>
              <w:keepNext w:val="0"/>
              <w:keepLines w:val="0"/>
            </w:pPr>
          </w:p>
        </w:tc>
      </w:tr>
    </w:tbl>
    <w:p w14:paraId="6E5572CC" w14:textId="77777777" w:rsidR="002F3B2B" w:rsidRPr="00852B86" w:rsidRDefault="002F3B2B" w:rsidP="000422D1"/>
    <w:p w14:paraId="5F21E23C" w14:textId="77777777" w:rsidR="002F3B2B" w:rsidRPr="00852B86" w:rsidRDefault="002F3B2B" w:rsidP="000422D1">
      <w:pPr>
        <w:pStyle w:val="TH"/>
        <w:keepNext w:val="0"/>
        <w:keepLines w:val="0"/>
        <w:rPr>
          <w:i/>
          <w:iCs/>
        </w:rPr>
      </w:pPr>
      <w:r w:rsidRPr="00852B86">
        <w:rPr>
          <w:rFonts w:cs="v4.2.0"/>
        </w:rPr>
        <w:t>Table 4.5.6.2.1.4.3-1E</w:t>
      </w:r>
      <w:r w:rsidRPr="00852B86">
        <w:t xml:space="preserve">: </w:t>
      </w:r>
      <w:r w:rsidRPr="00852B86">
        <w:rPr>
          <w:i/>
          <w:iCs/>
        </w:rPr>
        <w:t xml:space="preserve">BWP-Uplink </w:t>
      </w:r>
      <w:r w:rsidRPr="00852B86">
        <w:rPr>
          <w:iCs/>
        </w:rPr>
        <w:t>(</w:t>
      </w:r>
      <w:r w:rsidRPr="00852B86">
        <w:rPr>
          <w:rFonts w:cs="v4.2.0"/>
        </w:rPr>
        <w:t>Table 4.5.6.2.1.4.3-1C</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2F3B2B" w:rsidRPr="00852B86" w14:paraId="06C5A59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1F107D1" w14:textId="5C8EE980"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w:t>
            </w:r>
          </w:p>
        </w:tc>
      </w:tr>
      <w:tr w:rsidR="002F3B2B" w:rsidRPr="00852B86" w14:paraId="0E5C3EE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6F0C7D" w14:textId="349DB905"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A3F07CE"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F1B2EFF"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0E6B936" w14:textId="77777777" w:rsidR="002F3B2B" w:rsidRPr="00852B86" w:rsidRDefault="002F3B2B" w:rsidP="000422D1">
            <w:pPr>
              <w:pStyle w:val="TAH"/>
              <w:keepNext w:val="0"/>
              <w:keepLines w:val="0"/>
            </w:pPr>
            <w:r w:rsidRPr="00852B86">
              <w:t>Condition</w:t>
            </w:r>
          </w:p>
        </w:tc>
      </w:tr>
      <w:tr w:rsidR="002F3B2B" w:rsidRPr="00852B86" w14:paraId="5FA8A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E53E05" w14:textId="3ECCAFC8" w:rsidR="002F3B2B" w:rsidRPr="00852B86" w:rsidRDefault="002F3B2B" w:rsidP="000422D1">
            <w:pPr>
              <w:pStyle w:val="TAL"/>
              <w:keepNext w:val="0"/>
              <w:keepLines w:val="0"/>
            </w:pPr>
            <w:r w:rsidRPr="00852B86">
              <w:t>BWP-Uplink</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C88F819"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DA285F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EFB0982" w14:textId="77777777" w:rsidR="002F3B2B" w:rsidRPr="00852B86" w:rsidRDefault="002F3B2B" w:rsidP="000422D1">
            <w:pPr>
              <w:pStyle w:val="TAL"/>
              <w:keepNext w:val="0"/>
              <w:keepLines w:val="0"/>
            </w:pPr>
          </w:p>
        </w:tc>
      </w:tr>
      <w:tr w:rsidR="002F3B2B" w:rsidRPr="00852B86" w14:paraId="65377A79"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654A6BE5" w14:textId="0A153C01" w:rsidR="002F3B2B" w:rsidRPr="00852B86" w:rsidRDefault="000422D1" w:rsidP="000422D1">
            <w:pPr>
              <w:pStyle w:val="TAL"/>
              <w:keepNext w:val="0"/>
              <w:keepLines w:val="0"/>
            </w:pPr>
            <w:r w:rsidRPr="00852B86">
              <w:t xml:space="preserve">  </w:t>
            </w:r>
            <w:r w:rsidR="002F3B2B" w:rsidRPr="00852B86">
              <w:t>bwp-Id</w:t>
            </w:r>
          </w:p>
        </w:tc>
        <w:tc>
          <w:tcPr>
            <w:tcW w:w="2267" w:type="dxa"/>
            <w:tcBorders>
              <w:top w:val="single" w:sz="4" w:space="0" w:color="auto"/>
              <w:left w:val="single" w:sz="4" w:space="0" w:color="auto"/>
              <w:bottom w:val="single" w:sz="4" w:space="0" w:color="auto"/>
              <w:right w:val="single" w:sz="4" w:space="0" w:color="auto"/>
            </w:tcBorders>
            <w:hideMark/>
          </w:tcPr>
          <w:p w14:paraId="731A0ED3"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tcPr>
          <w:p w14:paraId="49B79E4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440CE4F" w14:textId="77777777" w:rsidR="002F3B2B" w:rsidRPr="00852B86" w:rsidRDefault="002F3B2B" w:rsidP="000422D1">
            <w:pPr>
              <w:pStyle w:val="TAL"/>
              <w:keepNext w:val="0"/>
              <w:keepLines w:val="0"/>
            </w:pPr>
          </w:p>
        </w:tc>
      </w:tr>
      <w:tr w:rsidR="002F3B2B" w:rsidRPr="00852B86" w14:paraId="4C0CC6F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6262A1" w14:textId="67330AB9" w:rsidR="002F3B2B" w:rsidRPr="00852B86" w:rsidRDefault="000422D1" w:rsidP="000422D1">
            <w:pPr>
              <w:pStyle w:val="TAL"/>
              <w:keepNext w:val="0"/>
              <w:keepLines w:val="0"/>
              <w:rPr>
                <w:lang w:eastAsia="zh-CN"/>
              </w:rPr>
            </w:pPr>
            <w:r w:rsidRPr="00852B86">
              <w:rPr>
                <w:lang w:eastAsia="zh-CN"/>
              </w:rPr>
              <w:t xml:space="preserve">  </w:t>
            </w:r>
            <w:r w:rsidR="002F3B2B" w:rsidRPr="00852B86">
              <w:t>bwp-Common</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56E78D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A1E3BA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4E338F3" w14:textId="77777777" w:rsidR="002F3B2B" w:rsidRPr="00852B86" w:rsidRDefault="002F3B2B" w:rsidP="000422D1">
            <w:pPr>
              <w:pStyle w:val="TAL"/>
              <w:keepNext w:val="0"/>
              <w:keepLines w:val="0"/>
            </w:pPr>
          </w:p>
        </w:tc>
      </w:tr>
      <w:tr w:rsidR="002F3B2B" w:rsidRPr="00852B86" w14:paraId="0D30DAA2" w14:textId="77777777" w:rsidTr="000422D1">
        <w:trPr>
          <w:jc w:val="center"/>
        </w:trPr>
        <w:tc>
          <w:tcPr>
            <w:tcW w:w="4535" w:type="dxa"/>
            <w:tcBorders>
              <w:top w:val="single" w:sz="4" w:space="0" w:color="auto"/>
              <w:left w:val="single" w:sz="4" w:space="0" w:color="auto"/>
              <w:bottom w:val="nil"/>
              <w:right w:val="single" w:sz="4" w:space="0" w:color="auto"/>
            </w:tcBorders>
            <w:hideMark/>
          </w:tcPr>
          <w:p w14:paraId="213A32AC" w14:textId="294989E9" w:rsidR="002F3B2B" w:rsidRPr="00852B86" w:rsidRDefault="000422D1" w:rsidP="000422D1">
            <w:pPr>
              <w:pStyle w:val="TAL"/>
              <w:keepNext w:val="0"/>
              <w:keepLines w:val="0"/>
              <w:rPr>
                <w:lang w:eastAsia="zh-CN"/>
              </w:rPr>
            </w:pPr>
            <w:r w:rsidRPr="00852B86">
              <w:rPr>
                <w:lang w:eastAsia="zh-CN"/>
              </w:rPr>
              <w:t xml:space="preserve">    </w:t>
            </w:r>
            <w:r w:rsidR="002F3B2B"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50B6BFC2" w14:textId="34793BA2" w:rsidR="002F3B2B" w:rsidRPr="00852B86" w:rsidRDefault="002F3B2B" w:rsidP="000422D1">
            <w:pPr>
              <w:pStyle w:val="TAL"/>
              <w:keepNext w:val="0"/>
              <w:keepLines w:val="0"/>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3</w:t>
            </w:r>
          </w:p>
        </w:tc>
        <w:tc>
          <w:tcPr>
            <w:tcW w:w="1700" w:type="dxa"/>
            <w:tcBorders>
              <w:top w:val="single" w:sz="4" w:space="0" w:color="auto"/>
              <w:left w:val="single" w:sz="4" w:space="0" w:color="auto"/>
              <w:bottom w:val="single" w:sz="4" w:space="0" w:color="auto"/>
              <w:right w:val="single" w:sz="4" w:space="0" w:color="auto"/>
            </w:tcBorders>
          </w:tcPr>
          <w:p w14:paraId="0DE7561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EDD5C74" w14:textId="6A39D5B4" w:rsidR="002F3B2B" w:rsidRPr="00852B86" w:rsidRDefault="002F3B2B" w:rsidP="000422D1">
            <w:pPr>
              <w:pStyle w:val="TAL"/>
              <w:keepNext w:val="0"/>
              <w:keepLines w:val="0"/>
            </w:pPr>
            <w:r w:rsidRPr="00852B86">
              <w:t>Step</w:t>
            </w:r>
            <w:r w:rsidR="000422D1" w:rsidRPr="00852B86">
              <w:t xml:space="preserve"> </w:t>
            </w:r>
            <w:r w:rsidR="00ED518B" w:rsidRPr="00852B86">
              <w:t>3</w:t>
            </w:r>
          </w:p>
        </w:tc>
      </w:tr>
      <w:tr w:rsidR="002F3B2B" w:rsidRPr="00852B86" w14:paraId="6B07507F" w14:textId="77777777" w:rsidTr="000422D1">
        <w:trPr>
          <w:jc w:val="center"/>
        </w:trPr>
        <w:tc>
          <w:tcPr>
            <w:tcW w:w="4535" w:type="dxa"/>
            <w:tcBorders>
              <w:top w:val="nil"/>
              <w:left w:val="single" w:sz="4" w:space="0" w:color="auto"/>
              <w:bottom w:val="single" w:sz="4" w:space="0" w:color="auto"/>
              <w:right w:val="single" w:sz="4" w:space="0" w:color="auto"/>
            </w:tcBorders>
          </w:tcPr>
          <w:p w14:paraId="26404282" w14:textId="77777777" w:rsidR="002F3B2B" w:rsidRPr="00852B86" w:rsidRDefault="002F3B2B" w:rsidP="000422D1">
            <w:pPr>
              <w:pStyle w:val="TAL"/>
              <w:keepNext w:val="0"/>
              <w:keepLines w:val="0"/>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0A443DE9" w14:textId="32649382" w:rsidR="002F3B2B" w:rsidRPr="00852B86" w:rsidRDefault="002F3B2B" w:rsidP="000422D1">
            <w:pPr>
              <w:pStyle w:val="TAL"/>
              <w:keepNext w:val="0"/>
              <w:keepLines w:val="0"/>
              <w:rPr>
                <w:lang w:eastAsia="zh-CN"/>
              </w:rPr>
            </w:pPr>
            <w:r w:rsidRPr="00852B86">
              <w:rPr>
                <w:lang w:eastAsia="zh-CN"/>
              </w:rPr>
              <w:t>RIV</w:t>
            </w:r>
            <w:r w:rsidR="000422D1" w:rsidRPr="00852B86">
              <w:rPr>
                <w:lang w:eastAsia="zh-CN"/>
              </w:rPr>
              <w:t xml:space="preserve"> </w:t>
            </w:r>
            <w:r w:rsidRPr="00852B86">
              <w:rPr>
                <w:lang w:eastAsia="zh-CN"/>
              </w:rPr>
              <w:t>defined</w:t>
            </w:r>
            <w:r w:rsidR="002A717D" w:rsidRPr="00852B86">
              <w:rPr>
                <w:lang w:eastAsia="zh-CN"/>
              </w:rPr>
              <w:t xml:space="preserve"> in TS</w:t>
            </w:r>
            <w:r w:rsidR="000422D1" w:rsidRPr="00852B86">
              <w:rPr>
                <w:lang w:eastAsia="zh-CN"/>
              </w:rPr>
              <w:t xml:space="preserve"> </w:t>
            </w:r>
            <w:r w:rsidRPr="00852B86">
              <w:rPr>
                <w:lang w:eastAsia="zh-CN"/>
              </w:rPr>
              <w:t>38.214</w:t>
            </w:r>
            <w:r w:rsidR="000422D1" w:rsidRPr="00852B86">
              <w:rPr>
                <w:lang w:eastAsia="zh-CN"/>
              </w:rPr>
              <w:t xml:space="preserve"> </w:t>
            </w:r>
            <w:r w:rsidRPr="00852B86">
              <w:rPr>
                <w:lang w:eastAsia="zh-CN"/>
              </w:rPr>
              <w:t>[9]</w:t>
            </w:r>
            <w:r w:rsidR="000422D1" w:rsidRPr="00852B86">
              <w:rPr>
                <w:lang w:eastAsia="zh-CN"/>
              </w:rPr>
              <w:t xml:space="preserve"> </w:t>
            </w:r>
            <w:r w:rsidRPr="00852B86">
              <w:rPr>
                <w:lang w:eastAsia="zh-CN"/>
              </w:rPr>
              <w:t>that</w:t>
            </w:r>
            <w:r w:rsidR="000422D1" w:rsidRPr="00852B86">
              <w:rPr>
                <w:lang w:eastAsia="zh-CN"/>
              </w:rPr>
              <w:t xml:space="preserve"> </w:t>
            </w:r>
            <w:r w:rsidRPr="00852B86">
              <w:rPr>
                <w:lang w:eastAsia="zh-CN"/>
              </w:rPr>
              <w:t>correspond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ULBWP.1.1</w:t>
            </w:r>
          </w:p>
        </w:tc>
        <w:tc>
          <w:tcPr>
            <w:tcW w:w="1700" w:type="dxa"/>
            <w:tcBorders>
              <w:top w:val="single" w:sz="4" w:space="0" w:color="auto"/>
              <w:left w:val="single" w:sz="4" w:space="0" w:color="auto"/>
              <w:bottom w:val="single" w:sz="4" w:space="0" w:color="auto"/>
              <w:right w:val="single" w:sz="4" w:space="0" w:color="auto"/>
            </w:tcBorders>
          </w:tcPr>
          <w:p w14:paraId="7707CE7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01887544" w14:textId="47C838A6" w:rsidR="002F3B2B" w:rsidRPr="00852B86" w:rsidRDefault="002F3B2B" w:rsidP="000422D1">
            <w:pPr>
              <w:pStyle w:val="TAL"/>
              <w:keepNext w:val="0"/>
              <w:keepLines w:val="0"/>
            </w:pPr>
            <w:r w:rsidRPr="00852B86">
              <w:t>Step</w:t>
            </w:r>
            <w:r w:rsidR="000422D1" w:rsidRPr="00852B86">
              <w:t xml:space="preserve"> </w:t>
            </w:r>
            <w:r w:rsidR="00ED518B" w:rsidRPr="00852B86">
              <w:t>5</w:t>
            </w:r>
          </w:p>
        </w:tc>
      </w:tr>
      <w:tr w:rsidR="002F3B2B" w:rsidRPr="00852B86" w14:paraId="426E85A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A80B15" w14:textId="33C8BB09" w:rsidR="002F3B2B" w:rsidRPr="00852B86" w:rsidRDefault="000422D1" w:rsidP="000422D1">
            <w:pPr>
              <w:pStyle w:val="TAL"/>
              <w:keepNext w:val="0"/>
              <w:keepLines w:val="0"/>
              <w:rPr>
                <w:lang w:eastAsia="zh-CN"/>
              </w:rPr>
            </w:pPr>
            <w:r w:rsidRPr="00852B86">
              <w:rPr>
                <w:lang w:eastAsia="zh-CN"/>
              </w:rPr>
              <w:t xml:space="preserve">  </w:t>
            </w:r>
            <w:r w:rsidR="002F3B2B" w:rsidRPr="00852B86">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3BDD5B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4BC599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8C6EC93" w14:textId="77777777" w:rsidR="002F3B2B" w:rsidRPr="00852B86" w:rsidRDefault="002F3B2B" w:rsidP="000422D1">
            <w:pPr>
              <w:pStyle w:val="TAL"/>
              <w:keepNext w:val="0"/>
              <w:keepLines w:val="0"/>
            </w:pPr>
          </w:p>
        </w:tc>
      </w:tr>
      <w:tr w:rsidR="002F3B2B" w:rsidRPr="00852B86" w14:paraId="218F9BC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09ADEF"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7F627CFE"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0620DF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CBD9F28" w14:textId="77777777" w:rsidR="002F3B2B" w:rsidRPr="00852B86" w:rsidRDefault="002F3B2B" w:rsidP="000422D1">
            <w:pPr>
              <w:pStyle w:val="TAL"/>
              <w:keepNext w:val="0"/>
              <w:keepLines w:val="0"/>
            </w:pPr>
          </w:p>
        </w:tc>
      </w:tr>
    </w:tbl>
    <w:p w14:paraId="1D56CAED" w14:textId="77777777" w:rsidR="002F3B2B" w:rsidRPr="00852B86" w:rsidRDefault="002F3B2B" w:rsidP="000422D1"/>
    <w:p w14:paraId="25B3A617" w14:textId="77777777" w:rsidR="002F3B2B" w:rsidRPr="00852B86" w:rsidRDefault="002F3B2B" w:rsidP="000422D1">
      <w:pPr>
        <w:pStyle w:val="TH"/>
        <w:keepNext w:val="0"/>
        <w:keepLines w:val="0"/>
        <w:rPr>
          <w:i/>
          <w:iCs/>
        </w:rPr>
      </w:pPr>
      <w:r w:rsidRPr="00852B86">
        <w:t xml:space="preserve">Table </w:t>
      </w:r>
      <w:r w:rsidRPr="00852B86">
        <w:rPr>
          <w:rFonts w:cs="v4.2.0"/>
        </w:rPr>
        <w:t>4.5.6.2.1.4.3-2</w:t>
      </w:r>
      <w:r w:rsidRPr="00852B86">
        <w:t>: Void</w:t>
      </w:r>
    </w:p>
    <w:p w14:paraId="6BD5BC08" w14:textId="77777777" w:rsidR="002F3B2B" w:rsidRPr="00852B86" w:rsidRDefault="002F3B2B" w:rsidP="000422D1">
      <w:pPr>
        <w:pStyle w:val="H6"/>
        <w:keepNext w:val="0"/>
        <w:keepLines w:val="0"/>
      </w:pPr>
      <w:r w:rsidRPr="00852B86">
        <w:t>4.5.6.2.1.5</w:t>
      </w:r>
      <w:r w:rsidRPr="00852B86">
        <w:tab/>
        <w:t>Test requirements</w:t>
      </w:r>
    </w:p>
    <w:p w14:paraId="019B6556" w14:textId="77777777" w:rsidR="002F3B2B" w:rsidRPr="00852B86" w:rsidRDefault="002F3B2B" w:rsidP="000422D1">
      <w:r w:rsidRPr="00852B86">
        <w:t xml:space="preserve">Tables 4.5.6.2.1.4.1-3 and 4.5.6.2.1.5-1 define the primary level settings including test tolerances. </w:t>
      </w:r>
    </w:p>
    <w:p w14:paraId="418B5368" w14:textId="77777777" w:rsidR="002F3B2B" w:rsidRPr="00852B86" w:rsidRDefault="002F3B2B" w:rsidP="000422D1">
      <w:pPr>
        <w:pStyle w:val="TH"/>
        <w:keepNext w:val="0"/>
        <w:keepLines w:val="0"/>
      </w:pPr>
      <w:r w:rsidRPr="00852B86">
        <w:t>Table 4.5.6.2.1.5-1: NR Cell specific test parameters for DL BWP switch in synchronous EN-DC</w:t>
      </w:r>
    </w:p>
    <w:tbl>
      <w:tblPr>
        <w:tblW w:w="7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0"/>
        <w:gridCol w:w="1061"/>
        <w:gridCol w:w="1558"/>
        <w:gridCol w:w="1134"/>
        <w:gridCol w:w="2267"/>
      </w:tblGrid>
      <w:tr w:rsidR="002F3B2B" w:rsidRPr="00852B86" w14:paraId="31FD6AD4" w14:textId="77777777" w:rsidTr="00CF2E8A">
        <w:trPr>
          <w:cantSplit/>
          <w:tblHeader/>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90B9B58" w14:textId="77777777" w:rsidR="002F3B2B" w:rsidRPr="00852B86" w:rsidRDefault="002F3B2B" w:rsidP="000422D1">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6D5346BF" w14:textId="77777777" w:rsidR="002F3B2B" w:rsidRPr="00852B86" w:rsidRDefault="002F3B2B" w:rsidP="000422D1">
            <w:pPr>
              <w:pStyle w:val="TAH"/>
              <w:keepNext w:val="0"/>
              <w:keepLines w:val="0"/>
            </w:pPr>
            <w:r w:rsidRPr="00852B86">
              <w:t>Unit</w:t>
            </w:r>
          </w:p>
        </w:tc>
        <w:tc>
          <w:tcPr>
            <w:tcW w:w="2268" w:type="dxa"/>
            <w:tcBorders>
              <w:top w:val="single" w:sz="4" w:space="0" w:color="auto"/>
              <w:left w:val="single" w:sz="4" w:space="0" w:color="auto"/>
              <w:bottom w:val="single" w:sz="4" w:space="0" w:color="auto"/>
              <w:right w:val="single" w:sz="4" w:space="0" w:color="auto"/>
            </w:tcBorders>
            <w:hideMark/>
          </w:tcPr>
          <w:p w14:paraId="2ECE0E0A" w14:textId="66B54909" w:rsidR="002F3B2B" w:rsidRPr="00852B86" w:rsidRDefault="002F3B2B" w:rsidP="000422D1">
            <w:pPr>
              <w:pStyle w:val="TAH"/>
              <w:keepNext w:val="0"/>
              <w:keepLines w:val="0"/>
            </w:pPr>
            <w:r w:rsidRPr="00852B86">
              <w:t>Cell</w:t>
            </w:r>
            <w:r w:rsidR="000422D1" w:rsidRPr="00852B86">
              <w:t xml:space="preserve"> </w:t>
            </w:r>
            <w:r w:rsidRPr="00852B86">
              <w:t>2</w:t>
            </w:r>
          </w:p>
        </w:tc>
      </w:tr>
      <w:tr w:rsidR="002F3B2B" w:rsidRPr="00852B86" w14:paraId="50C1D69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1F80EA5" w14:textId="0203226D" w:rsidR="002F3B2B" w:rsidRPr="00852B86" w:rsidRDefault="002F3B2B" w:rsidP="000422D1">
            <w:pPr>
              <w:pStyle w:val="TAL"/>
              <w:keepNext w:val="0"/>
              <w:keepLines w:val="0"/>
            </w:pPr>
            <w:r w:rsidRPr="00852B86">
              <w:t>Frequency</w:t>
            </w:r>
            <w:r w:rsidR="000422D1" w:rsidRPr="00852B86">
              <w:t xml:space="preserve"> </w:t>
            </w:r>
            <w:r w:rsidRPr="00852B86">
              <w:t>Range</w:t>
            </w:r>
          </w:p>
        </w:tc>
        <w:tc>
          <w:tcPr>
            <w:tcW w:w="1134" w:type="dxa"/>
            <w:tcBorders>
              <w:top w:val="single" w:sz="4" w:space="0" w:color="auto"/>
              <w:left w:val="single" w:sz="4" w:space="0" w:color="auto"/>
              <w:bottom w:val="single" w:sz="4" w:space="0" w:color="auto"/>
              <w:right w:val="single" w:sz="4" w:space="0" w:color="auto"/>
            </w:tcBorders>
          </w:tcPr>
          <w:p w14:paraId="0456C2A9"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F768465" w14:textId="77777777" w:rsidR="002F3B2B" w:rsidRPr="00852B86" w:rsidRDefault="002F3B2B" w:rsidP="000422D1">
            <w:pPr>
              <w:pStyle w:val="TAC"/>
              <w:keepNext w:val="0"/>
              <w:keepLines w:val="0"/>
            </w:pPr>
            <w:r w:rsidRPr="00852B86">
              <w:t>FR1</w:t>
            </w:r>
          </w:p>
        </w:tc>
      </w:tr>
      <w:tr w:rsidR="002F3B2B" w:rsidRPr="00852B86" w14:paraId="37CAD506"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3752CFD3" w14:textId="0830CE2E" w:rsidR="002F3B2B" w:rsidRPr="00852B86" w:rsidRDefault="002F3B2B" w:rsidP="000422D1">
            <w:pPr>
              <w:pStyle w:val="TAL"/>
              <w:keepNext w:val="0"/>
              <w:keepLines w:val="0"/>
              <w:rPr>
                <w:lang w:eastAsia="ja-JP"/>
              </w:rPr>
            </w:pPr>
            <w:r w:rsidRPr="00852B86">
              <w:t>Duplex</w:t>
            </w:r>
            <w:r w:rsidR="000422D1" w:rsidRPr="00852B86">
              <w:t xml:space="preserve"> </w:t>
            </w:r>
            <w:r w:rsidRPr="00852B86">
              <w:t>mode</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EFBB17B" w14:textId="04E479B0" w:rsidR="002F3B2B" w:rsidRPr="00852B86" w:rsidRDefault="002F3B2B" w:rsidP="000422D1">
            <w:pPr>
              <w:pStyle w:val="TAL"/>
              <w:keepNext w:val="0"/>
              <w:keepLines w:val="0"/>
            </w:pPr>
            <w:r w:rsidRPr="00852B86">
              <w:t>Config</w:t>
            </w:r>
            <w:r w:rsidR="000422D1" w:rsidRPr="00852B86">
              <w:t xml:space="preserve"> </w:t>
            </w:r>
            <w:r w:rsidRPr="00852B86">
              <w:t>1,4</w:t>
            </w:r>
          </w:p>
        </w:tc>
        <w:tc>
          <w:tcPr>
            <w:tcW w:w="1134" w:type="dxa"/>
            <w:vMerge w:val="restart"/>
            <w:tcBorders>
              <w:top w:val="single" w:sz="4" w:space="0" w:color="auto"/>
              <w:left w:val="single" w:sz="4" w:space="0" w:color="auto"/>
              <w:bottom w:val="single" w:sz="4" w:space="0" w:color="auto"/>
              <w:right w:val="single" w:sz="4" w:space="0" w:color="auto"/>
            </w:tcBorders>
          </w:tcPr>
          <w:p w14:paraId="18D4C81A"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360D5035" w14:textId="77777777" w:rsidR="002F3B2B" w:rsidRPr="00852B86" w:rsidRDefault="002F3B2B" w:rsidP="000422D1">
            <w:pPr>
              <w:pStyle w:val="TAC"/>
              <w:keepNext w:val="0"/>
              <w:keepLines w:val="0"/>
            </w:pPr>
            <w:r w:rsidRPr="00852B86">
              <w:t>FDD</w:t>
            </w:r>
          </w:p>
        </w:tc>
      </w:tr>
      <w:tr w:rsidR="002F3B2B" w:rsidRPr="00852B86" w14:paraId="17061EA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5B23DD" w14:textId="77777777" w:rsidR="002F3B2B" w:rsidRPr="00852B86" w:rsidRDefault="002F3B2B" w:rsidP="000422D1">
            <w:pPr>
              <w:overflowPunct/>
              <w:autoSpaceDE/>
              <w:autoSpaceDN/>
              <w:adjustRightInd/>
              <w:spacing w:after="0"/>
              <w:rPr>
                <w:rFonts w:ascii="Arial" w:hAnsi="Arial"/>
                <w:sz w:val="18"/>
                <w:lang w:eastAsia="ja-JP"/>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27BC992" w14:textId="102F03D0" w:rsidR="002F3B2B" w:rsidRPr="00852B86" w:rsidRDefault="002F3B2B" w:rsidP="000422D1">
            <w:pPr>
              <w:pStyle w:val="TAL"/>
              <w:keepNext w:val="0"/>
              <w:keepLines w:val="0"/>
            </w:pPr>
            <w:r w:rsidRPr="00852B86">
              <w:t>Config</w:t>
            </w:r>
            <w:r w:rsidR="000422D1" w:rsidRPr="00852B86">
              <w:t xml:space="preserve"> </w:t>
            </w:r>
            <w:r w:rsidRPr="00852B86">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1F0E2A6"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133B07A" w14:textId="77777777" w:rsidR="002F3B2B" w:rsidRPr="00852B86" w:rsidRDefault="002F3B2B" w:rsidP="000422D1">
            <w:pPr>
              <w:pStyle w:val="TAC"/>
              <w:keepNext w:val="0"/>
              <w:keepLines w:val="0"/>
            </w:pPr>
            <w:r w:rsidRPr="00852B86">
              <w:t>TDD</w:t>
            </w:r>
          </w:p>
        </w:tc>
      </w:tr>
      <w:tr w:rsidR="002F3B2B" w:rsidRPr="00852B86" w14:paraId="1EE486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60D38AF8" w14:textId="2618B9B6"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E8727CF" w14:textId="18E80B88"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20EF044"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241FCA" w14:textId="739A09D7" w:rsidR="002F3B2B" w:rsidRPr="00852B86" w:rsidRDefault="002F3B2B" w:rsidP="000422D1">
            <w:pPr>
              <w:pStyle w:val="TAC"/>
              <w:keepNext w:val="0"/>
              <w:keepLines w:val="0"/>
            </w:pPr>
            <w:r w:rsidRPr="00852B86">
              <w:t>Not</w:t>
            </w:r>
            <w:r w:rsidR="000422D1" w:rsidRPr="00852B86">
              <w:t xml:space="preserve"> </w:t>
            </w:r>
            <w:r w:rsidRPr="00852B86">
              <w:t>Applicable</w:t>
            </w:r>
          </w:p>
        </w:tc>
      </w:tr>
      <w:tr w:rsidR="002F3B2B" w:rsidRPr="00852B86" w14:paraId="3B34B8AE"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002780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9C41FEE" w14:textId="6016835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09B073"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C2EE16" w14:textId="77777777" w:rsidR="002F3B2B" w:rsidRPr="00852B86" w:rsidRDefault="002F3B2B" w:rsidP="000422D1">
            <w:pPr>
              <w:pStyle w:val="TAC"/>
              <w:keepNext w:val="0"/>
              <w:keepLines w:val="0"/>
            </w:pPr>
            <w:r w:rsidRPr="00852B86">
              <w:t>TDDConf.1.1</w:t>
            </w:r>
          </w:p>
        </w:tc>
      </w:tr>
      <w:tr w:rsidR="002F3B2B" w:rsidRPr="00852B86" w14:paraId="0DA0F7E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09DBA42"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6DFF6804" w14:textId="3EC2C1A3"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64CF9"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03DF78" w14:textId="77777777" w:rsidR="002F3B2B" w:rsidRPr="00852B86" w:rsidRDefault="002F3B2B" w:rsidP="000422D1">
            <w:pPr>
              <w:pStyle w:val="TAC"/>
              <w:keepNext w:val="0"/>
              <w:keepLines w:val="0"/>
            </w:pPr>
            <w:r w:rsidRPr="00852B86">
              <w:t>TDDConf.2.1</w:t>
            </w:r>
          </w:p>
        </w:tc>
      </w:tr>
      <w:tr w:rsidR="002F3B2B" w:rsidRPr="00852B86" w14:paraId="0F9B47A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35335C0" w14:textId="77777777" w:rsidR="002F3B2B" w:rsidRPr="00852B86" w:rsidRDefault="002F3B2B" w:rsidP="000422D1">
            <w:pPr>
              <w:pStyle w:val="TAL"/>
              <w:keepNext w:val="0"/>
              <w:keepLines w:val="0"/>
            </w:pPr>
            <w:r w:rsidRPr="00852B86">
              <w:t>BW</w:t>
            </w:r>
            <w:r w:rsidRPr="00852B86">
              <w:rPr>
                <w:vertAlign w:val="subscript"/>
              </w:rPr>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A4208F9" w14:textId="0E5C40D5"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325F2CF9"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4D113F" w14:textId="7CF3B7E7" w:rsidR="002F3B2B" w:rsidRPr="00852B86" w:rsidRDefault="002F3B2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2F3B2B" w:rsidRPr="00852B86" w14:paraId="062E9A45"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3177F45"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77A521B" w14:textId="1DAF5E6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ACC00F"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50C8A8" w14:textId="42CB3675" w:rsidR="002F3B2B" w:rsidRPr="00852B86" w:rsidRDefault="002F3B2B" w:rsidP="000422D1">
            <w:pPr>
              <w:pStyle w:val="TAC"/>
              <w:keepNext w:val="0"/>
              <w:keepLines w:val="0"/>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2F3B2B" w:rsidRPr="00852B86" w14:paraId="13B7BE3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44E0F640"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553BD09" w14:textId="37943EB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887B631"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657149" w14:textId="4E81B024" w:rsidR="002F3B2B" w:rsidRPr="00852B86" w:rsidRDefault="002F3B2B" w:rsidP="000422D1">
            <w:pPr>
              <w:pStyle w:val="TAC"/>
              <w:keepNext w:val="0"/>
              <w:keepLines w:val="0"/>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MHz:</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2F3B2B" w:rsidRPr="00852B86" w14:paraId="377678D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B07E18D" w14:textId="667DFADC"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w:t>
            </w:r>
            <w:r w:rsidR="000422D1" w:rsidRPr="00852B86">
              <w:t xml:space="preserve"> </w:t>
            </w:r>
            <w:r w:rsidRPr="00852B86">
              <w:t>ID</w:t>
            </w:r>
          </w:p>
        </w:tc>
        <w:tc>
          <w:tcPr>
            <w:tcW w:w="1134" w:type="dxa"/>
            <w:tcBorders>
              <w:top w:val="single" w:sz="4" w:space="0" w:color="auto"/>
              <w:left w:val="single" w:sz="4" w:space="0" w:color="auto"/>
              <w:bottom w:val="single" w:sz="4" w:space="0" w:color="auto"/>
              <w:right w:val="single" w:sz="4" w:space="0" w:color="auto"/>
            </w:tcBorders>
          </w:tcPr>
          <w:p w14:paraId="486494D8"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5AF0C44" w14:textId="77777777" w:rsidR="002F3B2B" w:rsidRPr="00852B86" w:rsidRDefault="002F3B2B" w:rsidP="000422D1">
            <w:pPr>
              <w:pStyle w:val="TAC"/>
              <w:keepNext w:val="0"/>
              <w:keepLines w:val="0"/>
            </w:pPr>
            <w:r w:rsidRPr="00852B86">
              <w:t>1</w:t>
            </w:r>
          </w:p>
        </w:tc>
      </w:tr>
      <w:tr w:rsidR="002F3B2B" w:rsidRPr="00852B86" w14:paraId="2838BCDD"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706149D" w14:textId="2C71A68E" w:rsidR="002F3B2B" w:rsidRPr="00852B86" w:rsidRDefault="002F3B2B" w:rsidP="000422D1">
            <w:pPr>
              <w:pStyle w:val="TAL"/>
              <w:keepNext w:val="0"/>
              <w:keepLines w:val="0"/>
            </w:pPr>
            <w:r w:rsidRPr="00852B86">
              <w:t>Initial</w:t>
            </w:r>
            <w:r w:rsidR="000422D1" w:rsidRPr="00852B86">
              <w:t xml:space="preserve"> </w:t>
            </w:r>
            <w:r w:rsidRPr="00852B86">
              <w:t>D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F519C56" w14:textId="2AAEC2C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8E745CB"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7B6D3936" w14:textId="77777777" w:rsidR="002F3B2B" w:rsidRPr="00852B86" w:rsidRDefault="002F3B2B" w:rsidP="000422D1">
            <w:pPr>
              <w:pStyle w:val="TAC"/>
              <w:keepNext w:val="0"/>
              <w:keepLines w:val="0"/>
            </w:pPr>
            <w:r w:rsidRPr="00852B86">
              <w:t>DLBWP.0.2</w:t>
            </w:r>
            <w:r w:rsidRPr="00852B86">
              <w:rPr>
                <w:vertAlign w:val="superscript"/>
              </w:rPr>
              <w:t>Note4</w:t>
            </w:r>
          </w:p>
        </w:tc>
      </w:tr>
      <w:tr w:rsidR="002F3B2B" w:rsidRPr="00852B86" w14:paraId="2943CF16"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3B221A9"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C20CCA" w14:textId="6B108143"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1644B"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72172F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B092D9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96C4DA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AEC6852" w14:textId="58885B5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6AEB6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2D5B18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BC009B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1A27AD24" w14:textId="04E84874" w:rsidR="002F3B2B" w:rsidRPr="00852B86" w:rsidRDefault="002F3B2B" w:rsidP="000422D1">
            <w:pPr>
              <w:pStyle w:val="TAL"/>
              <w:keepNext w:val="0"/>
              <w:keepLines w:val="0"/>
            </w:pPr>
            <w:r w:rsidRPr="00852B86">
              <w:t>Initial</w:t>
            </w:r>
            <w:r w:rsidR="000422D1" w:rsidRPr="00852B86">
              <w:t xml:space="preserve"> </w:t>
            </w:r>
            <w:r w:rsidRPr="00852B86">
              <w:t>UL</w:t>
            </w:r>
            <w:r w:rsidR="000422D1" w:rsidRPr="00852B86">
              <w:t xml:space="preserve"> </w:t>
            </w:r>
            <w:r w:rsidRPr="00852B86">
              <w:t>BWP</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F29EE07" w14:textId="7AB31F55"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69D8C57"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51D9A94" w14:textId="77777777" w:rsidR="002F3B2B" w:rsidRPr="00852B86" w:rsidRDefault="002F3B2B" w:rsidP="000422D1">
            <w:pPr>
              <w:pStyle w:val="TAC"/>
              <w:keepNext w:val="0"/>
              <w:keepLines w:val="0"/>
            </w:pPr>
            <w:r w:rsidRPr="00852B86">
              <w:t>ULBWP.0.2</w:t>
            </w:r>
            <w:r w:rsidRPr="00852B86">
              <w:rPr>
                <w:vertAlign w:val="superscript"/>
              </w:rPr>
              <w:t>Note4</w:t>
            </w:r>
          </w:p>
        </w:tc>
      </w:tr>
      <w:tr w:rsidR="002F3B2B" w:rsidRPr="00852B86" w14:paraId="79A00E6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141852D"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99EE510" w14:textId="7AB05AC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68F3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71539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5768CCF"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C54B998"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960B697" w14:textId="125E2EB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49856F"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590F79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CDE0A7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3004A2D6" w14:textId="0DC339C2" w:rsidR="002F3B2B" w:rsidRPr="00852B86" w:rsidRDefault="002F3B2B" w:rsidP="00CF2E8A">
            <w:pPr>
              <w:pStyle w:val="TAL"/>
              <w:keepLines w:val="0"/>
            </w:pPr>
            <w:r w:rsidRPr="00852B86">
              <w:t>Initial</w:t>
            </w:r>
            <w:r w:rsidR="000422D1" w:rsidRPr="00852B86">
              <w:t xml:space="preserve"> </w:t>
            </w:r>
            <w:r w:rsidRPr="00852B86">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3CE7CA14" w14:textId="140E8D6B" w:rsidR="002F3B2B" w:rsidRPr="00852B86" w:rsidRDefault="002F3B2B" w:rsidP="00CF2E8A">
            <w:pPr>
              <w:pStyle w:val="TAL"/>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3402F0B" w14:textId="6AB5B4F5"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7059814D" w14:textId="77777777" w:rsidR="002F3B2B" w:rsidRPr="00852B86"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34C24BAD" w14:textId="140E1DC5" w:rsidR="002F3B2B" w:rsidRPr="00852B86" w:rsidRDefault="002F3B2B" w:rsidP="00CF2E8A">
            <w:pPr>
              <w:pStyle w:val="TAC"/>
              <w:keepLines w:val="0"/>
            </w:pPr>
            <w:r w:rsidRPr="00852B86">
              <w:t>DLBWP.1.3</w:t>
            </w:r>
            <w:r w:rsidR="000422D1" w:rsidRPr="00852B86">
              <w:rPr>
                <w:vertAlign w:val="superscript"/>
              </w:rPr>
              <w:t xml:space="preserve"> </w:t>
            </w:r>
            <w:r w:rsidRPr="00852B86">
              <w:rPr>
                <w:vertAlign w:val="superscript"/>
              </w:rPr>
              <w:t>Note4</w:t>
            </w:r>
          </w:p>
        </w:tc>
      </w:tr>
      <w:tr w:rsidR="002F3B2B" w:rsidRPr="00852B86" w14:paraId="5BC0A05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D44FA56"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A446D11" w14:textId="77777777" w:rsidR="002F3B2B" w:rsidRPr="00852B86"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E18E504" w14:textId="0DABF6E7"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169B00" w14:textId="77777777" w:rsidR="002F3B2B" w:rsidRPr="00852B86"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A4532F4" w14:textId="77777777" w:rsidR="002F3B2B" w:rsidRPr="00852B86" w:rsidRDefault="002F3B2B" w:rsidP="00CF2E8A">
            <w:pPr>
              <w:keepNext/>
              <w:overflowPunct/>
              <w:autoSpaceDE/>
              <w:autoSpaceDN/>
              <w:adjustRightInd/>
              <w:spacing w:after="0"/>
              <w:rPr>
                <w:rFonts w:ascii="Arial" w:hAnsi="Arial"/>
                <w:sz w:val="18"/>
              </w:rPr>
            </w:pPr>
          </w:p>
        </w:tc>
      </w:tr>
      <w:tr w:rsidR="002F3B2B" w:rsidRPr="00852B86" w14:paraId="38FB10AA"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7D32FED"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BE24B2C" w14:textId="77777777" w:rsidR="002F3B2B" w:rsidRPr="00852B86" w:rsidRDefault="002F3B2B" w:rsidP="00CF2E8A">
            <w:pPr>
              <w:keepNext/>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36ABA0A" w14:textId="3A8A57A9"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6FF06A" w14:textId="77777777" w:rsidR="002F3B2B" w:rsidRPr="00852B86" w:rsidRDefault="002F3B2B" w:rsidP="00CF2E8A">
            <w:pPr>
              <w:keepNext/>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1670A19" w14:textId="77777777" w:rsidR="002F3B2B" w:rsidRPr="00852B86" w:rsidRDefault="002F3B2B" w:rsidP="00CF2E8A">
            <w:pPr>
              <w:keepNext/>
              <w:overflowPunct/>
              <w:autoSpaceDE/>
              <w:autoSpaceDN/>
              <w:adjustRightInd/>
              <w:spacing w:after="0"/>
              <w:rPr>
                <w:rFonts w:ascii="Arial" w:hAnsi="Arial"/>
                <w:sz w:val="18"/>
              </w:rPr>
            </w:pPr>
          </w:p>
        </w:tc>
      </w:tr>
      <w:tr w:rsidR="002F3B2B" w:rsidRPr="00852B86" w14:paraId="5F20322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12BB0A59" w14:textId="77777777" w:rsidR="002F3B2B" w:rsidRPr="00852B86" w:rsidRDefault="002F3B2B" w:rsidP="00CF2E8A">
            <w:pPr>
              <w:keepNext/>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2C88C1D7" w14:textId="536E9F74" w:rsidR="002F3B2B" w:rsidRPr="00852B86" w:rsidRDefault="002F3B2B" w:rsidP="00CF2E8A">
            <w:pPr>
              <w:pStyle w:val="TAL"/>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15810FDA" w14:textId="42C5B6FB" w:rsidR="002F3B2B" w:rsidRPr="00852B86" w:rsidRDefault="002F3B2B" w:rsidP="00CF2E8A">
            <w:pPr>
              <w:pStyle w:val="TAL"/>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1349E142" w14:textId="77777777" w:rsidR="002F3B2B" w:rsidRPr="00852B86" w:rsidRDefault="002F3B2B" w:rsidP="00CF2E8A">
            <w:pPr>
              <w:pStyle w:val="TAC"/>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14536A42" w14:textId="29A6AD58" w:rsidR="002F3B2B" w:rsidRPr="00852B86" w:rsidRDefault="002F3B2B" w:rsidP="00CF2E8A">
            <w:pPr>
              <w:pStyle w:val="TAC"/>
              <w:keepLines w:val="0"/>
            </w:pPr>
            <w:r w:rsidRPr="00852B86">
              <w:t>ULBWP.1.3</w:t>
            </w:r>
            <w:r w:rsidR="000422D1" w:rsidRPr="00852B86">
              <w:rPr>
                <w:vertAlign w:val="superscript"/>
              </w:rPr>
              <w:t xml:space="preserve"> </w:t>
            </w:r>
            <w:r w:rsidRPr="00852B86">
              <w:rPr>
                <w:vertAlign w:val="superscript"/>
              </w:rPr>
              <w:t>Note4</w:t>
            </w:r>
          </w:p>
        </w:tc>
      </w:tr>
      <w:tr w:rsidR="002F3B2B" w:rsidRPr="00852B86" w14:paraId="5FF9877D"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7131DE22"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123ACD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0ABBDDA" w14:textId="2243B6C4"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F420B"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3B55E9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D96324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02CFA3B3"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2C7C2F8"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48FA618" w14:textId="694F761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E3DD2E"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1A90E4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EB1961C" w14:textId="77777777" w:rsidTr="000422D1">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6612CDBD" w14:textId="77777777" w:rsidR="002F3B2B" w:rsidRPr="00852B86" w:rsidRDefault="002F3B2B" w:rsidP="000422D1">
            <w:pPr>
              <w:pStyle w:val="TAL"/>
              <w:keepNext w:val="0"/>
              <w:keepLines w:val="0"/>
            </w:pPr>
            <w:r w:rsidRPr="00852B86">
              <w:t>Final</w:t>
            </w:r>
          </w:p>
          <w:p w14:paraId="7A6BBB9A" w14:textId="77777777" w:rsidR="002F3B2B" w:rsidRPr="00852B86" w:rsidRDefault="002F3B2B" w:rsidP="000422D1">
            <w:pPr>
              <w:pStyle w:val="TAL"/>
              <w:keepNext w:val="0"/>
              <w:keepLines w:val="0"/>
            </w:pPr>
            <w:r w:rsidRPr="00852B86">
              <w:t>Condition</w:t>
            </w:r>
          </w:p>
        </w:tc>
        <w:tc>
          <w:tcPr>
            <w:tcW w:w="1061" w:type="dxa"/>
            <w:vMerge w:val="restart"/>
            <w:tcBorders>
              <w:top w:val="single" w:sz="4" w:space="0" w:color="auto"/>
              <w:left w:val="single" w:sz="4" w:space="0" w:color="auto"/>
              <w:bottom w:val="single" w:sz="4" w:space="0" w:color="auto"/>
              <w:right w:val="single" w:sz="4" w:space="0" w:color="auto"/>
            </w:tcBorders>
            <w:hideMark/>
          </w:tcPr>
          <w:p w14:paraId="1208EB06" w14:textId="01DFA162"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7B2D0431" w14:textId="380CC19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906C2CA"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636B83F1" w14:textId="2E3E81EA" w:rsidR="002F3B2B" w:rsidRPr="00852B86" w:rsidRDefault="002F3B2B" w:rsidP="000422D1">
            <w:pPr>
              <w:pStyle w:val="TAC"/>
              <w:keepNext w:val="0"/>
              <w:keepLines w:val="0"/>
            </w:pPr>
            <w:r w:rsidRPr="00852B86">
              <w:t>DLBWP.1.1</w:t>
            </w:r>
            <w:r w:rsidR="000422D1" w:rsidRPr="00852B86">
              <w:rPr>
                <w:vertAlign w:val="superscript"/>
              </w:rPr>
              <w:t xml:space="preserve"> </w:t>
            </w:r>
            <w:r w:rsidRPr="00852B86">
              <w:rPr>
                <w:vertAlign w:val="superscript"/>
              </w:rPr>
              <w:t>Note4</w:t>
            </w:r>
          </w:p>
        </w:tc>
      </w:tr>
      <w:tr w:rsidR="002F3B2B" w:rsidRPr="00852B86" w14:paraId="2E287FEC"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DD876AD"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244DC821"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57036870" w14:textId="48040B26"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CA715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96B22F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A2E71EE"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C04AB0"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05FE267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217807A" w14:textId="6B62C98C"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A86D7C"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A7D0B7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4F3BBC1"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62D5A827" w14:textId="77777777" w:rsidR="002F3B2B" w:rsidRPr="00852B86" w:rsidRDefault="002F3B2B" w:rsidP="000422D1">
            <w:pPr>
              <w:overflowPunct/>
              <w:autoSpaceDE/>
              <w:autoSpaceDN/>
              <w:adjustRightInd/>
              <w:spacing w:after="0"/>
              <w:rPr>
                <w:rFonts w:ascii="Arial" w:hAnsi="Arial"/>
                <w:sz w:val="18"/>
              </w:rPr>
            </w:pPr>
          </w:p>
        </w:tc>
        <w:tc>
          <w:tcPr>
            <w:tcW w:w="1061" w:type="dxa"/>
            <w:vMerge w:val="restart"/>
            <w:tcBorders>
              <w:top w:val="single" w:sz="4" w:space="0" w:color="auto"/>
              <w:left w:val="single" w:sz="4" w:space="0" w:color="auto"/>
              <w:bottom w:val="single" w:sz="4" w:space="0" w:color="auto"/>
              <w:right w:val="single" w:sz="4" w:space="0" w:color="auto"/>
            </w:tcBorders>
            <w:hideMark/>
          </w:tcPr>
          <w:p w14:paraId="39A0C133" w14:textId="434A47CA"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1</w:t>
            </w:r>
            <w:r w:rsidR="000422D1" w:rsidRPr="00852B86">
              <w:t xml:space="preserve"> </w:t>
            </w:r>
            <w:r w:rsidRPr="00852B86">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720A3FB" w14:textId="06F388E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6A3FC7F2" w14:textId="77777777" w:rsidR="002F3B2B" w:rsidRPr="00852B86" w:rsidRDefault="002F3B2B" w:rsidP="000422D1">
            <w:pPr>
              <w:pStyle w:val="TAC"/>
              <w:keepNext w:val="0"/>
              <w:keepLines w:val="0"/>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E6811B" w14:textId="4C15585F" w:rsidR="002F3B2B" w:rsidRPr="00852B86" w:rsidRDefault="002F3B2B" w:rsidP="000422D1">
            <w:pPr>
              <w:pStyle w:val="TAC"/>
              <w:keepNext w:val="0"/>
              <w:keepLines w:val="0"/>
            </w:pPr>
            <w:r w:rsidRPr="00852B86">
              <w:t>ULBWP.1.1</w:t>
            </w:r>
            <w:r w:rsidR="000422D1" w:rsidRPr="00852B86">
              <w:rPr>
                <w:vertAlign w:val="superscript"/>
              </w:rPr>
              <w:t xml:space="preserve"> </w:t>
            </w:r>
            <w:r w:rsidRPr="00852B86">
              <w:rPr>
                <w:vertAlign w:val="superscript"/>
              </w:rPr>
              <w:t>Note4</w:t>
            </w:r>
          </w:p>
        </w:tc>
      </w:tr>
      <w:tr w:rsidR="002F3B2B" w:rsidRPr="00852B86" w14:paraId="2290DC40"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5576B7E0"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4678E145"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666E631" w14:textId="22340A3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999C46"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40D054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9B7D946" w14:textId="77777777" w:rsidTr="000422D1">
        <w:trPr>
          <w:cantSplit/>
          <w:jc w:val="center"/>
        </w:trPr>
        <w:tc>
          <w:tcPr>
            <w:tcW w:w="7083" w:type="dxa"/>
            <w:vMerge/>
            <w:tcBorders>
              <w:top w:val="single" w:sz="4" w:space="0" w:color="auto"/>
              <w:left w:val="single" w:sz="4" w:space="0" w:color="auto"/>
              <w:bottom w:val="single" w:sz="4" w:space="0" w:color="auto"/>
              <w:right w:val="single" w:sz="4" w:space="0" w:color="auto"/>
            </w:tcBorders>
            <w:vAlign w:val="center"/>
            <w:hideMark/>
          </w:tcPr>
          <w:p w14:paraId="2A5E3A19" w14:textId="77777777" w:rsidR="002F3B2B" w:rsidRPr="00852B86" w:rsidRDefault="002F3B2B" w:rsidP="000422D1">
            <w:pPr>
              <w:overflowPunct/>
              <w:autoSpaceDE/>
              <w:autoSpaceDN/>
              <w:adjustRightInd/>
              <w:spacing w:after="0"/>
              <w:rPr>
                <w:rFonts w:ascii="Arial" w:hAnsi="Arial"/>
                <w:sz w:val="18"/>
              </w:rPr>
            </w:pPr>
          </w:p>
        </w:tc>
        <w:tc>
          <w:tcPr>
            <w:tcW w:w="1061" w:type="dxa"/>
            <w:vMerge/>
            <w:tcBorders>
              <w:top w:val="single" w:sz="4" w:space="0" w:color="auto"/>
              <w:left w:val="single" w:sz="4" w:space="0" w:color="auto"/>
              <w:bottom w:val="single" w:sz="4" w:space="0" w:color="auto"/>
              <w:right w:val="single" w:sz="4" w:space="0" w:color="auto"/>
            </w:tcBorders>
            <w:vAlign w:val="center"/>
            <w:hideMark/>
          </w:tcPr>
          <w:p w14:paraId="7BE7A96B"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15B73FF" w14:textId="79651C5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7DB682"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DCF6DE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D158B5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2D172407" w14:textId="4FC76E5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BCDF2F6" w14:textId="1FC58CDA"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56EEC013"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204B8AB8" w14:textId="7928BAD2"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FDD</w:t>
            </w:r>
          </w:p>
        </w:tc>
      </w:tr>
      <w:tr w:rsidR="002F3B2B" w:rsidRPr="00852B86" w14:paraId="7F11E53A"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0E8E4712"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03492A33" w14:textId="0A806B40"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E4A3E5"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67058F7" w14:textId="254FA7E4" w:rsidR="002F3B2B" w:rsidRPr="00852B86" w:rsidRDefault="002F3B2B" w:rsidP="000422D1">
            <w:pPr>
              <w:pStyle w:val="TAC"/>
              <w:keepNext w:val="0"/>
              <w:keepLines w:val="0"/>
              <w:rPr>
                <w:szCs w:val="16"/>
              </w:rPr>
            </w:pPr>
            <w:r w:rsidRPr="00852B86">
              <w:rPr>
                <w:szCs w:val="16"/>
              </w:rPr>
              <w:t>SR.1.1</w:t>
            </w:r>
            <w:r w:rsidR="000422D1" w:rsidRPr="00852B86">
              <w:rPr>
                <w:szCs w:val="16"/>
              </w:rPr>
              <w:t xml:space="preserve"> </w:t>
            </w:r>
            <w:r w:rsidRPr="00852B86">
              <w:rPr>
                <w:szCs w:val="16"/>
              </w:rPr>
              <w:t>TDD</w:t>
            </w:r>
          </w:p>
        </w:tc>
      </w:tr>
      <w:tr w:rsidR="002F3B2B" w:rsidRPr="00852B86" w14:paraId="62041E94"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93D8AE"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7EEC79BA" w14:textId="234A029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06D1C6"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0DAA86DA" w14:textId="30698105" w:rsidR="002F3B2B" w:rsidRPr="00852B86" w:rsidRDefault="002F3B2B" w:rsidP="000422D1">
            <w:pPr>
              <w:pStyle w:val="TAC"/>
              <w:keepNext w:val="0"/>
              <w:keepLines w:val="0"/>
              <w:rPr>
                <w:szCs w:val="16"/>
              </w:rPr>
            </w:pPr>
            <w:r w:rsidRPr="00852B86">
              <w:rPr>
                <w:szCs w:val="16"/>
              </w:rPr>
              <w:t>SR.2.1</w:t>
            </w:r>
            <w:r w:rsidR="000422D1" w:rsidRPr="00852B86">
              <w:rPr>
                <w:szCs w:val="16"/>
              </w:rPr>
              <w:t xml:space="preserve"> </w:t>
            </w:r>
            <w:r w:rsidRPr="00852B86">
              <w:rPr>
                <w:szCs w:val="16"/>
              </w:rPr>
              <w:t>TDD</w:t>
            </w:r>
          </w:p>
        </w:tc>
      </w:tr>
      <w:tr w:rsidR="002F3B2B" w:rsidRPr="00852B86" w14:paraId="74CA76E0"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315F53F" w14:textId="63777A30"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C6E57CB" w14:textId="423AD7ED"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002ABB6D"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64EC50" w14:textId="6BE30850"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FDD</w:t>
            </w:r>
            <w:r w:rsidR="000422D1" w:rsidRPr="00852B86">
              <w:rPr>
                <w:szCs w:val="16"/>
              </w:rPr>
              <w:t xml:space="preserve">  </w:t>
            </w:r>
          </w:p>
        </w:tc>
      </w:tr>
      <w:tr w:rsidR="002F3B2B" w:rsidRPr="00852B86" w14:paraId="30BCC9A8"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63F7856"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BF8305E" w14:textId="70920E17"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6457AC"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842CEF" w14:textId="06059600" w:rsidR="002F3B2B" w:rsidRPr="00852B86" w:rsidRDefault="002F3B2B" w:rsidP="000422D1">
            <w:pPr>
              <w:pStyle w:val="TAC"/>
              <w:keepNext w:val="0"/>
              <w:keepLines w:val="0"/>
              <w:rPr>
                <w:szCs w:val="16"/>
              </w:rPr>
            </w:pPr>
            <w:r w:rsidRPr="00852B86">
              <w:rPr>
                <w:szCs w:val="16"/>
              </w:rPr>
              <w:t>CR.1.1</w:t>
            </w:r>
            <w:r w:rsidR="000422D1" w:rsidRPr="00852B86">
              <w:rPr>
                <w:szCs w:val="16"/>
              </w:rPr>
              <w:t xml:space="preserve"> </w:t>
            </w:r>
            <w:r w:rsidRPr="00852B86">
              <w:rPr>
                <w:szCs w:val="16"/>
              </w:rPr>
              <w:t>TDD</w:t>
            </w:r>
          </w:p>
        </w:tc>
      </w:tr>
      <w:tr w:rsidR="002F3B2B" w:rsidRPr="00852B86" w14:paraId="17C0D470"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5590FD2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64DD508" w14:textId="1349DFB2"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F26F64"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A84738" w14:textId="632BAC41" w:rsidR="002F3B2B" w:rsidRPr="00852B86" w:rsidRDefault="002F3B2B" w:rsidP="000422D1">
            <w:pPr>
              <w:pStyle w:val="TAC"/>
              <w:keepNext w:val="0"/>
              <w:keepLines w:val="0"/>
              <w:rPr>
                <w:szCs w:val="16"/>
              </w:rPr>
            </w:pPr>
            <w:r w:rsidRPr="00852B86">
              <w:rPr>
                <w:szCs w:val="16"/>
              </w:rPr>
              <w:t>CR.2.1</w:t>
            </w:r>
            <w:r w:rsidR="000422D1" w:rsidRPr="00852B86">
              <w:rPr>
                <w:szCs w:val="16"/>
              </w:rPr>
              <w:t xml:space="preserve"> </w:t>
            </w:r>
            <w:r w:rsidRPr="00852B86">
              <w:rPr>
                <w:szCs w:val="16"/>
              </w:rPr>
              <w:t>TDD</w:t>
            </w:r>
          </w:p>
        </w:tc>
      </w:tr>
      <w:tr w:rsidR="002F3B2B" w:rsidRPr="00852B86" w14:paraId="3189FB62"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5BA27CCA" w14:textId="69BEDE19" w:rsidR="002F3B2B" w:rsidRPr="00852B86" w:rsidRDefault="002F3B2B" w:rsidP="000422D1">
            <w:pPr>
              <w:pStyle w:val="TAL"/>
              <w:keepNext w:val="0"/>
              <w:keepLines w:val="0"/>
            </w:pPr>
            <w:r w:rsidRPr="00852B86">
              <w:t>Dedicated</w:t>
            </w:r>
            <w:r w:rsidR="000422D1" w:rsidRPr="00852B86">
              <w:t xml:space="preserve"> </w:t>
            </w:r>
            <w:r w:rsidRPr="00852B86">
              <w:t>CORESET</w:t>
            </w:r>
            <w:r w:rsidR="000422D1" w:rsidRPr="00852B86">
              <w:t xml:space="preserve"> </w:t>
            </w:r>
            <w:r w:rsidRPr="00852B86">
              <w:t>parameters</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39A42C1" w14:textId="7E523E4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tcPr>
          <w:p w14:paraId="4FFF92C5"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AAE734C" w14:textId="751512D3" w:rsidR="002F3B2B" w:rsidRPr="00852B86" w:rsidRDefault="002F3B2B" w:rsidP="000422D1">
            <w:pPr>
              <w:pStyle w:val="TAC"/>
              <w:keepNext w:val="0"/>
              <w:keepLines w:val="0"/>
              <w:rPr>
                <w:szCs w:val="16"/>
              </w:rPr>
            </w:pPr>
            <w:r w:rsidRPr="00852B86">
              <w:rPr>
                <w:szCs w:val="16"/>
              </w:rPr>
              <w:t>CCR.1.</w:t>
            </w:r>
            <w:r w:rsidR="00DF6548" w:rsidRPr="00852B86">
              <w:rPr>
                <w:szCs w:val="16"/>
              </w:rPr>
              <w:t xml:space="preserve">2 </w:t>
            </w:r>
            <w:r w:rsidRPr="00852B86">
              <w:rPr>
                <w:szCs w:val="16"/>
              </w:rPr>
              <w:t>FDD</w:t>
            </w:r>
            <w:r w:rsidR="000422D1" w:rsidRPr="00852B86">
              <w:rPr>
                <w:szCs w:val="16"/>
              </w:rPr>
              <w:t xml:space="preserve">  </w:t>
            </w:r>
          </w:p>
        </w:tc>
      </w:tr>
      <w:tr w:rsidR="002F3B2B" w:rsidRPr="00852B86" w14:paraId="163AE7CB"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157DB11A"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1FFE566" w14:textId="12033098"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104150"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A669F1" w14:textId="03D74972" w:rsidR="002F3B2B" w:rsidRPr="00852B86" w:rsidRDefault="002F3B2B" w:rsidP="000422D1">
            <w:pPr>
              <w:pStyle w:val="TAC"/>
              <w:keepNext w:val="0"/>
              <w:keepLines w:val="0"/>
              <w:rPr>
                <w:szCs w:val="16"/>
              </w:rPr>
            </w:pPr>
            <w:r w:rsidRPr="00852B86">
              <w:rPr>
                <w:szCs w:val="16"/>
              </w:rPr>
              <w:t>CCR.1.</w:t>
            </w:r>
            <w:r w:rsidR="00DF6548" w:rsidRPr="00852B86">
              <w:rPr>
                <w:szCs w:val="16"/>
              </w:rPr>
              <w:t xml:space="preserve">2 </w:t>
            </w:r>
            <w:r w:rsidRPr="00852B86">
              <w:rPr>
                <w:szCs w:val="16"/>
              </w:rPr>
              <w:t>TDD</w:t>
            </w:r>
          </w:p>
        </w:tc>
      </w:tr>
      <w:tr w:rsidR="002F3B2B" w:rsidRPr="00852B86" w14:paraId="70C19F4D"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6CDB14C9"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BB94C25" w14:textId="7057278B"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AAFB48"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077032E" w14:textId="4B1FA6B3" w:rsidR="002F3B2B" w:rsidRPr="00852B86" w:rsidRDefault="002F3B2B" w:rsidP="000422D1">
            <w:pPr>
              <w:pStyle w:val="TAC"/>
              <w:keepNext w:val="0"/>
              <w:keepLines w:val="0"/>
              <w:rPr>
                <w:szCs w:val="16"/>
              </w:rPr>
            </w:pPr>
            <w:r w:rsidRPr="00852B86">
              <w:rPr>
                <w:szCs w:val="16"/>
              </w:rPr>
              <w:t>CCR.2.</w:t>
            </w:r>
            <w:r w:rsidR="00DF6548" w:rsidRPr="00852B86">
              <w:rPr>
                <w:szCs w:val="16"/>
              </w:rPr>
              <w:t xml:space="preserve">4 </w:t>
            </w:r>
            <w:r w:rsidRPr="00852B86">
              <w:rPr>
                <w:szCs w:val="16"/>
              </w:rPr>
              <w:t>TDD</w:t>
            </w:r>
          </w:p>
        </w:tc>
      </w:tr>
      <w:tr w:rsidR="002F3B2B" w:rsidRPr="00852B86" w14:paraId="7319FD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F093187" w14:textId="4E569C9F"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1134" w:type="dxa"/>
            <w:tcBorders>
              <w:top w:val="single" w:sz="4" w:space="0" w:color="auto"/>
              <w:left w:val="single" w:sz="4" w:space="0" w:color="auto"/>
              <w:bottom w:val="single" w:sz="4" w:space="0" w:color="auto"/>
              <w:right w:val="single" w:sz="4" w:space="0" w:color="auto"/>
            </w:tcBorders>
          </w:tcPr>
          <w:p w14:paraId="2EBDE448"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45EB68A3" w14:textId="77777777" w:rsidR="002F3B2B" w:rsidRPr="00852B86" w:rsidRDefault="002F3B2B" w:rsidP="000422D1">
            <w:pPr>
              <w:pStyle w:val="TAC"/>
              <w:keepNext w:val="0"/>
              <w:keepLines w:val="0"/>
            </w:pPr>
            <w:r w:rsidRPr="00852B86">
              <w:rPr>
                <w:szCs w:val="16"/>
              </w:rPr>
              <w:t>OP.1</w:t>
            </w:r>
          </w:p>
        </w:tc>
      </w:tr>
      <w:tr w:rsidR="002F3B2B" w:rsidRPr="00852B86" w14:paraId="4D2E107C"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472B3B81" w14:textId="40F5133F" w:rsidR="002F3B2B" w:rsidRPr="00852B86" w:rsidRDefault="002F3B2B" w:rsidP="000422D1">
            <w:pPr>
              <w:pStyle w:val="TAL"/>
              <w:keepNext w:val="0"/>
              <w:keepLines w:val="0"/>
              <w:rPr>
                <w:bCs/>
              </w:rPr>
            </w:pPr>
            <w:r w:rsidRPr="00852B86">
              <w:rPr>
                <w:bCs/>
              </w:rPr>
              <w:t>SSB</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0969203" w14:textId="5CED0709"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tcPr>
          <w:p w14:paraId="0B6C683E"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58E7BC42" w14:textId="39C03672" w:rsidR="002F3B2B" w:rsidRPr="00852B86" w:rsidRDefault="002F3B2B" w:rsidP="000422D1">
            <w:pPr>
              <w:pStyle w:val="TAC"/>
              <w:keepNext w:val="0"/>
              <w:keepLines w:val="0"/>
              <w:rPr>
                <w:szCs w:val="16"/>
              </w:rPr>
            </w:pPr>
            <w:r w:rsidRPr="00852B86">
              <w:rPr>
                <w:szCs w:val="16"/>
              </w:rPr>
              <w:t>SSB.1</w:t>
            </w:r>
            <w:r w:rsidR="000422D1" w:rsidRPr="00852B86">
              <w:rPr>
                <w:szCs w:val="16"/>
              </w:rPr>
              <w:t xml:space="preserve"> </w:t>
            </w:r>
            <w:r w:rsidRPr="00852B86">
              <w:rPr>
                <w:szCs w:val="16"/>
              </w:rPr>
              <w:t>FR1</w:t>
            </w:r>
          </w:p>
        </w:tc>
      </w:tr>
      <w:tr w:rsidR="002F3B2B" w:rsidRPr="00852B86" w14:paraId="65589DF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7B3B3D16" w14:textId="77777777" w:rsidR="002F3B2B" w:rsidRPr="00852B86" w:rsidRDefault="002F3B2B" w:rsidP="000422D1">
            <w:pPr>
              <w:overflowPunct/>
              <w:autoSpaceDE/>
              <w:autoSpaceDN/>
              <w:adjustRightInd/>
              <w:spacing w:after="0"/>
              <w:rPr>
                <w:rFonts w:ascii="Arial" w:hAnsi="Arial"/>
                <w:bCs/>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2AA35F3E" w14:textId="6F80D08F"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996E1" w14:textId="77777777" w:rsidR="002F3B2B" w:rsidRPr="00852B86" w:rsidRDefault="002F3B2B" w:rsidP="000422D1">
            <w:pPr>
              <w:overflowPunct/>
              <w:autoSpaceDE/>
              <w:autoSpaceDN/>
              <w:adjustRightInd/>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316E08E9" w14:textId="67D2B8F7" w:rsidR="002F3B2B" w:rsidRPr="00852B86" w:rsidRDefault="002F3B2B" w:rsidP="000422D1">
            <w:pPr>
              <w:pStyle w:val="TAC"/>
              <w:keepNext w:val="0"/>
              <w:keepLines w:val="0"/>
              <w:rPr>
                <w:szCs w:val="16"/>
              </w:rPr>
            </w:pPr>
            <w:r w:rsidRPr="00852B86">
              <w:rPr>
                <w:szCs w:val="16"/>
              </w:rPr>
              <w:t>SSB.2</w:t>
            </w:r>
            <w:r w:rsidR="000422D1" w:rsidRPr="00852B86">
              <w:rPr>
                <w:szCs w:val="16"/>
              </w:rPr>
              <w:t xml:space="preserve"> </w:t>
            </w:r>
            <w:r w:rsidRPr="00852B86">
              <w:rPr>
                <w:szCs w:val="16"/>
              </w:rPr>
              <w:t>FR1</w:t>
            </w:r>
          </w:p>
        </w:tc>
      </w:tr>
      <w:tr w:rsidR="002F3B2B" w:rsidRPr="00852B86" w14:paraId="72BBCE7E"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3B03BD0" w14:textId="454F260F" w:rsidR="002F3B2B" w:rsidRPr="00852B86" w:rsidRDefault="002F3B2B" w:rsidP="000422D1">
            <w:pPr>
              <w:pStyle w:val="TAL"/>
              <w:keepNext w:val="0"/>
              <w:keepLines w:val="0"/>
              <w:rPr>
                <w:bCs/>
              </w:rPr>
            </w:pPr>
            <w:r w:rsidRPr="00852B86">
              <w:rPr>
                <w:bCs/>
              </w:rPr>
              <w:t>SMTC</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6AF34771"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208B2B0" w14:textId="77777777" w:rsidR="002F3B2B" w:rsidRPr="00852B86" w:rsidRDefault="002F3B2B" w:rsidP="000422D1">
            <w:pPr>
              <w:pStyle w:val="TAC"/>
              <w:keepNext w:val="0"/>
              <w:keepLines w:val="0"/>
            </w:pPr>
            <w:r w:rsidRPr="00852B86">
              <w:t>SMTC.1</w:t>
            </w:r>
          </w:p>
        </w:tc>
      </w:tr>
      <w:tr w:rsidR="002F3B2B" w:rsidRPr="00852B86" w14:paraId="1DFC5F3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hideMark/>
          </w:tcPr>
          <w:p w14:paraId="29EDBFB2" w14:textId="61E16F07"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1559" w:type="dxa"/>
            <w:tcBorders>
              <w:top w:val="single" w:sz="4" w:space="0" w:color="auto"/>
              <w:left w:val="single" w:sz="4" w:space="0" w:color="auto"/>
              <w:bottom w:val="single" w:sz="4" w:space="0" w:color="auto"/>
              <w:right w:val="single" w:sz="4" w:space="0" w:color="auto"/>
            </w:tcBorders>
            <w:vAlign w:val="center"/>
            <w:hideMark/>
          </w:tcPr>
          <w:p w14:paraId="20DFD653" w14:textId="1A8F8725"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tcPr>
          <w:p w14:paraId="462DECA4"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ADC3C26" w14:textId="32CA923D" w:rsidR="002F3B2B" w:rsidRPr="00852B86" w:rsidRDefault="002F3B2B" w:rsidP="000422D1">
            <w:pPr>
              <w:pStyle w:val="TAC"/>
              <w:keepNext w:val="0"/>
              <w:keepLines w:val="0"/>
            </w:pPr>
            <w:r w:rsidRPr="00852B86">
              <w:rPr>
                <w:szCs w:val="18"/>
              </w:rPr>
              <w:t>TRS.1.1</w:t>
            </w:r>
            <w:r w:rsidR="000422D1" w:rsidRPr="00852B86">
              <w:rPr>
                <w:szCs w:val="18"/>
              </w:rPr>
              <w:t xml:space="preserve"> </w:t>
            </w:r>
            <w:r w:rsidRPr="00852B86">
              <w:rPr>
                <w:szCs w:val="18"/>
              </w:rPr>
              <w:t>FDD</w:t>
            </w:r>
          </w:p>
        </w:tc>
      </w:tr>
      <w:tr w:rsidR="002F3B2B" w:rsidRPr="00852B86" w14:paraId="54617E17"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75DD798C" w14:textId="77777777" w:rsidR="002F3B2B" w:rsidRPr="00852B86"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4C8CF562" w14:textId="11F6A0CA"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tcPr>
          <w:p w14:paraId="56AE7E73"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7F35F769" w14:textId="68C52872" w:rsidR="002F3B2B" w:rsidRPr="00852B86" w:rsidRDefault="002F3B2B" w:rsidP="000422D1">
            <w:pPr>
              <w:pStyle w:val="TAC"/>
              <w:keepNext w:val="0"/>
              <w:keepLines w:val="0"/>
            </w:pPr>
            <w:r w:rsidRPr="00852B86">
              <w:rPr>
                <w:szCs w:val="18"/>
              </w:rPr>
              <w:t>TRS.1.1</w:t>
            </w:r>
            <w:r w:rsidR="000422D1" w:rsidRPr="00852B86">
              <w:rPr>
                <w:szCs w:val="18"/>
              </w:rPr>
              <w:t xml:space="preserve"> </w:t>
            </w:r>
            <w:r w:rsidRPr="00852B86">
              <w:rPr>
                <w:szCs w:val="18"/>
              </w:rPr>
              <w:t>TDD</w:t>
            </w:r>
          </w:p>
        </w:tc>
      </w:tr>
      <w:tr w:rsidR="002F3B2B" w:rsidRPr="00852B86" w14:paraId="414F2B59" w14:textId="77777777" w:rsidTr="000422D1">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3B2F1771" w14:textId="77777777" w:rsidR="002F3B2B" w:rsidRPr="00852B86" w:rsidRDefault="002F3B2B" w:rsidP="000422D1">
            <w:pPr>
              <w:pStyle w:val="TAL"/>
              <w:keepNext w:val="0"/>
              <w:keepLines w:val="0"/>
              <w:rPr>
                <w:bCs/>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18A310C9" w14:textId="13AFFD27" w:rsidR="002F3B2B" w:rsidRPr="00852B86" w:rsidRDefault="002F3B2B" w:rsidP="000422D1">
            <w:pPr>
              <w:pStyle w:val="TAL"/>
              <w:keepNext w:val="0"/>
              <w:keepLines w:val="0"/>
              <w:rPr>
                <w:bCs/>
              </w:rPr>
            </w:pPr>
            <w:r w:rsidRPr="00852B86">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tcPr>
          <w:p w14:paraId="42C7B47A"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026394C6" w14:textId="5A5A8E81" w:rsidR="002F3B2B" w:rsidRPr="00852B86" w:rsidRDefault="002F3B2B" w:rsidP="000422D1">
            <w:pPr>
              <w:pStyle w:val="TAC"/>
              <w:keepNext w:val="0"/>
              <w:keepLines w:val="0"/>
            </w:pPr>
            <w:r w:rsidRPr="00852B86">
              <w:rPr>
                <w:szCs w:val="18"/>
              </w:rPr>
              <w:t>TRS.1.2</w:t>
            </w:r>
            <w:r w:rsidR="000422D1" w:rsidRPr="00852B86">
              <w:rPr>
                <w:szCs w:val="18"/>
              </w:rPr>
              <w:t xml:space="preserve"> </w:t>
            </w:r>
            <w:r w:rsidRPr="00852B86">
              <w:rPr>
                <w:szCs w:val="18"/>
              </w:rPr>
              <w:t>TDD</w:t>
            </w:r>
          </w:p>
        </w:tc>
      </w:tr>
      <w:tr w:rsidR="002F3B2B" w:rsidRPr="00852B86" w14:paraId="27393827"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53ED0C0" w14:textId="7D6A9EBA" w:rsidR="002F3B2B" w:rsidRPr="00852B86" w:rsidRDefault="002F3B2B" w:rsidP="000422D1">
            <w:pPr>
              <w:pStyle w:val="TAL"/>
              <w:keepNext w:val="0"/>
              <w:keepLines w:val="0"/>
            </w:pPr>
            <w:r w:rsidRPr="00852B86">
              <w:rPr>
                <w:bCs/>
              </w:rPr>
              <w:t>Antenna</w:t>
            </w:r>
            <w:r w:rsidR="000422D1" w:rsidRPr="00852B86">
              <w:rPr>
                <w:bCs/>
              </w:rPr>
              <w:t xml:space="preserve"> </w:t>
            </w:r>
            <w:r w:rsidRPr="00852B86">
              <w:rPr>
                <w:bCs/>
              </w:rPr>
              <w:t>Configuration</w:t>
            </w:r>
          </w:p>
        </w:tc>
        <w:tc>
          <w:tcPr>
            <w:tcW w:w="1134" w:type="dxa"/>
            <w:tcBorders>
              <w:top w:val="single" w:sz="4" w:space="0" w:color="auto"/>
              <w:left w:val="single" w:sz="4" w:space="0" w:color="auto"/>
              <w:bottom w:val="single" w:sz="4" w:space="0" w:color="auto"/>
              <w:right w:val="single" w:sz="4" w:space="0" w:color="auto"/>
            </w:tcBorders>
          </w:tcPr>
          <w:p w14:paraId="25DB10F2"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025DA6C" w14:textId="77777777" w:rsidR="002F3B2B" w:rsidRPr="00852B86" w:rsidRDefault="002F3B2B" w:rsidP="000422D1">
            <w:pPr>
              <w:pStyle w:val="TAC"/>
              <w:keepNext w:val="0"/>
              <w:keepLines w:val="0"/>
            </w:pPr>
            <w:r w:rsidRPr="00852B86">
              <w:t>1x2</w:t>
            </w:r>
          </w:p>
        </w:tc>
      </w:tr>
      <w:tr w:rsidR="002F3B2B" w:rsidRPr="00852B86" w14:paraId="5E315ED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92BFE9E" w14:textId="1C3D05E3" w:rsidR="002F3B2B" w:rsidRPr="00852B86" w:rsidRDefault="002F3B2B" w:rsidP="000422D1">
            <w:pPr>
              <w:pStyle w:val="TAL"/>
              <w:keepNext w:val="0"/>
              <w:keepLines w:val="0"/>
              <w:rPr>
                <w:bCs/>
              </w:rPr>
            </w:pPr>
            <w:r w:rsidRPr="00852B86">
              <w:rPr>
                <w:bCs/>
              </w:rPr>
              <w:t>Propagation</w:t>
            </w:r>
            <w:r w:rsidR="000422D1" w:rsidRPr="00852B86">
              <w:rPr>
                <w:bCs/>
              </w:rPr>
              <w:t xml:space="preserve"> </w:t>
            </w:r>
            <w:r w:rsidRPr="00852B86">
              <w:rPr>
                <w:bCs/>
              </w:rPr>
              <w:t>Condition</w:t>
            </w:r>
          </w:p>
        </w:tc>
        <w:tc>
          <w:tcPr>
            <w:tcW w:w="1134" w:type="dxa"/>
            <w:tcBorders>
              <w:top w:val="single" w:sz="4" w:space="0" w:color="auto"/>
              <w:left w:val="single" w:sz="4" w:space="0" w:color="auto"/>
              <w:bottom w:val="single" w:sz="4" w:space="0" w:color="auto"/>
              <w:right w:val="single" w:sz="4" w:space="0" w:color="auto"/>
            </w:tcBorders>
          </w:tcPr>
          <w:p w14:paraId="07D3D40F" w14:textId="77777777" w:rsidR="002F3B2B" w:rsidRPr="00852B86" w:rsidRDefault="002F3B2B" w:rsidP="000422D1">
            <w:pPr>
              <w:pStyle w:val="TAC"/>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647B0310" w14:textId="77777777" w:rsidR="002F3B2B" w:rsidRPr="00852B86" w:rsidRDefault="002F3B2B" w:rsidP="000422D1">
            <w:pPr>
              <w:pStyle w:val="TAC"/>
              <w:keepNext w:val="0"/>
              <w:keepLines w:val="0"/>
            </w:pPr>
            <w:r w:rsidRPr="00852B86">
              <w:t>AWGN</w:t>
            </w:r>
          </w:p>
        </w:tc>
      </w:tr>
      <w:tr w:rsidR="002F3B2B" w:rsidRPr="00852B86" w14:paraId="0354F14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70F683F" w14:textId="3EC353DF"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51EF715" w14:textId="77777777" w:rsidR="002F3B2B" w:rsidRPr="00852B86" w:rsidRDefault="002F3B2B" w:rsidP="000422D1">
            <w:pPr>
              <w:pStyle w:val="TAC"/>
              <w:keepNext w:val="0"/>
              <w:keepLines w:val="0"/>
            </w:pPr>
            <w:r w:rsidRPr="00852B86">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5FF98AF6" w14:textId="77777777" w:rsidR="002F3B2B" w:rsidRPr="00852B86" w:rsidRDefault="002F3B2B" w:rsidP="000422D1">
            <w:pPr>
              <w:pStyle w:val="TAC"/>
              <w:keepNext w:val="0"/>
              <w:keepLines w:val="0"/>
            </w:pPr>
            <w:r w:rsidRPr="00852B86">
              <w:t>0</w:t>
            </w:r>
          </w:p>
        </w:tc>
      </w:tr>
      <w:tr w:rsidR="002F3B2B" w:rsidRPr="00852B86" w14:paraId="08415BA9"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6CB84E69" w14:textId="6C168EFC"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A4FF64"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E689C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A3E926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E66223C" w14:textId="2B2A2060"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3C285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1E49BE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F1B3A73"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0D83B2A5" w14:textId="7BFA0F7A"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692F06"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E3DACC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A3CB25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29DF890" w14:textId="65CDAFBA"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557B4A"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7678A9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9AEFBBB"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592E4F6" w14:textId="38B1C18F"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68908"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A3E5A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1C1C350"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8FC25A0" w14:textId="23883315"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3C4C2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0427CF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F180BB2"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516E9FE4" w14:textId="01F674FD"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F8CF25"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2F77E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09FE814"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188594A4" w14:textId="63F958CB" w:rsidR="002F3B2B" w:rsidRPr="00852B86" w:rsidRDefault="002F3B2B" w:rsidP="000422D1">
            <w:pPr>
              <w:pStyle w:val="TAL"/>
              <w:keepNext w:val="0"/>
              <w:keepLines w:val="0"/>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A41D69" w14:textId="77777777" w:rsidR="002F3B2B" w:rsidRPr="00852B86" w:rsidRDefault="002F3B2B" w:rsidP="000422D1">
            <w:pPr>
              <w:overflowPunct/>
              <w:autoSpaceDE/>
              <w:autoSpaceDN/>
              <w:adjustRightInd/>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E092A1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4F56275"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2197248E" w14:textId="27E21B19" w:rsidR="002F3B2B" w:rsidRPr="00852B86" w:rsidRDefault="002F3B2B" w:rsidP="000422D1">
            <w:pPr>
              <w:pStyle w:val="TAL"/>
              <w:keepNext w:val="0"/>
              <w:keepLines w:val="0"/>
            </w:pPr>
            <w:r w:rsidRPr="00852B86">
              <w:t>N</w:t>
            </w:r>
            <w:r w:rsidRPr="00852B86">
              <w:rPr>
                <w:vertAlign w:val="subscript"/>
              </w:rPr>
              <w:t>oc</w:t>
            </w:r>
            <w:r w:rsidRPr="00852B86">
              <w:rPr>
                <w:vertAlign w:val="superscript"/>
              </w:rPr>
              <w:t>Note</w:t>
            </w:r>
            <w:r w:rsidR="000422D1" w:rsidRPr="00852B86">
              <w:rPr>
                <w:vertAlign w:val="superscript"/>
              </w:rPr>
              <w:t xml:space="preserve"> </w:t>
            </w:r>
            <w:r w:rsidRPr="00852B86">
              <w:rPr>
                <w:vertAlign w:val="superscript"/>
              </w:rPr>
              <w:t>2</w:t>
            </w:r>
          </w:p>
        </w:tc>
        <w:tc>
          <w:tcPr>
            <w:tcW w:w="1134" w:type="dxa"/>
            <w:tcBorders>
              <w:top w:val="single" w:sz="4" w:space="0" w:color="auto"/>
              <w:left w:val="single" w:sz="4" w:space="0" w:color="auto"/>
              <w:bottom w:val="single" w:sz="4" w:space="0" w:color="auto"/>
              <w:right w:val="single" w:sz="4" w:space="0" w:color="auto"/>
            </w:tcBorders>
            <w:hideMark/>
          </w:tcPr>
          <w:p w14:paraId="3E621488" w14:textId="48D92A71" w:rsidR="002F3B2B" w:rsidRPr="00852B86" w:rsidRDefault="002F3B2B" w:rsidP="000422D1">
            <w:pPr>
              <w:pStyle w:val="TAC"/>
              <w:keepNext w:val="0"/>
              <w:keepLines w:val="0"/>
            </w:pPr>
            <w:r w:rsidRPr="00852B86">
              <w:t>dBm/15</w:t>
            </w:r>
            <w:r w:rsidR="000422D1" w:rsidRPr="00852B86">
              <w:t xml:space="preserve"> </w:t>
            </w:r>
            <w:r w:rsidRPr="00852B86">
              <w:t>kHz</w:t>
            </w:r>
          </w:p>
        </w:tc>
        <w:tc>
          <w:tcPr>
            <w:tcW w:w="2268" w:type="dxa"/>
            <w:tcBorders>
              <w:top w:val="single" w:sz="4" w:space="0" w:color="auto"/>
              <w:left w:val="single" w:sz="4" w:space="0" w:color="auto"/>
              <w:bottom w:val="single" w:sz="4" w:space="0" w:color="auto"/>
              <w:right w:val="single" w:sz="4" w:space="0" w:color="auto"/>
            </w:tcBorders>
            <w:hideMark/>
          </w:tcPr>
          <w:p w14:paraId="53BA810B" w14:textId="77777777" w:rsidR="002F3B2B" w:rsidRPr="00852B86" w:rsidRDefault="002F3B2B" w:rsidP="000422D1">
            <w:pPr>
              <w:pStyle w:val="TAC"/>
              <w:keepNext w:val="0"/>
              <w:keepLines w:val="0"/>
            </w:pPr>
            <w:r w:rsidRPr="00852B86">
              <w:t>-104</w:t>
            </w:r>
          </w:p>
        </w:tc>
      </w:tr>
      <w:tr w:rsidR="002F3B2B" w:rsidRPr="00852B86" w14:paraId="1BDE4C16"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44CEE5B7" w14:textId="08EB1218"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1134" w:type="dxa"/>
            <w:tcBorders>
              <w:top w:val="single" w:sz="4" w:space="0" w:color="auto"/>
              <w:left w:val="single" w:sz="4" w:space="0" w:color="auto"/>
              <w:bottom w:val="single" w:sz="4" w:space="0" w:color="auto"/>
              <w:right w:val="single" w:sz="4" w:space="0" w:color="auto"/>
            </w:tcBorders>
            <w:hideMark/>
          </w:tcPr>
          <w:p w14:paraId="504F74B2" w14:textId="56E0C54D" w:rsidR="002F3B2B" w:rsidRPr="00852B86" w:rsidRDefault="002F3B2B" w:rsidP="000422D1">
            <w:pPr>
              <w:pStyle w:val="TAC"/>
              <w:keepNext w:val="0"/>
              <w:keepLines w:val="0"/>
              <w:rPr>
                <w:rFonts w:cs="v4.2.0"/>
              </w:rPr>
            </w:pPr>
            <w:r w:rsidRPr="00852B86">
              <w:rPr>
                <w:rFonts w:cs="v4.2.0"/>
              </w:rPr>
              <w:t>dBm/15</w:t>
            </w:r>
            <w:r w:rsidR="000422D1" w:rsidRPr="00852B86">
              <w:rPr>
                <w:rFonts w:cs="v4.2.0"/>
              </w:rPr>
              <w:t xml:space="preserve"> </w:t>
            </w:r>
            <w:r w:rsidRPr="00852B86">
              <w:rPr>
                <w:rFonts w:cs="v4.2.0"/>
              </w:rPr>
              <w:t>kHz</w:t>
            </w:r>
          </w:p>
        </w:tc>
        <w:tc>
          <w:tcPr>
            <w:tcW w:w="2268" w:type="dxa"/>
            <w:tcBorders>
              <w:top w:val="single" w:sz="4" w:space="0" w:color="auto"/>
              <w:left w:val="single" w:sz="4" w:space="0" w:color="auto"/>
              <w:bottom w:val="single" w:sz="4" w:space="0" w:color="auto"/>
              <w:right w:val="single" w:sz="4" w:space="0" w:color="auto"/>
            </w:tcBorders>
            <w:hideMark/>
          </w:tcPr>
          <w:p w14:paraId="133CBAFE" w14:textId="77777777" w:rsidR="002F3B2B" w:rsidRPr="00852B86" w:rsidRDefault="002F3B2B" w:rsidP="000422D1">
            <w:pPr>
              <w:pStyle w:val="TAC"/>
              <w:keepNext w:val="0"/>
              <w:keepLines w:val="0"/>
            </w:pPr>
            <w:r w:rsidRPr="00852B86">
              <w:t>-87</w:t>
            </w:r>
          </w:p>
        </w:tc>
      </w:tr>
      <w:tr w:rsidR="002F3B2B" w:rsidRPr="00852B86" w14:paraId="164C09DA"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3A19A91B" w14:textId="77777777" w:rsidR="002F3B2B" w:rsidRPr="00852B86" w:rsidRDefault="002F3B2B" w:rsidP="000422D1">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057944BB" w14:textId="77777777" w:rsidR="002F3B2B" w:rsidRPr="00852B86" w:rsidRDefault="002F3B2B" w:rsidP="000422D1">
            <w:pPr>
              <w:pStyle w:val="TAC"/>
              <w:keepNext w:val="0"/>
              <w:keepLines w:val="0"/>
            </w:pPr>
            <w:r w:rsidRPr="00852B86">
              <w:t>dB</w:t>
            </w:r>
          </w:p>
        </w:tc>
        <w:tc>
          <w:tcPr>
            <w:tcW w:w="2268" w:type="dxa"/>
            <w:tcBorders>
              <w:top w:val="single" w:sz="4" w:space="0" w:color="auto"/>
              <w:left w:val="single" w:sz="4" w:space="0" w:color="auto"/>
              <w:bottom w:val="single" w:sz="4" w:space="0" w:color="auto"/>
              <w:right w:val="single" w:sz="4" w:space="0" w:color="auto"/>
            </w:tcBorders>
            <w:hideMark/>
          </w:tcPr>
          <w:p w14:paraId="184E7E32" w14:textId="77777777" w:rsidR="002F3B2B" w:rsidRPr="00852B86" w:rsidRDefault="002F3B2B" w:rsidP="000422D1">
            <w:pPr>
              <w:pStyle w:val="TAC"/>
              <w:keepNext w:val="0"/>
              <w:keepLines w:val="0"/>
            </w:pPr>
            <w:r w:rsidRPr="00852B86">
              <w:t>17</w:t>
            </w:r>
          </w:p>
        </w:tc>
      </w:tr>
      <w:tr w:rsidR="002F3B2B" w:rsidRPr="00852B86" w14:paraId="5628E641" w14:textId="77777777" w:rsidTr="000422D1">
        <w:trPr>
          <w:cantSplit/>
          <w:jc w:val="center"/>
        </w:trPr>
        <w:tc>
          <w:tcPr>
            <w:tcW w:w="3681" w:type="dxa"/>
            <w:gridSpan w:val="3"/>
            <w:tcBorders>
              <w:top w:val="single" w:sz="4" w:space="0" w:color="auto"/>
              <w:left w:val="single" w:sz="4" w:space="0" w:color="auto"/>
              <w:bottom w:val="single" w:sz="4" w:space="0" w:color="auto"/>
              <w:right w:val="single" w:sz="4" w:space="0" w:color="auto"/>
            </w:tcBorders>
            <w:hideMark/>
          </w:tcPr>
          <w:p w14:paraId="7E22A0D2" w14:textId="77777777" w:rsidR="002F3B2B" w:rsidRPr="00852B86" w:rsidRDefault="002F3B2B" w:rsidP="000422D1">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11809413" w14:textId="77777777" w:rsidR="002F3B2B" w:rsidRPr="00852B86" w:rsidRDefault="002F3B2B" w:rsidP="000422D1">
            <w:pPr>
              <w:pStyle w:val="TAC"/>
              <w:keepNext w:val="0"/>
              <w:keepLines w:val="0"/>
            </w:pPr>
            <w:r w:rsidRPr="00852B86">
              <w:t>dB</w:t>
            </w:r>
          </w:p>
        </w:tc>
        <w:tc>
          <w:tcPr>
            <w:tcW w:w="2268" w:type="dxa"/>
            <w:tcBorders>
              <w:top w:val="single" w:sz="4" w:space="0" w:color="auto"/>
              <w:left w:val="single" w:sz="4" w:space="0" w:color="auto"/>
              <w:bottom w:val="single" w:sz="4" w:space="0" w:color="auto"/>
              <w:right w:val="single" w:sz="4" w:space="0" w:color="auto"/>
            </w:tcBorders>
            <w:hideMark/>
          </w:tcPr>
          <w:p w14:paraId="0CBD5314" w14:textId="77777777" w:rsidR="002F3B2B" w:rsidRPr="00852B86" w:rsidRDefault="002F3B2B" w:rsidP="000422D1">
            <w:pPr>
              <w:pStyle w:val="TAC"/>
              <w:keepNext w:val="0"/>
              <w:keepLines w:val="0"/>
            </w:pPr>
            <w:r w:rsidRPr="00852B86">
              <w:t>17</w:t>
            </w:r>
          </w:p>
        </w:tc>
      </w:tr>
      <w:tr w:rsidR="002F3B2B" w:rsidRPr="00852B86" w14:paraId="18FFC557" w14:textId="77777777" w:rsidTr="000422D1">
        <w:trPr>
          <w:cantSplit/>
          <w:jc w:val="center"/>
        </w:trPr>
        <w:tc>
          <w:tcPr>
            <w:tcW w:w="2122" w:type="dxa"/>
            <w:gridSpan w:val="2"/>
            <w:vMerge w:val="restart"/>
            <w:tcBorders>
              <w:top w:val="single" w:sz="4" w:space="0" w:color="auto"/>
              <w:left w:val="single" w:sz="4" w:space="0" w:color="auto"/>
              <w:bottom w:val="single" w:sz="4" w:space="0" w:color="auto"/>
              <w:right w:val="single" w:sz="4" w:space="0" w:color="auto"/>
            </w:tcBorders>
            <w:hideMark/>
          </w:tcPr>
          <w:p w14:paraId="7A162A18" w14:textId="77777777" w:rsidR="002F3B2B" w:rsidRPr="00852B86" w:rsidRDefault="002F3B2B" w:rsidP="000422D1">
            <w:pPr>
              <w:pStyle w:val="TAL"/>
              <w:keepNext w:val="0"/>
              <w:keepLines w:val="0"/>
            </w:pPr>
            <w:r w:rsidRPr="00852B86">
              <w:t>Io</w:t>
            </w:r>
            <w:r w:rsidRPr="00852B86">
              <w:rPr>
                <w:vertAlign w:val="superscript"/>
              </w:rPr>
              <w:t>Note3</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F59DCCB" w14:textId="341027F6"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75783E2C" w14:textId="77777777" w:rsidR="002F3B2B" w:rsidRPr="00852B86" w:rsidRDefault="002F3B2B" w:rsidP="000422D1">
            <w:pPr>
              <w:pStyle w:val="TAC"/>
              <w:keepNext w:val="0"/>
              <w:keepLines w:val="0"/>
            </w:pPr>
            <w:r w:rsidRPr="00852B86">
              <w:t>dBm/</w:t>
            </w:r>
          </w:p>
          <w:p w14:paraId="20F60371" w14:textId="77777777" w:rsidR="002F3B2B" w:rsidRPr="00852B86" w:rsidRDefault="002F3B2B" w:rsidP="000422D1">
            <w:pPr>
              <w:pStyle w:val="TAC"/>
              <w:keepNext w:val="0"/>
              <w:keepLines w:val="0"/>
            </w:pPr>
            <w:r w:rsidRPr="00852B86">
              <w:t>9.36MHz</w:t>
            </w:r>
          </w:p>
        </w:tc>
        <w:tc>
          <w:tcPr>
            <w:tcW w:w="2268" w:type="dxa"/>
            <w:tcBorders>
              <w:top w:val="single" w:sz="4" w:space="0" w:color="auto"/>
              <w:left w:val="single" w:sz="4" w:space="0" w:color="auto"/>
              <w:bottom w:val="single" w:sz="4" w:space="0" w:color="auto"/>
              <w:right w:val="single" w:sz="4" w:space="0" w:color="auto"/>
            </w:tcBorders>
            <w:hideMark/>
          </w:tcPr>
          <w:p w14:paraId="18EEB76E" w14:textId="77777777" w:rsidR="002F3B2B" w:rsidRPr="00852B86" w:rsidRDefault="002F3B2B" w:rsidP="000422D1">
            <w:pPr>
              <w:pStyle w:val="TAC"/>
              <w:keepNext w:val="0"/>
              <w:keepLines w:val="0"/>
            </w:pPr>
            <w:r w:rsidRPr="00852B86">
              <w:t>-58.96</w:t>
            </w:r>
          </w:p>
        </w:tc>
      </w:tr>
      <w:tr w:rsidR="002F3B2B" w:rsidRPr="00852B86" w14:paraId="3D8F24A2" w14:textId="77777777" w:rsidTr="000422D1">
        <w:trPr>
          <w:cantSplit/>
          <w:jc w:val="center"/>
        </w:trPr>
        <w:tc>
          <w:tcPr>
            <w:tcW w:w="8144" w:type="dxa"/>
            <w:gridSpan w:val="2"/>
            <w:vMerge/>
            <w:tcBorders>
              <w:top w:val="single" w:sz="4" w:space="0" w:color="auto"/>
              <w:left w:val="single" w:sz="4" w:space="0" w:color="auto"/>
              <w:bottom w:val="single" w:sz="4" w:space="0" w:color="auto"/>
              <w:right w:val="single" w:sz="4" w:space="0" w:color="auto"/>
            </w:tcBorders>
            <w:vAlign w:val="center"/>
            <w:hideMark/>
          </w:tcPr>
          <w:p w14:paraId="27424DEF" w14:textId="77777777" w:rsidR="002F3B2B" w:rsidRPr="00852B86" w:rsidRDefault="002F3B2B" w:rsidP="000422D1">
            <w:pPr>
              <w:overflowPunct/>
              <w:autoSpaceDE/>
              <w:autoSpaceDN/>
              <w:adjustRightInd/>
              <w:spacing w:after="0"/>
              <w:rPr>
                <w:rFonts w:ascii="Arial" w:hAnsi="Arial"/>
                <w:sz w:val="18"/>
              </w:rPr>
            </w:pPr>
          </w:p>
        </w:tc>
        <w:tc>
          <w:tcPr>
            <w:tcW w:w="1559" w:type="dxa"/>
            <w:tcBorders>
              <w:top w:val="single" w:sz="4" w:space="0" w:color="auto"/>
              <w:left w:val="single" w:sz="4" w:space="0" w:color="auto"/>
              <w:bottom w:val="single" w:sz="4" w:space="0" w:color="auto"/>
              <w:right w:val="single" w:sz="4" w:space="0" w:color="auto"/>
            </w:tcBorders>
            <w:vAlign w:val="center"/>
            <w:hideMark/>
          </w:tcPr>
          <w:p w14:paraId="35B48D8F" w14:textId="4155391E" w:rsidR="002F3B2B" w:rsidRPr="00852B86" w:rsidRDefault="002F3B2B" w:rsidP="000422D1">
            <w:pPr>
              <w:pStyle w:val="TAL"/>
              <w:keepNext w:val="0"/>
              <w:keepLines w:val="0"/>
            </w:pPr>
            <w:r w:rsidRPr="00852B86">
              <w:t>Config</w:t>
            </w:r>
            <w:r w:rsidR="000422D1" w:rsidRPr="00852B86">
              <w:rPr>
                <w:rFonts w:eastAsia="Malgun Gothic"/>
                <w:szCs w:val="18"/>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6AA78894" w14:textId="77777777" w:rsidR="002F3B2B" w:rsidRPr="00852B86" w:rsidRDefault="002F3B2B" w:rsidP="000422D1">
            <w:pPr>
              <w:pStyle w:val="TAC"/>
              <w:keepNext w:val="0"/>
              <w:keepLines w:val="0"/>
            </w:pPr>
            <w:r w:rsidRPr="00852B86">
              <w:t>dBm/</w:t>
            </w:r>
          </w:p>
          <w:p w14:paraId="382F899B" w14:textId="77777777" w:rsidR="002F3B2B" w:rsidRPr="00852B86" w:rsidRDefault="002F3B2B" w:rsidP="000422D1">
            <w:pPr>
              <w:pStyle w:val="TAC"/>
              <w:keepNext w:val="0"/>
              <w:keepLines w:val="0"/>
            </w:pPr>
            <w:r w:rsidRPr="00852B86">
              <w:t>38.16MHz</w:t>
            </w:r>
          </w:p>
        </w:tc>
        <w:tc>
          <w:tcPr>
            <w:tcW w:w="2268" w:type="dxa"/>
            <w:tcBorders>
              <w:top w:val="single" w:sz="4" w:space="0" w:color="auto"/>
              <w:left w:val="single" w:sz="4" w:space="0" w:color="auto"/>
              <w:bottom w:val="single" w:sz="4" w:space="0" w:color="auto"/>
              <w:right w:val="single" w:sz="4" w:space="0" w:color="auto"/>
            </w:tcBorders>
            <w:hideMark/>
          </w:tcPr>
          <w:p w14:paraId="12BED21C" w14:textId="77777777" w:rsidR="002F3B2B" w:rsidRPr="00852B86" w:rsidRDefault="002F3B2B" w:rsidP="000422D1">
            <w:pPr>
              <w:pStyle w:val="TAC"/>
              <w:keepNext w:val="0"/>
              <w:keepLines w:val="0"/>
            </w:pPr>
            <w:r w:rsidRPr="00852B86">
              <w:t>-52.86</w:t>
            </w:r>
          </w:p>
        </w:tc>
      </w:tr>
      <w:tr w:rsidR="002F3B2B" w:rsidRPr="00852B86" w14:paraId="78048E6F" w14:textId="77777777" w:rsidTr="000422D1">
        <w:trPr>
          <w:cantSplit/>
          <w:jc w:val="center"/>
        </w:trPr>
        <w:tc>
          <w:tcPr>
            <w:tcW w:w="7083" w:type="dxa"/>
            <w:gridSpan w:val="5"/>
            <w:tcBorders>
              <w:top w:val="single" w:sz="4" w:space="0" w:color="auto"/>
              <w:left w:val="single" w:sz="4" w:space="0" w:color="auto"/>
              <w:bottom w:val="single" w:sz="4" w:space="0" w:color="auto"/>
              <w:right w:val="single" w:sz="4" w:space="0" w:color="auto"/>
            </w:tcBorders>
            <w:hideMark/>
          </w:tcPr>
          <w:p w14:paraId="377D37FD" w14:textId="0366B360"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1:</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p w14:paraId="59D9B648" w14:textId="7B2DD41D"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szCs w:val="18"/>
              </w:rPr>
              <w:t>N</w:t>
            </w:r>
            <w:r w:rsidR="002F3B2B" w:rsidRPr="00852B86">
              <w:rPr>
                <w:szCs w:val="18"/>
                <w:vertAlign w:val="subscript"/>
              </w:rPr>
              <w:t>oc</w:t>
            </w:r>
            <w:r w:rsidR="000422D1" w:rsidRPr="00852B86">
              <w:rPr>
                <w:szCs w:val="18"/>
              </w:rPr>
              <w:t xml:space="preserve"> </w:t>
            </w:r>
            <w:r w:rsidR="002F3B2B" w:rsidRPr="00852B86">
              <w:rPr>
                <w:szCs w:val="18"/>
              </w:rPr>
              <w:t>to</w:t>
            </w:r>
            <w:r w:rsidR="000422D1" w:rsidRPr="00852B86">
              <w:rPr>
                <w:szCs w:val="18"/>
              </w:rPr>
              <w:t xml:space="preserve"> </w:t>
            </w:r>
            <w:r w:rsidR="002F3B2B" w:rsidRPr="00852B86">
              <w:rPr>
                <w:szCs w:val="18"/>
              </w:rPr>
              <w:t>be</w:t>
            </w:r>
            <w:r w:rsidR="000422D1" w:rsidRPr="00852B86">
              <w:rPr>
                <w:szCs w:val="18"/>
              </w:rPr>
              <w:t xml:space="preserve"> </w:t>
            </w:r>
            <w:r w:rsidR="002F3B2B" w:rsidRPr="00852B86">
              <w:rPr>
                <w:szCs w:val="18"/>
              </w:rPr>
              <w:t>fulfilled.</w:t>
            </w:r>
          </w:p>
          <w:p w14:paraId="1032CC0A" w14:textId="4D6924F8" w:rsidR="002F3B2B" w:rsidRPr="00852B86" w:rsidRDefault="009F1B34" w:rsidP="000422D1">
            <w:pPr>
              <w:pStyle w:val="TAN"/>
              <w:keepNext w:val="0"/>
              <w:keepLines w:val="0"/>
              <w:rPr>
                <w:szCs w:val="18"/>
              </w:rPr>
            </w:pPr>
            <w:r w:rsidRPr="00852B86">
              <w:rPr>
                <w:szCs w:val="18"/>
              </w:rPr>
              <w:t>NOTE</w:t>
            </w:r>
            <w:r w:rsidR="000422D1" w:rsidRPr="00852B86">
              <w:rPr>
                <w:szCs w:val="18"/>
              </w:rPr>
              <w:t xml:space="preserve"> </w:t>
            </w:r>
            <w:r w:rsidRPr="00852B86">
              <w:rPr>
                <w:szCs w:val="18"/>
              </w:rPr>
              <w:t>3:</w:t>
            </w:r>
            <w:r w:rsidR="002F3B2B" w:rsidRPr="00852B86">
              <w:tab/>
              <w:t>SS-RSRP</w:t>
            </w:r>
            <w:r w:rsidR="000422D1" w:rsidRPr="00852B86">
              <w:t xml:space="preserve"> </w:t>
            </w:r>
            <w:r w:rsidR="002F3B2B" w:rsidRPr="00852B86">
              <w:t>and</w:t>
            </w:r>
            <w:r w:rsidR="000422D1" w:rsidRPr="00852B86">
              <w:t xml:space="preserve"> </w:t>
            </w:r>
            <w:r w:rsidR="002F3B2B" w:rsidRPr="00852B86">
              <w:t>Io</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07CA53FC" w14:textId="43642D34" w:rsidR="002F3B2B" w:rsidRPr="00852B86" w:rsidRDefault="009F1B34" w:rsidP="000422D1">
            <w:pPr>
              <w:pStyle w:val="TAN"/>
              <w:keepNext w:val="0"/>
              <w:keepLines w:val="0"/>
              <w:rPr>
                <w:rFonts w:cs="v4.2.0"/>
              </w:rPr>
            </w:pPr>
            <w:r w:rsidRPr="00852B86">
              <w:rPr>
                <w:szCs w:val="18"/>
              </w:rPr>
              <w:t>NOTE</w:t>
            </w:r>
            <w:r w:rsidR="000422D1" w:rsidRPr="00852B86">
              <w:rPr>
                <w:szCs w:val="18"/>
              </w:rPr>
              <w:t xml:space="preserve"> </w:t>
            </w:r>
            <w:r w:rsidRPr="00852B86">
              <w:rPr>
                <w:szCs w:val="18"/>
              </w:rPr>
              <w:t>4:</w:t>
            </w:r>
            <w:r w:rsidR="002F3B2B" w:rsidRPr="00852B86">
              <w:tab/>
            </w:r>
            <w:r w:rsidR="002F3B2B" w:rsidRPr="00852B86">
              <w:rPr>
                <w:szCs w:val="18"/>
              </w:rPr>
              <w:t>For</w:t>
            </w:r>
            <w:r w:rsidR="000422D1" w:rsidRPr="00852B86">
              <w:rPr>
                <w:szCs w:val="18"/>
              </w:rPr>
              <w:t xml:space="preserve"> </w:t>
            </w:r>
            <w:r w:rsidR="002F3B2B" w:rsidRPr="00852B86">
              <w:rPr>
                <w:szCs w:val="18"/>
              </w:rPr>
              <w:t>unpaired</w:t>
            </w:r>
            <w:r w:rsidR="000422D1" w:rsidRPr="00852B86">
              <w:rPr>
                <w:szCs w:val="18"/>
              </w:rPr>
              <w:t xml:space="preserve"> </w:t>
            </w:r>
            <w:r w:rsidR="002F3B2B" w:rsidRPr="00852B86">
              <w:rPr>
                <w:szCs w:val="18"/>
              </w:rPr>
              <w:t>spectrum,</w:t>
            </w:r>
            <w:r w:rsidR="000422D1" w:rsidRPr="00852B86">
              <w:rPr>
                <w:szCs w:val="18"/>
              </w:rPr>
              <w:t xml:space="preserve"> </w:t>
            </w:r>
            <w:r w:rsidR="002F3B2B" w:rsidRPr="00852B86">
              <w:rPr>
                <w:szCs w:val="18"/>
              </w:rPr>
              <w:t>a</w:t>
            </w:r>
            <w:r w:rsidR="000422D1" w:rsidRPr="00852B86">
              <w:rPr>
                <w:szCs w:val="18"/>
              </w:rPr>
              <w:t xml:space="preserve"> </w:t>
            </w:r>
            <w:r w:rsidR="002F3B2B" w:rsidRPr="00852B86">
              <w:rPr>
                <w:szCs w:val="18"/>
              </w:rPr>
              <w:t>DL</w:t>
            </w:r>
            <w:r w:rsidR="000422D1" w:rsidRPr="00852B86">
              <w:rPr>
                <w:szCs w:val="18"/>
              </w:rPr>
              <w:t xml:space="preserve"> </w:t>
            </w:r>
            <w:r w:rsidR="002F3B2B" w:rsidRPr="00852B86">
              <w:rPr>
                <w:szCs w:val="18"/>
              </w:rPr>
              <w:t>BWP</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an</w:t>
            </w:r>
            <w:r w:rsidR="000422D1" w:rsidRPr="00852B86">
              <w:rPr>
                <w:szCs w:val="18"/>
              </w:rPr>
              <w:t xml:space="preserve"> </w:t>
            </w:r>
            <w:r w:rsidR="002F3B2B" w:rsidRPr="00852B86">
              <w:rPr>
                <w:szCs w:val="18"/>
              </w:rPr>
              <w:t>UL</w:t>
            </w:r>
            <w:r w:rsidR="000422D1" w:rsidRPr="00852B86">
              <w:rPr>
                <w:szCs w:val="18"/>
              </w:rPr>
              <w:t xml:space="preserve"> </w:t>
            </w:r>
            <w:r w:rsidR="002F3B2B" w:rsidRPr="00852B86">
              <w:rPr>
                <w:szCs w:val="18"/>
              </w:rPr>
              <w:t>BWP.</w:t>
            </w:r>
            <w:r w:rsidR="000422D1" w:rsidRPr="00852B86">
              <w:rPr>
                <w:szCs w:val="18"/>
              </w:rPr>
              <w:t xml:space="preserve"> </w:t>
            </w:r>
            <w:r w:rsidR="002F3B2B" w:rsidRPr="00852B86">
              <w:rPr>
                <w:szCs w:val="18"/>
              </w:rPr>
              <w:t>DLBWP.0.2</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0.2;</w:t>
            </w:r>
            <w:r w:rsidR="000422D1" w:rsidRPr="00852B86">
              <w:rPr>
                <w:szCs w:val="18"/>
              </w:rPr>
              <w:t xml:space="preserve"> </w:t>
            </w:r>
            <w:r w:rsidR="002F3B2B" w:rsidRPr="00852B86">
              <w:rPr>
                <w:szCs w:val="18"/>
              </w:rPr>
              <w:t>DLBWP.1.1</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1.1;</w:t>
            </w:r>
            <w:r w:rsidR="000422D1" w:rsidRPr="00852B86">
              <w:rPr>
                <w:szCs w:val="18"/>
              </w:rPr>
              <w:t xml:space="preserve"> </w:t>
            </w:r>
            <w:r w:rsidR="002F3B2B" w:rsidRPr="00852B86">
              <w:rPr>
                <w:szCs w:val="18"/>
              </w:rPr>
              <w:t>DLBWP.1.3</w:t>
            </w:r>
            <w:r w:rsidR="000422D1" w:rsidRPr="00852B86">
              <w:rPr>
                <w:szCs w:val="18"/>
              </w:rPr>
              <w:t xml:space="preserve"> </w:t>
            </w:r>
            <w:r w:rsidR="002F3B2B" w:rsidRPr="00852B86">
              <w:rPr>
                <w:szCs w:val="18"/>
              </w:rPr>
              <w:t>is</w:t>
            </w:r>
            <w:r w:rsidR="000422D1" w:rsidRPr="00852B86">
              <w:rPr>
                <w:szCs w:val="18"/>
              </w:rPr>
              <w:t xml:space="preserve"> </w:t>
            </w:r>
            <w:r w:rsidR="002F3B2B" w:rsidRPr="00852B86">
              <w:rPr>
                <w:szCs w:val="18"/>
              </w:rPr>
              <w:t>linked</w:t>
            </w:r>
            <w:r w:rsidR="000422D1" w:rsidRPr="00852B86">
              <w:rPr>
                <w:szCs w:val="18"/>
              </w:rPr>
              <w:t xml:space="preserve"> </w:t>
            </w:r>
            <w:r w:rsidR="002F3B2B" w:rsidRPr="00852B86">
              <w:rPr>
                <w:szCs w:val="18"/>
              </w:rPr>
              <w:t>with</w:t>
            </w:r>
            <w:r w:rsidR="000422D1" w:rsidRPr="00852B86">
              <w:rPr>
                <w:szCs w:val="18"/>
              </w:rPr>
              <w:t xml:space="preserve"> </w:t>
            </w:r>
            <w:r w:rsidR="002F3B2B" w:rsidRPr="00852B86">
              <w:rPr>
                <w:szCs w:val="18"/>
              </w:rPr>
              <w:t>ULBWP.1.3</w:t>
            </w:r>
            <w:r w:rsidR="000422D1" w:rsidRPr="00852B86">
              <w:rPr>
                <w:szCs w:val="18"/>
              </w:rPr>
              <w:t xml:space="preserve"> </w:t>
            </w:r>
            <w:r w:rsidR="002F3B2B" w:rsidRPr="00852B86">
              <w:rPr>
                <w:szCs w:val="18"/>
              </w:rPr>
              <w:t>defined</w:t>
            </w:r>
            <w:r w:rsidR="000422D1" w:rsidRPr="00852B86">
              <w:rPr>
                <w:szCs w:val="18"/>
              </w:rPr>
              <w:t xml:space="preserve"> </w:t>
            </w:r>
            <w:r w:rsidR="002F3B2B" w:rsidRPr="00852B86">
              <w:rPr>
                <w:szCs w:val="18"/>
              </w:rPr>
              <w:t>in</w:t>
            </w:r>
            <w:r w:rsidR="000422D1" w:rsidRPr="00852B86">
              <w:rPr>
                <w:szCs w:val="18"/>
              </w:rPr>
              <w:t xml:space="preserve"> </w:t>
            </w:r>
            <w:r w:rsidR="002F3B2B" w:rsidRPr="00852B86">
              <w:rPr>
                <w:szCs w:val="18"/>
              </w:rPr>
              <w:t>clause</w:t>
            </w:r>
            <w:r w:rsidR="000422D1" w:rsidRPr="00852B86">
              <w:rPr>
                <w:szCs w:val="18"/>
              </w:rPr>
              <w:t xml:space="preserve"> </w:t>
            </w:r>
            <w:r w:rsidR="002F3B2B" w:rsidRPr="00852B86">
              <w:rPr>
                <w:szCs w:val="18"/>
              </w:rPr>
              <w:t>12</w:t>
            </w:r>
            <w:r w:rsidR="002A717D" w:rsidRPr="00852B86">
              <w:rPr>
                <w:szCs w:val="18"/>
              </w:rPr>
              <w:t xml:space="preserve"> of</w:t>
            </w:r>
            <w:r w:rsidR="000422D1" w:rsidRPr="00852B86">
              <w:rPr>
                <w:szCs w:val="18"/>
              </w:rPr>
              <w:t xml:space="preserve"> </w:t>
            </w:r>
            <w:r w:rsidR="002A717D" w:rsidRPr="00852B86">
              <w:rPr>
                <w:szCs w:val="18"/>
              </w:rPr>
              <w:t>TS</w:t>
            </w:r>
            <w:r w:rsidR="000422D1" w:rsidRPr="00852B86">
              <w:rPr>
                <w:szCs w:val="18"/>
              </w:rPr>
              <w:t xml:space="preserve"> </w:t>
            </w:r>
            <w:r w:rsidR="002F3B2B" w:rsidRPr="00852B86">
              <w:rPr>
                <w:szCs w:val="18"/>
              </w:rPr>
              <w:t>38.213</w:t>
            </w:r>
            <w:r w:rsidR="000422D1" w:rsidRPr="00852B86">
              <w:rPr>
                <w:szCs w:val="18"/>
              </w:rPr>
              <w:t xml:space="preserve"> </w:t>
            </w:r>
            <w:r w:rsidR="002F3B2B" w:rsidRPr="00852B86">
              <w:rPr>
                <w:szCs w:val="18"/>
              </w:rPr>
              <w:t>[8].</w:t>
            </w:r>
          </w:p>
        </w:tc>
      </w:tr>
    </w:tbl>
    <w:p w14:paraId="61D938C0" w14:textId="77777777" w:rsidR="002F3B2B" w:rsidRPr="00852B86" w:rsidRDefault="002F3B2B" w:rsidP="000422D1"/>
    <w:p w14:paraId="6563047A" w14:textId="709A27A6" w:rsidR="002F3B2B" w:rsidRPr="00852B86" w:rsidRDefault="002F3B2B" w:rsidP="000422D1">
      <w:bookmarkStart w:id="1134" w:name="_Toc21621440"/>
      <w:bookmarkStart w:id="1135" w:name="_Toc29297054"/>
      <w:bookmarkStart w:id="1136" w:name="_Toc36149245"/>
      <w:bookmarkStart w:id="1137" w:name="_Toc44092823"/>
      <w:bookmarkStart w:id="1138" w:name="_Toc44093372"/>
      <w:bookmarkStart w:id="1139" w:name="_Toc44094195"/>
      <w:bookmarkStart w:id="1140" w:name="_Toc44094474"/>
      <w:r w:rsidRPr="00852B86">
        <w:t>During T1, the UE shall be ready for the reception of uplink grant on PSCell from the first DL slot occurs after the beginning of DL slot</w:t>
      </w:r>
      <w:r w:rsidRPr="00852B86">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oMath>
      <w:r w:rsidRPr="00852B86">
        <w:t>, and starts to report valid ACK/NACK for the PSCell from the first UL slot that occurs after the beginning of DL slot</w:t>
      </w:r>
      <w:r w:rsidRPr="00852B86">
        <w:rPr>
          <w:rStyle w:val="EQChar"/>
          <w:noProof w:val="0"/>
        </w:rPr>
        <w:t xml:space="preserve"> </w:t>
      </w:r>
      <m:oMath>
        <m:r>
          <m:rPr>
            <m:sty m:val="p"/>
          </m:rPr>
          <w:rPr>
            <w:rFonts w:ascii="Cambria Math" w:hAnsi="Cambria Math"/>
            <w:lang w:eastAsia="zh-CN"/>
          </w:rPr>
          <m:t>i+</m:t>
        </m:r>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cs="MS Gothic"/>
            <w:lang w:eastAsia="zh-CN"/>
          </w:rPr>
          <m:t>+</m:t>
        </m:r>
        <m:sSub>
          <m:sSubPr>
            <m:ctrlPr>
              <w:rPr>
                <w:rFonts w:ascii="Cambria Math" w:hAnsi="Cambria Math" w:cs="MS Gothic"/>
                <w:lang w:eastAsia="zh-CN"/>
              </w:rPr>
            </m:ctrlPr>
          </m:sSubPr>
          <m:e>
            <m:r>
              <m:rPr>
                <m:sty m:val="p"/>
              </m:rPr>
              <w:rPr>
                <w:rFonts w:ascii="Cambria Math" w:hAnsi="Cambria Math" w:cs="MS Gothic"/>
                <w:lang w:eastAsia="zh-CN"/>
              </w:rPr>
              <m:t>k</m:t>
            </m:r>
          </m:e>
          <m:sub>
            <m:r>
              <m:rPr>
                <m:sty m:val="p"/>
              </m:rPr>
              <w:rPr>
                <w:rFonts w:ascii="Cambria Math" w:hAnsi="Cambria Math" w:cs="MS Gothic"/>
                <w:lang w:eastAsia="zh-CN"/>
              </w:rPr>
              <m:t>1</m:t>
            </m:r>
          </m:sub>
        </m:sSub>
      </m:oMath>
    </w:p>
    <w:p w14:paraId="67F35AC6" w14:textId="77777777" w:rsidR="002E3DDC" w:rsidRPr="00852B86" w:rsidRDefault="002F3B2B" w:rsidP="002E3DDC">
      <w:pPr>
        <w:jc w:val="both"/>
      </w:pPr>
      <w:r w:rsidRPr="00852B86">
        <w:t xml:space="preserve">Where, </w:t>
      </w:r>
    </w:p>
    <w:p w14:paraId="7DEE5909" w14:textId="77777777" w:rsidR="002E3DDC" w:rsidRPr="00852B86" w:rsidRDefault="002E3DDC" w:rsidP="002A717D">
      <w:pPr>
        <w:pStyle w:val="B10"/>
        <w:rPr>
          <w:lang w:eastAsia="zh-CN"/>
        </w:rPr>
      </w:pPr>
      <w:r w:rsidRPr="00852B86">
        <w:rPr>
          <w:lang w:eastAsia="zh-CN"/>
        </w:rPr>
        <w:t>T</w:t>
      </w:r>
      <w:r w:rsidRPr="00852B86">
        <w:rPr>
          <w:vertAlign w:val="subscript"/>
          <w:lang w:eastAsia="zh-CN"/>
        </w:rPr>
        <w:t>RRCprocessingDelay</w:t>
      </w:r>
      <w:r w:rsidRPr="00852B86">
        <w:rPr>
          <w:lang w:eastAsia="zh-CN"/>
        </w:rPr>
        <w:t xml:space="preserve"> = 20 ms, is </w:t>
      </w:r>
      <w:r w:rsidRPr="00852B86">
        <w:t xml:space="preserve">the RRC procedure delay in ms as defined </w:t>
      </w:r>
      <w:r w:rsidRPr="00852B86">
        <w:rPr>
          <w:lang w:eastAsia="zh-CN"/>
        </w:rPr>
        <w:t>in clause 11.2 in TS 36.331 [29];</w:t>
      </w:r>
    </w:p>
    <w:p w14:paraId="3BDA98D1" w14:textId="77777777" w:rsidR="002E3DDC" w:rsidRPr="00852B86" w:rsidRDefault="002E3DDC" w:rsidP="002A717D">
      <w:pPr>
        <w:pStyle w:val="B10"/>
      </w:pPr>
      <w:r w:rsidRPr="00852B86">
        <w:rPr>
          <w:lang w:eastAsia="zh-CN"/>
        </w:rPr>
        <w:t>T</w:t>
      </w:r>
      <w:r w:rsidRPr="00852B86">
        <w:rPr>
          <w:vertAlign w:val="subscript"/>
          <w:lang w:eastAsia="zh-CN"/>
        </w:rPr>
        <w:t>BWPSwitchDelayRRC</w:t>
      </w:r>
      <w:r w:rsidRPr="00852B86">
        <w:rPr>
          <w:lang w:eastAsia="zh-CN"/>
        </w:rPr>
        <w:t xml:space="preserve"> = 6 ms, </w:t>
      </w:r>
      <w:r w:rsidRPr="00852B86">
        <w:t>is the time used by the UE to perform BWP switch;</w:t>
      </w:r>
    </w:p>
    <w:p w14:paraId="4C256F27" w14:textId="77777777" w:rsidR="002E3DDC" w:rsidRPr="00852B86" w:rsidRDefault="002E3DDC" w:rsidP="002A717D">
      <w:pPr>
        <w:pStyle w:val="B10"/>
        <w:rPr>
          <w:lang w:eastAsia="zh-CN"/>
        </w:rPr>
      </w:pPr>
      <w:r w:rsidRPr="00852B86">
        <w:rPr>
          <w:lang w:eastAsia="zh-CN"/>
        </w:rPr>
        <w:t>NR slot length = 1ms for SCS = 15kHz, and NR slot length = 0.5 ms for SCS = 30kHz.</w:t>
      </w:r>
    </w:p>
    <w:p w14:paraId="22AF9749" w14:textId="53261437" w:rsidR="002F3B2B" w:rsidRPr="00852B86" w:rsidRDefault="002F3B2B" w:rsidP="000422D1">
      <w:pPr>
        <w:jc w:val="both"/>
        <w:rPr>
          <w:rFonts w:eastAsia="SimSun"/>
        </w:rPr>
      </w:pPr>
      <w:r w:rsidRPr="00852B86">
        <w:rPr>
          <w:i/>
        </w:rPr>
        <w:t>k1</w:t>
      </w:r>
      <w:r w:rsidRPr="00852B86">
        <w:t xml:space="preserve"> is the timing between DL data receiving and acknowledgement as specified in [12].</w:t>
      </w:r>
    </w:p>
    <w:p w14:paraId="62C23B6F" w14:textId="77777777" w:rsidR="002E3DDC" w:rsidRPr="00852B86" w:rsidRDefault="002E3DDC" w:rsidP="002E3DDC">
      <w:pPr>
        <w:jc w:val="both"/>
        <w:rPr>
          <w:lang w:eastAsia="zh-CN"/>
        </w:rPr>
      </w:pPr>
      <w:r w:rsidRPr="00852B86">
        <w:rPr>
          <w:lang w:eastAsia="zh-CN"/>
        </w:rPr>
        <w:t xml:space="preserve">Which gives </w:t>
      </w:r>
      <m:oMath>
        <m:f>
          <m:fPr>
            <m:ctrlPr>
              <w:rPr>
                <w:rFonts w:ascii="Cambria Math" w:hAnsi="Cambria Math"/>
                <w:i/>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m:rPr>
                        <m:sty m:val="p"/>
                      </m:rPr>
                      <w:rPr>
                        <w:rFonts w:ascii="Cambria Math" w:hAnsi="Cambria Math"/>
                        <w:lang w:eastAsia="zh-CN"/>
                      </w:rPr>
                      <m:t>RRCprocessingDelay</m:t>
                    </m:r>
                  </m:sub>
                </m:sSub>
                <m:r>
                  <w:rPr>
                    <w:rFonts w:ascii="Cambria Math" w:hAnsi="Cambria Math"/>
                    <w:lang w:eastAsia="zh-CN"/>
                  </w:rPr>
                  <m:t>+T</m:t>
                </m:r>
              </m:e>
              <m:sub>
                <m:r>
                  <m:rPr>
                    <m:sty m:val="p"/>
                  </m:rPr>
                  <w:rPr>
                    <w:rFonts w:ascii="Cambria Math" w:hAnsi="Cambria Math"/>
                    <w:lang w:eastAsia="zh-CN"/>
                  </w:rPr>
                  <m:t>BWPswitchDelayRRC</m:t>
                </m:r>
              </m:sub>
            </m:sSub>
          </m:num>
          <m:den>
            <m:r>
              <m:rPr>
                <m:sty m:val="p"/>
              </m:rPr>
              <w:rPr>
                <w:rFonts w:ascii="Cambria Math" w:hAnsi="Cambria Math"/>
                <w:lang w:eastAsia="zh-CN"/>
              </w:rPr>
              <m:t>NR Slot length</m:t>
            </m:r>
          </m:den>
        </m:f>
        <m:r>
          <m:rPr>
            <m:sty m:val="p"/>
          </m:rPr>
          <w:rPr>
            <w:rFonts w:ascii="Cambria Math" w:hAnsi="Cambria Math"/>
            <w:lang w:eastAsia="zh-CN"/>
          </w:rPr>
          <m:t>=</m:t>
        </m:r>
      </m:oMath>
    </w:p>
    <w:p w14:paraId="506EF487" w14:textId="77777777" w:rsidR="002E3DDC" w:rsidRPr="00852B86" w:rsidRDefault="002E3DDC" w:rsidP="002A717D">
      <w:pPr>
        <w:pStyle w:val="B10"/>
        <w:rPr>
          <w:lang w:eastAsia="zh-CN"/>
        </w:rPr>
      </w:pPr>
      <w:r w:rsidRPr="00852B86">
        <w:rPr>
          <w:lang w:eastAsia="zh-CN"/>
        </w:rPr>
        <w:t>26 slots, for SCS = 15kHz,</w:t>
      </w:r>
    </w:p>
    <w:p w14:paraId="4BA7CBC3" w14:textId="77777777" w:rsidR="002E3DDC" w:rsidRPr="00852B86" w:rsidRDefault="002E3DDC" w:rsidP="002A717D">
      <w:pPr>
        <w:pStyle w:val="B10"/>
        <w:rPr>
          <w:lang w:eastAsia="zh-CN"/>
        </w:rPr>
      </w:pPr>
      <w:r w:rsidRPr="00852B86">
        <w:rPr>
          <w:lang w:eastAsia="zh-CN"/>
        </w:rPr>
        <w:t>52 slots, for SCS = 30kHz.</w:t>
      </w:r>
    </w:p>
    <w:p w14:paraId="454B92A0" w14:textId="77777777" w:rsidR="002F3B2B" w:rsidRPr="00852B86" w:rsidRDefault="002F3B2B" w:rsidP="000422D1">
      <w:pPr>
        <w:jc w:val="both"/>
      </w:pPr>
      <w:r w:rsidRPr="00852B86">
        <w:t>All of the above test requirements shall be fulfilled in order for the observed PSCell active BWP switch delay to be counted as correct.</w:t>
      </w:r>
    </w:p>
    <w:p w14:paraId="7F44EC6C" w14:textId="77777777" w:rsidR="002F3B2B" w:rsidRPr="00852B86" w:rsidRDefault="002F3B2B" w:rsidP="000422D1">
      <w:pPr>
        <w:jc w:val="both"/>
      </w:pPr>
      <w:r w:rsidRPr="00852B86">
        <w:t>The rate of correct events observed during repeated tests shall be at least 90%.</w:t>
      </w:r>
    </w:p>
    <w:p w14:paraId="6CD58150" w14:textId="77777777" w:rsidR="00197DF0" w:rsidRPr="00852B86" w:rsidRDefault="00197DF0" w:rsidP="00197DF0">
      <w:pPr>
        <w:pStyle w:val="Heading4"/>
        <w:keepNext w:val="0"/>
        <w:keepLines w:val="0"/>
      </w:pPr>
      <w:bookmarkStart w:id="1141" w:name="_Toc52295890"/>
      <w:bookmarkStart w:id="1142" w:name="_Toc59027593"/>
      <w:bookmarkStart w:id="1143" w:name="_Toc69328087"/>
      <w:bookmarkStart w:id="1144" w:name="_Toc75989724"/>
      <w:bookmarkStart w:id="1145" w:name="_Toc75992830"/>
      <w:bookmarkStart w:id="1146" w:name="_Toc76018607"/>
      <w:bookmarkStart w:id="1147" w:name="_Toc84513673"/>
      <w:bookmarkStart w:id="1148" w:name="_Toc84514237"/>
      <w:r w:rsidRPr="00852B86">
        <w:t>4.5.6.3</w:t>
      </w:r>
      <w:r w:rsidRPr="00852B86">
        <w:tab/>
      </w:r>
      <w:bookmarkStart w:id="1149" w:name="_Hlk141087255"/>
      <w:r w:rsidRPr="00852B86">
        <w:t>Simultaneous DCI-based and Timer-based Active BWP Switch on multiple CCs</w:t>
      </w:r>
      <w:bookmarkEnd w:id="1149"/>
    </w:p>
    <w:p w14:paraId="55CECAFA" w14:textId="77777777" w:rsidR="00197DF0" w:rsidRPr="00852B86" w:rsidRDefault="00197DF0" w:rsidP="00197DF0">
      <w:pPr>
        <w:pStyle w:val="Heading5"/>
        <w:keepNext w:val="0"/>
        <w:keepLines w:val="0"/>
      </w:pPr>
      <w:r w:rsidRPr="00852B86">
        <w:t>4.5.6.3.0</w:t>
      </w:r>
      <w:r w:rsidRPr="00852B86">
        <w:tab/>
        <w:t>Minimum conformance requirements</w:t>
      </w:r>
    </w:p>
    <w:p w14:paraId="794DCED4" w14:textId="77777777" w:rsidR="00197DF0" w:rsidRPr="00852B86" w:rsidRDefault="00197DF0" w:rsidP="00197DF0">
      <w:pPr>
        <w:pStyle w:val="H6"/>
        <w:keepNext w:val="0"/>
        <w:keepLines w:val="0"/>
      </w:pPr>
      <w:r w:rsidRPr="00852B86">
        <w:t>4.5.6.3.0.1</w:t>
      </w:r>
      <w:r w:rsidRPr="00852B86">
        <w:tab/>
        <w:t>Minimum conformance requirements for Simultaneous DCI-based and Timer-based Active BWP Switch on multiple CCs</w:t>
      </w:r>
    </w:p>
    <w:p w14:paraId="39049E71" w14:textId="77777777" w:rsidR="00197DF0" w:rsidRPr="00852B86" w:rsidRDefault="00197DF0" w:rsidP="00197DF0">
      <w:pPr>
        <w:rPr>
          <w:lang w:eastAsia="zh-CN"/>
        </w:rPr>
      </w:pPr>
      <w:r w:rsidRPr="00852B86">
        <w:rPr>
          <w:lang w:eastAsia="zh-CN"/>
        </w:rPr>
        <w:t>The delay requirements for simultaneous DCI based BWP switch on multiple CCs in this clause apply only if the timing difference among the first symbol of slot carrying DCI for all CCs is received within the MRTD for inter-band CA as defined in 38.133 [6] clause 7.6.4.</w:t>
      </w:r>
    </w:p>
    <w:p w14:paraId="013F1F9C" w14:textId="77777777" w:rsidR="00197DF0" w:rsidRPr="00852B86" w:rsidRDefault="00197DF0" w:rsidP="00197DF0">
      <w:r w:rsidRPr="00852B86">
        <w:rPr>
          <w:lang w:eastAsia="zh-CN"/>
        </w:rPr>
        <w:t xml:space="preserve">For DCI-based BWP switch on multiple CCs, </w:t>
      </w:r>
      <w:r w:rsidRPr="00852B86">
        <w:t xml:space="preserve">after the UE receives BWP switching request, UE shall be </w:t>
      </w:r>
      <w:r w:rsidRPr="00852B86">
        <w:rPr>
          <w:lang w:eastAsia="zh-CN"/>
        </w:rPr>
        <w:t>able to receive PDSCH (for DL active BWP switch) or transmit PUSCH (for UL active BWP switch) on the new BWPs on the serving cells</w:t>
      </w:r>
      <w:r w:rsidRPr="00852B86">
        <w:t xml:space="preserve"> </w:t>
      </w:r>
      <w:r w:rsidRPr="00852B86">
        <w:rPr>
          <w:lang w:eastAsia="zh-CN"/>
        </w:rPr>
        <w:t xml:space="preserve">on which BWP switch </w:t>
      </w:r>
      <w:r w:rsidRPr="00852B86">
        <w:t xml:space="preserve">on the first DL or UL slot </w:t>
      </w:r>
      <w:r w:rsidRPr="00852B86">
        <w:rPr>
          <w:lang w:eastAsia="zh-CN"/>
        </w:rPr>
        <w:t>occurs</w:t>
      </w:r>
      <w:r w:rsidRPr="00852B86">
        <w:t xml:space="preserve"> right after a time duration of T</w:t>
      </w:r>
      <w:r w:rsidRPr="00852B86">
        <w:rPr>
          <w:vertAlign w:val="subscript"/>
        </w:rPr>
        <w:t>MultipleBWPswitchDelay</w:t>
      </w:r>
      <w:r w:rsidRPr="00852B86">
        <w:t xml:space="preserve"> which starts from the beginning of DL slot n, where slot n is slot which UE receives the earliest BWP switching request among CCs on which UE is performing simultaneous DCI-based BWP switching.</w:t>
      </w:r>
    </w:p>
    <w:p w14:paraId="6DAC4CE1" w14:textId="77777777" w:rsidR="00197DF0" w:rsidRPr="00852B86" w:rsidRDefault="00197DF0" w:rsidP="00197DF0">
      <w:pPr>
        <w:rPr>
          <w:lang w:eastAsia="zh-CN"/>
        </w:rPr>
      </w:pPr>
      <w:r w:rsidRPr="00852B86">
        <w:rPr>
          <w:lang w:eastAsia="zh-CN"/>
        </w:rPr>
        <w:t xml:space="preserve">The UE is not required to transmit UL signals or receive DL signals until the first DL or UL slot occurs right after a time duration of </w:t>
      </w:r>
      <w:r w:rsidRPr="00852B86">
        <w:t>T</w:t>
      </w:r>
      <w:r w:rsidRPr="00852B86">
        <w:rPr>
          <w:vertAlign w:val="subscript"/>
        </w:rPr>
        <w:t>MultipleBWPswitchDelay</w:t>
      </w:r>
      <w:r w:rsidRPr="00852B86">
        <w:t xml:space="preserve"> </w:t>
      </w:r>
      <w:r w:rsidRPr="00852B86">
        <w:rPr>
          <w:lang w:eastAsia="zh-CN"/>
        </w:rPr>
        <w:t xml:space="preserve">which starts from the beginning of DL slot n except DCI triggering BWP switch on the cell where DCI-based BWP switch occurs. </w:t>
      </w:r>
      <w:r w:rsidRPr="00852B86">
        <w:t>The UE is not required to follow the requirements defined in this clause when performing a DCI-based BWP switch between the BWPs in disjoint channel bandwidths or in partially overlapping channel bandwidths on any serving cell.</w:t>
      </w:r>
    </w:p>
    <w:p w14:paraId="060E5033" w14:textId="77777777" w:rsidR="00197DF0" w:rsidRPr="00852B86" w:rsidRDefault="00197DF0" w:rsidP="00197DF0">
      <w:r w:rsidRPr="00852B86">
        <w:rPr>
          <w:lang w:eastAsia="zh-CN"/>
        </w:rPr>
        <w:t xml:space="preserve">UE shall finish BWP switch within the time duration </w:t>
      </w:r>
      <w:r w:rsidRPr="00852B86">
        <w:t>T</w:t>
      </w:r>
      <w:r w:rsidRPr="00852B86">
        <w:rPr>
          <w:vertAlign w:val="subscript"/>
        </w:rPr>
        <w:t xml:space="preserve">MultipleBWPswitchDelay </w:t>
      </w:r>
      <w:r w:rsidRPr="00852B86">
        <w:t>+ Y</w:t>
      </w:r>
      <w:r w:rsidRPr="00852B86">
        <w:rPr>
          <w:vertAlign w:val="subscript"/>
        </w:rPr>
        <w:t>,</w:t>
      </w:r>
      <w:r w:rsidRPr="00852B86">
        <w:t xml:space="preserve"> which is defined as:</w:t>
      </w:r>
    </w:p>
    <w:p w14:paraId="6E27684D" w14:textId="6153A650" w:rsidR="00197DF0" w:rsidRPr="00852B86" w:rsidRDefault="00197DF0" w:rsidP="00197DF0">
      <w:pPr>
        <w:pStyle w:val="EQ"/>
        <w:jc w:val="center"/>
        <w:rPr>
          <w:noProof w:val="0"/>
        </w:rPr>
      </w:pPr>
      <w:r w:rsidRPr="00852B86">
        <w:rPr>
          <w:noProof w:val="0"/>
        </w:rPr>
        <w:t>T</w:t>
      </w:r>
      <w:r w:rsidRPr="00852B86">
        <w:rPr>
          <w:noProof w:val="0"/>
          <w:vertAlign w:val="subscript"/>
        </w:rPr>
        <w:t>MultipleBWPswitchDelay</w:t>
      </w:r>
      <w:r w:rsidRPr="00852B86">
        <w:rPr>
          <w:noProof w:val="0"/>
        </w:rPr>
        <w:t xml:space="preserve"> = </w:t>
      </w:r>
      <w:r w:rsidRPr="00852B86">
        <w:rPr>
          <w:noProof w:val="0"/>
          <w:lang w:eastAsia="zh-CN"/>
        </w:rPr>
        <w:t>T</w:t>
      </w:r>
      <w:r w:rsidRPr="00852B86">
        <w:rPr>
          <w:noProof w:val="0"/>
          <w:vertAlign w:val="subscript"/>
          <w:lang w:eastAsia="zh-CN"/>
        </w:rPr>
        <w:t>BWPswitchDelay</w:t>
      </w:r>
      <w:r w:rsidRPr="00852B86">
        <w:rPr>
          <w:noProof w:val="0"/>
          <w:lang w:eastAsia="zh-CN"/>
        </w:rPr>
        <w:t xml:space="preserve"> + D*(N-1)</w:t>
      </w:r>
    </w:p>
    <w:p w14:paraId="78D93F84" w14:textId="77777777" w:rsidR="00197DF0" w:rsidRPr="00852B86" w:rsidRDefault="00197DF0" w:rsidP="00197DF0">
      <w:pPr>
        <w:rPr>
          <w:lang w:eastAsia="zh-CN"/>
        </w:rPr>
      </w:pPr>
      <w:r w:rsidRPr="00852B86">
        <w:rPr>
          <w:lang w:eastAsia="zh-CN"/>
        </w:rPr>
        <w:t>Where:</w:t>
      </w:r>
    </w:p>
    <w:p w14:paraId="41669A5F" w14:textId="77777777" w:rsidR="00197DF0" w:rsidRPr="00852B86" w:rsidRDefault="00197DF0" w:rsidP="00197DF0">
      <w:pPr>
        <w:pStyle w:val="B10"/>
        <w:rPr>
          <w:lang w:eastAsia="zh-CN"/>
        </w:rPr>
      </w:pPr>
      <w:r w:rsidRPr="00852B86">
        <w:rPr>
          <w:lang w:eastAsia="zh-CN"/>
        </w:rPr>
        <w:t>-</w:t>
      </w:r>
      <w:r w:rsidRPr="00852B86">
        <w:rPr>
          <w:lang w:eastAsia="zh-CN"/>
        </w:rPr>
        <w:tab/>
        <w:t>T</w:t>
      </w:r>
      <w:r w:rsidRPr="00852B86">
        <w:rPr>
          <w:vertAlign w:val="subscript"/>
          <w:lang w:eastAsia="zh-CN"/>
        </w:rPr>
        <w:t>BWPswitchDelay</w:t>
      </w:r>
      <w:r w:rsidRPr="00852B86">
        <w:rPr>
          <w:lang w:eastAsia="zh-CN"/>
        </w:rPr>
        <w:t xml:space="preserve"> is the BWP switching delay on single CC defined in 38.133 [6] Table 8.6.2-1 depending on UE capability </w:t>
      </w:r>
      <w:r w:rsidRPr="00852B86">
        <w:rPr>
          <w:i/>
          <w:lang w:eastAsia="zh-CN"/>
        </w:rPr>
        <w:t>bwp-SwitchingDelay</w:t>
      </w:r>
      <w:r w:rsidRPr="00852B86">
        <w:rPr>
          <w:lang w:eastAsia="zh-CN"/>
        </w:rPr>
        <w:t xml:space="preserve"> [13]. T</w:t>
      </w:r>
      <w:r w:rsidRPr="00852B86">
        <w:rPr>
          <w:vertAlign w:val="subscript"/>
          <w:lang w:eastAsia="zh-CN"/>
        </w:rPr>
        <w:t>BWPswitchDelay</w:t>
      </w:r>
      <w:r w:rsidRPr="00852B86">
        <w:rPr>
          <w:lang w:eastAsia="zh-CN"/>
        </w:rPr>
        <w:t xml:space="preserve"> shall be based on the smallest SCS among SCS of all involved CCs before and after BWP switch. If the BWP switch on multiple CCs results in the change of the SCS on any CC among involved CCs, T</w:t>
      </w:r>
      <w:r w:rsidRPr="00852B86">
        <w:rPr>
          <w:vertAlign w:val="subscript"/>
          <w:lang w:eastAsia="zh-CN"/>
        </w:rPr>
        <w:t>BWPswitchDelay</w:t>
      </w:r>
      <w:r w:rsidRPr="00852B86">
        <w:rPr>
          <w:lang w:eastAsia="zh-CN"/>
        </w:rPr>
        <w:t xml:space="preserve"> should be based on the smallest SCS among all SCS values of all involved CCs.</w:t>
      </w:r>
    </w:p>
    <w:p w14:paraId="183D0C40" w14:textId="77777777" w:rsidR="00197DF0" w:rsidRPr="00852B86" w:rsidRDefault="00197DF0" w:rsidP="00197DF0">
      <w:pPr>
        <w:pStyle w:val="B10"/>
        <w:rPr>
          <w:sz w:val="24"/>
          <w:szCs w:val="24"/>
          <w:lang w:eastAsia="zh-CN"/>
        </w:rPr>
      </w:pPr>
      <w:r w:rsidRPr="00852B86">
        <w:rPr>
          <w:lang w:eastAsia="zh-CN"/>
        </w:rPr>
        <w:t>-</w:t>
      </w:r>
      <w:r w:rsidRPr="00852B86">
        <w:rPr>
          <w:lang w:eastAsia="zh-CN"/>
        </w:rPr>
        <w:tab/>
        <w:t xml:space="preserve">D is the incremental delay for each additional CC involved in simultaneous BWP switch and depends on UE capability </w:t>
      </w:r>
      <w:r w:rsidRPr="00852B86">
        <w:rPr>
          <w:i/>
          <w:lang w:eastAsia="zh-CN"/>
        </w:rPr>
        <w:t>bwp-SwitchingMultiCCs-r16</w:t>
      </w:r>
      <w:r w:rsidRPr="00852B86">
        <w:rPr>
          <w:lang w:eastAsia="zh-CN"/>
        </w:rPr>
        <w:t xml:space="preserve"> [</w:t>
      </w:r>
      <w:r w:rsidRPr="00852B86">
        <w:rPr>
          <w:lang w:eastAsia="ko-KR"/>
        </w:rPr>
        <w:t>11</w:t>
      </w:r>
      <w:r w:rsidRPr="00852B86">
        <w:rPr>
          <w:lang w:eastAsia="zh-CN"/>
        </w:rPr>
        <w:t xml:space="preserve">] for switching between non-dormant BWPs, and </w:t>
      </w:r>
      <w:r w:rsidRPr="00852B86">
        <w:rPr>
          <w:i/>
          <w:iCs/>
        </w:rPr>
        <w:t>bwp-SwitchingMultiDormancyCCs-r16</w:t>
      </w:r>
      <w:r w:rsidRPr="00852B86">
        <w:rPr>
          <w:lang w:eastAsia="zh-CN"/>
        </w:rPr>
        <w:t xml:space="preserve"> [</w:t>
      </w:r>
      <w:r w:rsidRPr="00852B86">
        <w:rPr>
          <w:lang w:eastAsia="ko-KR"/>
        </w:rPr>
        <w:t>11</w:t>
      </w:r>
      <w:r w:rsidRPr="00852B86">
        <w:rPr>
          <w:lang w:eastAsia="zh-CN"/>
        </w:rPr>
        <w:t>] for switching between non-dormant and dormant BWPs.</w:t>
      </w:r>
    </w:p>
    <w:p w14:paraId="790BAFA4" w14:textId="77777777" w:rsidR="00197DF0" w:rsidRPr="00852B86" w:rsidRDefault="00197DF0" w:rsidP="00197DF0">
      <w:pPr>
        <w:pStyle w:val="B10"/>
        <w:rPr>
          <w:lang w:eastAsia="zh-CN"/>
        </w:rPr>
      </w:pPr>
      <w:r w:rsidRPr="00852B86">
        <w:rPr>
          <w:lang w:eastAsia="zh-CN"/>
        </w:rPr>
        <w:t>-</w:t>
      </w:r>
      <w:r w:rsidRPr="00852B86">
        <w:rPr>
          <w:lang w:eastAsia="zh-CN"/>
        </w:rPr>
        <w:tab/>
      </w:r>
      <w:r w:rsidRPr="00852B86">
        <w:t>For UE which is capable of per-FR gap, and no BWP switch involves SCS change, N is the number of CCs in same FR; For UE which is not capable of per-FR gap,</w:t>
      </w:r>
      <w:r w:rsidRPr="00852B86">
        <w:rPr>
          <w:lang w:eastAsia="zh-CN"/>
        </w:rPr>
        <w:t xml:space="preserve"> or the BWP switches on any CC involves SCS changing, N is the number of CCs undergoing simultaneous BWP switch.</w:t>
      </w:r>
    </w:p>
    <w:p w14:paraId="505E0FDA" w14:textId="77777777" w:rsidR="00197DF0" w:rsidRPr="00852B86" w:rsidRDefault="00197DF0">
      <w:pPr>
        <w:pStyle w:val="B10"/>
        <w:numPr>
          <w:ilvl w:val="0"/>
          <w:numId w:val="25"/>
        </w:numPr>
        <w:overflowPunct/>
        <w:autoSpaceDE/>
        <w:autoSpaceDN/>
        <w:adjustRightInd/>
        <w:ind w:left="576" w:hanging="288"/>
        <w:textAlignment w:val="auto"/>
        <w:rPr>
          <w:lang w:eastAsia="zh-CN"/>
        </w:rPr>
      </w:pPr>
      <w:r w:rsidRPr="00852B86">
        <w:rPr>
          <w:lang w:eastAsia="zh-CN"/>
        </w:rPr>
        <w:t>Y=0, if the serving cell where UE receives DCI for BWP switch is same as the serving cell on which BWP switch occurs for each involved serving cell.</w:t>
      </w:r>
    </w:p>
    <w:p w14:paraId="4392FFFA" w14:textId="77777777" w:rsidR="00197DF0" w:rsidRPr="00852B86" w:rsidRDefault="00197DF0" w:rsidP="00197DF0">
      <w:pPr>
        <w:pStyle w:val="B10"/>
      </w:pPr>
      <w:r w:rsidRPr="00852B86">
        <w:rPr>
          <w:lang w:eastAsia="zh-CN"/>
        </w:rPr>
        <w:tab/>
        <w:t xml:space="preserve">Y </w:t>
      </w:r>
      <w:r w:rsidRPr="00852B86">
        <w:t>equals to the length of one slot at smaller SCS of scheduling cell, scheduled cells before and scheduled cells after active BWP change</w:t>
      </w:r>
      <w:r w:rsidRPr="00852B86">
        <w:rPr>
          <w:lang w:eastAsia="zh-CN"/>
        </w:rPr>
        <w:t xml:space="preserve">, </w:t>
      </w:r>
      <w:r w:rsidRPr="00852B86">
        <w:t>if the serving cell where UE receives DCI for BWP switch is different from the serving cell on which BWP switch occurs for any involved serving cell.</w:t>
      </w:r>
    </w:p>
    <w:p w14:paraId="7972F53B" w14:textId="77777777" w:rsidR="00197DF0" w:rsidRPr="00852B86" w:rsidRDefault="00197DF0" w:rsidP="00197DF0">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4A36C95A" w14:textId="77777777" w:rsidR="00197DF0" w:rsidRPr="00852B86" w:rsidRDefault="00197DF0" w:rsidP="00197DF0">
      <w:r w:rsidRPr="00852B86">
        <w:t xml:space="preserve">If UE has the information on the required TCI-state information to receive PDCCH and PDSCH in the new BWP, </w:t>
      </w:r>
    </w:p>
    <w:p w14:paraId="32D75158" w14:textId="77777777" w:rsidR="00197DF0" w:rsidRPr="00852B86" w:rsidRDefault="00197DF0" w:rsidP="00197DF0">
      <w:pPr>
        <w:pStyle w:val="B10"/>
      </w:pPr>
      <w:r w:rsidRPr="00852B86">
        <w:t>-</w:t>
      </w:r>
      <w:r w:rsidRPr="00852B86">
        <w:tab/>
        <w:t xml:space="preserve">UE shall be able to receive PDCCH and PDSCH with old TCI-states before the delay as specified in </w:t>
      </w:r>
      <w:r w:rsidRPr="00852B86">
        <w:rPr>
          <w:lang w:eastAsia="zh-CN"/>
        </w:rPr>
        <w:t xml:space="preserve">38.133 [6] </w:t>
      </w:r>
      <w:r w:rsidRPr="00852B86">
        <w:t>Clause 8.10 in the new BWP.</w:t>
      </w:r>
    </w:p>
    <w:p w14:paraId="09587A09" w14:textId="77777777" w:rsidR="00197DF0" w:rsidRPr="00852B86" w:rsidRDefault="00197DF0" w:rsidP="00197DF0">
      <w:pPr>
        <w:pStyle w:val="B10"/>
      </w:pPr>
      <w:r w:rsidRPr="00852B86">
        <w:t>-</w:t>
      </w:r>
      <w:r w:rsidRPr="00852B86">
        <w:tab/>
        <w:t xml:space="preserve">UE shall be able to receive PDCCH and PDSCH with new TCI-states after the delay as specified in </w:t>
      </w:r>
      <w:r w:rsidRPr="00852B86">
        <w:rPr>
          <w:lang w:eastAsia="zh-CN"/>
        </w:rPr>
        <w:t xml:space="preserve">38.133 [6] </w:t>
      </w:r>
      <w:r w:rsidRPr="00852B86">
        <w:t>Clause 8.10 in the new BWP.</w:t>
      </w:r>
    </w:p>
    <w:p w14:paraId="224E4F50" w14:textId="77777777" w:rsidR="00197DF0" w:rsidRPr="00852B86" w:rsidRDefault="00197DF0" w:rsidP="00197DF0">
      <w:r w:rsidRPr="00852B86">
        <w:t>If the BWP switch is triggered on multiple CCs simultaneously within or outside DRX active time, and one of the two BWPs on each CC in a BWP switching is a dormant BWP [TS 38.321, 7], UE shall be able to complete active BWP switching within the time duration of</w:t>
      </w:r>
    </w:p>
    <w:p w14:paraId="314571B3" w14:textId="77777777" w:rsidR="00197DF0" w:rsidRPr="00852B86" w:rsidRDefault="00197DF0" w:rsidP="00197DF0">
      <w:pPr>
        <w:pStyle w:val="B10"/>
      </w:pPr>
      <w:r w:rsidRPr="00852B86">
        <w:t>-</w:t>
      </w:r>
      <w:r w:rsidRPr="00852B86">
        <w:tab/>
        <w:t>T</w:t>
      </w:r>
      <w:r w:rsidRPr="00852B86">
        <w:rPr>
          <w:vertAlign w:val="subscript"/>
        </w:rPr>
        <w:t>DormantMultipleBWPswitchDelay</w:t>
      </w:r>
      <w:r w:rsidRPr="00852B86">
        <w:t xml:space="preserve"> = T</w:t>
      </w:r>
      <w:r w:rsidRPr="00852B86">
        <w:rPr>
          <w:vertAlign w:val="subscript"/>
        </w:rPr>
        <w:t>MultipleBWPswitchDelay</w:t>
      </w:r>
      <w:r w:rsidRPr="00852B86">
        <w:t>+X, provided that the dormancy indication is received in any of the first 3 OFDM symbols of a slot in the serving cell where DCI for dormancy indication is received, or</w:t>
      </w:r>
    </w:p>
    <w:p w14:paraId="5027BE5D" w14:textId="77777777" w:rsidR="00197DF0" w:rsidRPr="00852B86" w:rsidRDefault="00197DF0" w:rsidP="00197DF0">
      <w:pPr>
        <w:pStyle w:val="B10"/>
      </w:pPr>
      <w:r w:rsidRPr="00852B86">
        <w:t>-</w:t>
      </w:r>
      <w:r w:rsidRPr="00852B86">
        <w:tab/>
        <w:t>T</w:t>
      </w:r>
      <w:r w:rsidRPr="00852B86">
        <w:rPr>
          <w:vertAlign w:val="subscript"/>
        </w:rPr>
        <w:t>DormantMultipleBWPswitchDelay</w:t>
      </w:r>
      <w:r w:rsidRPr="00852B86">
        <w:t xml:space="preserve"> = T</w:t>
      </w:r>
      <w:r w:rsidRPr="00852B86">
        <w:rPr>
          <w:vertAlign w:val="subscript"/>
        </w:rPr>
        <w:t>MultipleBWPswitchDelay</w:t>
      </w:r>
      <w:r w:rsidRPr="00852B86">
        <w:t xml:space="preserve"> +X+Z, provided that the dormancy indication is received after the first 3 OFDM symbols of a slot in the serving cell where DCI for dormancy indication is received, where </w:t>
      </w:r>
    </w:p>
    <w:p w14:paraId="1FBEC390" w14:textId="77777777" w:rsidR="00197DF0" w:rsidRPr="00852B86" w:rsidRDefault="00197DF0" w:rsidP="00197DF0">
      <w:pPr>
        <w:pStyle w:val="B10"/>
      </w:pPr>
      <w:r w:rsidRPr="00852B86">
        <w:t>-</w:t>
      </w:r>
      <w:r w:rsidRPr="00852B86">
        <w:tab/>
        <w:t>T</w:t>
      </w:r>
      <w:r w:rsidRPr="00852B86">
        <w:rPr>
          <w:vertAlign w:val="subscript"/>
        </w:rPr>
        <w:t>MultipleBWPswitchDelay</w:t>
      </w:r>
      <w:r w:rsidRPr="00852B86">
        <w:t xml:space="preserve"> is defined above corresponding to the smallest value among the SCS of the serving cell where UE receives dormancy indication and the SCSs of the dormant BWP and the active BWP immediately before or after switching the BWP of the serving cell where BWP switching occurs;</w:t>
      </w:r>
    </w:p>
    <w:p w14:paraId="7461339E" w14:textId="77777777" w:rsidR="00197DF0" w:rsidRPr="00852B86" w:rsidRDefault="00197DF0" w:rsidP="00197DF0">
      <w:pPr>
        <w:pStyle w:val="B10"/>
      </w:pPr>
      <w:r w:rsidRPr="00852B86">
        <w:t>-</w:t>
      </w:r>
      <w:r w:rsidRPr="00852B86">
        <w:tab/>
      </w:r>
      <w:r w:rsidRPr="00852B86">
        <w:rPr>
          <w:lang w:eastAsia="zh-CN"/>
        </w:rPr>
        <w:t xml:space="preserve">X equals to the length of 1 slot </w:t>
      </w:r>
      <w:r w:rsidRPr="00852B86">
        <w:t>corresponding to the smallest value among the SCS of the serving cell where UE receives dormancy indication and the SCSs of the dormant BWP and the active BWP immediately before or after switching the BWP of the serving cell where BWP switching occurs.</w:t>
      </w:r>
    </w:p>
    <w:p w14:paraId="5006191A" w14:textId="77777777" w:rsidR="00197DF0" w:rsidRPr="00852B86" w:rsidRDefault="00197DF0" w:rsidP="00197DF0">
      <w:pPr>
        <w:pStyle w:val="B10"/>
      </w:pPr>
      <w:r w:rsidRPr="00852B86">
        <w:t>-</w:t>
      </w:r>
      <w:r w:rsidRPr="00852B86">
        <w:tab/>
        <w:t>Z equals to the length of 1 slot corresponding to the SCS of the serving cell where DCI for dormancy indication is received.</w:t>
      </w:r>
    </w:p>
    <w:p w14:paraId="14FDD915" w14:textId="77777777" w:rsidR="00197DF0" w:rsidRPr="00852B86" w:rsidRDefault="00197DF0" w:rsidP="00197DF0">
      <w:r w:rsidRPr="00852B86">
        <w:t xml:space="preserve">The number of CCs, N, on which the UE can simultaneously switch BWPs while still meeting the requirements, if any, related to allocations on downlink, uplink, or transmission of HARQ-ACK, depends on the UE reported capabilities related to BWP switching, the network configuration and the BWP switch method. </w:t>
      </w:r>
    </w:p>
    <w:p w14:paraId="697DBDEA" w14:textId="77777777" w:rsidR="00197DF0" w:rsidRPr="00852B86" w:rsidRDefault="00197DF0" w:rsidP="00197DF0">
      <w:pPr>
        <w:rPr>
          <w:lang w:eastAsia="zh-CN"/>
        </w:rPr>
      </w:pPr>
      <w:r w:rsidRPr="00852B86">
        <w:rPr>
          <w:lang w:eastAsia="zh-CN"/>
        </w:rPr>
        <w:t>The delay requirements for simultaneous timer-based BWP switch on multiple CCs in this clause apply only if the timing difference among the beginning of the slot where timer based BWP switching starts for all CCs is within the MRTD for inter-band CA as defined in 38.133 [6] clause 7.6.4.</w:t>
      </w:r>
    </w:p>
    <w:p w14:paraId="17EB9832" w14:textId="77777777" w:rsidR="00197DF0" w:rsidRPr="00852B86" w:rsidRDefault="00197DF0" w:rsidP="00197DF0">
      <w:pPr>
        <w:rPr>
          <w:lang w:eastAsia="zh-CN"/>
        </w:rPr>
      </w:pPr>
      <w:r w:rsidRPr="00852B86">
        <w:rPr>
          <w:lang w:eastAsia="zh-CN"/>
        </w:rPr>
        <w:t xml:space="preserve">For timer-based BWP switch on multiple CCs, UE shall start BWP switch at DL slot n, where slot n is the first slot of a DL subframe (in FR1) or DL half-subframe ((in FR2) immediately after the earliest BWP-inactivity timer </w:t>
      </w:r>
      <w:r w:rsidRPr="00852B86">
        <w:rPr>
          <w:i/>
        </w:rPr>
        <w:t>bwp-InactivityTimer</w:t>
      </w:r>
      <w:r w:rsidRPr="00852B86">
        <w:rPr>
          <w:lang w:eastAsia="zh-CN"/>
        </w:rPr>
        <w:t xml:space="preserve"> [2] expiration occurs on multiple serving cells, and the UE shall be able to receive PDSCH (for DL active BWP switch) or transmit PUSCH (for UL active BWP switch) on the new BWPs on the serving cells on which BWP switch </w:t>
      </w:r>
      <w:r w:rsidRPr="00852B86">
        <w:t xml:space="preserve">on the first DL or UL slot </w:t>
      </w:r>
      <w:r w:rsidRPr="00852B86">
        <w:rPr>
          <w:lang w:eastAsia="zh-CN"/>
        </w:rPr>
        <w:t xml:space="preserve">occurs </w:t>
      </w:r>
      <w:r w:rsidRPr="00852B86">
        <w:t>right after a time duration of T</w:t>
      </w:r>
      <w:r w:rsidRPr="00852B86">
        <w:rPr>
          <w:vertAlign w:val="subscript"/>
        </w:rPr>
        <w:t>MultipleBWPswitchDelay</w:t>
      </w:r>
      <w:r w:rsidRPr="00852B86">
        <w:t xml:space="preserve"> which starts from the beginning of DL </w:t>
      </w:r>
      <w:r w:rsidRPr="00852B86">
        <w:rPr>
          <w:lang w:eastAsia="zh-CN"/>
        </w:rPr>
        <w:t xml:space="preserve">slot n, where </w:t>
      </w:r>
      <w:r w:rsidRPr="00852B86">
        <w:t>T</w:t>
      </w:r>
      <w:r w:rsidRPr="00852B86">
        <w:rPr>
          <w:vertAlign w:val="subscript"/>
        </w:rPr>
        <w:t xml:space="preserve">MultipleBWPswitchDelay </w:t>
      </w:r>
      <w:r w:rsidRPr="00852B86">
        <w:t>is defined as above.</w:t>
      </w:r>
    </w:p>
    <w:p w14:paraId="443A7601" w14:textId="77777777" w:rsidR="00197DF0" w:rsidRPr="00852B86" w:rsidRDefault="00197DF0" w:rsidP="00197DF0">
      <w:pPr>
        <w:rPr>
          <w:lang w:eastAsia="zh-CN"/>
        </w:rPr>
      </w:pPr>
      <w:r w:rsidRPr="00852B86">
        <w:rPr>
          <w:lang w:eastAsia="zh-CN"/>
        </w:rPr>
        <w:t xml:space="preserve">The UE is not required to transmit UL signals or receive DL signals during time duration </w:t>
      </w:r>
      <w:r w:rsidRPr="00852B86">
        <w:t>T</w:t>
      </w:r>
      <w:r w:rsidRPr="00852B86">
        <w:rPr>
          <w:vertAlign w:val="subscript"/>
        </w:rPr>
        <w:t>MultipleBWPswitchDelay</w:t>
      </w:r>
      <w:r w:rsidRPr="00852B86">
        <w:t xml:space="preserve"> </w:t>
      </w:r>
      <w:r w:rsidRPr="00852B86">
        <w:rPr>
          <w:lang w:eastAsia="zh-CN"/>
        </w:rPr>
        <w:t xml:space="preserve">after </w:t>
      </w:r>
      <w:r w:rsidRPr="00852B86">
        <w:rPr>
          <w:i/>
        </w:rPr>
        <w:t>bwp-InactivityTimer</w:t>
      </w:r>
      <w:r w:rsidRPr="00852B86">
        <w:rPr>
          <w:lang w:eastAsia="zh-CN"/>
        </w:rPr>
        <w:t xml:space="preserve"> [2] expires on the cell where timer-based BWP switch occurs.</w:t>
      </w:r>
    </w:p>
    <w:p w14:paraId="11CDD4EA" w14:textId="77777777" w:rsidR="00197DF0" w:rsidRPr="00852B86" w:rsidRDefault="00197DF0" w:rsidP="00197DF0">
      <w:r w:rsidRPr="00852B86">
        <w:t xml:space="preserve">Provided the UE does not have the required TCI-state information to receive PDCCH and PDSCH in the new BWP, the UE shall use old TCI-states before the BWP switch until a new MAC CE updating the required TCI-state information for PDCCH and PDSCH is received after the BWP switch. </w:t>
      </w:r>
    </w:p>
    <w:p w14:paraId="206DD29A" w14:textId="77777777" w:rsidR="00197DF0" w:rsidRPr="00852B86" w:rsidRDefault="00197DF0" w:rsidP="00197DF0">
      <w:r w:rsidRPr="00852B86">
        <w:t xml:space="preserve">If UE has the information on the required TCI-state information to receive PDCCH and PDSCH in the new BWP, </w:t>
      </w:r>
    </w:p>
    <w:p w14:paraId="30351D43" w14:textId="77777777" w:rsidR="00197DF0" w:rsidRPr="00852B86" w:rsidRDefault="00197DF0" w:rsidP="00197DF0">
      <w:pPr>
        <w:pStyle w:val="B10"/>
      </w:pPr>
      <w:r w:rsidRPr="00852B86">
        <w:t>-</w:t>
      </w:r>
      <w:r w:rsidRPr="00852B86">
        <w:tab/>
        <w:t xml:space="preserve">UE shall be able to receive PDCCH and PDSCH with old TCI-states before the delay as specified in </w:t>
      </w:r>
      <w:r w:rsidRPr="00852B86">
        <w:rPr>
          <w:lang w:eastAsia="zh-CN"/>
        </w:rPr>
        <w:t xml:space="preserve">38.133 [6] </w:t>
      </w:r>
      <w:r w:rsidRPr="00852B86">
        <w:t>Clause 8.10 in the new BWP.</w:t>
      </w:r>
    </w:p>
    <w:p w14:paraId="00B0597A" w14:textId="77777777" w:rsidR="00197DF0" w:rsidRPr="00852B86" w:rsidRDefault="00197DF0" w:rsidP="004F75AD">
      <w:pPr>
        <w:pStyle w:val="B10"/>
      </w:pPr>
      <w:r w:rsidRPr="00852B86">
        <w:t>-</w:t>
      </w:r>
      <w:r w:rsidRPr="00852B86">
        <w:tab/>
        <w:t xml:space="preserve">UE shall be able to receive PDCCH and PDSCH with new TCI-states after the delay as specified in </w:t>
      </w:r>
      <w:r w:rsidRPr="00852B86">
        <w:rPr>
          <w:lang w:eastAsia="zh-CN"/>
        </w:rPr>
        <w:t xml:space="preserve">38.133 [6] </w:t>
      </w:r>
      <w:r w:rsidRPr="00852B86">
        <w:t>Clause 8.10 in the new BWP.</w:t>
      </w:r>
    </w:p>
    <w:p w14:paraId="08655166" w14:textId="77777777" w:rsidR="00197DF0" w:rsidRPr="00852B86" w:rsidRDefault="00197DF0" w:rsidP="00197DF0">
      <w:pPr>
        <w:rPr>
          <w:rFonts w:eastAsia="?? ??"/>
        </w:rPr>
      </w:pPr>
      <w:r w:rsidRPr="00852B86">
        <w:t xml:space="preserve">The normative reference for this requirement is TS 38.133 [6] clause </w:t>
      </w:r>
      <w:r w:rsidRPr="00852B86">
        <w:rPr>
          <w:lang w:eastAsia="zh-CN"/>
        </w:rPr>
        <w:t>8.6.2A.1 and clause 8.6.2B.1</w:t>
      </w:r>
      <w:r w:rsidRPr="00852B86">
        <w:t>.</w:t>
      </w:r>
    </w:p>
    <w:p w14:paraId="31F072C0" w14:textId="77777777" w:rsidR="00197DF0" w:rsidRPr="00852B86" w:rsidRDefault="00197DF0" w:rsidP="00197DF0">
      <w:pPr>
        <w:pStyle w:val="Heading5"/>
        <w:keepNext w:val="0"/>
        <w:keepLines w:val="0"/>
      </w:pPr>
      <w:r w:rsidRPr="00852B86">
        <w:t>4.5.6.3.1</w:t>
      </w:r>
      <w:r w:rsidRPr="00852B86">
        <w:tab/>
        <w:t>Simultaneous E-UTRAN – NR PSCell FR1 DL active BWP switch in non-DRX in EN-DC on multiple CCs</w:t>
      </w:r>
    </w:p>
    <w:p w14:paraId="706EF3AB" w14:textId="77777777" w:rsidR="00197DF0" w:rsidRPr="00852B86" w:rsidRDefault="00197DF0" w:rsidP="00197DF0">
      <w:pPr>
        <w:pStyle w:val="EditorsNote"/>
        <w:rPr>
          <w:lang w:eastAsia="zh-CN"/>
        </w:rPr>
      </w:pPr>
      <w:r w:rsidRPr="00852B86">
        <w:rPr>
          <w:lang w:eastAsia="zh-CN"/>
        </w:rPr>
        <w:t>Editor’s note: This test case is incomplete in following aspects:</w:t>
      </w:r>
    </w:p>
    <w:p w14:paraId="6B86ED5A" w14:textId="77777777" w:rsidR="00197DF0" w:rsidRPr="00852B86" w:rsidRDefault="00197DF0" w:rsidP="00197DF0">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T analysis is missing,</w:t>
      </w:r>
    </w:p>
    <w:p w14:paraId="324C9274" w14:textId="77777777" w:rsidR="00197DF0" w:rsidRPr="00852B86" w:rsidRDefault="00197DF0" w:rsidP="004F75AD">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est parameters are still in brackets.</w:t>
      </w:r>
    </w:p>
    <w:p w14:paraId="3E9B3040" w14:textId="77777777" w:rsidR="00197DF0" w:rsidRPr="00852B86" w:rsidRDefault="00197DF0" w:rsidP="00197DF0">
      <w:pPr>
        <w:pStyle w:val="H6"/>
        <w:keepNext w:val="0"/>
        <w:keepLines w:val="0"/>
      </w:pPr>
      <w:r w:rsidRPr="00852B86">
        <w:t>4.5.6.3.1.1</w:t>
      </w:r>
      <w:r w:rsidRPr="00852B86">
        <w:tab/>
        <w:t>Test purpose</w:t>
      </w:r>
    </w:p>
    <w:p w14:paraId="6296E55C" w14:textId="77777777" w:rsidR="00197DF0" w:rsidRPr="00852B86" w:rsidRDefault="00197DF0" w:rsidP="00197DF0">
      <w:pPr>
        <w:rPr>
          <w:szCs w:val="24"/>
        </w:rPr>
      </w:pPr>
      <w:r w:rsidRPr="00852B86">
        <w:t>To verify the requirement of DL BWP switch delay on multiple CCs in TS 38.133 [6] clause 8.6.2A.1, and interruption requirement for E-UTRA victim cell defined in TS 36.133 [23] clause 7.32.2.7.</w:t>
      </w:r>
    </w:p>
    <w:p w14:paraId="51E9D9A8" w14:textId="77777777" w:rsidR="00197DF0" w:rsidRPr="00852B86" w:rsidRDefault="00197DF0" w:rsidP="00197DF0">
      <w:pPr>
        <w:pStyle w:val="H6"/>
        <w:keepNext w:val="0"/>
        <w:keepLines w:val="0"/>
      </w:pPr>
      <w:r w:rsidRPr="00852B86">
        <w:t>4.5.6.3.1.2</w:t>
      </w:r>
      <w:r w:rsidRPr="00852B86">
        <w:tab/>
        <w:t>Test applicability</w:t>
      </w:r>
    </w:p>
    <w:p w14:paraId="134FD6B4" w14:textId="77777777" w:rsidR="00197DF0" w:rsidRPr="00852B86" w:rsidRDefault="00197DF0" w:rsidP="00197DF0">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6 onwards, supporting EN-DC, </w:t>
      </w:r>
      <w:r w:rsidRPr="00852B86">
        <w:t>incremental delay for DCI and timer based active BWP switching on multiple CCs simultaneously</w:t>
      </w:r>
      <w:r w:rsidRPr="00852B86">
        <w:rPr>
          <w:rFonts w:cs="v4.2.0"/>
        </w:rPr>
        <w:t xml:space="preserve"> and 2DL CA.</w:t>
      </w:r>
    </w:p>
    <w:p w14:paraId="78EC749B" w14:textId="77777777" w:rsidR="00197DF0" w:rsidRPr="00852B86" w:rsidRDefault="00197DF0" w:rsidP="00197DF0">
      <w:pPr>
        <w:pStyle w:val="H6"/>
        <w:keepNext w:val="0"/>
        <w:keepLines w:val="0"/>
      </w:pPr>
      <w:r w:rsidRPr="00852B86">
        <w:t>4.5.6.3.1.3</w:t>
      </w:r>
      <w:r w:rsidRPr="00852B86">
        <w:tab/>
        <w:t>Minimum conformance requirements</w:t>
      </w:r>
    </w:p>
    <w:p w14:paraId="22424783" w14:textId="77777777" w:rsidR="00197DF0" w:rsidRPr="00852B86" w:rsidRDefault="00197DF0" w:rsidP="00197DF0">
      <w:pPr>
        <w:rPr>
          <w:lang w:eastAsia="sv-SE"/>
        </w:rPr>
      </w:pPr>
      <w:r w:rsidRPr="00852B86">
        <w:rPr>
          <w:lang w:eastAsia="sv-SE"/>
        </w:rPr>
        <w:t>The minimum conformance requirements are specified in clause 4.5.6.3.0.1.</w:t>
      </w:r>
    </w:p>
    <w:p w14:paraId="63BE20F6" w14:textId="77777777" w:rsidR="00197DF0" w:rsidRPr="00852B86" w:rsidRDefault="00197DF0" w:rsidP="00197DF0">
      <w:pPr>
        <w:rPr>
          <w:lang w:eastAsia="sv-SE"/>
        </w:rPr>
      </w:pPr>
      <w:r w:rsidRPr="00852B86">
        <w:rPr>
          <w:lang w:eastAsia="sv-SE"/>
        </w:rPr>
        <w:t>The normative reference for this requirement is TS 38.133 [6] clause A.4.5.6.3.1.</w:t>
      </w:r>
    </w:p>
    <w:p w14:paraId="10037C4D" w14:textId="77777777" w:rsidR="00197DF0" w:rsidRPr="00852B86" w:rsidRDefault="00197DF0" w:rsidP="00197DF0">
      <w:pPr>
        <w:pStyle w:val="H6"/>
        <w:keepNext w:val="0"/>
        <w:keepLines w:val="0"/>
      </w:pPr>
      <w:r w:rsidRPr="00852B86">
        <w:t>4.5.6.3.1.4</w:t>
      </w:r>
      <w:r w:rsidRPr="00852B86">
        <w:tab/>
        <w:t>Test description</w:t>
      </w:r>
    </w:p>
    <w:p w14:paraId="70C43DE8" w14:textId="77777777" w:rsidR="00197DF0" w:rsidRPr="00852B86" w:rsidRDefault="00197DF0" w:rsidP="00197DF0">
      <w:pPr>
        <w:pStyle w:val="H6"/>
        <w:keepNext w:val="0"/>
        <w:keepLines w:val="0"/>
      </w:pPr>
      <w:r w:rsidRPr="00852B86">
        <w:t>4.5.6.3.1.4.1</w:t>
      </w:r>
      <w:r w:rsidRPr="00852B86">
        <w:tab/>
        <w:t>Initial conditions</w:t>
      </w:r>
    </w:p>
    <w:p w14:paraId="3387E65E" w14:textId="77777777" w:rsidR="00197DF0" w:rsidRPr="00852B86" w:rsidRDefault="00197DF0" w:rsidP="00197DF0">
      <w:pPr>
        <w:rPr>
          <w:lang w:eastAsia="sv-SE"/>
        </w:rPr>
      </w:pPr>
      <w:r w:rsidRPr="00852B86">
        <w:rPr>
          <w:lang w:eastAsia="sv-SE"/>
        </w:rPr>
        <w:t xml:space="preserve">This test shall be tested using any of the test configurations in this clause. </w:t>
      </w:r>
      <w:r w:rsidRPr="00852B86">
        <w:t>S</w:t>
      </w:r>
      <w:r w:rsidRPr="00852B86">
        <w:rPr>
          <w:lang w:eastAsia="sv-SE"/>
        </w:rPr>
        <w:t>upported test configurations for LTE PCell and NR PSCell are shown in Table 4.5.6.3.1.4.1-1. Supported test configurations for NR SCell are shown in Table 4.5.6.3.1.4.1-2. Test configuration for LTE PCell and NR PSCell and test configuration for NR SCell are chosen independently.</w:t>
      </w:r>
    </w:p>
    <w:p w14:paraId="7F9D6C00" w14:textId="77777777" w:rsidR="00197DF0" w:rsidRPr="00852B86" w:rsidRDefault="00197DF0" w:rsidP="00197DF0">
      <w:pPr>
        <w:pStyle w:val="TH"/>
        <w:keepNext w:val="0"/>
        <w:keepLines w:val="0"/>
      </w:pPr>
      <w:r w:rsidRPr="00852B86">
        <w:t>Table 4.5.6.3.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197DF0" w:rsidRPr="00852B86" w14:paraId="7AAFE89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545439F" w14:textId="77777777" w:rsidR="00197DF0" w:rsidRPr="00852B86" w:rsidRDefault="00197DF0" w:rsidP="007B38D9">
            <w:pPr>
              <w:pStyle w:val="TAH"/>
              <w:keepNext w:val="0"/>
              <w:keepLines w:val="0"/>
            </w:pPr>
            <w:r w:rsidRPr="00852B86">
              <w:t>Config</w:t>
            </w:r>
          </w:p>
        </w:tc>
        <w:tc>
          <w:tcPr>
            <w:tcW w:w="8444" w:type="dxa"/>
            <w:tcBorders>
              <w:top w:val="single" w:sz="4" w:space="0" w:color="auto"/>
              <w:left w:val="single" w:sz="4" w:space="0" w:color="auto"/>
              <w:bottom w:val="single" w:sz="4" w:space="0" w:color="auto"/>
              <w:right w:val="single" w:sz="4" w:space="0" w:color="auto"/>
            </w:tcBorders>
            <w:hideMark/>
          </w:tcPr>
          <w:p w14:paraId="5D3FFBE8" w14:textId="77777777" w:rsidR="00197DF0" w:rsidRPr="00852B86" w:rsidRDefault="00197DF0" w:rsidP="007B38D9">
            <w:pPr>
              <w:pStyle w:val="TAH"/>
              <w:keepNext w:val="0"/>
              <w:keepLines w:val="0"/>
            </w:pPr>
            <w:r w:rsidRPr="00852B86">
              <w:t>Description</w:t>
            </w:r>
          </w:p>
        </w:tc>
      </w:tr>
      <w:tr w:rsidR="00197DF0" w:rsidRPr="00852B86" w14:paraId="52D34F7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7BE079" w14:textId="77777777" w:rsidR="00197DF0" w:rsidRPr="00852B86" w:rsidRDefault="00197DF0" w:rsidP="007B38D9">
            <w:pPr>
              <w:pStyle w:val="TAL"/>
              <w:keepNext w:val="0"/>
              <w:keepLines w:val="0"/>
              <w:jc w:val="center"/>
            </w:pPr>
            <w:r w:rsidRPr="00852B86">
              <w:t>1</w:t>
            </w:r>
          </w:p>
        </w:tc>
        <w:tc>
          <w:tcPr>
            <w:tcW w:w="8444" w:type="dxa"/>
            <w:tcBorders>
              <w:top w:val="single" w:sz="4" w:space="0" w:color="auto"/>
              <w:left w:val="single" w:sz="4" w:space="0" w:color="auto"/>
              <w:bottom w:val="single" w:sz="4" w:space="0" w:color="auto"/>
              <w:right w:val="single" w:sz="4" w:space="0" w:color="auto"/>
            </w:tcBorders>
            <w:hideMark/>
          </w:tcPr>
          <w:p w14:paraId="305F4B2A" w14:textId="77777777" w:rsidR="00197DF0" w:rsidRPr="00852B86" w:rsidRDefault="00197DF0" w:rsidP="007B38D9">
            <w:pPr>
              <w:pStyle w:val="TAL"/>
              <w:ind w:firstLineChars="100" w:firstLine="180"/>
            </w:pPr>
            <w:r w:rsidRPr="00852B86">
              <w:t>LTE FDD, NR 15 kHz SSB SCS, ≥10 MHz bandwidth, FDD duplex mode</w:t>
            </w:r>
          </w:p>
        </w:tc>
      </w:tr>
      <w:tr w:rsidR="00197DF0" w:rsidRPr="00852B86" w14:paraId="3C22905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F9D6852" w14:textId="77777777" w:rsidR="00197DF0" w:rsidRPr="00852B86" w:rsidRDefault="00197DF0" w:rsidP="007B38D9">
            <w:pPr>
              <w:pStyle w:val="TAL"/>
              <w:keepNext w:val="0"/>
              <w:keepLines w:val="0"/>
              <w:jc w:val="center"/>
            </w:pPr>
            <w:r w:rsidRPr="00852B86">
              <w:t>2</w:t>
            </w:r>
          </w:p>
        </w:tc>
        <w:tc>
          <w:tcPr>
            <w:tcW w:w="8444" w:type="dxa"/>
            <w:tcBorders>
              <w:top w:val="single" w:sz="4" w:space="0" w:color="auto"/>
              <w:left w:val="single" w:sz="4" w:space="0" w:color="auto"/>
              <w:bottom w:val="single" w:sz="4" w:space="0" w:color="auto"/>
              <w:right w:val="single" w:sz="4" w:space="0" w:color="auto"/>
            </w:tcBorders>
            <w:hideMark/>
          </w:tcPr>
          <w:p w14:paraId="24B7D993" w14:textId="77777777" w:rsidR="00197DF0" w:rsidRPr="00852B86" w:rsidRDefault="00197DF0" w:rsidP="007B38D9">
            <w:pPr>
              <w:pStyle w:val="TAL"/>
              <w:ind w:firstLineChars="100" w:firstLine="180"/>
            </w:pPr>
            <w:r w:rsidRPr="00852B86">
              <w:t>LTE FDD, NR 15 kHz SSB SCS, ≥10 MHz bandwidth, TDD duplex mode</w:t>
            </w:r>
          </w:p>
        </w:tc>
      </w:tr>
      <w:tr w:rsidR="00197DF0" w:rsidRPr="00852B86" w14:paraId="397EB43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507BBA3" w14:textId="77777777" w:rsidR="00197DF0" w:rsidRPr="00852B86" w:rsidRDefault="00197DF0" w:rsidP="007B38D9">
            <w:pPr>
              <w:pStyle w:val="TAL"/>
              <w:keepNext w:val="0"/>
              <w:keepLines w:val="0"/>
              <w:jc w:val="center"/>
            </w:pPr>
            <w:r w:rsidRPr="00852B86">
              <w:t>3</w:t>
            </w:r>
          </w:p>
        </w:tc>
        <w:tc>
          <w:tcPr>
            <w:tcW w:w="8444" w:type="dxa"/>
            <w:tcBorders>
              <w:top w:val="single" w:sz="4" w:space="0" w:color="auto"/>
              <w:left w:val="single" w:sz="4" w:space="0" w:color="auto"/>
              <w:bottom w:val="single" w:sz="4" w:space="0" w:color="auto"/>
              <w:right w:val="single" w:sz="4" w:space="0" w:color="auto"/>
            </w:tcBorders>
            <w:hideMark/>
          </w:tcPr>
          <w:p w14:paraId="64B61CE0" w14:textId="77777777" w:rsidR="00197DF0" w:rsidRPr="00852B86" w:rsidRDefault="00197DF0" w:rsidP="007B38D9">
            <w:pPr>
              <w:pStyle w:val="TAL"/>
              <w:ind w:firstLineChars="100" w:firstLine="180"/>
            </w:pPr>
            <w:r w:rsidRPr="00852B86">
              <w:t>LTE FDD, NR 30 kHz SSB SCS, ≥40 MHz bandwidth, TDD duplex mode</w:t>
            </w:r>
          </w:p>
        </w:tc>
      </w:tr>
      <w:tr w:rsidR="00197DF0" w:rsidRPr="00852B86" w14:paraId="0E7B662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CD4589A" w14:textId="77777777" w:rsidR="00197DF0" w:rsidRPr="00852B86" w:rsidRDefault="00197DF0" w:rsidP="007B38D9">
            <w:pPr>
              <w:pStyle w:val="TAL"/>
              <w:keepNext w:val="0"/>
              <w:keepLines w:val="0"/>
              <w:jc w:val="center"/>
            </w:pPr>
            <w:r w:rsidRPr="00852B86">
              <w:t>4</w:t>
            </w:r>
          </w:p>
        </w:tc>
        <w:tc>
          <w:tcPr>
            <w:tcW w:w="8444" w:type="dxa"/>
            <w:tcBorders>
              <w:top w:val="single" w:sz="4" w:space="0" w:color="auto"/>
              <w:left w:val="single" w:sz="4" w:space="0" w:color="auto"/>
              <w:bottom w:val="single" w:sz="4" w:space="0" w:color="auto"/>
              <w:right w:val="single" w:sz="4" w:space="0" w:color="auto"/>
            </w:tcBorders>
            <w:hideMark/>
          </w:tcPr>
          <w:p w14:paraId="0957F5BF" w14:textId="77777777" w:rsidR="00197DF0" w:rsidRPr="00852B86" w:rsidRDefault="00197DF0" w:rsidP="007B38D9">
            <w:pPr>
              <w:pStyle w:val="TAL"/>
              <w:ind w:firstLineChars="100" w:firstLine="180"/>
            </w:pPr>
            <w:r w:rsidRPr="00852B86">
              <w:t>LTE TDD, NR 15 kHz SSB SCS, ≥10 MHz bandwidth, FDD duplex mode</w:t>
            </w:r>
          </w:p>
        </w:tc>
      </w:tr>
      <w:tr w:rsidR="00197DF0" w:rsidRPr="00852B86" w14:paraId="17FDF865"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F0A7767" w14:textId="77777777" w:rsidR="00197DF0" w:rsidRPr="00852B86" w:rsidRDefault="00197DF0" w:rsidP="007B38D9">
            <w:pPr>
              <w:pStyle w:val="TAL"/>
              <w:keepNext w:val="0"/>
              <w:keepLines w:val="0"/>
              <w:jc w:val="center"/>
            </w:pPr>
            <w:r w:rsidRPr="00852B86">
              <w:t>5</w:t>
            </w:r>
          </w:p>
        </w:tc>
        <w:tc>
          <w:tcPr>
            <w:tcW w:w="8444" w:type="dxa"/>
            <w:tcBorders>
              <w:top w:val="single" w:sz="4" w:space="0" w:color="auto"/>
              <w:left w:val="single" w:sz="4" w:space="0" w:color="auto"/>
              <w:bottom w:val="single" w:sz="4" w:space="0" w:color="auto"/>
              <w:right w:val="single" w:sz="4" w:space="0" w:color="auto"/>
            </w:tcBorders>
            <w:hideMark/>
          </w:tcPr>
          <w:p w14:paraId="3F937BB7" w14:textId="77777777" w:rsidR="00197DF0" w:rsidRPr="00852B86" w:rsidRDefault="00197DF0" w:rsidP="007B38D9">
            <w:pPr>
              <w:pStyle w:val="TAL"/>
              <w:ind w:firstLineChars="100" w:firstLine="180"/>
            </w:pPr>
            <w:r w:rsidRPr="00852B86">
              <w:t>LTE TDD, NR 15 kHz SSB SCS, ≥10 MHz bandwidth, TDD duplex mode</w:t>
            </w:r>
          </w:p>
        </w:tc>
      </w:tr>
      <w:tr w:rsidR="00197DF0" w:rsidRPr="00852B86" w14:paraId="4799EE84"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052EF72A" w14:textId="77777777" w:rsidR="00197DF0" w:rsidRPr="00852B86" w:rsidRDefault="00197DF0" w:rsidP="007B38D9">
            <w:pPr>
              <w:pStyle w:val="TAL"/>
              <w:keepNext w:val="0"/>
              <w:keepLines w:val="0"/>
              <w:jc w:val="center"/>
            </w:pPr>
            <w:r w:rsidRPr="00852B86">
              <w:t>6</w:t>
            </w:r>
          </w:p>
        </w:tc>
        <w:tc>
          <w:tcPr>
            <w:tcW w:w="8444" w:type="dxa"/>
            <w:tcBorders>
              <w:top w:val="single" w:sz="4" w:space="0" w:color="auto"/>
              <w:left w:val="single" w:sz="4" w:space="0" w:color="auto"/>
              <w:bottom w:val="single" w:sz="4" w:space="0" w:color="auto"/>
              <w:right w:val="single" w:sz="4" w:space="0" w:color="auto"/>
            </w:tcBorders>
            <w:hideMark/>
          </w:tcPr>
          <w:p w14:paraId="75CCA9C5" w14:textId="77777777" w:rsidR="00197DF0" w:rsidRPr="00852B86" w:rsidRDefault="00197DF0" w:rsidP="007B38D9">
            <w:pPr>
              <w:pStyle w:val="TAL"/>
              <w:ind w:firstLineChars="100" w:firstLine="180"/>
            </w:pPr>
            <w:r w:rsidRPr="00852B86">
              <w:t>LTE TDD, NR 30 kHz SSB SCS, ≥40 MHz bandwidth, TDD duplex mode</w:t>
            </w:r>
          </w:p>
        </w:tc>
      </w:tr>
      <w:tr w:rsidR="00197DF0" w:rsidRPr="00852B86" w14:paraId="4B25CD7A"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76012D8" w14:textId="77777777" w:rsidR="00197DF0" w:rsidRPr="00852B86" w:rsidRDefault="00197DF0" w:rsidP="007B38D9">
            <w:pPr>
              <w:pStyle w:val="TAN"/>
              <w:keepNext w:val="0"/>
              <w:keepLines w:val="0"/>
            </w:pPr>
            <w:r w:rsidRPr="00852B86">
              <w:t>NOTE 1:</w:t>
            </w:r>
            <w:r w:rsidRPr="00852B86">
              <w:tab/>
              <w:t>The UE is only required to be tested in one of the supported test configurations.</w:t>
            </w:r>
          </w:p>
          <w:p w14:paraId="3BBFE0F4" w14:textId="77777777" w:rsidR="00197DF0" w:rsidRPr="00852B86" w:rsidRDefault="00197DF0" w:rsidP="007B38D9">
            <w:pPr>
              <w:pStyle w:val="TAN"/>
              <w:keepNext w:val="0"/>
              <w:keepLines w:val="0"/>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04489D30" w14:textId="77777777" w:rsidR="00197DF0" w:rsidRPr="00852B86" w:rsidRDefault="00197DF0" w:rsidP="00197DF0"/>
    <w:p w14:paraId="70C2E212" w14:textId="77777777" w:rsidR="00197DF0" w:rsidRPr="00852B86" w:rsidRDefault="00197DF0" w:rsidP="00197DF0">
      <w:pPr>
        <w:pStyle w:val="TH"/>
        <w:rPr>
          <w:lang w:eastAsia="ko-KR"/>
        </w:rPr>
      </w:pPr>
      <w:r w:rsidRPr="00852B86">
        <w:t>Table 4.5.6.3.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197DF0" w:rsidRPr="00852B86" w14:paraId="5A9F313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F67D01C" w14:textId="77777777" w:rsidR="00197DF0" w:rsidRPr="00852B86" w:rsidRDefault="00197DF0" w:rsidP="007B38D9">
            <w:pPr>
              <w:pStyle w:val="TAH"/>
            </w:pPr>
            <w:r w:rsidRPr="00852B86">
              <w:t>Config</w:t>
            </w:r>
            <w:r w:rsidRPr="00852B86">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4CA7C0E0" w14:textId="77777777" w:rsidR="00197DF0" w:rsidRPr="00852B86" w:rsidRDefault="00197DF0" w:rsidP="007B38D9">
            <w:pPr>
              <w:pStyle w:val="TAH"/>
            </w:pPr>
            <w:r w:rsidRPr="00852B86">
              <w:t>Description</w:t>
            </w:r>
          </w:p>
        </w:tc>
      </w:tr>
      <w:tr w:rsidR="00197DF0" w:rsidRPr="00852B86" w14:paraId="2F3A1BE6"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282FA44F" w14:textId="77777777" w:rsidR="00197DF0" w:rsidRPr="00852B86" w:rsidRDefault="00197DF0" w:rsidP="007B38D9">
            <w:pPr>
              <w:pStyle w:val="TAL"/>
              <w:jc w:val="center"/>
            </w:pPr>
            <w:r w:rsidRPr="00852B86">
              <w:t>1</w:t>
            </w:r>
          </w:p>
        </w:tc>
        <w:tc>
          <w:tcPr>
            <w:tcW w:w="8079" w:type="dxa"/>
            <w:tcBorders>
              <w:top w:val="single" w:sz="4" w:space="0" w:color="auto"/>
              <w:left w:val="single" w:sz="4" w:space="0" w:color="auto"/>
              <w:bottom w:val="single" w:sz="4" w:space="0" w:color="auto"/>
              <w:right w:val="single" w:sz="4" w:space="0" w:color="auto"/>
            </w:tcBorders>
            <w:hideMark/>
          </w:tcPr>
          <w:p w14:paraId="46BF2D4F" w14:textId="77777777" w:rsidR="00197DF0" w:rsidRPr="00852B86" w:rsidRDefault="00197DF0" w:rsidP="007B38D9">
            <w:pPr>
              <w:pStyle w:val="TAL"/>
            </w:pPr>
            <w:r w:rsidRPr="00852B86">
              <w:t xml:space="preserve">NR 15 kHz SSB SCS, </w:t>
            </w:r>
            <w:r w:rsidRPr="00852B86">
              <w:rPr>
                <w:rFonts w:cs="Arial"/>
                <w:lang w:eastAsia="ja-JP"/>
              </w:rPr>
              <w:t>≥</w:t>
            </w:r>
            <w:r w:rsidRPr="00852B86">
              <w:t>10 MHz bandwidth, FDD duplex mode</w:t>
            </w:r>
          </w:p>
        </w:tc>
      </w:tr>
      <w:tr w:rsidR="00197DF0" w:rsidRPr="00852B86" w14:paraId="1689FCF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34D051E" w14:textId="77777777" w:rsidR="00197DF0" w:rsidRPr="00852B86" w:rsidRDefault="00197DF0" w:rsidP="007B38D9">
            <w:pPr>
              <w:pStyle w:val="TAL"/>
              <w:jc w:val="center"/>
            </w:pPr>
            <w:r w:rsidRPr="00852B86">
              <w:t>2</w:t>
            </w:r>
          </w:p>
        </w:tc>
        <w:tc>
          <w:tcPr>
            <w:tcW w:w="8079" w:type="dxa"/>
            <w:tcBorders>
              <w:top w:val="single" w:sz="4" w:space="0" w:color="auto"/>
              <w:left w:val="single" w:sz="4" w:space="0" w:color="auto"/>
              <w:bottom w:val="single" w:sz="4" w:space="0" w:color="auto"/>
              <w:right w:val="single" w:sz="4" w:space="0" w:color="auto"/>
            </w:tcBorders>
            <w:hideMark/>
          </w:tcPr>
          <w:p w14:paraId="1CCA4371" w14:textId="77777777" w:rsidR="00197DF0" w:rsidRPr="00852B86" w:rsidRDefault="00197DF0" w:rsidP="007B38D9">
            <w:pPr>
              <w:pStyle w:val="TAL"/>
            </w:pPr>
            <w:r w:rsidRPr="00852B86">
              <w:t xml:space="preserve">NR 15 kHz SSB SCS, </w:t>
            </w:r>
            <w:r w:rsidRPr="00852B86">
              <w:rPr>
                <w:rFonts w:cs="Arial"/>
                <w:lang w:eastAsia="ja-JP"/>
              </w:rPr>
              <w:t>≥</w:t>
            </w:r>
            <w:r w:rsidRPr="00852B86">
              <w:t>10 MHz bandwidth, TDD duplex mode</w:t>
            </w:r>
          </w:p>
        </w:tc>
      </w:tr>
      <w:tr w:rsidR="00197DF0" w:rsidRPr="00852B86" w14:paraId="27CBFC91"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46BABBC4" w14:textId="77777777" w:rsidR="00197DF0" w:rsidRPr="00852B86" w:rsidRDefault="00197DF0" w:rsidP="007B38D9">
            <w:pPr>
              <w:pStyle w:val="TAL"/>
              <w:jc w:val="center"/>
            </w:pPr>
            <w:r w:rsidRPr="00852B86">
              <w:t>3</w:t>
            </w:r>
          </w:p>
        </w:tc>
        <w:tc>
          <w:tcPr>
            <w:tcW w:w="8079" w:type="dxa"/>
            <w:tcBorders>
              <w:top w:val="single" w:sz="4" w:space="0" w:color="auto"/>
              <w:left w:val="single" w:sz="4" w:space="0" w:color="auto"/>
              <w:bottom w:val="single" w:sz="4" w:space="0" w:color="auto"/>
              <w:right w:val="single" w:sz="4" w:space="0" w:color="auto"/>
            </w:tcBorders>
            <w:hideMark/>
          </w:tcPr>
          <w:p w14:paraId="04C229D8" w14:textId="77777777" w:rsidR="00197DF0" w:rsidRPr="00852B86" w:rsidRDefault="00197DF0" w:rsidP="007B38D9">
            <w:pPr>
              <w:pStyle w:val="TAL"/>
            </w:pPr>
            <w:r w:rsidRPr="00852B86">
              <w:t xml:space="preserve">NR 30 kHz SSB SCS, </w:t>
            </w:r>
            <w:r w:rsidRPr="00852B86">
              <w:rPr>
                <w:rFonts w:cs="Arial"/>
                <w:lang w:eastAsia="ja-JP"/>
              </w:rPr>
              <w:t>≥</w:t>
            </w:r>
            <w:r w:rsidRPr="00852B86">
              <w:t>40 MHz bandwidth, TDD duplex mode</w:t>
            </w:r>
          </w:p>
        </w:tc>
      </w:tr>
      <w:tr w:rsidR="00197DF0" w:rsidRPr="00852B86" w14:paraId="4EE79D89"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7A509E3" w14:textId="77777777" w:rsidR="00197DF0" w:rsidRPr="00852B86" w:rsidRDefault="00197DF0" w:rsidP="007B38D9">
            <w:pPr>
              <w:pStyle w:val="TAN"/>
            </w:pPr>
            <w:r w:rsidRPr="00852B86">
              <w:t>Note 1:</w:t>
            </w:r>
            <w:r w:rsidRPr="00852B86">
              <w:rPr>
                <w:sz w:val="22"/>
                <w:lang w:eastAsia="zh-CN"/>
              </w:rPr>
              <w:tab/>
            </w:r>
            <w:r w:rsidRPr="00852B86">
              <w:t>The UE is only required to be tested in one of the supported test configurations</w:t>
            </w:r>
          </w:p>
          <w:p w14:paraId="717920AE" w14:textId="77777777" w:rsidR="00197DF0" w:rsidRPr="00852B86" w:rsidRDefault="00197DF0"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6936105" w14:textId="77777777" w:rsidR="00197DF0" w:rsidRPr="00852B86" w:rsidRDefault="00197DF0" w:rsidP="00197DF0"/>
    <w:p w14:paraId="7EFDC4E5" w14:textId="77777777" w:rsidR="00197DF0" w:rsidRPr="00852B86" w:rsidRDefault="00197DF0" w:rsidP="00197DF0">
      <w:pPr>
        <w:rPr>
          <w:lang w:eastAsia="sv-SE"/>
        </w:rPr>
      </w:pPr>
      <w:r w:rsidRPr="00852B86">
        <w:rPr>
          <w:lang w:eastAsia="sv-SE"/>
        </w:rPr>
        <w:t>Configure the test equipment and the DUT according to the parameters in Table 4.5.6.3.1.4.1-3.</w:t>
      </w:r>
    </w:p>
    <w:p w14:paraId="68777B5A" w14:textId="77777777" w:rsidR="00197DF0" w:rsidRPr="00852B86" w:rsidRDefault="00197DF0" w:rsidP="00197DF0">
      <w:pPr>
        <w:pStyle w:val="TH"/>
        <w:keepNext w:val="0"/>
        <w:keepLines w:val="0"/>
      </w:pPr>
      <w:r w:rsidRPr="00852B86">
        <w:t>Table 4.5.6.3.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7DF0" w:rsidRPr="00852B86" w14:paraId="62CF6DE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C416C4" w14:textId="77777777" w:rsidR="00197DF0" w:rsidRPr="00852B86" w:rsidRDefault="00197DF0"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FAA4CB2" w14:textId="77777777" w:rsidR="00197DF0" w:rsidRPr="00852B86" w:rsidRDefault="00197DF0"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34D2D4B" w14:textId="77777777" w:rsidR="00197DF0" w:rsidRPr="00852B86" w:rsidRDefault="00197DF0" w:rsidP="007B38D9">
            <w:pPr>
              <w:pStyle w:val="TAH"/>
              <w:keepNext w:val="0"/>
              <w:keepLines w:val="0"/>
            </w:pPr>
            <w:r w:rsidRPr="00852B86">
              <w:t>Comment</w:t>
            </w:r>
          </w:p>
        </w:tc>
      </w:tr>
      <w:tr w:rsidR="00197DF0" w:rsidRPr="00852B86" w14:paraId="1F4F44F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AB8716A" w14:textId="77777777" w:rsidR="00197DF0" w:rsidRPr="00852B86" w:rsidRDefault="00197DF0"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0E3CD52" w14:textId="77777777" w:rsidR="00197DF0" w:rsidRPr="00852B86" w:rsidRDefault="00197DF0"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E488626" w14:textId="77777777" w:rsidR="00197DF0" w:rsidRPr="00852B86" w:rsidRDefault="00197DF0" w:rsidP="007B38D9">
            <w:pPr>
              <w:pStyle w:val="TAL"/>
              <w:keepNext w:val="0"/>
              <w:keepLines w:val="0"/>
            </w:pPr>
            <w:r w:rsidRPr="00852B86">
              <w:t>As specified in TS 38.508-1 [14] clause 4.1.</w:t>
            </w:r>
          </w:p>
        </w:tc>
      </w:tr>
      <w:tr w:rsidR="00197DF0" w:rsidRPr="00852B86" w14:paraId="08C4927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F154D16" w14:textId="77777777" w:rsidR="00197DF0" w:rsidRPr="00852B86" w:rsidRDefault="00197DF0"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F3B15EB" w14:textId="77777777" w:rsidR="00197DF0" w:rsidRPr="00852B86" w:rsidRDefault="00197DF0" w:rsidP="007B38D9">
            <w:pPr>
              <w:pStyle w:val="TAL"/>
              <w:keepNext w:val="0"/>
              <w:keepLines w:val="0"/>
            </w:pPr>
            <w:r w:rsidRPr="00852B86">
              <w:t>As specified in Annex E, Table E.4-1 and TS 38.508-1 [14] clause 4.3.1.</w:t>
            </w:r>
          </w:p>
        </w:tc>
      </w:tr>
      <w:tr w:rsidR="00197DF0" w:rsidRPr="00852B86" w14:paraId="215C10C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832CA1F" w14:textId="77777777" w:rsidR="00197DF0" w:rsidRPr="00852B86" w:rsidRDefault="00197DF0"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F80F5A1" w14:textId="77777777" w:rsidR="00197DF0" w:rsidRPr="00852B86" w:rsidRDefault="00197DF0" w:rsidP="007B38D9">
            <w:pPr>
              <w:pStyle w:val="TAL"/>
              <w:keepNext w:val="0"/>
              <w:keepLines w:val="0"/>
            </w:pPr>
            <w:r w:rsidRPr="00852B86">
              <w:t>As specified by the test configuration selected from Table 4.5.6.3.1.4.1-1.</w:t>
            </w:r>
          </w:p>
        </w:tc>
      </w:tr>
      <w:tr w:rsidR="00197DF0" w:rsidRPr="00852B86" w14:paraId="3ABBE5C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FBB233" w14:textId="77777777" w:rsidR="00197DF0" w:rsidRPr="00852B86" w:rsidRDefault="00197DF0"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9F0328E" w14:textId="77777777" w:rsidR="00197DF0" w:rsidRPr="00852B86" w:rsidRDefault="00197DF0"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ED05E3C" w14:textId="77777777" w:rsidR="00197DF0" w:rsidRPr="00852B86" w:rsidRDefault="00197DF0" w:rsidP="007B38D9">
            <w:pPr>
              <w:pStyle w:val="TAL"/>
              <w:keepNext w:val="0"/>
              <w:keepLines w:val="0"/>
            </w:pPr>
            <w:r w:rsidRPr="00852B86">
              <w:t>As specified in clause C.2.2</w:t>
            </w:r>
          </w:p>
        </w:tc>
      </w:tr>
      <w:tr w:rsidR="00197DF0" w:rsidRPr="00852B86" w14:paraId="246C5CB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56C1103" w14:textId="77777777" w:rsidR="00197DF0" w:rsidRPr="00852B86" w:rsidRDefault="00197DF0"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DD57FA0" w14:textId="77777777" w:rsidR="00197DF0" w:rsidRPr="00852B86" w:rsidRDefault="00197DF0"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728DE74D" w14:textId="77777777" w:rsidR="00197DF0" w:rsidRPr="00852B86" w:rsidRDefault="00197DF0" w:rsidP="007B38D9">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8EF6E6E" w14:textId="77777777" w:rsidR="00197DF0" w:rsidRPr="00852B86" w:rsidRDefault="00197DF0" w:rsidP="007B38D9">
            <w:pPr>
              <w:pStyle w:val="TAL"/>
              <w:keepNext w:val="0"/>
              <w:keepLines w:val="0"/>
            </w:pPr>
            <w:r w:rsidRPr="00852B86">
              <w:t>As specified in TS 38.508-1 [14] Annex A.</w:t>
            </w:r>
          </w:p>
        </w:tc>
      </w:tr>
      <w:tr w:rsidR="00197DF0" w:rsidRPr="00852B86" w14:paraId="082C28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C2E6BEA" w14:textId="77777777" w:rsidR="00197DF0" w:rsidRPr="00852B86" w:rsidRDefault="00197DF0"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EEE51F" w14:textId="77777777" w:rsidR="00197DF0" w:rsidRPr="00852B86" w:rsidRDefault="00197DF0"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6D8AC82" w14:textId="77777777" w:rsidR="00197DF0" w:rsidRPr="00852B86" w:rsidRDefault="00197DF0"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5EAD53" w14:textId="77777777" w:rsidR="00197DF0" w:rsidRPr="00852B86" w:rsidRDefault="00197DF0" w:rsidP="007B38D9">
            <w:pPr>
              <w:spacing w:after="0"/>
              <w:rPr>
                <w:rFonts w:ascii="Arial" w:hAnsi="Arial"/>
                <w:sz w:val="18"/>
              </w:rPr>
            </w:pPr>
          </w:p>
        </w:tc>
      </w:tr>
      <w:tr w:rsidR="00197DF0" w:rsidRPr="00852B86" w14:paraId="27AF535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1BF261" w14:textId="77777777" w:rsidR="00197DF0" w:rsidRPr="00852B86" w:rsidRDefault="00197DF0"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82E2836" w14:textId="77777777" w:rsidR="00197DF0" w:rsidRPr="00852B86" w:rsidRDefault="00197DF0" w:rsidP="007B38D9">
            <w:pPr>
              <w:pStyle w:val="TAL"/>
              <w:keepNext w:val="0"/>
              <w:keepLines w:val="0"/>
            </w:pPr>
            <w:r w:rsidRPr="00852B86">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2DC98991" w14:textId="77777777" w:rsidR="00197DF0" w:rsidRPr="00852B86" w:rsidRDefault="00197DF0" w:rsidP="007B38D9">
            <w:pPr>
              <w:pStyle w:val="TAL"/>
              <w:keepNext w:val="0"/>
              <w:keepLines w:val="0"/>
            </w:pPr>
          </w:p>
        </w:tc>
      </w:tr>
    </w:tbl>
    <w:p w14:paraId="0C1E393C" w14:textId="77777777" w:rsidR="00197DF0" w:rsidRPr="00852B86" w:rsidRDefault="00197DF0" w:rsidP="00197DF0">
      <w:pPr>
        <w:rPr>
          <w:lang w:eastAsia="sv-SE"/>
        </w:rPr>
      </w:pPr>
    </w:p>
    <w:p w14:paraId="7E865E7A" w14:textId="77777777" w:rsidR="00197DF0" w:rsidRPr="00852B86" w:rsidRDefault="00197DF0" w:rsidP="00197DF0">
      <w:pPr>
        <w:pStyle w:val="B10"/>
      </w:pPr>
      <w:r w:rsidRPr="00852B86">
        <w:t>1.</w:t>
      </w:r>
      <w:r w:rsidRPr="00852B86">
        <w:tab/>
        <w:t>The general test parameter settings are set up according to Table 4.5.6.3.1.4.1-4.</w:t>
      </w:r>
    </w:p>
    <w:p w14:paraId="03E36A8E" w14:textId="77777777" w:rsidR="00197DF0" w:rsidRPr="00852B86" w:rsidRDefault="00197DF0" w:rsidP="00197DF0">
      <w:pPr>
        <w:pStyle w:val="B10"/>
      </w:pPr>
      <w:r w:rsidRPr="00852B86">
        <w:t>2.</w:t>
      </w:r>
      <w:r w:rsidRPr="00852B86">
        <w:tab/>
        <w:t>Message contents are defined in clause 4.5.6.3.1.4.3.</w:t>
      </w:r>
    </w:p>
    <w:p w14:paraId="467B835B" w14:textId="77777777" w:rsidR="00197DF0" w:rsidRPr="00852B86" w:rsidRDefault="00197DF0" w:rsidP="00197DF0">
      <w:pPr>
        <w:pStyle w:val="B10"/>
      </w:pPr>
      <w:r w:rsidRPr="00852B86">
        <w:t>3.</w:t>
      </w:r>
      <w:r w:rsidRPr="00852B86">
        <w:tab/>
        <w:t>The test scenario comprises of one E-UTRA PCell (Cell 1), one NR PSCell (Cell 2) and one NR SCell (Cell 3). The power levels and settings for Cell 1 are set according to Annex A.6. Cell 2 and Cell 3 are configured according to clause C.1.2 and C.1.3.</w:t>
      </w:r>
    </w:p>
    <w:p w14:paraId="0B6B15A0" w14:textId="77777777" w:rsidR="00197DF0" w:rsidRPr="00852B86" w:rsidRDefault="00197DF0" w:rsidP="00197DF0">
      <w:pPr>
        <w:pStyle w:val="B10"/>
      </w:pPr>
      <w:r w:rsidRPr="00852B86">
        <w:t>4. By step 4 of the test procedure:</w:t>
      </w:r>
    </w:p>
    <w:p w14:paraId="26294D41" w14:textId="77777777" w:rsidR="00197DF0" w:rsidRPr="00852B86" w:rsidRDefault="00197DF0" w:rsidP="00197DF0">
      <w:pPr>
        <w:pStyle w:val="B2"/>
      </w:pPr>
      <w:r w:rsidRPr="00852B86">
        <w:t>-</w:t>
      </w:r>
      <w:r w:rsidRPr="00852B86">
        <w:tab/>
        <w:t>UE is connected to Cell 1 (E-UTRA PCell) on radio channel 1 (PCC), Cell 2 (PSCell) on radio channel 2 (PSCC) and Cell 3 (SCell) on radio channel 3 (SCC).</w:t>
      </w:r>
    </w:p>
    <w:p w14:paraId="19857DF3" w14:textId="77777777" w:rsidR="00197DF0" w:rsidRPr="00852B86" w:rsidRDefault="00197DF0" w:rsidP="00197DF0">
      <w:pPr>
        <w:pStyle w:val="B2"/>
      </w:pPr>
      <w:r w:rsidRPr="00852B86">
        <w:t>-</w:t>
      </w:r>
      <w:r w:rsidRPr="00852B86">
        <w:tab/>
        <w:t>UE is configured with 2 different UE-specific downlink bandwidth parts for PSCell, BWP-1 and BWP-2, before starting the test. BWP-1 and BWP-2 always include bandwidth of the initial DL BWP and SSB.</w:t>
      </w:r>
    </w:p>
    <w:p w14:paraId="313D83C2" w14:textId="77777777" w:rsidR="00197DF0" w:rsidRPr="00852B86" w:rsidRDefault="00197DF0" w:rsidP="00197DF0">
      <w:pPr>
        <w:pStyle w:val="B2"/>
        <w:rPr>
          <w:lang w:eastAsia="zh-CN"/>
        </w:rPr>
      </w:pPr>
      <w:r w:rsidRPr="00852B86">
        <w:rPr>
          <w:lang w:eastAsia="zh-CN"/>
        </w:rPr>
        <w:t>-</w:t>
      </w:r>
      <w:r w:rsidRPr="00852B86">
        <w:rPr>
          <w:lang w:eastAsia="zh-CN"/>
        </w:rPr>
        <w:tab/>
      </w:r>
      <w:r w:rsidRPr="00852B86">
        <w:t>UE is configured with 2 different UE-specific downlink bandwidth parts for SCell, BWP-1 and BWP-2, before starting the test. BWP-1 and BWP-2 always include bandwidth of the initial DL BWP and SSB.</w:t>
      </w:r>
    </w:p>
    <w:p w14:paraId="1FF470F6" w14:textId="77777777" w:rsidR="00197DF0" w:rsidRPr="00852B86" w:rsidRDefault="00197DF0" w:rsidP="00197DF0">
      <w:pPr>
        <w:pStyle w:val="B2"/>
      </w:pPr>
      <w:r w:rsidRPr="00852B86">
        <w:t>-</w:t>
      </w:r>
      <w:r w:rsidRPr="00852B86">
        <w:tab/>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PSCell.</w:t>
      </w:r>
    </w:p>
    <w:p w14:paraId="7F9E4BC7" w14:textId="77777777" w:rsidR="00197DF0" w:rsidRPr="00852B86" w:rsidRDefault="00197DF0" w:rsidP="00197DF0">
      <w:pPr>
        <w:pStyle w:val="B2"/>
        <w:rPr>
          <w:lang w:eastAsia="zh-CN"/>
        </w:rPr>
      </w:pPr>
      <w:r w:rsidRPr="00852B86">
        <w:rPr>
          <w:lang w:eastAsia="zh-CN"/>
        </w:rPr>
        <w:t>-</w:t>
      </w:r>
      <w:r w:rsidRPr="00852B86">
        <w:rPr>
          <w:lang w:eastAsia="zh-CN"/>
        </w:rPr>
        <w:tab/>
      </w:r>
      <w:r w:rsidRPr="00852B86">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SCell.</w:t>
      </w:r>
    </w:p>
    <w:p w14:paraId="76CE1D42" w14:textId="77777777" w:rsidR="00197DF0" w:rsidRPr="00852B86" w:rsidRDefault="00197DF0" w:rsidP="00197DF0">
      <w:pPr>
        <w:pStyle w:val="B2"/>
      </w:pPr>
      <w:r w:rsidRPr="00852B86">
        <w:t>-</w:t>
      </w:r>
      <w:r w:rsidRPr="00852B86">
        <w:tab/>
        <w:t>UE is configured with a bwp-InactivityTimer timer value for PSCell and SCell.</w:t>
      </w:r>
    </w:p>
    <w:p w14:paraId="5C455281" w14:textId="77777777" w:rsidR="00197DF0" w:rsidRPr="00852B86" w:rsidRDefault="00197DF0" w:rsidP="00197DF0">
      <w:pPr>
        <w:pStyle w:val="TH"/>
        <w:keepNext w:val="0"/>
        <w:keepLines w:val="0"/>
      </w:pPr>
      <w:r w:rsidRPr="00852B86">
        <w:t>Table 4.5.6.3.1.4.1-4: General test parameters for DL BWP switch in synchronous EN-DC</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459"/>
        <w:gridCol w:w="693"/>
        <w:gridCol w:w="2908"/>
        <w:gridCol w:w="3568"/>
      </w:tblGrid>
      <w:tr w:rsidR="00197DF0" w:rsidRPr="00852B86" w14:paraId="017F9D45" w14:textId="77777777" w:rsidTr="007B38D9">
        <w:trPr>
          <w:cantSplit/>
          <w:tblHeader/>
          <w:jc w:val="center"/>
        </w:trPr>
        <w:tc>
          <w:tcPr>
            <w:tcW w:w="1277" w:type="pct"/>
            <w:tcBorders>
              <w:top w:val="single" w:sz="4" w:space="0" w:color="auto"/>
              <w:left w:val="single" w:sz="4" w:space="0" w:color="auto"/>
              <w:bottom w:val="single" w:sz="4" w:space="0" w:color="auto"/>
              <w:right w:val="single" w:sz="4" w:space="0" w:color="auto"/>
            </w:tcBorders>
            <w:hideMark/>
          </w:tcPr>
          <w:p w14:paraId="6A7AFD7F" w14:textId="77777777" w:rsidR="00197DF0" w:rsidRPr="00852B86" w:rsidRDefault="00197DF0" w:rsidP="007B38D9">
            <w:pPr>
              <w:pStyle w:val="TAH"/>
              <w:keepNext w:val="0"/>
              <w:keepLines w:val="0"/>
              <w:rPr>
                <w:lang w:eastAsia="ja-JP"/>
              </w:rPr>
            </w:pPr>
            <w:r w:rsidRPr="00852B86">
              <w:t>Parameter</w:t>
            </w:r>
          </w:p>
        </w:tc>
        <w:tc>
          <w:tcPr>
            <w:tcW w:w="360" w:type="pct"/>
            <w:tcBorders>
              <w:top w:val="single" w:sz="4" w:space="0" w:color="auto"/>
              <w:left w:val="single" w:sz="4" w:space="0" w:color="auto"/>
              <w:bottom w:val="single" w:sz="4" w:space="0" w:color="auto"/>
              <w:right w:val="single" w:sz="4" w:space="0" w:color="auto"/>
            </w:tcBorders>
            <w:hideMark/>
          </w:tcPr>
          <w:p w14:paraId="0B5BDACA" w14:textId="77777777" w:rsidR="00197DF0" w:rsidRPr="00852B86" w:rsidRDefault="00197DF0" w:rsidP="007B38D9">
            <w:pPr>
              <w:pStyle w:val="TAH"/>
              <w:keepNext w:val="0"/>
              <w:keepLines w:val="0"/>
              <w:rPr>
                <w:lang w:eastAsia="ja-JP"/>
              </w:rPr>
            </w:pPr>
            <w:r w:rsidRPr="00852B86">
              <w:t>Unit</w:t>
            </w:r>
          </w:p>
        </w:tc>
        <w:tc>
          <w:tcPr>
            <w:tcW w:w="1510" w:type="pct"/>
            <w:tcBorders>
              <w:top w:val="single" w:sz="4" w:space="0" w:color="auto"/>
              <w:left w:val="single" w:sz="4" w:space="0" w:color="auto"/>
              <w:bottom w:val="single" w:sz="4" w:space="0" w:color="auto"/>
              <w:right w:val="single" w:sz="4" w:space="0" w:color="auto"/>
            </w:tcBorders>
            <w:hideMark/>
          </w:tcPr>
          <w:p w14:paraId="5DE52F34" w14:textId="77777777" w:rsidR="00197DF0" w:rsidRPr="00852B86" w:rsidRDefault="00197DF0" w:rsidP="007B38D9">
            <w:pPr>
              <w:pStyle w:val="TAH"/>
              <w:keepNext w:val="0"/>
              <w:keepLines w:val="0"/>
              <w:rPr>
                <w:lang w:eastAsia="ja-JP"/>
              </w:rPr>
            </w:pPr>
            <w:r w:rsidRPr="00852B86">
              <w:t>Value</w:t>
            </w:r>
          </w:p>
        </w:tc>
        <w:tc>
          <w:tcPr>
            <w:tcW w:w="1853" w:type="pct"/>
            <w:tcBorders>
              <w:top w:val="single" w:sz="4" w:space="0" w:color="auto"/>
              <w:left w:val="single" w:sz="4" w:space="0" w:color="auto"/>
              <w:bottom w:val="single" w:sz="4" w:space="0" w:color="auto"/>
              <w:right w:val="single" w:sz="4" w:space="0" w:color="auto"/>
            </w:tcBorders>
            <w:hideMark/>
          </w:tcPr>
          <w:p w14:paraId="3C50C418" w14:textId="77777777" w:rsidR="00197DF0" w:rsidRPr="00852B86" w:rsidRDefault="00197DF0" w:rsidP="007B38D9">
            <w:pPr>
              <w:pStyle w:val="TAH"/>
              <w:keepNext w:val="0"/>
              <w:keepLines w:val="0"/>
              <w:rPr>
                <w:lang w:eastAsia="ja-JP"/>
              </w:rPr>
            </w:pPr>
            <w:r w:rsidRPr="00852B86">
              <w:t>Comment</w:t>
            </w:r>
          </w:p>
        </w:tc>
      </w:tr>
      <w:tr w:rsidR="00197DF0" w:rsidRPr="00852B86" w14:paraId="10BAD16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7C11DA9" w14:textId="77777777" w:rsidR="00197DF0" w:rsidRPr="00852B86" w:rsidRDefault="00197DF0" w:rsidP="007B38D9">
            <w:pPr>
              <w:pStyle w:val="TAL"/>
              <w:keepNext w:val="0"/>
              <w:keepLines w:val="0"/>
              <w:rPr>
                <w:lang w:eastAsia="ja-JP"/>
              </w:rPr>
            </w:pPr>
            <w:r w:rsidRPr="00852B86">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669B9BB5"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AB166C0" w14:textId="77777777" w:rsidR="00197DF0" w:rsidRPr="00852B86" w:rsidRDefault="00197DF0" w:rsidP="007B38D9">
            <w:pPr>
              <w:pStyle w:val="TAC"/>
              <w:keepNext w:val="0"/>
              <w:keepLines w:val="0"/>
            </w:pPr>
            <w:r w:rsidRPr="00852B86">
              <w:t>1</w:t>
            </w:r>
          </w:p>
        </w:tc>
        <w:tc>
          <w:tcPr>
            <w:tcW w:w="1853" w:type="pct"/>
            <w:tcBorders>
              <w:top w:val="single" w:sz="4" w:space="0" w:color="auto"/>
              <w:left w:val="single" w:sz="4" w:space="0" w:color="auto"/>
              <w:bottom w:val="single" w:sz="4" w:space="0" w:color="auto"/>
              <w:right w:val="single" w:sz="4" w:space="0" w:color="auto"/>
            </w:tcBorders>
            <w:hideMark/>
          </w:tcPr>
          <w:p w14:paraId="02BFBCCE" w14:textId="77777777" w:rsidR="00197DF0" w:rsidRPr="00852B86" w:rsidRDefault="00197DF0" w:rsidP="007B38D9">
            <w:pPr>
              <w:pStyle w:val="TAL"/>
              <w:keepNext w:val="0"/>
              <w:keepLines w:val="0"/>
              <w:rPr>
                <w:lang w:eastAsia="ja-JP"/>
              </w:rPr>
            </w:pPr>
            <w:r w:rsidRPr="00852B86">
              <w:t>One E-UTRA radio channel is used for this test</w:t>
            </w:r>
          </w:p>
        </w:tc>
      </w:tr>
      <w:tr w:rsidR="00197DF0" w:rsidRPr="00852B86" w14:paraId="4FCDBF8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A010AFA" w14:textId="77777777" w:rsidR="00197DF0" w:rsidRPr="00852B86" w:rsidRDefault="00197DF0" w:rsidP="007B38D9">
            <w:pPr>
              <w:pStyle w:val="TAL"/>
              <w:keepNext w:val="0"/>
              <w:keepLines w:val="0"/>
            </w:pPr>
            <w:r w:rsidRPr="00852B86">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50F1B7F"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F9EA895" w14:textId="77777777" w:rsidR="00197DF0" w:rsidRPr="00852B86" w:rsidRDefault="00197DF0" w:rsidP="007B38D9">
            <w:pPr>
              <w:pStyle w:val="TAC"/>
              <w:keepNext w:val="0"/>
              <w:keepLines w:val="0"/>
            </w:pPr>
            <w:r w:rsidRPr="00852B86">
              <w:t>2,3</w:t>
            </w:r>
          </w:p>
        </w:tc>
        <w:tc>
          <w:tcPr>
            <w:tcW w:w="1853" w:type="pct"/>
            <w:tcBorders>
              <w:top w:val="single" w:sz="4" w:space="0" w:color="auto"/>
              <w:left w:val="single" w:sz="4" w:space="0" w:color="auto"/>
              <w:bottom w:val="single" w:sz="4" w:space="0" w:color="auto"/>
              <w:right w:val="single" w:sz="4" w:space="0" w:color="auto"/>
            </w:tcBorders>
            <w:hideMark/>
          </w:tcPr>
          <w:p w14:paraId="34B646FA" w14:textId="77777777" w:rsidR="00197DF0" w:rsidRPr="00852B86" w:rsidRDefault="00197DF0" w:rsidP="007B38D9">
            <w:pPr>
              <w:pStyle w:val="TAL"/>
              <w:keepNext w:val="0"/>
              <w:keepLines w:val="0"/>
            </w:pPr>
            <w:r w:rsidRPr="00852B86">
              <w:t>Two NR radio channels are used for this test</w:t>
            </w:r>
          </w:p>
        </w:tc>
      </w:tr>
      <w:tr w:rsidR="00197DF0" w:rsidRPr="00852B86" w14:paraId="3B82B65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33AA984" w14:textId="77777777" w:rsidR="00197DF0" w:rsidRPr="00852B86" w:rsidRDefault="00197DF0" w:rsidP="007B38D9">
            <w:pPr>
              <w:pStyle w:val="TAL"/>
              <w:keepNext w:val="0"/>
              <w:keepLines w:val="0"/>
              <w:rPr>
                <w:lang w:eastAsia="ja-JP"/>
              </w:rPr>
            </w:pPr>
            <w:r w:rsidRPr="00852B86">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1C85FB41"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B04BF55" w14:textId="77777777" w:rsidR="00197DF0" w:rsidRPr="00852B86" w:rsidRDefault="00197DF0" w:rsidP="007B38D9">
            <w:pPr>
              <w:pStyle w:val="TAC"/>
              <w:keepNext w:val="0"/>
              <w:keepLines w:val="0"/>
            </w:pPr>
            <w:r w:rsidRPr="00852B86">
              <w:t>Cell 1</w:t>
            </w:r>
          </w:p>
        </w:tc>
        <w:tc>
          <w:tcPr>
            <w:tcW w:w="1853" w:type="pct"/>
            <w:tcBorders>
              <w:top w:val="single" w:sz="4" w:space="0" w:color="auto"/>
              <w:left w:val="single" w:sz="4" w:space="0" w:color="auto"/>
              <w:bottom w:val="single" w:sz="4" w:space="0" w:color="auto"/>
              <w:right w:val="single" w:sz="4" w:space="0" w:color="auto"/>
            </w:tcBorders>
            <w:hideMark/>
          </w:tcPr>
          <w:p w14:paraId="602D0E19" w14:textId="77777777" w:rsidR="00197DF0" w:rsidRPr="00852B86" w:rsidRDefault="00197DF0" w:rsidP="007B38D9">
            <w:pPr>
              <w:pStyle w:val="TAL"/>
              <w:keepNext w:val="0"/>
              <w:keepLines w:val="0"/>
              <w:rPr>
                <w:lang w:eastAsia="ja-JP"/>
              </w:rPr>
            </w:pPr>
            <w:r w:rsidRPr="00852B86">
              <w:t>PCell on RF channel number 1.</w:t>
            </w:r>
          </w:p>
        </w:tc>
      </w:tr>
      <w:tr w:rsidR="00197DF0" w:rsidRPr="00852B86" w14:paraId="3DC1153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099F89B" w14:textId="77777777" w:rsidR="00197DF0" w:rsidRPr="00852B86" w:rsidRDefault="00197DF0" w:rsidP="007B38D9">
            <w:pPr>
              <w:pStyle w:val="TAL"/>
              <w:keepNext w:val="0"/>
              <w:keepLines w:val="0"/>
              <w:rPr>
                <w:lang w:eastAsia="ja-JP"/>
              </w:rPr>
            </w:pPr>
            <w:r w:rsidRPr="00852B86">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4DE31359"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B6A0A49" w14:textId="77777777" w:rsidR="00197DF0" w:rsidRPr="00852B86" w:rsidRDefault="00197DF0" w:rsidP="007B38D9">
            <w:pPr>
              <w:pStyle w:val="TAC"/>
              <w:keepNext w:val="0"/>
              <w:keepLines w:val="0"/>
            </w:pPr>
            <w:r w:rsidRPr="00852B86">
              <w:t>Cell 2</w:t>
            </w:r>
          </w:p>
        </w:tc>
        <w:tc>
          <w:tcPr>
            <w:tcW w:w="1853" w:type="pct"/>
            <w:tcBorders>
              <w:top w:val="single" w:sz="4" w:space="0" w:color="auto"/>
              <w:left w:val="single" w:sz="4" w:space="0" w:color="auto"/>
              <w:bottom w:val="single" w:sz="4" w:space="0" w:color="auto"/>
              <w:right w:val="single" w:sz="4" w:space="0" w:color="auto"/>
            </w:tcBorders>
            <w:hideMark/>
          </w:tcPr>
          <w:p w14:paraId="4E195AE6" w14:textId="77777777" w:rsidR="00197DF0" w:rsidRPr="00852B86" w:rsidRDefault="00197DF0" w:rsidP="007B38D9">
            <w:pPr>
              <w:pStyle w:val="TAL"/>
              <w:keepNext w:val="0"/>
              <w:keepLines w:val="0"/>
              <w:rPr>
                <w:lang w:eastAsia="ja-JP"/>
              </w:rPr>
            </w:pPr>
            <w:r w:rsidRPr="00852B86">
              <w:t>PSCell on RF channel number 2.</w:t>
            </w:r>
          </w:p>
        </w:tc>
      </w:tr>
      <w:tr w:rsidR="00197DF0" w:rsidRPr="00852B86" w14:paraId="0A42795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3582C96" w14:textId="77777777" w:rsidR="00197DF0" w:rsidRPr="00852B86" w:rsidRDefault="00197DF0" w:rsidP="007B38D9">
            <w:pPr>
              <w:pStyle w:val="TAL"/>
              <w:keepNext w:val="0"/>
              <w:keepLines w:val="0"/>
            </w:pPr>
            <w:r w:rsidRPr="00852B86">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58B33A27"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tcPr>
          <w:p w14:paraId="6ECAC4D4" w14:textId="77777777" w:rsidR="00197DF0" w:rsidRPr="00852B86" w:rsidRDefault="00197DF0" w:rsidP="007B38D9">
            <w:pPr>
              <w:pStyle w:val="TAC"/>
              <w:keepNext w:val="0"/>
              <w:keepLines w:val="0"/>
            </w:pPr>
            <w:r w:rsidRPr="00852B86">
              <w:t>Cell 3</w:t>
            </w:r>
          </w:p>
        </w:tc>
        <w:tc>
          <w:tcPr>
            <w:tcW w:w="1853" w:type="pct"/>
            <w:tcBorders>
              <w:top w:val="single" w:sz="4" w:space="0" w:color="auto"/>
              <w:left w:val="single" w:sz="4" w:space="0" w:color="auto"/>
              <w:bottom w:val="single" w:sz="4" w:space="0" w:color="auto"/>
              <w:right w:val="single" w:sz="4" w:space="0" w:color="auto"/>
            </w:tcBorders>
          </w:tcPr>
          <w:p w14:paraId="73EDF0F9" w14:textId="77777777" w:rsidR="00197DF0" w:rsidRPr="00852B86" w:rsidRDefault="00197DF0" w:rsidP="007B38D9">
            <w:pPr>
              <w:pStyle w:val="TAL"/>
              <w:keepNext w:val="0"/>
              <w:keepLines w:val="0"/>
            </w:pPr>
            <w:r w:rsidRPr="00852B86">
              <w:t>SCell on RF channel number 3.</w:t>
            </w:r>
          </w:p>
        </w:tc>
      </w:tr>
      <w:tr w:rsidR="00197DF0" w:rsidRPr="00852B86" w14:paraId="5EC267FF"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334F1D1" w14:textId="77777777" w:rsidR="00197DF0" w:rsidRPr="00852B86" w:rsidRDefault="00197DF0" w:rsidP="007B38D9">
            <w:pPr>
              <w:pStyle w:val="TAL"/>
              <w:keepNext w:val="0"/>
              <w:keepLines w:val="0"/>
              <w:rPr>
                <w:lang w:eastAsia="ja-JP"/>
              </w:rPr>
            </w:pPr>
            <w:r w:rsidRPr="00852B86">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112DAD27"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20587CEC" w14:textId="77777777" w:rsidR="00197DF0" w:rsidRPr="00852B86" w:rsidRDefault="00197DF0" w:rsidP="007B38D9">
            <w:pPr>
              <w:pStyle w:val="TAC"/>
              <w:keepNext w:val="0"/>
              <w:keepLines w:val="0"/>
            </w:pPr>
            <w:r w:rsidRPr="00852B86">
              <w:t>Normal</w:t>
            </w:r>
          </w:p>
        </w:tc>
        <w:tc>
          <w:tcPr>
            <w:tcW w:w="1853" w:type="pct"/>
            <w:tcBorders>
              <w:top w:val="single" w:sz="4" w:space="0" w:color="auto"/>
              <w:left w:val="single" w:sz="4" w:space="0" w:color="auto"/>
              <w:bottom w:val="single" w:sz="4" w:space="0" w:color="auto"/>
              <w:right w:val="single" w:sz="4" w:space="0" w:color="auto"/>
            </w:tcBorders>
          </w:tcPr>
          <w:p w14:paraId="7DBD35B5" w14:textId="77777777" w:rsidR="00197DF0" w:rsidRPr="00852B86" w:rsidRDefault="00197DF0" w:rsidP="007B38D9">
            <w:pPr>
              <w:pStyle w:val="TAL"/>
              <w:keepNext w:val="0"/>
              <w:keepLines w:val="0"/>
              <w:rPr>
                <w:lang w:eastAsia="ja-JP"/>
              </w:rPr>
            </w:pPr>
          </w:p>
        </w:tc>
      </w:tr>
      <w:tr w:rsidR="00197DF0" w:rsidRPr="00852B86" w14:paraId="0E370C6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31C9C98" w14:textId="77777777" w:rsidR="00197DF0" w:rsidRPr="00852B86" w:rsidRDefault="00197DF0" w:rsidP="007B38D9">
            <w:pPr>
              <w:pStyle w:val="TAL"/>
              <w:keepNext w:val="0"/>
              <w:keepLines w:val="0"/>
              <w:rPr>
                <w:rFonts w:cs="Arial"/>
                <w:lang w:eastAsia="ja-JP"/>
              </w:rPr>
            </w:pPr>
            <w:r w:rsidRPr="00852B86">
              <w:rPr>
                <w:rFonts w:cs="Arial"/>
              </w:rPr>
              <w:t>DRX</w:t>
            </w:r>
          </w:p>
        </w:tc>
        <w:tc>
          <w:tcPr>
            <w:tcW w:w="360" w:type="pct"/>
            <w:tcBorders>
              <w:top w:val="single" w:sz="4" w:space="0" w:color="auto"/>
              <w:left w:val="single" w:sz="4" w:space="0" w:color="auto"/>
              <w:bottom w:val="single" w:sz="4" w:space="0" w:color="auto"/>
              <w:right w:val="single" w:sz="4" w:space="0" w:color="auto"/>
            </w:tcBorders>
            <w:vAlign w:val="center"/>
          </w:tcPr>
          <w:p w14:paraId="5BB04FD4" w14:textId="77777777" w:rsidR="00197DF0" w:rsidRPr="00852B86" w:rsidRDefault="00197DF0" w:rsidP="007B38D9">
            <w:pPr>
              <w:pStyle w:val="TAC"/>
              <w:keepNext w:val="0"/>
              <w:keepLines w:val="0"/>
            </w:pPr>
          </w:p>
        </w:tc>
        <w:tc>
          <w:tcPr>
            <w:tcW w:w="1510" w:type="pct"/>
            <w:tcBorders>
              <w:top w:val="single" w:sz="4" w:space="0" w:color="auto"/>
              <w:left w:val="single" w:sz="4" w:space="0" w:color="auto"/>
              <w:bottom w:val="single" w:sz="4" w:space="0" w:color="auto"/>
              <w:right w:val="single" w:sz="4" w:space="0" w:color="auto"/>
            </w:tcBorders>
            <w:vAlign w:val="center"/>
            <w:hideMark/>
          </w:tcPr>
          <w:p w14:paraId="15F36557" w14:textId="77777777" w:rsidR="00197DF0" w:rsidRPr="00852B86" w:rsidRDefault="00197DF0" w:rsidP="007B38D9">
            <w:pPr>
              <w:pStyle w:val="TAC"/>
              <w:keepNext w:val="0"/>
              <w:keepLines w:val="0"/>
            </w:pPr>
            <w:r w:rsidRPr="00852B86">
              <w:t>OFF</w:t>
            </w:r>
          </w:p>
        </w:tc>
        <w:tc>
          <w:tcPr>
            <w:tcW w:w="1853" w:type="pct"/>
            <w:tcBorders>
              <w:top w:val="single" w:sz="4" w:space="0" w:color="auto"/>
              <w:left w:val="single" w:sz="4" w:space="0" w:color="auto"/>
              <w:bottom w:val="single" w:sz="4" w:space="0" w:color="auto"/>
              <w:right w:val="single" w:sz="4" w:space="0" w:color="auto"/>
            </w:tcBorders>
            <w:hideMark/>
          </w:tcPr>
          <w:p w14:paraId="35836E9B" w14:textId="77777777" w:rsidR="00197DF0" w:rsidRPr="00852B86" w:rsidRDefault="00197DF0" w:rsidP="007B38D9">
            <w:pPr>
              <w:pStyle w:val="TAL"/>
              <w:keepNext w:val="0"/>
              <w:keepLines w:val="0"/>
              <w:rPr>
                <w:lang w:eastAsia="ja-JP"/>
              </w:rPr>
            </w:pPr>
            <w:r w:rsidRPr="00852B86">
              <w:rPr>
                <w:lang w:eastAsia="ja-JP"/>
              </w:rPr>
              <w:t xml:space="preserve">For both </w:t>
            </w:r>
            <w:r w:rsidRPr="00852B86">
              <w:t>PCell and PSCell</w:t>
            </w:r>
          </w:p>
        </w:tc>
      </w:tr>
      <w:tr w:rsidR="00197DF0" w:rsidRPr="00852B86" w14:paraId="67DA8344"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E36198" w14:textId="77777777" w:rsidR="00197DF0" w:rsidRPr="00852B86" w:rsidRDefault="00197DF0" w:rsidP="007B38D9">
            <w:pPr>
              <w:pStyle w:val="TAL"/>
              <w:keepNext w:val="0"/>
              <w:keepLines w:val="0"/>
            </w:pPr>
            <w:r w:rsidRPr="00852B86">
              <w:rPr>
                <w:i/>
              </w:rPr>
              <w:t>bwp-InactivityTimer</w:t>
            </w:r>
          </w:p>
        </w:tc>
        <w:tc>
          <w:tcPr>
            <w:tcW w:w="360" w:type="pct"/>
            <w:tcBorders>
              <w:top w:val="single" w:sz="4" w:space="0" w:color="auto"/>
              <w:left w:val="single" w:sz="4" w:space="0" w:color="auto"/>
              <w:bottom w:val="single" w:sz="4" w:space="0" w:color="auto"/>
              <w:right w:val="single" w:sz="4" w:space="0" w:color="auto"/>
            </w:tcBorders>
            <w:vAlign w:val="center"/>
            <w:hideMark/>
          </w:tcPr>
          <w:p w14:paraId="5E23FB6E" w14:textId="77777777" w:rsidR="00197DF0" w:rsidRPr="00852B86" w:rsidRDefault="00197DF0" w:rsidP="007B38D9">
            <w:pPr>
              <w:pStyle w:val="TAC"/>
              <w:keepNext w:val="0"/>
              <w:keepLines w:val="0"/>
            </w:pPr>
            <w:r w:rsidRPr="00852B86">
              <w:t>m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5718481" w14:textId="77777777" w:rsidR="00197DF0" w:rsidRPr="00852B86" w:rsidRDefault="00197DF0" w:rsidP="007B38D9">
            <w:pPr>
              <w:pStyle w:val="TAC"/>
              <w:keepNext w:val="0"/>
              <w:keepLines w:val="0"/>
            </w:pPr>
            <w:r w:rsidRPr="00852B86">
              <w:t>[200]</w:t>
            </w:r>
          </w:p>
        </w:tc>
        <w:tc>
          <w:tcPr>
            <w:tcW w:w="1853" w:type="pct"/>
            <w:tcBorders>
              <w:top w:val="single" w:sz="4" w:space="0" w:color="auto"/>
              <w:left w:val="single" w:sz="4" w:space="0" w:color="auto"/>
              <w:bottom w:val="single" w:sz="4" w:space="0" w:color="auto"/>
              <w:right w:val="single" w:sz="4" w:space="0" w:color="auto"/>
            </w:tcBorders>
          </w:tcPr>
          <w:p w14:paraId="0EF4FEAA" w14:textId="77777777" w:rsidR="00197DF0" w:rsidRPr="00852B86" w:rsidRDefault="00197DF0" w:rsidP="007B38D9">
            <w:pPr>
              <w:pStyle w:val="TAL"/>
              <w:keepNext w:val="0"/>
              <w:keepLines w:val="0"/>
            </w:pPr>
            <w:r w:rsidRPr="00852B86">
              <w:t>For both PSCell and SCell</w:t>
            </w:r>
          </w:p>
        </w:tc>
      </w:tr>
      <w:tr w:rsidR="00197DF0" w:rsidRPr="00852B86" w14:paraId="0382614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EABACB" w14:textId="77777777" w:rsidR="00197DF0" w:rsidRPr="00852B86" w:rsidRDefault="00197DF0" w:rsidP="007B38D9">
            <w:pPr>
              <w:pStyle w:val="TAL"/>
              <w:keepNext w:val="0"/>
              <w:keepLines w:val="0"/>
              <w:rPr>
                <w:lang w:eastAsia="ja-JP"/>
              </w:rPr>
            </w:pPr>
            <w:r w:rsidRPr="00852B86">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7C0CD795"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3B7672B"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hideMark/>
          </w:tcPr>
          <w:p w14:paraId="7DFD8FCB" w14:textId="77777777" w:rsidR="00197DF0" w:rsidRPr="00852B86" w:rsidRDefault="00197DF0" w:rsidP="007B38D9">
            <w:pPr>
              <w:pStyle w:val="TAL"/>
              <w:keepNext w:val="0"/>
              <w:keepLines w:val="0"/>
              <w:rPr>
                <w:lang w:eastAsia="ja-JP"/>
              </w:rPr>
            </w:pPr>
            <w:r w:rsidRPr="00852B86">
              <w:t xml:space="preserve">Individual offset for cells on PCC. </w:t>
            </w:r>
          </w:p>
        </w:tc>
      </w:tr>
      <w:tr w:rsidR="00197DF0" w:rsidRPr="00852B86" w14:paraId="689618CE"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3BDA7E17" w14:textId="77777777" w:rsidR="00197DF0" w:rsidRPr="00852B86" w:rsidRDefault="00197DF0" w:rsidP="007B38D9">
            <w:pPr>
              <w:pStyle w:val="TAL"/>
              <w:keepNext w:val="0"/>
              <w:keepLines w:val="0"/>
              <w:rPr>
                <w:lang w:eastAsia="ja-JP"/>
              </w:rPr>
            </w:pPr>
            <w:r w:rsidRPr="00852B86">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8241305"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AFA786A"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hideMark/>
          </w:tcPr>
          <w:p w14:paraId="65EA4CED" w14:textId="77777777" w:rsidR="00197DF0" w:rsidRPr="00852B86" w:rsidRDefault="00197DF0" w:rsidP="007B38D9">
            <w:pPr>
              <w:pStyle w:val="TAL"/>
              <w:keepNext w:val="0"/>
              <w:keepLines w:val="0"/>
              <w:rPr>
                <w:lang w:eastAsia="ja-JP"/>
              </w:rPr>
            </w:pPr>
            <w:r w:rsidRPr="00852B86">
              <w:t>Individual offset for cells on PSCC.</w:t>
            </w:r>
          </w:p>
        </w:tc>
      </w:tr>
      <w:tr w:rsidR="00197DF0" w:rsidRPr="00852B86" w14:paraId="297445A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1428893" w14:textId="77777777" w:rsidR="00197DF0" w:rsidRPr="00852B86" w:rsidRDefault="00197DF0" w:rsidP="007B38D9">
            <w:pPr>
              <w:pStyle w:val="TAL"/>
              <w:keepNext w:val="0"/>
              <w:keepLines w:val="0"/>
            </w:pPr>
            <w:r w:rsidRPr="00852B86">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507E6544" w14:textId="77777777" w:rsidR="00197DF0" w:rsidRPr="00852B86" w:rsidRDefault="00197DF0" w:rsidP="007B38D9">
            <w:pPr>
              <w:pStyle w:val="TAC"/>
              <w:keepNext w:val="0"/>
              <w:keepLines w:val="0"/>
            </w:pPr>
            <w:r w:rsidRPr="00852B86">
              <w:t>dB</w:t>
            </w:r>
          </w:p>
        </w:tc>
        <w:tc>
          <w:tcPr>
            <w:tcW w:w="1510" w:type="pct"/>
            <w:tcBorders>
              <w:top w:val="single" w:sz="4" w:space="0" w:color="auto"/>
              <w:left w:val="single" w:sz="4" w:space="0" w:color="auto"/>
              <w:bottom w:val="single" w:sz="4" w:space="0" w:color="auto"/>
              <w:right w:val="single" w:sz="4" w:space="0" w:color="auto"/>
            </w:tcBorders>
            <w:vAlign w:val="center"/>
          </w:tcPr>
          <w:p w14:paraId="1BFFB0D4" w14:textId="77777777" w:rsidR="00197DF0" w:rsidRPr="00852B86" w:rsidRDefault="00197DF0" w:rsidP="007B38D9">
            <w:pPr>
              <w:pStyle w:val="TAC"/>
              <w:keepNext w:val="0"/>
              <w:keepLines w:val="0"/>
            </w:pPr>
            <w:r w:rsidRPr="00852B86">
              <w:t>0</w:t>
            </w:r>
          </w:p>
        </w:tc>
        <w:tc>
          <w:tcPr>
            <w:tcW w:w="1853" w:type="pct"/>
            <w:tcBorders>
              <w:top w:val="single" w:sz="4" w:space="0" w:color="auto"/>
              <w:left w:val="single" w:sz="4" w:space="0" w:color="auto"/>
              <w:bottom w:val="single" w:sz="4" w:space="0" w:color="auto"/>
              <w:right w:val="single" w:sz="4" w:space="0" w:color="auto"/>
            </w:tcBorders>
          </w:tcPr>
          <w:p w14:paraId="3B2F87AA" w14:textId="77777777" w:rsidR="00197DF0" w:rsidRPr="00852B86" w:rsidRDefault="00197DF0" w:rsidP="007B38D9">
            <w:pPr>
              <w:pStyle w:val="TAL"/>
              <w:keepNext w:val="0"/>
              <w:keepLines w:val="0"/>
            </w:pPr>
            <w:r w:rsidRPr="00852B86">
              <w:t>Individual offset for cells on SCC.</w:t>
            </w:r>
          </w:p>
        </w:tc>
      </w:tr>
      <w:tr w:rsidR="00197DF0" w:rsidRPr="00852B86" w14:paraId="2B8BBCA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6CA0B051" w14:textId="77777777" w:rsidR="00197DF0" w:rsidRPr="00852B86" w:rsidRDefault="00197DF0" w:rsidP="007B38D9">
            <w:pPr>
              <w:pStyle w:val="TAL"/>
              <w:keepNext w:val="0"/>
              <w:keepLines w:val="0"/>
              <w:rPr>
                <w:rFonts w:cs="Arial"/>
                <w:lang w:eastAsia="ja-JP"/>
              </w:rPr>
            </w:pPr>
            <w:r w:rsidRPr="00852B86">
              <w:rPr>
                <w:rFonts w:cs="Arial"/>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B990A69" w14:textId="77777777" w:rsidR="00197DF0" w:rsidRPr="00852B86" w:rsidRDefault="00197DF0" w:rsidP="007B38D9">
            <w:pPr>
              <w:pStyle w:val="TAC"/>
              <w:keepNext w:val="0"/>
              <w:keepLines w:val="0"/>
            </w:pPr>
            <w:r w:rsidRPr="00852B86">
              <w:rPr>
                <w:bCs/>
              </w:rPr>
              <w:sym w:font="Symbol" w:char="F06D"/>
            </w:r>
            <w:r w:rsidRPr="00852B86">
              <w:rPr>
                <w:bCs/>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9314911" w14:textId="77777777" w:rsidR="00197DF0" w:rsidRPr="00852B86" w:rsidRDefault="00197DF0" w:rsidP="007B38D9">
            <w:pPr>
              <w:pStyle w:val="TAC"/>
              <w:keepNext w:val="0"/>
              <w:keepLines w:val="0"/>
            </w:pPr>
            <w:r w:rsidRPr="00852B86">
              <w:t>3</w:t>
            </w:r>
          </w:p>
        </w:tc>
        <w:tc>
          <w:tcPr>
            <w:tcW w:w="1853" w:type="pct"/>
            <w:tcBorders>
              <w:top w:val="single" w:sz="4" w:space="0" w:color="auto"/>
              <w:left w:val="single" w:sz="4" w:space="0" w:color="auto"/>
              <w:bottom w:val="single" w:sz="4" w:space="0" w:color="auto"/>
              <w:right w:val="single" w:sz="4" w:space="0" w:color="auto"/>
            </w:tcBorders>
            <w:hideMark/>
          </w:tcPr>
          <w:p w14:paraId="22CCF2CF" w14:textId="77777777" w:rsidR="00197DF0" w:rsidRPr="00852B86" w:rsidRDefault="00197DF0" w:rsidP="007B38D9">
            <w:pPr>
              <w:pStyle w:val="TAL"/>
              <w:keepNext w:val="0"/>
              <w:keepLines w:val="0"/>
              <w:rPr>
                <w:lang w:eastAsia="ja-JP"/>
              </w:rPr>
            </w:pPr>
            <w:r w:rsidRPr="00852B86">
              <w:t>Synchronous EN-DC</w:t>
            </w:r>
          </w:p>
        </w:tc>
      </w:tr>
      <w:tr w:rsidR="00197DF0" w:rsidRPr="00852B86" w14:paraId="5A4B4B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AD20BA5" w14:textId="77777777" w:rsidR="00197DF0" w:rsidRPr="00852B86" w:rsidRDefault="00197DF0" w:rsidP="007B38D9">
            <w:pPr>
              <w:pStyle w:val="TAL"/>
              <w:keepNext w:val="0"/>
              <w:keepLines w:val="0"/>
              <w:rPr>
                <w:rFonts w:cs="Arial"/>
              </w:rPr>
            </w:pPr>
            <w:r w:rsidRPr="00852B86">
              <w:rPr>
                <w:rFonts w:cs="Arial"/>
                <w:lang w:eastAsia="zh-CN"/>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571587C4" w14:textId="77777777" w:rsidR="00197DF0" w:rsidRPr="00852B86" w:rsidRDefault="00197DF0" w:rsidP="007B38D9">
            <w:pPr>
              <w:pStyle w:val="TAC"/>
              <w:keepNext w:val="0"/>
              <w:keepLines w:val="0"/>
              <w:rPr>
                <w:bCs/>
              </w:rPr>
            </w:pPr>
            <w:r w:rsidRPr="00852B86">
              <w:rPr>
                <w:bCs/>
              </w:rPr>
              <w:sym w:font="Symbol" w:char="F06D"/>
            </w:r>
            <w:r w:rsidRPr="00852B86">
              <w:rPr>
                <w:bCs/>
              </w:rPr>
              <w:t>s</w:t>
            </w:r>
          </w:p>
        </w:tc>
        <w:tc>
          <w:tcPr>
            <w:tcW w:w="1510" w:type="pct"/>
            <w:tcBorders>
              <w:top w:val="single" w:sz="4" w:space="0" w:color="auto"/>
              <w:left w:val="single" w:sz="4" w:space="0" w:color="auto"/>
              <w:bottom w:val="single" w:sz="4" w:space="0" w:color="auto"/>
              <w:right w:val="single" w:sz="4" w:space="0" w:color="auto"/>
            </w:tcBorders>
            <w:vAlign w:val="center"/>
          </w:tcPr>
          <w:p w14:paraId="70064756" w14:textId="77777777" w:rsidR="00197DF0" w:rsidRPr="00852B86" w:rsidRDefault="00197DF0" w:rsidP="007B38D9">
            <w:pPr>
              <w:pStyle w:val="TAC"/>
              <w:keepNext w:val="0"/>
              <w:keepLines w:val="0"/>
            </w:pPr>
            <w:r w:rsidRPr="00852B86">
              <w:t>3</w:t>
            </w:r>
          </w:p>
        </w:tc>
        <w:tc>
          <w:tcPr>
            <w:tcW w:w="1853" w:type="pct"/>
            <w:tcBorders>
              <w:top w:val="single" w:sz="4" w:space="0" w:color="auto"/>
              <w:left w:val="single" w:sz="4" w:space="0" w:color="auto"/>
              <w:bottom w:val="single" w:sz="4" w:space="0" w:color="auto"/>
              <w:right w:val="single" w:sz="4" w:space="0" w:color="auto"/>
            </w:tcBorders>
          </w:tcPr>
          <w:p w14:paraId="3BEBA5FA" w14:textId="77777777" w:rsidR="00197DF0" w:rsidRPr="00852B86" w:rsidRDefault="00197DF0" w:rsidP="007B38D9">
            <w:pPr>
              <w:pStyle w:val="TAL"/>
              <w:keepNext w:val="0"/>
              <w:keepLines w:val="0"/>
            </w:pPr>
            <w:r w:rsidRPr="00852B86">
              <w:rPr>
                <w:lang w:eastAsia="zh-CN"/>
              </w:rPr>
              <w:t>Synchronous EN-DC</w:t>
            </w:r>
          </w:p>
        </w:tc>
      </w:tr>
      <w:tr w:rsidR="00197DF0" w:rsidRPr="00852B86" w14:paraId="397165BD"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15A9B07B" w14:textId="77777777" w:rsidR="00197DF0" w:rsidRPr="00852B86" w:rsidRDefault="00197DF0" w:rsidP="007B38D9">
            <w:pPr>
              <w:pStyle w:val="TAL"/>
              <w:keepNext w:val="0"/>
              <w:keepLines w:val="0"/>
              <w:rPr>
                <w:lang w:eastAsia="ja-JP"/>
              </w:rPr>
            </w:pPr>
            <w:r w:rsidRPr="00852B86">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29E420B2"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2FC7277A"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64252DC" w14:textId="77777777" w:rsidR="00197DF0" w:rsidRPr="00852B86" w:rsidRDefault="00197DF0" w:rsidP="007B38D9">
            <w:pPr>
              <w:pStyle w:val="TAL"/>
              <w:keepNext w:val="0"/>
              <w:keepLines w:val="0"/>
              <w:rPr>
                <w:lang w:eastAsia="ja-JP"/>
              </w:rPr>
            </w:pPr>
          </w:p>
        </w:tc>
      </w:tr>
      <w:tr w:rsidR="00197DF0" w:rsidRPr="00852B86" w14:paraId="7373ED23"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E58D6C1" w14:textId="77777777" w:rsidR="00197DF0" w:rsidRPr="00852B86" w:rsidRDefault="00197DF0" w:rsidP="007B38D9">
            <w:pPr>
              <w:pStyle w:val="TAL"/>
              <w:keepNext w:val="0"/>
              <w:keepLines w:val="0"/>
              <w:rPr>
                <w:lang w:eastAsia="ja-JP"/>
              </w:rPr>
            </w:pPr>
            <w:r w:rsidRPr="00852B86">
              <w:t>T2</w:t>
            </w:r>
          </w:p>
        </w:tc>
        <w:tc>
          <w:tcPr>
            <w:tcW w:w="360" w:type="pct"/>
            <w:tcBorders>
              <w:top w:val="single" w:sz="4" w:space="0" w:color="auto"/>
              <w:left w:val="single" w:sz="4" w:space="0" w:color="auto"/>
              <w:bottom w:val="single" w:sz="4" w:space="0" w:color="auto"/>
              <w:right w:val="single" w:sz="4" w:space="0" w:color="auto"/>
            </w:tcBorders>
            <w:vAlign w:val="center"/>
            <w:hideMark/>
          </w:tcPr>
          <w:p w14:paraId="413394D0"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2E0BC36"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32A15CDA" w14:textId="77777777" w:rsidR="00197DF0" w:rsidRPr="00852B86" w:rsidRDefault="00197DF0" w:rsidP="007B38D9">
            <w:pPr>
              <w:pStyle w:val="TAL"/>
              <w:keepNext w:val="0"/>
              <w:keepLines w:val="0"/>
              <w:rPr>
                <w:lang w:eastAsia="ja-JP"/>
              </w:rPr>
            </w:pPr>
          </w:p>
        </w:tc>
      </w:tr>
      <w:tr w:rsidR="00197DF0" w:rsidRPr="00852B86" w14:paraId="53A5BF9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5D3EAB" w14:textId="77777777" w:rsidR="00197DF0" w:rsidRPr="00852B86" w:rsidRDefault="00197DF0" w:rsidP="007B38D9">
            <w:pPr>
              <w:pStyle w:val="TAL"/>
              <w:keepNext w:val="0"/>
              <w:keepLines w:val="0"/>
              <w:rPr>
                <w:lang w:eastAsia="ja-JP"/>
              </w:rPr>
            </w:pPr>
            <w:r w:rsidRPr="00852B86">
              <w:t>T3</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39EFC7" w14:textId="77777777" w:rsidR="00197DF0" w:rsidRPr="00852B86" w:rsidRDefault="00197DF0" w:rsidP="007B38D9">
            <w:pPr>
              <w:pStyle w:val="TAC"/>
              <w:keepNext w:val="0"/>
              <w:keepLines w:val="0"/>
            </w:pPr>
            <w:r w:rsidRPr="00852B86">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6B06DFA" w14:textId="77777777" w:rsidR="00197DF0" w:rsidRPr="00852B86" w:rsidRDefault="00197DF0" w:rsidP="007B38D9">
            <w:pPr>
              <w:pStyle w:val="TAC"/>
              <w:keepNext w:val="0"/>
              <w:keepLines w:val="0"/>
            </w:pPr>
            <w:r w:rsidRPr="00852B86">
              <w:rPr>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977CAA5" w14:textId="77777777" w:rsidR="00197DF0" w:rsidRPr="00852B86" w:rsidRDefault="00197DF0" w:rsidP="007B38D9">
            <w:pPr>
              <w:pStyle w:val="TAL"/>
              <w:keepNext w:val="0"/>
              <w:keepLines w:val="0"/>
            </w:pPr>
          </w:p>
        </w:tc>
      </w:tr>
    </w:tbl>
    <w:p w14:paraId="18B488D5" w14:textId="77777777" w:rsidR="00197DF0" w:rsidRPr="00852B86" w:rsidRDefault="00197DF0" w:rsidP="00197DF0">
      <w:pPr>
        <w:rPr>
          <w:lang w:eastAsia="sv-SE"/>
        </w:rPr>
      </w:pPr>
    </w:p>
    <w:p w14:paraId="60F21FF4" w14:textId="77777777" w:rsidR="00197DF0" w:rsidRPr="00852B86" w:rsidRDefault="00197DF0" w:rsidP="00197DF0">
      <w:pPr>
        <w:pStyle w:val="H6"/>
        <w:keepNext w:val="0"/>
        <w:keepLines w:val="0"/>
      </w:pPr>
      <w:r w:rsidRPr="00852B86">
        <w:t>4.5.6.3.1.4.2</w:t>
      </w:r>
      <w:r w:rsidRPr="00852B86">
        <w:tab/>
        <w:t>Test procedure</w:t>
      </w:r>
    </w:p>
    <w:p w14:paraId="43C0C5E8" w14:textId="77777777" w:rsidR="00197DF0" w:rsidRPr="00852B86" w:rsidRDefault="00197DF0" w:rsidP="00197DF0">
      <w:r w:rsidRPr="00852B86">
        <w:t>The test consists of 3 successive time periods, with durations of T1, T2, and T3, respectively.</w:t>
      </w:r>
      <w:r w:rsidRPr="00852B86">
        <w:rPr>
          <w:lang w:eastAsia="zh-CN"/>
        </w:rPr>
        <w:t xml:space="preserve"> </w:t>
      </w:r>
      <w:r w:rsidRPr="00852B86">
        <w:t>All cells have constant signal levels throughout the test.</w:t>
      </w:r>
    </w:p>
    <w:p w14:paraId="55752F32" w14:textId="77777777" w:rsidR="00197DF0" w:rsidRPr="00852B86" w:rsidRDefault="00197DF0" w:rsidP="00197DF0">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w:t>
      </w:r>
      <w:r w:rsidRPr="00852B86">
        <w:rPr>
          <w:lang w:eastAsia="zh-TW"/>
        </w:rPr>
        <w:t xml:space="preserve"> NR Cell 3 is added as the SCell and activated.</w:t>
      </w:r>
    </w:p>
    <w:p w14:paraId="0BA069CF" w14:textId="77777777" w:rsidR="00197DF0" w:rsidRPr="00852B86" w:rsidRDefault="00197DF0" w:rsidP="00197DF0">
      <w:pPr>
        <w:pStyle w:val="B10"/>
        <w:rPr>
          <w:lang w:eastAsia="zh-TW"/>
        </w:rPr>
      </w:pPr>
      <w:r w:rsidRPr="00852B86">
        <w:rPr>
          <w:lang w:eastAsia="zh-TW"/>
        </w:rPr>
        <w:t>2.</w:t>
      </w:r>
      <w:r w:rsidRPr="00852B86">
        <w:rPr>
          <w:lang w:eastAsia="zh-TW"/>
        </w:rPr>
        <w:tab/>
        <w:t xml:space="preserve">Set the parameters according to Tables </w:t>
      </w:r>
      <w:r w:rsidRPr="00852B86">
        <w:t>4.5.6.3.1.4.1-4</w:t>
      </w:r>
      <w:r w:rsidRPr="00852B86">
        <w:rPr>
          <w:lang w:eastAsia="zh-TW"/>
        </w:rPr>
        <w:t xml:space="preserve">, Table </w:t>
      </w:r>
      <w:r w:rsidRPr="00852B86">
        <w:t>4.5.6.3.1</w:t>
      </w:r>
      <w:r w:rsidRPr="00852B86">
        <w:rPr>
          <w:lang w:eastAsia="zh-TW"/>
        </w:rPr>
        <w:t>.5-1 and Table 4.5.6.3.1.5-2. Propagation conditions are set according to Annex C clauses C.2.2.</w:t>
      </w:r>
    </w:p>
    <w:p w14:paraId="2407D91B" w14:textId="77777777" w:rsidR="00197DF0" w:rsidRPr="00852B86" w:rsidRDefault="00197DF0" w:rsidP="00197DF0">
      <w:pPr>
        <w:pStyle w:val="B10"/>
        <w:rPr>
          <w:lang w:eastAsia="zh-TW"/>
        </w:rPr>
      </w:pPr>
      <w:r w:rsidRPr="00852B86">
        <w:t>3.</w:t>
      </w:r>
      <w:r w:rsidRPr="00852B86">
        <w:tab/>
      </w:r>
      <w:r w:rsidRPr="00852B86">
        <w:rPr>
          <w:lang w:eastAsia="zh-TW"/>
        </w:rPr>
        <w:t xml:space="preserve">The SS shall transmit an </w:t>
      </w:r>
      <w:r w:rsidRPr="00852B86">
        <w:rPr>
          <w:i/>
          <w:iCs/>
          <w:lang w:eastAsia="zh-TW"/>
        </w:rPr>
        <w:t>RRCConnectionReconfiguration</w:t>
      </w:r>
      <w:r w:rsidRPr="00852B86">
        <w:rPr>
          <w:lang w:eastAsia="zh-TW"/>
        </w:rPr>
        <w:t xml:space="preserve"> message releasing the dedicated configuration of the </w:t>
      </w:r>
      <w:r w:rsidRPr="00852B86">
        <w:rPr>
          <w:i/>
          <w:iCs/>
          <w:lang w:eastAsia="zh-TW"/>
        </w:rPr>
        <w:t>initialDownlinkBWP</w:t>
      </w:r>
      <w:r w:rsidRPr="00852B86">
        <w:rPr>
          <w:lang w:eastAsia="zh-TW"/>
        </w:rPr>
        <w:t xml:space="preserve"> and the </w:t>
      </w:r>
      <w:r w:rsidRPr="00852B86">
        <w:rPr>
          <w:i/>
          <w:iCs/>
          <w:lang w:eastAsia="zh-TW"/>
        </w:rPr>
        <w:t xml:space="preserve">initialUplinkBWP </w:t>
      </w:r>
      <w:r w:rsidRPr="00852B86">
        <w:rPr>
          <w:iCs/>
          <w:lang w:eastAsia="zh-TW"/>
        </w:rPr>
        <w:t>of NR Cell 2 and NR Cell 3</w:t>
      </w:r>
      <w:r w:rsidRPr="00852B86">
        <w:rPr>
          <w:lang w:eastAsia="zh-TW"/>
        </w:rPr>
        <w:t xml:space="preserve">. This message also configures 2 different UE-specific bandwidth parts, BWP-1 and BWP-2, which always include the bandwidth of the initial DL BWP and SSB for NR Cell 2 and NR Cell 3. The SS indicates BWP-1 as the active DL BWP using </w:t>
      </w:r>
      <w:r w:rsidRPr="00852B86">
        <w:rPr>
          <w:i/>
          <w:iCs/>
          <w:lang w:eastAsia="zh-TW"/>
        </w:rPr>
        <w:t>firstActiveDownlinkBWP-Id</w:t>
      </w:r>
      <w:r w:rsidRPr="00852B86">
        <w:rPr>
          <w:lang w:eastAsia="zh-TW"/>
        </w:rPr>
        <w:t xml:space="preserve">, according to Table 4.5.6.3.1.4.3-2. UE is configured with a </w:t>
      </w:r>
      <w:r w:rsidRPr="00852B86">
        <w:rPr>
          <w:i/>
          <w:lang w:eastAsia="zh-TW"/>
        </w:rPr>
        <w:t>bwp-InactivityTimer</w:t>
      </w:r>
      <w:r w:rsidRPr="00852B86">
        <w:rPr>
          <w:lang w:eastAsia="zh-TW"/>
        </w:rPr>
        <w:t xml:space="preserve"> timer value for PSCell (Cell 2) and SCell (Cell 3).</w:t>
      </w:r>
    </w:p>
    <w:p w14:paraId="5C20AF68" w14:textId="77777777" w:rsidR="00197DF0" w:rsidRPr="00852B86" w:rsidRDefault="00197DF0" w:rsidP="00197DF0">
      <w:pPr>
        <w:pStyle w:val="B10"/>
      </w:pPr>
      <w:r w:rsidRPr="00852B86">
        <w:t>4.</w:t>
      </w:r>
      <w:r w:rsidRPr="00852B86">
        <w:tab/>
        <w:t xml:space="preserve">The UE shall transmit an </w:t>
      </w:r>
      <w:r w:rsidRPr="00852B86">
        <w:rPr>
          <w:i/>
        </w:rPr>
        <w:t>RRCConnectionReconfigurationComplete</w:t>
      </w:r>
      <w:r w:rsidRPr="00852B86">
        <w:t xml:space="preserve"> message.</w:t>
      </w:r>
    </w:p>
    <w:p w14:paraId="6CF6175F" w14:textId="77777777" w:rsidR="00197DF0" w:rsidRPr="00852B86" w:rsidRDefault="00197DF0" w:rsidP="00197DF0">
      <w:pPr>
        <w:pStyle w:val="B10"/>
        <w:rPr>
          <w:rFonts w:eastAsia="PMingLiU"/>
          <w:lang w:eastAsia="zh-TW"/>
        </w:rPr>
      </w:pPr>
      <w:r w:rsidRPr="00852B86">
        <w:t>5.</w:t>
      </w:r>
      <w:r w:rsidRPr="00852B86">
        <w:tab/>
        <w:t>PDCCHs indicating new transmissions shall be sent continuously on E-UTRA PCell (Cell 1), PSCell (Cell 2) and SCell (Cell 3) to ensure that the UE will have ACK/NACK sending.</w:t>
      </w:r>
    </w:p>
    <w:p w14:paraId="37EB9B9C" w14:textId="77777777" w:rsidR="00197DF0" w:rsidRPr="00852B86" w:rsidRDefault="00197DF0" w:rsidP="00197DF0">
      <w:pPr>
        <w:pStyle w:val="B10"/>
      </w:pPr>
      <w:r w:rsidRPr="00852B86">
        <w:t>6.</w:t>
      </w:r>
      <w:r w:rsidRPr="00852B86">
        <w:tab/>
        <w:t>The SS shall send a DCI format 1_1 command on PSCell (Cell 2) to trigger PSCell DL BWP switch and a DCI format 1_1 command on SCell (Cell 2) to trigger SCell DL BWP switch. Two DCI format 1_1 commands should be sent in the same slot.</w:t>
      </w:r>
    </w:p>
    <w:p w14:paraId="64BD9280" w14:textId="77777777" w:rsidR="00197DF0" w:rsidRPr="00852B86" w:rsidRDefault="00197DF0" w:rsidP="00197DF0">
      <w:pPr>
        <w:pStyle w:val="B10"/>
      </w:pPr>
      <w:r w:rsidRPr="00852B86">
        <w:t>7.</w:t>
      </w:r>
      <w:r w:rsidRPr="00852B86">
        <w:tab/>
        <w:t>T1 starts from the end of the slot (denote as slot #i) in which the UE receives the DCI format 1_1 commands in PSCell and SCell, then the UE shall switch its bandwidth part from BWP-1 to BWP-2.</w:t>
      </w:r>
    </w:p>
    <w:p w14:paraId="57AA28BE" w14:textId="77777777" w:rsidR="00197DF0" w:rsidRPr="00852B86" w:rsidRDefault="00197DF0" w:rsidP="00197DF0">
      <w:pPr>
        <w:pStyle w:val="B2"/>
        <w:rPr>
          <w:lang w:eastAsia="zh-CN"/>
        </w:rPr>
      </w:pPr>
      <w:r w:rsidRPr="00852B86">
        <w:rPr>
          <w:lang w:eastAsia="zh-CN"/>
        </w:rPr>
        <w:t xml:space="preserve">If the SS observes that, </w:t>
      </w:r>
    </w:p>
    <w:p w14:paraId="35E9DE9C" w14:textId="77777777" w:rsidR="00197DF0" w:rsidRPr="00852B86" w:rsidRDefault="00197DF0" w:rsidP="00197DF0">
      <w:pPr>
        <w:pStyle w:val="B2"/>
      </w:pPr>
      <w:r w:rsidRPr="00852B86">
        <w:t>a)</w:t>
      </w:r>
      <w:r w:rsidRPr="00852B86">
        <w:tab/>
        <w:t>the UE starts to report valid ACK/NACK for PSCell from the first UL slot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 and</w:t>
      </w:r>
    </w:p>
    <w:p w14:paraId="680DDB7D" w14:textId="77777777" w:rsidR="00197DF0" w:rsidRPr="00852B86" w:rsidRDefault="00197DF0" w:rsidP="00197DF0">
      <w:pPr>
        <w:pStyle w:val="B2"/>
      </w:pPr>
      <w:r w:rsidRPr="00852B86">
        <w:t>b)</w:t>
      </w:r>
      <w:r w:rsidRPr="00852B86">
        <w:tab/>
        <w:t>the UE starts to report valid ACK/NACK for SCell from the first UL slot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 and</w:t>
      </w:r>
    </w:p>
    <w:p w14:paraId="76AA3BEC" w14:textId="77777777" w:rsidR="00197DF0" w:rsidRPr="00852B86" w:rsidRDefault="00197DF0" w:rsidP="00197DF0">
      <w:pPr>
        <w:pStyle w:val="B2"/>
      </w:pPr>
      <w:r w:rsidRPr="00852B86">
        <w:t>c)</w:t>
      </w:r>
      <w:r w:rsidRPr="00852B86">
        <w:tab/>
        <w:t xml:space="preserve">the number of consecutive missing ACK/NACK for PCell is no more than 1; and </w:t>
      </w:r>
    </w:p>
    <w:p w14:paraId="7BC9D40D" w14:textId="77777777" w:rsidR="00197DF0" w:rsidRPr="00852B86" w:rsidRDefault="00197DF0" w:rsidP="00197DF0">
      <w:pPr>
        <w:pStyle w:val="B2"/>
        <w:rPr>
          <w:lang w:eastAsia="zh-CN"/>
        </w:rPr>
      </w:pPr>
      <w:r w:rsidRPr="00852B86">
        <w:rPr>
          <w:lang w:eastAsia="zh-CN"/>
        </w:rPr>
        <w:t>d)</w:t>
      </w:r>
      <w:r w:rsidRPr="00852B86">
        <w:rPr>
          <w:lang w:eastAsia="zh-CN"/>
        </w:rPr>
        <w:tab/>
        <w:t xml:space="preserve">no missing ACK/NACK for PCell is observed </w:t>
      </w:r>
      <w:r w:rsidRPr="00852B86">
        <w:t>from the first UL subframe that occurs after the beginning of the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w:t>
      </w:r>
    </w:p>
    <w:p w14:paraId="08D8F8BA" w14:textId="77777777" w:rsidR="00197DF0" w:rsidRPr="00852B86" w:rsidRDefault="00197DF0" w:rsidP="00197DF0">
      <w:pPr>
        <w:pStyle w:val="B2"/>
      </w:pPr>
      <w:r w:rsidRPr="00852B86">
        <w:t>then count a success for the event “DCI based BWP switch” and go to step 8, otherwise count a fail for the event “DCI based BWP switch”, switch off/on the UE and go to step 1.</w:t>
      </w:r>
    </w:p>
    <w:p w14:paraId="06CAB0BF" w14:textId="77777777" w:rsidR="00197DF0" w:rsidRPr="00852B86" w:rsidRDefault="00197DF0" w:rsidP="00197DF0">
      <w:pPr>
        <w:pStyle w:val="B10"/>
      </w:pPr>
      <w:r w:rsidRPr="00852B86">
        <w:t>8.</w:t>
      </w:r>
      <w:r w:rsidRPr="00852B86">
        <w:tab/>
        <w:t>T2 starts when the SS receives valid ACK/NACK for the PSCell and SCell on BWP-2. The SS stops sending PDCCHs scheduling new transmissions on PSCell and SCell.</w:t>
      </w:r>
    </w:p>
    <w:p w14:paraId="28EB3334" w14:textId="77777777" w:rsidR="00197DF0" w:rsidRPr="00852B86" w:rsidRDefault="00197DF0" w:rsidP="00197DF0">
      <w:pPr>
        <w:pStyle w:val="B10"/>
      </w:pPr>
      <w:r w:rsidRPr="00852B86">
        <w:t>9.</w:t>
      </w:r>
      <w:r w:rsidRPr="00852B86">
        <w:tab/>
        <w:t xml:space="preserve">T3 starts from the first slot (denoted as slot #j) of the DL subframe immediately after the slot wherein </w:t>
      </w:r>
      <w:r w:rsidRPr="00852B86">
        <w:rPr>
          <w:i/>
        </w:rPr>
        <w:t>bwp-InactivityTimer</w:t>
      </w:r>
      <w:r w:rsidRPr="00852B86">
        <w:t xml:space="preserve"> timer expires and the SS restarts to send PDCCHs scheduling new transmissions on PSCell and SCell. Then, the UE shall switch its bandwidth part from BWP-2 back to the default bandwidth part - BWP-1 on PSCell and SCell.</w:t>
      </w:r>
    </w:p>
    <w:p w14:paraId="621824FC" w14:textId="77777777" w:rsidR="00197DF0" w:rsidRPr="00852B86" w:rsidRDefault="00197DF0" w:rsidP="00197DF0">
      <w:pPr>
        <w:pStyle w:val="B2"/>
      </w:pPr>
      <w:r w:rsidRPr="00852B86">
        <w:rPr>
          <w:lang w:eastAsia="zh-CN"/>
        </w:rPr>
        <w:t xml:space="preserve">If the SS observes that, </w:t>
      </w:r>
    </w:p>
    <w:p w14:paraId="534FC23E" w14:textId="77777777" w:rsidR="00197DF0" w:rsidRPr="00852B86" w:rsidRDefault="00197DF0" w:rsidP="00197DF0">
      <w:pPr>
        <w:pStyle w:val="B2"/>
      </w:pPr>
      <w:r w:rsidRPr="00852B86">
        <w:t>a)</w:t>
      </w:r>
      <w:r w:rsidRPr="00852B86">
        <w:tab/>
        <w:t>If the UE starts to report valid ACK/NACK for PSCell from the first UL slot that occurs after the beginning of the DL slot (</w:t>
      </w:r>
      <w:r w:rsidRPr="00852B86">
        <w:rPr>
          <w:i/>
        </w:rPr>
        <w:t>j+</w:t>
      </w:r>
      <w:r w:rsidRPr="00852B86">
        <w:t xml:space="preserve"> T</w:t>
      </w:r>
      <w:r w:rsidRPr="00852B86">
        <w:rPr>
          <w:vertAlign w:val="subscript"/>
        </w:rPr>
        <w:t>MultipleBWPswitchDelay</w:t>
      </w:r>
      <w:r w:rsidRPr="00852B86">
        <w:t xml:space="preserve"> +k</w:t>
      </w:r>
      <w:r w:rsidRPr="00852B86">
        <w:rPr>
          <w:vertAlign w:val="subscript"/>
        </w:rPr>
        <w:t>1</w:t>
      </w:r>
      <w:r w:rsidRPr="00852B86">
        <w:t>); and</w:t>
      </w:r>
    </w:p>
    <w:p w14:paraId="35DBB78A" w14:textId="77777777" w:rsidR="00197DF0" w:rsidRPr="00852B86" w:rsidRDefault="00197DF0" w:rsidP="00197DF0">
      <w:pPr>
        <w:pStyle w:val="B2"/>
      </w:pPr>
      <w:r w:rsidRPr="00852B86">
        <w:t>b)</w:t>
      </w:r>
      <w:r w:rsidRPr="00852B86">
        <w:tab/>
        <w:t>If the UE starts to report valid ACK/NACK for SCell from the first UL slot that occurs after the beginning of the DL slot (</w:t>
      </w:r>
      <w:r w:rsidRPr="00852B86">
        <w:rPr>
          <w:i/>
        </w:rPr>
        <w:t>j+</w:t>
      </w:r>
      <w:r w:rsidRPr="00852B86">
        <w:t xml:space="preserve"> T</w:t>
      </w:r>
      <w:r w:rsidRPr="00852B86">
        <w:rPr>
          <w:vertAlign w:val="subscript"/>
        </w:rPr>
        <w:t>MultipleBWPswitchDelay</w:t>
      </w:r>
      <w:r w:rsidRPr="00852B86">
        <w:t xml:space="preserve"> +k</w:t>
      </w:r>
      <w:r w:rsidRPr="00852B86">
        <w:rPr>
          <w:vertAlign w:val="subscript"/>
        </w:rPr>
        <w:t>1</w:t>
      </w:r>
      <w:r w:rsidRPr="00852B86">
        <w:t>); and</w:t>
      </w:r>
    </w:p>
    <w:p w14:paraId="491CFC01" w14:textId="77777777" w:rsidR="00197DF0" w:rsidRPr="00852B86" w:rsidRDefault="00197DF0" w:rsidP="00197DF0">
      <w:pPr>
        <w:pStyle w:val="B2"/>
      </w:pPr>
      <w:r w:rsidRPr="00852B86">
        <w:t>c)</w:t>
      </w:r>
      <w:r w:rsidRPr="00852B86">
        <w:tab/>
        <w:t>If the number of consecutive missing ACK/NACK for PCell is no more than 1; and</w:t>
      </w:r>
    </w:p>
    <w:p w14:paraId="77FC8827" w14:textId="77777777" w:rsidR="00197DF0" w:rsidRPr="00852B86" w:rsidRDefault="00197DF0" w:rsidP="00197DF0">
      <w:pPr>
        <w:pStyle w:val="B2"/>
        <w:rPr>
          <w:lang w:eastAsia="zh-CN"/>
        </w:rPr>
      </w:pPr>
      <w:r w:rsidRPr="00852B86">
        <w:rPr>
          <w:lang w:eastAsia="zh-CN"/>
        </w:rPr>
        <w:t>d)</w:t>
      </w:r>
      <w:r w:rsidRPr="00852B86">
        <w:rPr>
          <w:lang w:eastAsia="zh-CN"/>
        </w:rPr>
        <w:tab/>
        <w:t xml:space="preserve">no missing ACK/NACK for PCell is observed </w:t>
      </w:r>
      <w:r w:rsidRPr="00852B86">
        <w:t>from the first UL subframe that occurs after the beginning of the DL slot (</w:t>
      </w:r>
      <w:r w:rsidRPr="00852B86">
        <w:rPr>
          <w:i/>
        </w:rPr>
        <w:t>j+</w:t>
      </w:r>
      <w:r w:rsidRPr="00852B86">
        <w:t>T</w:t>
      </w:r>
      <w:r w:rsidRPr="00852B86">
        <w:rPr>
          <w:vertAlign w:val="subscript"/>
        </w:rPr>
        <w:t>MultipleBWPswitchDelay</w:t>
      </w:r>
      <w:r w:rsidRPr="00852B86">
        <w:t>+k</w:t>
      </w:r>
      <w:r w:rsidRPr="00852B86">
        <w:rPr>
          <w:vertAlign w:val="subscript"/>
        </w:rPr>
        <w:t>1</w:t>
      </w:r>
      <w:r w:rsidRPr="00852B86">
        <w:t>).</w:t>
      </w:r>
    </w:p>
    <w:p w14:paraId="2E003F8C" w14:textId="4209C984" w:rsidR="00197DF0" w:rsidRPr="00852B86" w:rsidRDefault="00197DF0" w:rsidP="00197DF0">
      <w:pPr>
        <w:pStyle w:val="B2"/>
      </w:pPr>
      <w:r w:rsidRPr="00852B86">
        <w:t>then count a suc</w:t>
      </w:r>
      <w:r w:rsidR="004F75AD" w:rsidRPr="00852B86">
        <w:t>ce</w:t>
      </w:r>
      <w:r w:rsidRPr="00852B86">
        <w:t>sses for the event “Timer based BWP switch” and go to step 10. Otherwise, count a fail for the event “Timer based BWP switch”, switch off/on the UE and go to step 1.</w:t>
      </w:r>
    </w:p>
    <w:p w14:paraId="5A92AF9B" w14:textId="77777777" w:rsidR="00197DF0" w:rsidRPr="00852B86" w:rsidRDefault="00197DF0" w:rsidP="00197DF0">
      <w:pPr>
        <w:pStyle w:val="B10"/>
        <w:rPr>
          <w:rFonts w:eastAsia="??"/>
        </w:rPr>
      </w:pPr>
      <w:r w:rsidRPr="00852B86">
        <w:t>10.</w:t>
      </w:r>
      <w:r w:rsidRPr="00852B86">
        <w:tab/>
        <w:t xml:space="preserve">Repeat steps 5-9 until the confidence level according to </w:t>
      </w:r>
      <w:r w:rsidRPr="00852B86">
        <w:rPr>
          <w:rFonts w:eastAsia="v4.2.0"/>
        </w:rPr>
        <w:t>Tables G.2.3-1 in Annex G clause G.2 is achieved</w:t>
      </w:r>
      <w:r w:rsidRPr="00852B86">
        <w:rPr>
          <w:rFonts w:eastAsia="??"/>
        </w:rPr>
        <w:t xml:space="preserve">. </w:t>
      </w:r>
      <w:r w:rsidRPr="00852B86">
        <w:t>Each of the events "DCI based BWP switch" and "Timer based BWP switch" is evaluated independently for the statistic, resulting in an event verdict: pass or fail. Different events may require different times for a verdict. If all events pass, the test passes. If one event fails, the test fails.</w:t>
      </w:r>
    </w:p>
    <w:p w14:paraId="4867ADAB" w14:textId="77777777" w:rsidR="00197DF0" w:rsidRPr="00852B86" w:rsidRDefault="00197DF0" w:rsidP="00197DF0">
      <w:pPr>
        <w:pStyle w:val="H6"/>
        <w:keepNext w:val="0"/>
        <w:keepLines w:val="0"/>
      </w:pPr>
      <w:r w:rsidRPr="00852B86">
        <w:t>4.5.6.3.1.4.3</w:t>
      </w:r>
      <w:r w:rsidRPr="00852B86">
        <w:tab/>
        <w:t>Message contents</w:t>
      </w:r>
    </w:p>
    <w:p w14:paraId="4C7E433A" w14:textId="77777777" w:rsidR="00197DF0" w:rsidRPr="00852B86" w:rsidRDefault="00197DF0" w:rsidP="00197DF0">
      <w:pPr>
        <w:rPr>
          <w:lang w:eastAsia="sv-SE"/>
        </w:rPr>
      </w:pPr>
      <w:r w:rsidRPr="00852B86">
        <w:rPr>
          <w:lang w:eastAsia="sv-SE"/>
        </w:rPr>
        <w:t>Message contents are according to TS 38.508-1 [14] clause 7.3 with the following exceptions:</w:t>
      </w:r>
    </w:p>
    <w:p w14:paraId="22E5D433" w14:textId="77777777" w:rsidR="00197DF0" w:rsidRPr="00852B86" w:rsidRDefault="00197DF0" w:rsidP="00197DF0">
      <w:pPr>
        <w:pStyle w:val="TH"/>
        <w:keepNext w:val="0"/>
        <w:keepLines w:val="0"/>
        <w:rPr>
          <w:rFonts w:cs="v4.2.0"/>
        </w:rPr>
      </w:pPr>
      <w:r w:rsidRPr="00852B86">
        <w:rPr>
          <w:rFonts w:cs="v4.2.0"/>
        </w:rPr>
        <w:t>Table 4.5.6.3.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197DF0" w:rsidRPr="00852B86" w14:paraId="399D3FD3"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660A70FB" w14:textId="77777777" w:rsidR="00197DF0" w:rsidRPr="00852B86" w:rsidRDefault="00197DF0" w:rsidP="007B38D9">
            <w:pPr>
              <w:pStyle w:val="TAH"/>
              <w:keepNext w:val="0"/>
              <w:keepLines w:val="0"/>
            </w:pPr>
            <w:r w:rsidRPr="00852B86">
              <w:t>Default Message Contents</w:t>
            </w:r>
          </w:p>
        </w:tc>
      </w:tr>
      <w:tr w:rsidR="00197DF0" w:rsidRPr="00852B86" w14:paraId="725961D5"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0A6580B" w14:textId="77777777" w:rsidR="00197DF0" w:rsidRPr="00852B86" w:rsidRDefault="00197DF0" w:rsidP="007B38D9">
            <w:pPr>
              <w:pStyle w:val="TAL"/>
              <w:keepNext w:val="0"/>
              <w:keepLines w:val="0"/>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688C8864" w14:textId="77777777" w:rsidR="00197DF0" w:rsidRPr="00852B86" w:rsidRDefault="00197DF0" w:rsidP="007B38D9">
            <w:pPr>
              <w:pStyle w:val="TAL"/>
              <w:keepNext w:val="0"/>
              <w:keepLines w:val="0"/>
            </w:pPr>
          </w:p>
        </w:tc>
      </w:tr>
      <w:tr w:rsidR="00197DF0" w:rsidRPr="00852B86" w14:paraId="2DD8EAB3"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6A0B0BBB" w14:textId="77777777" w:rsidR="00197DF0" w:rsidRPr="00852B86" w:rsidRDefault="00197DF0" w:rsidP="007B38D9">
            <w:pPr>
              <w:pStyle w:val="TAL"/>
              <w:keepNext w:val="0"/>
              <w:keepLines w:val="0"/>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44CDFFBE" w14:textId="77777777" w:rsidR="00197DF0" w:rsidRPr="00852B86" w:rsidRDefault="00197DF0" w:rsidP="007B38D9">
            <w:pPr>
              <w:pStyle w:val="TAL"/>
              <w:keepNext w:val="0"/>
              <w:keepLines w:val="0"/>
            </w:pPr>
            <w:r w:rsidRPr="00852B86">
              <w:t>Table H.3.4-1</w:t>
            </w:r>
          </w:p>
        </w:tc>
      </w:tr>
    </w:tbl>
    <w:p w14:paraId="75B0A439" w14:textId="77777777" w:rsidR="00197DF0" w:rsidRPr="00852B86" w:rsidRDefault="00197DF0" w:rsidP="00197DF0"/>
    <w:p w14:paraId="14991EB0" w14:textId="77777777" w:rsidR="00197DF0" w:rsidRPr="00852B86" w:rsidRDefault="00197DF0" w:rsidP="00197DF0">
      <w:pPr>
        <w:pStyle w:val="TH"/>
        <w:keepNext w:val="0"/>
        <w:keepLines w:val="0"/>
        <w:rPr>
          <w:lang w:eastAsia="zh-CN"/>
        </w:rPr>
      </w:pPr>
      <w:r w:rsidRPr="00852B86">
        <w:rPr>
          <w:rFonts w:cs="v4.2.0"/>
        </w:rPr>
        <w:t>Table 4.5.6.3.1.4.3-2</w:t>
      </w:r>
      <w:r w:rsidRPr="00852B86">
        <w:t xml:space="preserve">: </w:t>
      </w:r>
      <w:r w:rsidRPr="00852B86">
        <w:rPr>
          <w:i/>
        </w:rPr>
        <w:t xml:space="preserve">RRCReconfiguration </w:t>
      </w:r>
      <w:r w:rsidRPr="00852B86">
        <w:rPr>
          <w:lang w:eastAsia="zh-CN"/>
        </w:rPr>
        <w:t>(Test procedure, step3)</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5FE39924"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13B02B4" w14:textId="77777777" w:rsidR="00197DF0" w:rsidRPr="00852B86" w:rsidRDefault="00197DF0" w:rsidP="007B38D9">
            <w:pPr>
              <w:pStyle w:val="TAL"/>
              <w:keepNext w:val="0"/>
              <w:keepLines w:val="0"/>
            </w:pPr>
            <w:r w:rsidRPr="00852B86">
              <w:t>Derivation Path: TS 38.508-1 [14], Table 4.6.1-13 with condition EN-DC</w:t>
            </w:r>
          </w:p>
        </w:tc>
      </w:tr>
      <w:tr w:rsidR="00197DF0" w:rsidRPr="00852B86" w14:paraId="2F5A96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76ED8B" w14:textId="77777777" w:rsidR="00197DF0" w:rsidRPr="00852B86" w:rsidRDefault="00197DF0"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83C3D1" w14:textId="77777777" w:rsidR="00197DF0" w:rsidRPr="00852B86" w:rsidRDefault="00197DF0"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BE5FE" w14:textId="77777777" w:rsidR="00197DF0" w:rsidRPr="00852B86" w:rsidRDefault="00197DF0"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31C89" w14:textId="77777777" w:rsidR="00197DF0" w:rsidRPr="00852B86" w:rsidRDefault="00197DF0" w:rsidP="007B38D9">
            <w:pPr>
              <w:pStyle w:val="TAH"/>
              <w:keepNext w:val="0"/>
              <w:keepLines w:val="0"/>
            </w:pPr>
            <w:r w:rsidRPr="00852B86">
              <w:t>Condition</w:t>
            </w:r>
          </w:p>
        </w:tc>
      </w:tr>
      <w:tr w:rsidR="00197DF0" w:rsidRPr="00852B86" w14:paraId="10F381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61B91" w14:textId="77777777" w:rsidR="00197DF0" w:rsidRPr="00852B86" w:rsidRDefault="00197DF0" w:rsidP="007B38D9">
            <w:pPr>
              <w:pStyle w:val="TAL"/>
              <w:keepNext w:val="0"/>
              <w:keepLines w:val="0"/>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C5F0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6186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5214" w14:textId="77777777" w:rsidR="00197DF0" w:rsidRPr="00852B86" w:rsidRDefault="00197DF0" w:rsidP="007B38D9">
            <w:pPr>
              <w:pStyle w:val="TAL"/>
              <w:keepNext w:val="0"/>
              <w:keepLines w:val="0"/>
            </w:pPr>
          </w:p>
        </w:tc>
      </w:tr>
      <w:tr w:rsidR="00197DF0" w:rsidRPr="00852B86" w14:paraId="78CF0C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92F53" w14:textId="77777777" w:rsidR="00197DF0" w:rsidRPr="00852B86" w:rsidRDefault="00197DF0" w:rsidP="007B38D9">
            <w:pPr>
              <w:pStyle w:val="TAL"/>
              <w:keepNext w:val="0"/>
              <w:keepLines w:val="0"/>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96ED3"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D6F2A"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E8847" w14:textId="77777777" w:rsidR="00197DF0" w:rsidRPr="00852B86" w:rsidRDefault="00197DF0" w:rsidP="007B38D9">
            <w:pPr>
              <w:pStyle w:val="TAL"/>
              <w:keepNext w:val="0"/>
              <w:keepLines w:val="0"/>
            </w:pPr>
          </w:p>
        </w:tc>
      </w:tr>
      <w:tr w:rsidR="00197DF0" w:rsidRPr="00852B86" w14:paraId="551E32F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2BA609" w14:textId="77777777" w:rsidR="00197DF0" w:rsidRPr="00852B86" w:rsidRDefault="00197DF0" w:rsidP="007B38D9">
            <w:pPr>
              <w:pStyle w:val="TAL"/>
              <w:keepNext w:val="0"/>
              <w:keepLines w:val="0"/>
            </w:pPr>
            <w:r w:rsidRPr="00852B86">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D87B4"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BD57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8FE3D" w14:textId="77777777" w:rsidR="00197DF0" w:rsidRPr="00852B86" w:rsidRDefault="00197DF0" w:rsidP="007B38D9">
            <w:pPr>
              <w:pStyle w:val="TAL"/>
              <w:keepNext w:val="0"/>
              <w:keepLines w:val="0"/>
            </w:pPr>
          </w:p>
        </w:tc>
      </w:tr>
      <w:tr w:rsidR="00197DF0" w:rsidRPr="00852B86" w14:paraId="6D160D8A"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2970308" w14:textId="77777777" w:rsidR="00197DF0" w:rsidRPr="00852B86" w:rsidRDefault="00197DF0" w:rsidP="007B38D9">
            <w:pPr>
              <w:pStyle w:val="TAL"/>
              <w:keepNext w:val="0"/>
              <w:keepLines w:val="0"/>
            </w:pPr>
            <w:r w:rsidRPr="00852B86">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5C0BB1" w14:textId="77777777" w:rsidR="00197DF0" w:rsidRPr="00852B86" w:rsidRDefault="00197DF0" w:rsidP="007B38D9">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397193" w14:textId="77777777" w:rsidR="00197DF0" w:rsidRPr="00852B86" w:rsidRDefault="00197DF0" w:rsidP="007B38D9">
            <w:pPr>
              <w:pStyle w:val="TAL"/>
              <w:keepNext w:val="0"/>
              <w:keepLines w:val="0"/>
            </w:pPr>
            <w:r w:rsidRPr="00852B86">
              <w:rPr>
                <w:rFonts w:cs="v4.2.0"/>
              </w:rPr>
              <w:t>Table 4.5.6.3.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6F0F0" w14:textId="77777777" w:rsidR="00197DF0" w:rsidRPr="00852B86" w:rsidRDefault="00197DF0" w:rsidP="007B38D9">
            <w:pPr>
              <w:pStyle w:val="TAL"/>
              <w:keepNext w:val="0"/>
              <w:keepLines w:val="0"/>
            </w:pPr>
          </w:p>
        </w:tc>
      </w:tr>
      <w:tr w:rsidR="00197DF0" w:rsidRPr="00852B86" w14:paraId="4BF4291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1245C5"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59EE"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BE41"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09656" w14:textId="77777777" w:rsidR="00197DF0" w:rsidRPr="00852B86" w:rsidRDefault="00197DF0" w:rsidP="007B38D9">
            <w:pPr>
              <w:pStyle w:val="TAL"/>
              <w:keepNext w:val="0"/>
              <w:keepLines w:val="0"/>
            </w:pPr>
          </w:p>
        </w:tc>
      </w:tr>
      <w:tr w:rsidR="00197DF0" w:rsidRPr="00852B86" w14:paraId="1587C3C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D98556"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D2B9A"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DE9A6C"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6F528" w14:textId="77777777" w:rsidR="00197DF0" w:rsidRPr="00852B86" w:rsidRDefault="00197DF0" w:rsidP="007B38D9">
            <w:pPr>
              <w:pStyle w:val="TAL"/>
              <w:keepNext w:val="0"/>
              <w:keepLines w:val="0"/>
            </w:pPr>
          </w:p>
        </w:tc>
      </w:tr>
      <w:tr w:rsidR="00197DF0" w:rsidRPr="00852B86" w14:paraId="7A48C7E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F086F"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A33AF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19780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FB3FD" w14:textId="77777777" w:rsidR="00197DF0" w:rsidRPr="00852B86" w:rsidRDefault="00197DF0" w:rsidP="007B38D9">
            <w:pPr>
              <w:pStyle w:val="TAL"/>
              <w:keepNext w:val="0"/>
              <w:keepLines w:val="0"/>
            </w:pPr>
          </w:p>
        </w:tc>
      </w:tr>
    </w:tbl>
    <w:p w14:paraId="5529BE56" w14:textId="77777777" w:rsidR="00197DF0" w:rsidRPr="00852B86" w:rsidRDefault="00197DF0" w:rsidP="00197DF0"/>
    <w:p w14:paraId="3D77C5C7" w14:textId="77777777" w:rsidR="00197DF0" w:rsidRPr="00852B86" w:rsidRDefault="00197DF0" w:rsidP="00197DF0">
      <w:pPr>
        <w:pStyle w:val="TH"/>
        <w:keepLines w:val="0"/>
      </w:pPr>
      <w:r w:rsidRPr="00852B86">
        <w:rPr>
          <w:rFonts w:cs="v4.2.0"/>
        </w:rPr>
        <w:t>Table 4.5.6.3.1.4.3-3</w:t>
      </w:r>
      <w:r w:rsidRPr="00852B86">
        <w:t xml:space="preserve">: </w:t>
      </w:r>
      <w:r w:rsidRPr="00852B86">
        <w:rPr>
          <w:i/>
        </w:rPr>
        <w:t xml:space="preserve">CellGroupConfig </w:t>
      </w:r>
      <w:r w:rsidRPr="00852B86">
        <w:t>(</w:t>
      </w:r>
      <w:r w:rsidRPr="00852B86">
        <w:rPr>
          <w:rFonts w:cs="v4.2.0"/>
        </w:rPr>
        <w:t>Table 4.5.6.3.1.4.3-2</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7B751D6C"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6EB49A5" w14:textId="77777777" w:rsidR="00197DF0" w:rsidRPr="00852B86" w:rsidRDefault="00197DF0" w:rsidP="007B38D9">
            <w:pPr>
              <w:pStyle w:val="TAH"/>
              <w:keepLines w:val="0"/>
              <w:jc w:val="left"/>
              <w:rPr>
                <w:b w:val="0"/>
              </w:rPr>
            </w:pPr>
            <w:r w:rsidRPr="00852B86">
              <w:rPr>
                <w:b w:val="0"/>
              </w:rPr>
              <w:t>Derivation Path: TS 38.508-1 [14], Table 4.6.3-19 with condition SCell_add</w:t>
            </w:r>
          </w:p>
        </w:tc>
      </w:tr>
      <w:tr w:rsidR="00197DF0" w:rsidRPr="00852B86" w14:paraId="4FAAFA5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F6BA4F" w14:textId="77777777" w:rsidR="00197DF0" w:rsidRPr="00852B86" w:rsidRDefault="00197DF0"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2564F20" w14:textId="77777777" w:rsidR="00197DF0" w:rsidRPr="00852B86" w:rsidRDefault="00197DF0"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4266414" w14:textId="77777777" w:rsidR="00197DF0" w:rsidRPr="00852B86" w:rsidRDefault="00197DF0"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FDA2ADB" w14:textId="77777777" w:rsidR="00197DF0" w:rsidRPr="00852B86" w:rsidRDefault="00197DF0" w:rsidP="007B38D9">
            <w:pPr>
              <w:pStyle w:val="TAH"/>
              <w:keepLines w:val="0"/>
            </w:pPr>
            <w:r w:rsidRPr="00852B86">
              <w:t>Condition</w:t>
            </w:r>
          </w:p>
        </w:tc>
      </w:tr>
      <w:tr w:rsidR="00197DF0" w:rsidRPr="00852B86" w14:paraId="2FECA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537D5A" w14:textId="77777777" w:rsidR="00197DF0" w:rsidRPr="00852B86" w:rsidRDefault="00197DF0" w:rsidP="007B38D9">
            <w:pPr>
              <w:pStyle w:val="TAL"/>
              <w:keepLines w:val="0"/>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36FCCF0C"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B9FC1D3"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ADB738C" w14:textId="77777777" w:rsidR="00197DF0" w:rsidRPr="00852B86" w:rsidRDefault="00197DF0" w:rsidP="007B38D9">
            <w:pPr>
              <w:pStyle w:val="TAL"/>
              <w:keepLines w:val="0"/>
            </w:pPr>
          </w:p>
        </w:tc>
      </w:tr>
      <w:tr w:rsidR="00197DF0" w:rsidRPr="00852B86" w14:paraId="3B7EBB53"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26039256" w14:textId="77777777" w:rsidR="00197DF0" w:rsidRPr="00852B86" w:rsidRDefault="00197DF0" w:rsidP="007B38D9">
            <w:pPr>
              <w:pStyle w:val="TAL"/>
              <w:keepLines w:val="0"/>
            </w:pPr>
            <w:r w:rsidRPr="00852B86">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7211AB35" w14:textId="77777777" w:rsidR="00197DF0" w:rsidRPr="00852B86" w:rsidRDefault="00197DF0"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tcPr>
          <w:p w14:paraId="2AE1F269"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91D7E30" w14:textId="77777777" w:rsidR="00197DF0" w:rsidRPr="00852B86" w:rsidRDefault="00197DF0" w:rsidP="007B38D9">
            <w:pPr>
              <w:pStyle w:val="TAL"/>
              <w:keepLines w:val="0"/>
            </w:pPr>
          </w:p>
        </w:tc>
      </w:tr>
      <w:tr w:rsidR="00197DF0" w:rsidRPr="00852B86" w14:paraId="7BAE24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7E5285C" w14:textId="77777777" w:rsidR="00197DF0" w:rsidRPr="00852B86" w:rsidRDefault="00197DF0" w:rsidP="007B38D9">
            <w:pPr>
              <w:pStyle w:val="TAL"/>
              <w:keepLines w:val="0"/>
              <w:rPr>
                <w:lang w:eastAsia="zh-CN"/>
              </w:rPr>
            </w:pPr>
            <w:r w:rsidRPr="00852B86">
              <w:rPr>
                <w:lang w:eastAsia="zh-CN"/>
              </w:rPr>
              <w:t xml:space="preserve">  </w:t>
            </w:r>
            <w:r w:rsidRPr="00852B86">
              <w:t>spCellConfig SEQUENCE {</w:t>
            </w:r>
          </w:p>
        </w:tc>
        <w:tc>
          <w:tcPr>
            <w:tcW w:w="2268" w:type="dxa"/>
            <w:tcBorders>
              <w:top w:val="single" w:sz="4" w:space="0" w:color="auto"/>
              <w:left w:val="single" w:sz="4" w:space="0" w:color="auto"/>
              <w:bottom w:val="single" w:sz="4" w:space="0" w:color="auto"/>
              <w:right w:val="single" w:sz="4" w:space="0" w:color="auto"/>
            </w:tcBorders>
          </w:tcPr>
          <w:p w14:paraId="7D4A16A7"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53FE94"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5A3BA0" w14:textId="77777777" w:rsidR="00197DF0" w:rsidRPr="00852B86" w:rsidRDefault="00197DF0" w:rsidP="007B38D9">
            <w:pPr>
              <w:pStyle w:val="TAL"/>
              <w:keepLines w:val="0"/>
            </w:pPr>
          </w:p>
        </w:tc>
      </w:tr>
      <w:tr w:rsidR="00197DF0" w:rsidRPr="00852B86" w14:paraId="4811B7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2A8A4D0" w14:textId="77777777" w:rsidR="00197DF0" w:rsidRPr="00852B86" w:rsidRDefault="00197DF0" w:rsidP="007B38D9">
            <w:pPr>
              <w:pStyle w:val="TAL"/>
              <w:keepLines w:val="0"/>
              <w:rPr>
                <w:lang w:eastAsia="zh-CN"/>
              </w:rPr>
            </w:pPr>
            <w:r w:rsidRPr="00852B86">
              <w:rPr>
                <w:lang w:eastAsia="zh-CN"/>
              </w:rPr>
              <w:t xml:space="preserve">    </w:t>
            </w:r>
            <w:r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7AC7A709" w14:textId="77777777" w:rsidR="00197DF0" w:rsidRPr="00852B86" w:rsidRDefault="00197DF0" w:rsidP="007B38D9">
            <w:pPr>
              <w:pStyle w:val="TAL"/>
              <w:keepLines w:val="0"/>
            </w:pPr>
            <w:r w:rsidRPr="00852B86">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85FFE8D"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5B551D8" w14:textId="77777777" w:rsidR="00197DF0" w:rsidRPr="00852B86" w:rsidRDefault="00197DF0" w:rsidP="007B38D9">
            <w:pPr>
              <w:pStyle w:val="TAL"/>
              <w:keepLines w:val="0"/>
            </w:pPr>
          </w:p>
        </w:tc>
      </w:tr>
      <w:tr w:rsidR="00197DF0" w:rsidRPr="00852B86" w14:paraId="3C1D3FA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ABA1A18" w14:textId="77777777" w:rsidR="00197DF0" w:rsidRPr="00852B86" w:rsidRDefault="00197DF0" w:rsidP="007B38D9">
            <w:pPr>
              <w:pStyle w:val="TAL"/>
              <w:keepLines w:val="0"/>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tcPr>
          <w:p w14:paraId="0087EE14" w14:textId="77777777" w:rsidR="00197DF0" w:rsidRPr="00852B86" w:rsidRDefault="00197DF0"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79C52332"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AE41C45" w14:textId="77777777" w:rsidR="00197DF0" w:rsidRPr="00852B86" w:rsidRDefault="00197DF0" w:rsidP="007B38D9">
            <w:pPr>
              <w:pStyle w:val="TAL"/>
              <w:keepLines w:val="0"/>
            </w:pPr>
          </w:p>
        </w:tc>
      </w:tr>
      <w:tr w:rsidR="00197DF0" w:rsidRPr="00852B86" w14:paraId="56AB6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920F464" w14:textId="77777777" w:rsidR="00197DF0" w:rsidRPr="00852B86" w:rsidRDefault="00197DF0" w:rsidP="007B38D9">
            <w:pPr>
              <w:pStyle w:val="TAL"/>
              <w:keepLines w:val="0"/>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tcPr>
          <w:p w14:paraId="104C75AD" w14:textId="77777777" w:rsidR="00197DF0" w:rsidRPr="00852B86" w:rsidRDefault="00197DF0"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604B1D0D"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CA66632" w14:textId="77777777" w:rsidR="00197DF0" w:rsidRPr="00852B86" w:rsidRDefault="00197DF0" w:rsidP="007B38D9">
            <w:pPr>
              <w:pStyle w:val="TAL"/>
              <w:keepLines w:val="0"/>
            </w:pPr>
          </w:p>
        </w:tc>
      </w:tr>
      <w:tr w:rsidR="00197DF0" w:rsidRPr="00852B86" w14:paraId="2D650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918DEAB" w14:textId="77777777" w:rsidR="00197DF0" w:rsidRPr="00852B86" w:rsidRDefault="00197DF0" w:rsidP="007B38D9">
            <w:pPr>
              <w:pStyle w:val="TAL"/>
              <w:keepNext w:val="0"/>
              <w:keepLines w:val="0"/>
              <w:rPr>
                <w:lang w:eastAsia="zh-CN"/>
              </w:rPr>
            </w:pPr>
            <w:r w:rsidRPr="00852B86">
              <w:rPr>
                <w:lang w:eastAsia="zh-CN"/>
              </w:rPr>
              <w:t xml:space="preserve">    </w:t>
            </w:r>
            <w:r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1A22F46E" w14:textId="77777777" w:rsidR="00197DF0" w:rsidRPr="00852B86" w:rsidRDefault="00197DF0"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4A07DD2D" w14:textId="77777777" w:rsidR="00197DF0" w:rsidRPr="00852B86" w:rsidRDefault="00197DF0" w:rsidP="007B38D9">
            <w:pPr>
              <w:pStyle w:val="TAL"/>
              <w:keepNext w:val="0"/>
              <w:keepLines w:val="0"/>
            </w:pPr>
            <w:r w:rsidRPr="00852B86">
              <w:t xml:space="preserve">Table </w:t>
            </w:r>
            <w:r w:rsidRPr="00852B86">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2ABCF08C" w14:textId="77777777" w:rsidR="00197DF0" w:rsidRPr="00852B86" w:rsidRDefault="00197DF0" w:rsidP="007B38D9">
            <w:pPr>
              <w:pStyle w:val="TAL"/>
              <w:keepNext w:val="0"/>
              <w:keepLines w:val="0"/>
            </w:pPr>
          </w:p>
        </w:tc>
      </w:tr>
      <w:tr w:rsidR="00197DF0" w:rsidRPr="00852B86" w14:paraId="1CC9E59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7949726" w14:textId="77777777" w:rsidR="00197DF0" w:rsidRPr="00852B86" w:rsidRDefault="00197DF0"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A775B1B"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EEED88"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C1B4243" w14:textId="77777777" w:rsidR="00197DF0" w:rsidRPr="00852B86" w:rsidRDefault="00197DF0" w:rsidP="007B38D9">
            <w:pPr>
              <w:pStyle w:val="TAL"/>
              <w:keepNext w:val="0"/>
              <w:keepLines w:val="0"/>
            </w:pPr>
          </w:p>
        </w:tc>
      </w:tr>
      <w:tr w:rsidR="00197DF0" w:rsidRPr="00852B86" w14:paraId="74384D5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79EF95"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48E8E82B" w14:textId="77777777" w:rsidR="00197DF0" w:rsidRPr="00852B86" w:rsidRDefault="00197DF0" w:rsidP="007B38D9">
            <w:pPr>
              <w:pStyle w:val="TAL"/>
              <w:keepNext w:val="0"/>
              <w:keepLines w:val="0"/>
              <w:rPr>
                <w:lang w:eastAsia="zh-CN"/>
              </w:rPr>
            </w:pPr>
            <w:r w:rsidRPr="00852B86">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2A1F869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7A7DC9" w14:textId="77777777" w:rsidR="00197DF0" w:rsidRPr="00852B86" w:rsidRDefault="00197DF0" w:rsidP="007B38D9">
            <w:pPr>
              <w:pStyle w:val="TAL"/>
              <w:keepNext w:val="0"/>
              <w:keepLines w:val="0"/>
            </w:pPr>
          </w:p>
        </w:tc>
      </w:tr>
      <w:tr w:rsidR="00197DF0" w:rsidRPr="00852B86" w14:paraId="3F86410E" w14:textId="77777777" w:rsidTr="007B38D9">
        <w:trPr>
          <w:jc w:val="center"/>
        </w:trPr>
        <w:tc>
          <w:tcPr>
            <w:tcW w:w="4536" w:type="dxa"/>
            <w:tcBorders>
              <w:top w:val="single" w:sz="4" w:space="0" w:color="auto"/>
              <w:left w:val="single" w:sz="4" w:space="0" w:color="auto"/>
              <w:bottom w:val="nil"/>
              <w:right w:val="single" w:sz="4" w:space="0" w:color="auto"/>
            </w:tcBorders>
          </w:tcPr>
          <w:p w14:paraId="2EFB6A08"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Config[1] SEQUENCE {</w:t>
            </w:r>
          </w:p>
        </w:tc>
        <w:tc>
          <w:tcPr>
            <w:tcW w:w="2268" w:type="dxa"/>
            <w:tcBorders>
              <w:top w:val="single" w:sz="4" w:space="0" w:color="auto"/>
              <w:left w:val="single" w:sz="4" w:space="0" w:color="auto"/>
              <w:bottom w:val="single" w:sz="4" w:space="0" w:color="auto"/>
              <w:right w:val="single" w:sz="4" w:space="0" w:color="auto"/>
            </w:tcBorders>
          </w:tcPr>
          <w:p w14:paraId="7E1F7890" w14:textId="77777777" w:rsidR="00197DF0" w:rsidRPr="00852B86"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18612D57" w14:textId="77777777" w:rsidR="00197DF0" w:rsidRPr="00852B86" w:rsidRDefault="00197DF0" w:rsidP="007B38D9">
            <w:pPr>
              <w:pStyle w:val="TAL"/>
              <w:keepNext w:val="0"/>
              <w:keepLines w:val="0"/>
              <w:rPr>
                <w:lang w:eastAsia="zh-CN"/>
              </w:rPr>
            </w:pPr>
            <w:r w:rsidRPr="00852B86">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6315345A" w14:textId="77777777" w:rsidR="00197DF0" w:rsidRPr="00852B86" w:rsidRDefault="00197DF0" w:rsidP="007B38D9">
            <w:pPr>
              <w:pStyle w:val="TAL"/>
              <w:keepNext w:val="0"/>
              <w:keepLines w:val="0"/>
            </w:pPr>
          </w:p>
        </w:tc>
      </w:tr>
      <w:tr w:rsidR="00197DF0" w:rsidRPr="00852B86" w14:paraId="6C7B7EB2" w14:textId="77777777" w:rsidTr="007B38D9">
        <w:trPr>
          <w:jc w:val="center"/>
        </w:trPr>
        <w:tc>
          <w:tcPr>
            <w:tcW w:w="4536" w:type="dxa"/>
            <w:tcBorders>
              <w:top w:val="single" w:sz="4" w:space="0" w:color="auto"/>
              <w:left w:val="single" w:sz="4" w:space="0" w:color="auto"/>
              <w:bottom w:val="nil"/>
              <w:right w:val="single" w:sz="4" w:space="0" w:color="auto"/>
            </w:tcBorders>
          </w:tcPr>
          <w:p w14:paraId="1C7A8031"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Index</w:t>
            </w:r>
          </w:p>
        </w:tc>
        <w:tc>
          <w:tcPr>
            <w:tcW w:w="2268" w:type="dxa"/>
            <w:tcBorders>
              <w:top w:val="single" w:sz="4" w:space="0" w:color="auto"/>
              <w:left w:val="single" w:sz="4" w:space="0" w:color="auto"/>
              <w:bottom w:val="single" w:sz="4" w:space="0" w:color="auto"/>
              <w:right w:val="single" w:sz="4" w:space="0" w:color="auto"/>
            </w:tcBorders>
          </w:tcPr>
          <w:p w14:paraId="2294A3EE" w14:textId="77777777" w:rsidR="00197DF0" w:rsidRPr="00852B86" w:rsidRDefault="00197DF0" w:rsidP="007B38D9">
            <w:pPr>
              <w:pStyle w:val="TAL"/>
              <w:keepNext w:val="0"/>
              <w:keepLines w:val="0"/>
              <w:rPr>
                <w:lang w:eastAsia="zh-CN"/>
              </w:rPr>
            </w:pPr>
            <w:r w:rsidRPr="00852B86">
              <w:t>ServCellIndex of NR SCell</w:t>
            </w:r>
          </w:p>
        </w:tc>
        <w:tc>
          <w:tcPr>
            <w:tcW w:w="1701" w:type="dxa"/>
            <w:tcBorders>
              <w:top w:val="single" w:sz="4" w:space="0" w:color="auto"/>
              <w:left w:val="single" w:sz="4" w:space="0" w:color="auto"/>
              <w:bottom w:val="single" w:sz="4" w:space="0" w:color="auto"/>
              <w:right w:val="single" w:sz="4" w:space="0" w:color="auto"/>
            </w:tcBorders>
          </w:tcPr>
          <w:p w14:paraId="3B61A9EB" w14:textId="77777777" w:rsidR="00197DF0" w:rsidRPr="00852B86"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CC068A6" w14:textId="77777777" w:rsidR="00197DF0" w:rsidRPr="00852B86" w:rsidRDefault="00197DF0" w:rsidP="007B38D9">
            <w:pPr>
              <w:pStyle w:val="TAL"/>
              <w:keepNext w:val="0"/>
              <w:keepLines w:val="0"/>
            </w:pPr>
          </w:p>
        </w:tc>
      </w:tr>
      <w:tr w:rsidR="00197DF0" w:rsidRPr="00852B86" w14:paraId="570C9790" w14:textId="77777777" w:rsidTr="007B38D9">
        <w:trPr>
          <w:jc w:val="center"/>
        </w:trPr>
        <w:tc>
          <w:tcPr>
            <w:tcW w:w="4536" w:type="dxa"/>
            <w:tcBorders>
              <w:top w:val="single" w:sz="4" w:space="0" w:color="auto"/>
              <w:left w:val="single" w:sz="4" w:space="0" w:color="auto"/>
              <w:bottom w:val="nil"/>
              <w:right w:val="single" w:sz="4" w:space="0" w:color="auto"/>
            </w:tcBorders>
          </w:tcPr>
          <w:p w14:paraId="58B85D10" w14:textId="77777777" w:rsidR="00197DF0" w:rsidRPr="00852B86" w:rsidRDefault="00197DF0" w:rsidP="007B38D9">
            <w:pPr>
              <w:pStyle w:val="TAL"/>
              <w:keepNext w:val="0"/>
              <w:keepLines w:val="0"/>
              <w:rPr>
                <w:lang w:eastAsia="zh-CN"/>
              </w:rPr>
            </w:pPr>
            <w:r w:rsidRPr="00852B86">
              <w:rPr>
                <w:lang w:eastAsia="zh-CN"/>
              </w:rPr>
              <w:t xml:space="preserve">      </w:t>
            </w:r>
            <w:r w:rsidRPr="00852B86">
              <w:t>sCellConfigDedicated</w:t>
            </w:r>
          </w:p>
        </w:tc>
        <w:tc>
          <w:tcPr>
            <w:tcW w:w="2268" w:type="dxa"/>
            <w:tcBorders>
              <w:top w:val="single" w:sz="4" w:space="0" w:color="auto"/>
              <w:left w:val="single" w:sz="4" w:space="0" w:color="auto"/>
              <w:bottom w:val="single" w:sz="4" w:space="0" w:color="auto"/>
              <w:right w:val="single" w:sz="4" w:space="0" w:color="auto"/>
            </w:tcBorders>
          </w:tcPr>
          <w:p w14:paraId="33D705F5" w14:textId="77777777" w:rsidR="00197DF0" w:rsidRPr="00852B86" w:rsidRDefault="00197DF0"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tcPr>
          <w:p w14:paraId="5B0C44FF" w14:textId="77777777" w:rsidR="00197DF0" w:rsidRPr="00852B86" w:rsidRDefault="00197DF0" w:rsidP="007B38D9">
            <w:pPr>
              <w:pStyle w:val="TAL"/>
              <w:keepNext w:val="0"/>
              <w:keepLines w:val="0"/>
              <w:rPr>
                <w:lang w:eastAsia="zh-CN"/>
              </w:rPr>
            </w:pPr>
            <w:r w:rsidRPr="00852B86">
              <w:t xml:space="preserve">Table </w:t>
            </w:r>
            <w:r w:rsidRPr="00852B86">
              <w:rPr>
                <w:rFonts w:cs="v4.2.0"/>
              </w:rPr>
              <w:t>4.5.6.3.1.4.3-4</w:t>
            </w:r>
          </w:p>
        </w:tc>
        <w:tc>
          <w:tcPr>
            <w:tcW w:w="1245" w:type="dxa"/>
            <w:tcBorders>
              <w:top w:val="single" w:sz="4" w:space="0" w:color="auto"/>
              <w:left w:val="single" w:sz="4" w:space="0" w:color="auto"/>
              <w:bottom w:val="single" w:sz="4" w:space="0" w:color="auto"/>
              <w:right w:val="single" w:sz="4" w:space="0" w:color="auto"/>
            </w:tcBorders>
          </w:tcPr>
          <w:p w14:paraId="00BFBEEF" w14:textId="77777777" w:rsidR="00197DF0" w:rsidRPr="00852B86" w:rsidRDefault="00197DF0" w:rsidP="007B38D9">
            <w:pPr>
              <w:pStyle w:val="TAL"/>
              <w:keepNext w:val="0"/>
              <w:keepLines w:val="0"/>
            </w:pPr>
          </w:p>
        </w:tc>
      </w:tr>
      <w:tr w:rsidR="00197DF0" w:rsidRPr="00852B86" w14:paraId="3E2EBBC1" w14:textId="77777777" w:rsidTr="007B38D9">
        <w:trPr>
          <w:jc w:val="center"/>
        </w:trPr>
        <w:tc>
          <w:tcPr>
            <w:tcW w:w="4536" w:type="dxa"/>
            <w:tcBorders>
              <w:top w:val="single" w:sz="4" w:space="0" w:color="auto"/>
              <w:left w:val="single" w:sz="4" w:space="0" w:color="auto"/>
              <w:bottom w:val="nil"/>
              <w:right w:val="single" w:sz="4" w:space="0" w:color="auto"/>
            </w:tcBorders>
          </w:tcPr>
          <w:p w14:paraId="191F46C2" w14:textId="77777777" w:rsidR="00197DF0" w:rsidRPr="00852B86" w:rsidRDefault="00197DF0"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FEA3E71" w14:textId="77777777" w:rsidR="00197DF0" w:rsidRPr="00852B86" w:rsidRDefault="00197DF0"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386A573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2A06425" w14:textId="77777777" w:rsidR="00197DF0" w:rsidRPr="00852B86" w:rsidRDefault="00197DF0" w:rsidP="007B38D9">
            <w:pPr>
              <w:pStyle w:val="TAL"/>
              <w:keepNext w:val="0"/>
              <w:keepLines w:val="0"/>
            </w:pPr>
          </w:p>
        </w:tc>
      </w:tr>
      <w:tr w:rsidR="00197DF0" w:rsidRPr="00852B86" w14:paraId="4ACD13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1E5AC90"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319D4C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10570B3"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C14DA9" w14:textId="77777777" w:rsidR="00197DF0" w:rsidRPr="00852B86" w:rsidRDefault="00197DF0" w:rsidP="007B38D9">
            <w:pPr>
              <w:pStyle w:val="TAL"/>
              <w:keepNext w:val="0"/>
              <w:keepLines w:val="0"/>
            </w:pPr>
          </w:p>
        </w:tc>
      </w:tr>
      <w:tr w:rsidR="00197DF0" w:rsidRPr="00852B86" w14:paraId="12B036B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874DDAC"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7668DF3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3047D849"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412EE0" w14:textId="77777777" w:rsidR="00197DF0" w:rsidRPr="00852B86" w:rsidRDefault="00197DF0" w:rsidP="007B38D9">
            <w:pPr>
              <w:pStyle w:val="TAL"/>
              <w:keepNext w:val="0"/>
              <w:keepLines w:val="0"/>
            </w:pPr>
          </w:p>
        </w:tc>
      </w:tr>
    </w:tbl>
    <w:p w14:paraId="0D30078A" w14:textId="77777777" w:rsidR="00197DF0" w:rsidRPr="00852B86" w:rsidRDefault="00197DF0" w:rsidP="00197DF0"/>
    <w:p w14:paraId="069DF2AE" w14:textId="77777777" w:rsidR="00197DF0" w:rsidRPr="00852B86" w:rsidRDefault="00197DF0" w:rsidP="00197DF0">
      <w:pPr>
        <w:pStyle w:val="TH"/>
      </w:pPr>
      <w:r w:rsidRPr="00852B86">
        <w:t xml:space="preserve">Table </w:t>
      </w:r>
      <w:r w:rsidRPr="00852B86">
        <w:rPr>
          <w:rFonts w:cs="v4.2.0"/>
        </w:rPr>
        <w:t>4.5.6.3.1.4.3-4</w:t>
      </w:r>
      <w:r w:rsidRPr="00852B86">
        <w:t xml:space="preserve">: </w:t>
      </w:r>
      <w:r w:rsidRPr="00852B86">
        <w:rPr>
          <w:i/>
        </w:rPr>
        <w:t xml:space="preserve">ServingCellConfig </w:t>
      </w:r>
      <w:r w:rsidRPr="00852B86">
        <w:t>(</w:t>
      </w:r>
      <w:r w:rsidRPr="00852B86">
        <w:rPr>
          <w:rFonts w:cs="v4.2.0"/>
        </w:rPr>
        <w:t>Table 4.5.6.3.1.4.3-3</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197DF0" w:rsidRPr="00852B86" w14:paraId="182E008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473C3DE" w14:textId="77777777" w:rsidR="00197DF0" w:rsidRPr="00852B86" w:rsidRDefault="00197DF0" w:rsidP="007B38D9">
            <w:pPr>
              <w:pStyle w:val="TAH"/>
              <w:jc w:val="left"/>
              <w:rPr>
                <w:b w:val="0"/>
              </w:rPr>
            </w:pPr>
            <w:r w:rsidRPr="00852B86">
              <w:rPr>
                <w:b w:val="0"/>
              </w:rPr>
              <w:t>Derivation Path: TS 38.508-1 [14], Table 4.6.3-167</w:t>
            </w:r>
          </w:p>
        </w:tc>
      </w:tr>
      <w:tr w:rsidR="00197DF0" w:rsidRPr="00852B86" w14:paraId="38201FB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7D61B39" w14:textId="77777777" w:rsidR="00197DF0" w:rsidRPr="00852B86" w:rsidRDefault="00197DF0"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BDF22B0" w14:textId="77777777" w:rsidR="00197DF0" w:rsidRPr="00852B86" w:rsidRDefault="00197DF0" w:rsidP="007B38D9">
            <w:pPr>
              <w:pStyle w:val="TAH"/>
            </w:pPr>
            <w:r w:rsidRPr="00852B86">
              <w:t>Value/remark</w:t>
            </w:r>
          </w:p>
        </w:tc>
        <w:tc>
          <w:tcPr>
            <w:tcW w:w="1838" w:type="dxa"/>
            <w:tcBorders>
              <w:top w:val="single" w:sz="4" w:space="0" w:color="auto"/>
              <w:left w:val="single" w:sz="4" w:space="0" w:color="auto"/>
              <w:bottom w:val="single" w:sz="4" w:space="0" w:color="auto"/>
              <w:right w:val="single" w:sz="4" w:space="0" w:color="auto"/>
            </w:tcBorders>
            <w:hideMark/>
          </w:tcPr>
          <w:p w14:paraId="2A4290A2" w14:textId="77777777" w:rsidR="00197DF0" w:rsidRPr="00852B86" w:rsidRDefault="00197DF0" w:rsidP="007B38D9">
            <w:pPr>
              <w:pStyle w:val="TAH"/>
            </w:pPr>
            <w:r w:rsidRPr="00852B86">
              <w:t>Comment</w:t>
            </w:r>
          </w:p>
        </w:tc>
        <w:tc>
          <w:tcPr>
            <w:tcW w:w="1108" w:type="dxa"/>
            <w:tcBorders>
              <w:top w:val="single" w:sz="4" w:space="0" w:color="auto"/>
              <w:left w:val="single" w:sz="4" w:space="0" w:color="auto"/>
              <w:bottom w:val="single" w:sz="4" w:space="0" w:color="auto"/>
              <w:right w:val="single" w:sz="4" w:space="0" w:color="auto"/>
            </w:tcBorders>
            <w:hideMark/>
          </w:tcPr>
          <w:p w14:paraId="56B35065" w14:textId="77777777" w:rsidR="00197DF0" w:rsidRPr="00852B86" w:rsidRDefault="00197DF0" w:rsidP="007B38D9">
            <w:pPr>
              <w:pStyle w:val="TAH"/>
            </w:pPr>
            <w:r w:rsidRPr="00852B86">
              <w:t>Condition</w:t>
            </w:r>
          </w:p>
        </w:tc>
      </w:tr>
      <w:tr w:rsidR="00197DF0" w:rsidRPr="00852B86" w14:paraId="4EEE57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6D6DF9" w14:textId="77777777" w:rsidR="00197DF0" w:rsidRPr="00852B86" w:rsidRDefault="00197DF0" w:rsidP="007B38D9">
            <w:pPr>
              <w:pStyle w:val="TAL"/>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5820AFAA" w14:textId="77777777" w:rsidR="00197DF0" w:rsidRPr="00852B86" w:rsidRDefault="00197DF0"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78FFEE29"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D60A032" w14:textId="77777777" w:rsidR="00197DF0" w:rsidRPr="00852B86" w:rsidRDefault="00197DF0" w:rsidP="007B38D9">
            <w:pPr>
              <w:pStyle w:val="TAL"/>
            </w:pPr>
          </w:p>
        </w:tc>
      </w:tr>
      <w:tr w:rsidR="00197DF0" w:rsidRPr="00852B86" w14:paraId="722CCB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88DC8F1" w14:textId="77777777" w:rsidR="00197DF0" w:rsidRPr="00852B86" w:rsidRDefault="00197DF0" w:rsidP="007B38D9">
            <w:pPr>
              <w:pStyle w:val="TAL"/>
            </w:pPr>
            <w:r w:rsidRPr="00852B86">
              <w:rPr>
                <w:lang w:eastAsia="zh-CN"/>
              </w:rPr>
              <w:t xml:space="preserve">  </w:t>
            </w:r>
            <w:r w:rsidRPr="00852B86">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626282C4"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3F8266"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77A8428" w14:textId="77777777" w:rsidR="00197DF0" w:rsidRPr="00852B86" w:rsidRDefault="00197DF0" w:rsidP="007B38D9">
            <w:pPr>
              <w:pStyle w:val="TAL"/>
            </w:pPr>
          </w:p>
        </w:tc>
      </w:tr>
      <w:tr w:rsidR="00197DF0" w:rsidRPr="00852B86" w14:paraId="7EB71E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B7B2C41" w14:textId="77777777" w:rsidR="00197DF0" w:rsidRPr="00852B86" w:rsidRDefault="00197DF0"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7F5D885C"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452DF4"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300BF48" w14:textId="77777777" w:rsidR="00197DF0" w:rsidRPr="00852B86" w:rsidRDefault="00197DF0" w:rsidP="007B38D9">
            <w:pPr>
              <w:pStyle w:val="TAL"/>
            </w:pPr>
          </w:p>
        </w:tc>
      </w:tr>
      <w:tr w:rsidR="00197DF0" w:rsidRPr="00852B86" w14:paraId="3CA505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21DADB8"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9E5976"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0DAFA1A"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BB9A96A" w14:textId="77777777" w:rsidR="00197DF0" w:rsidRPr="00852B86" w:rsidRDefault="00197DF0" w:rsidP="007B38D9">
            <w:pPr>
              <w:pStyle w:val="TAL"/>
            </w:pPr>
          </w:p>
        </w:tc>
      </w:tr>
      <w:tr w:rsidR="00197DF0" w:rsidRPr="00852B86" w14:paraId="666A7D1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D594DB"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9BC6536"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37F50"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EB810D5" w14:textId="77777777" w:rsidR="00197DF0" w:rsidRPr="00852B86" w:rsidRDefault="00197DF0" w:rsidP="007B38D9">
            <w:pPr>
              <w:pStyle w:val="TAL"/>
            </w:pPr>
          </w:p>
        </w:tc>
      </w:tr>
      <w:tr w:rsidR="00197DF0" w:rsidRPr="00852B86" w14:paraId="070D11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E4DC0A9" w14:textId="77777777" w:rsidR="00197DF0" w:rsidRPr="00852B86" w:rsidRDefault="00197DF0"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27E4DD0D"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010468"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C12C499" w14:textId="77777777" w:rsidR="00197DF0" w:rsidRPr="00852B86" w:rsidRDefault="00197DF0" w:rsidP="007B38D9">
            <w:pPr>
              <w:pStyle w:val="TAL"/>
            </w:pPr>
          </w:p>
        </w:tc>
      </w:tr>
      <w:tr w:rsidR="00197DF0" w:rsidRPr="00852B86" w14:paraId="5CA8B2D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7768FB"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F0331C2"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4898D1BE"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9B33FF0" w14:textId="77777777" w:rsidR="00197DF0" w:rsidRPr="00852B86" w:rsidRDefault="00197DF0" w:rsidP="007B38D9">
            <w:pPr>
              <w:pStyle w:val="TAL"/>
            </w:pPr>
          </w:p>
        </w:tc>
      </w:tr>
      <w:tr w:rsidR="00197DF0" w:rsidRPr="00852B86" w14:paraId="271D950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EE14449"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305731F"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31E347D"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D0A382" w14:textId="77777777" w:rsidR="00197DF0" w:rsidRPr="00852B86" w:rsidRDefault="00197DF0" w:rsidP="007B38D9">
            <w:pPr>
              <w:pStyle w:val="TAL"/>
            </w:pPr>
          </w:p>
        </w:tc>
      </w:tr>
      <w:tr w:rsidR="00197DF0" w:rsidRPr="00852B86" w14:paraId="3B10799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4EC2A54" w14:textId="77777777" w:rsidR="00197DF0" w:rsidRPr="00852B86" w:rsidRDefault="00197DF0"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6320B619"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8F6D843"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0D373DC" w14:textId="77777777" w:rsidR="00197DF0" w:rsidRPr="00852B86" w:rsidRDefault="00197DF0" w:rsidP="007B38D9">
            <w:pPr>
              <w:pStyle w:val="TAL"/>
            </w:pPr>
          </w:p>
        </w:tc>
      </w:tr>
      <w:tr w:rsidR="00197DF0" w:rsidRPr="00852B86" w14:paraId="70B7F8C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157851" w14:textId="77777777" w:rsidR="00197DF0" w:rsidRPr="00852B86" w:rsidRDefault="00197DF0"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0CB56278" w14:textId="77777777" w:rsidR="00197DF0" w:rsidRPr="00852B86" w:rsidRDefault="00197DF0"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58F3B10"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2D99864" w14:textId="77777777" w:rsidR="00197DF0" w:rsidRPr="00852B86" w:rsidRDefault="00197DF0" w:rsidP="007B38D9">
            <w:pPr>
              <w:pStyle w:val="TAL"/>
            </w:pPr>
          </w:p>
        </w:tc>
      </w:tr>
      <w:tr w:rsidR="00197DF0" w:rsidRPr="00852B86" w14:paraId="66815F5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CCFAE37" w14:textId="77777777" w:rsidR="00197DF0" w:rsidRPr="00852B86" w:rsidRDefault="00197DF0"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65B6AE5" w14:textId="77777777" w:rsidR="00197DF0" w:rsidRPr="00852B86"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2090C9"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85F2E56" w14:textId="77777777" w:rsidR="00197DF0" w:rsidRPr="00852B86" w:rsidRDefault="00197DF0" w:rsidP="007B38D9">
            <w:pPr>
              <w:pStyle w:val="TAL"/>
            </w:pPr>
          </w:p>
        </w:tc>
      </w:tr>
      <w:tr w:rsidR="00197DF0" w:rsidRPr="00852B86" w14:paraId="7FEE2F0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34C051" w14:textId="77777777" w:rsidR="00197DF0" w:rsidRPr="00852B86" w:rsidRDefault="00197DF0"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EC2A01E" w14:textId="77777777" w:rsidR="00197DF0" w:rsidRPr="00852B86" w:rsidDel="00771FE2" w:rsidRDefault="00197DF0"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B857DAE"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B3373CB" w14:textId="77777777" w:rsidR="00197DF0" w:rsidRPr="00852B86" w:rsidRDefault="00197DF0" w:rsidP="007B38D9">
            <w:pPr>
              <w:pStyle w:val="TAL"/>
            </w:pPr>
          </w:p>
        </w:tc>
      </w:tr>
      <w:tr w:rsidR="00197DF0" w:rsidRPr="00852B86" w14:paraId="51E66E2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F8FECBF" w14:textId="77777777" w:rsidR="00197DF0" w:rsidRPr="00852B86" w:rsidRDefault="00197DF0" w:rsidP="007B38D9">
            <w:pPr>
              <w:pStyle w:val="TAL"/>
            </w:pPr>
            <w:r w:rsidRPr="00852B86">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7F7A524B" w14:textId="77777777" w:rsidR="00197DF0" w:rsidRPr="00852B86" w:rsidRDefault="00197DF0" w:rsidP="007B38D9">
            <w:pPr>
              <w:pStyle w:val="TAL"/>
              <w:rPr>
                <w:lang w:eastAsia="zh-CN"/>
              </w:rPr>
            </w:pPr>
            <w:r w:rsidRPr="00852B86">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12B411A4" w14:textId="77777777" w:rsidR="00197DF0" w:rsidRPr="00852B86" w:rsidRDefault="00197DF0"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211586F0" w14:textId="77777777" w:rsidR="00197DF0" w:rsidRPr="00852B86" w:rsidRDefault="00197DF0" w:rsidP="007B38D9">
            <w:pPr>
              <w:pStyle w:val="TAL"/>
            </w:pPr>
          </w:p>
        </w:tc>
      </w:tr>
      <w:tr w:rsidR="00197DF0" w:rsidRPr="00852B86" w14:paraId="57F13D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1D3E51" w14:textId="77777777" w:rsidR="00197DF0" w:rsidRPr="00852B86" w:rsidRDefault="00197DF0" w:rsidP="007B38D9">
            <w:pPr>
              <w:pStyle w:val="TAL"/>
            </w:pPr>
            <w:r w:rsidRPr="00852B86">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4CEC62F8" w14:textId="77777777" w:rsidR="00197DF0" w:rsidRPr="00852B86" w:rsidRDefault="00197DF0" w:rsidP="007B38D9">
            <w:pPr>
              <w:pStyle w:val="TAL"/>
            </w:pPr>
            <w:r w:rsidRPr="00852B86">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39DB11E" w14:textId="77777777" w:rsidR="00197DF0" w:rsidRPr="00852B86" w:rsidRDefault="00197DF0" w:rsidP="007B38D9">
            <w:pPr>
              <w:pStyle w:val="TAL"/>
              <w:rPr>
                <w:lang w:eastAsia="zh-CN"/>
              </w:rPr>
            </w:pPr>
            <w:r w:rsidRPr="00852B86">
              <w:rPr>
                <w:lang w:eastAsia="zh-CN"/>
              </w:rPr>
              <w:t>entry 1</w:t>
            </w:r>
          </w:p>
          <w:p w14:paraId="73A08A63" w14:textId="77777777" w:rsidR="00197DF0" w:rsidRPr="00852B86" w:rsidRDefault="00197DF0" w:rsidP="007B38D9">
            <w:pPr>
              <w:pStyle w:val="TAL"/>
            </w:pPr>
            <w:r w:rsidRPr="00852B86">
              <w:t xml:space="preserve">Table </w:t>
            </w:r>
            <w:r w:rsidRPr="00852B86">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70E9E489" w14:textId="77777777" w:rsidR="00197DF0" w:rsidRPr="00852B86" w:rsidRDefault="00197DF0" w:rsidP="007B38D9">
            <w:pPr>
              <w:pStyle w:val="TAL"/>
            </w:pPr>
          </w:p>
        </w:tc>
      </w:tr>
      <w:tr w:rsidR="00197DF0" w:rsidRPr="00852B86" w14:paraId="28ED410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CC7A63A" w14:textId="77777777" w:rsidR="00197DF0" w:rsidRPr="00852B86" w:rsidRDefault="00197DF0" w:rsidP="007B38D9">
            <w:pPr>
              <w:pStyle w:val="TAL"/>
              <w:keepNext w:val="0"/>
              <w:keepLines w:val="0"/>
            </w:pPr>
            <w:r w:rsidRPr="00852B86">
              <w:t xml:space="preserve">    BWP-Downlink[2]</w:t>
            </w:r>
          </w:p>
        </w:tc>
        <w:tc>
          <w:tcPr>
            <w:tcW w:w="2268" w:type="dxa"/>
            <w:tcBorders>
              <w:top w:val="single" w:sz="4" w:space="0" w:color="auto"/>
              <w:left w:val="single" w:sz="4" w:space="0" w:color="auto"/>
              <w:bottom w:val="single" w:sz="4" w:space="0" w:color="auto"/>
              <w:right w:val="single" w:sz="4" w:space="0" w:color="auto"/>
            </w:tcBorders>
            <w:hideMark/>
          </w:tcPr>
          <w:p w14:paraId="7240E113" w14:textId="77777777" w:rsidR="00197DF0" w:rsidRPr="00852B86" w:rsidRDefault="00197DF0" w:rsidP="007B38D9">
            <w:pPr>
              <w:pStyle w:val="TAL"/>
              <w:keepNext w:val="0"/>
              <w:keepLines w:val="0"/>
            </w:pPr>
            <w:r w:rsidRPr="00852B86">
              <w:t>BWP-Down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3E078638" w14:textId="77777777" w:rsidR="00197DF0" w:rsidRPr="00852B86" w:rsidRDefault="00197DF0" w:rsidP="007B38D9">
            <w:pPr>
              <w:pStyle w:val="TAL"/>
              <w:keepNext w:val="0"/>
              <w:keepLines w:val="0"/>
              <w:rPr>
                <w:lang w:eastAsia="zh-CN"/>
              </w:rPr>
            </w:pPr>
            <w:r w:rsidRPr="00852B86">
              <w:rPr>
                <w:lang w:eastAsia="zh-CN"/>
              </w:rPr>
              <w:t>entry 2</w:t>
            </w:r>
          </w:p>
          <w:p w14:paraId="41B4F6F9" w14:textId="77777777" w:rsidR="00197DF0" w:rsidRPr="00852B86" w:rsidRDefault="00197DF0" w:rsidP="007B38D9">
            <w:pPr>
              <w:pStyle w:val="TAL"/>
              <w:keepNext w:val="0"/>
              <w:keepLines w:val="0"/>
            </w:pPr>
            <w:r w:rsidRPr="00852B86">
              <w:t xml:space="preserve">Table </w:t>
            </w:r>
            <w:r w:rsidRPr="00852B86">
              <w:rPr>
                <w:rFonts w:cs="v4.2.0"/>
              </w:rPr>
              <w:t>4.5.6.3.1.4.3-5</w:t>
            </w:r>
          </w:p>
        </w:tc>
        <w:tc>
          <w:tcPr>
            <w:tcW w:w="1108" w:type="dxa"/>
            <w:tcBorders>
              <w:top w:val="single" w:sz="4" w:space="0" w:color="auto"/>
              <w:left w:val="single" w:sz="4" w:space="0" w:color="auto"/>
              <w:bottom w:val="single" w:sz="4" w:space="0" w:color="auto"/>
              <w:right w:val="single" w:sz="4" w:space="0" w:color="auto"/>
            </w:tcBorders>
          </w:tcPr>
          <w:p w14:paraId="5673861F" w14:textId="77777777" w:rsidR="00197DF0" w:rsidRPr="00852B86" w:rsidRDefault="00197DF0" w:rsidP="007B38D9">
            <w:pPr>
              <w:pStyle w:val="TAL"/>
              <w:keepNext w:val="0"/>
              <w:keepLines w:val="0"/>
            </w:pPr>
          </w:p>
        </w:tc>
      </w:tr>
      <w:tr w:rsidR="00197DF0" w:rsidRPr="00852B86" w14:paraId="69FB533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0E4ADB8"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FE92F34"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3FC4C30B"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A7B5F13" w14:textId="77777777" w:rsidR="00197DF0" w:rsidRPr="00852B86" w:rsidRDefault="00197DF0" w:rsidP="007B38D9">
            <w:pPr>
              <w:pStyle w:val="TAL"/>
              <w:keepNext w:val="0"/>
              <w:keepLines w:val="0"/>
            </w:pPr>
          </w:p>
        </w:tc>
      </w:tr>
      <w:tr w:rsidR="00197DF0" w:rsidRPr="00852B86" w14:paraId="6084F42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9B338DE" w14:textId="77777777" w:rsidR="00197DF0" w:rsidRPr="00852B86" w:rsidRDefault="00197DF0" w:rsidP="007B38D9">
            <w:pPr>
              <w:pStyle w:val="TAL"/>
              <w:keepNext w:val="0"/>
              <w:keepLines w:val="0"/>
            </w:pPr>
            <w:r w:rsidRPr="00852B86">
              <w:rPr>
                <w:lang w:eastAsia="zh-CN"/>
              </w:rPr>
              <w:t xml:space="preserve">  </w:t>
            </w:r>
            <w:r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B999416" w14:textId="77777777" w:rsidR="00197DF0" w:rsidRPr="00852B86" w:rsidRDefault="00197DF0" w:rsidP="007B38D9">
            <w:pPr>
              <w:pStyle w:val="TAL"/>
              <w:keepNext w:val="0"/>
              <w:keepLines w:val="0"/>
            </w:pPr>
            <w:r w:rsidRPr="00852B86">
              <w:t>1</w:t>
            </w:r>
          </w:p>
        </w:tc>
        <w:tc>
          <w:tcPr>
            <w:tcW w:w="1838" w:type="dxa"/>
            <w:tcBorders>
              <w:top w:val="single" w:sz="4" w:space="0" w:color="auto"/>
              <w:left w:val="single" w:sz="4" w:space="0" w:color="auto"/>
              <w:bottom w:val="single" w:sz="4" w:space="0" w:color="auto"/>
              <w:right w:val="single" w:sz="4" w:space="0" w:color="auto"/>
            </w:tcBorders>
            <w:hideMark/>
          </w:tcPr>
          <w:p w14:paraId="6DD2D7FF" w14:textId="77777777" w:rsidR="00197DF0" w:rsidRPr="00852B86" w:rsidRDefault="00197DF0"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4CB540D4" w14:textId="77777777" w:rsidR="00197DF0" w:rsidRPr="00852B86" w:rsidRDefault="00197DF0" w:rsidP="007B38D9">
            <w:pPr>
              <w:pStyle w:val="TAL"/>
              <w:keepNext w:val="0"/>
              <w:keepLines w:val="0"/>
            </w:pPr>
          </w:p>
        </w:tc>
      </w:tr>
      <w:tr w:rsidR="00197DF0" w:rsidRPr="00852B86" w14:paraId="31535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6A480" w14:textId="77777777" w:rsidR="00197DF0" w:rsidRPr="00852B86" w:rsidRDefault="00197DF0" w:rsidP="007B38D9">
            <w:pPr>
              <w:pStyle w:val="TAL"/>
              <w:keepNext w:val="0"/>
              <w:keepLines w:val="0"/>
            </w:pPr>
            <w:r w:rsidRPr="00852B86">
              <w:t xml:space="preserve">  bwp-InactivityTimer</w:t>
            </w:r>
          </w:p>
        </w:tc>
        <w:tc>
          <w:tcPr>
            <w:tcW w:w="2268" w:type="dxa"/>
            <w:tcBorders>
              <w:top w:val="single" w:sz="4" w:space="0" w:color="auto"/>
              <w:left w:val="single" w:sz="4" w:space="0" w:color="auto"/>
              <w:bottom w:val="single" w:sz="4" w:space="0" w:color="auto"/>
              <w:right w:val="single" w:sz="4" w:space="0" w:color="auto"/>
            </w:tcBorders>
            <w:hideMark/>
          </w:tcPr>
          <w:p w14:paraId="1931AEC6" w14:textId="77777777" w:rsidR="00197DF0" w:rsidRPr="00852B86" w:rsidRDefault="00197DF0" w:rsidP="007B38D9">
            <w:pPr>
              <w:pStyle w:val="TAL"/>
              <w:keepNext w:val="0"/>
              <w:keepLines w:val="0"/>
            </w:pPr>
            <w:r w:rsidRPr="00852B86">
              <w:t>ms200</w:t>
            </w:r>
          </w:p>
        </w:tc>
        <w:tc>
          <w:tcPr>
            <w:tcW w:w="1838" w:type="dxa"/>
            <w:tcBorders>
              <w:top w:val="single" w:sz="4" w:space="0" w:color="auto"/>
              <w:left w:val="single" w:sz="4" w:space="0" w:color="auto"/>
              <w:bottom w:val="single" w:sz="4" w:space="0" w:color="auto"/>
              <w:right w:val="single" w:sz="4" w:space="0" w:color="auto"/>
            </w:tcBorders>
          </w:tcPr>
          <w:p w14:paraId="220AA777"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DC7494A" w14:textId="77777777" w:rsidR="00197DF0" w:rsidRPr="00852B86" w:rsidRDefault="00197DF0" w:rsidP="007B38D9">
            <w:pPr>
              <w:pStyle w:val="TAL"/>
              <w:keepNext w:val="0"/>
              <w:keepLines w:val="0"/>
            </w:pPr>
          </w:p>
        </w:tc>
      </w:tr>
      <w:tr w:rsidR="00197DF0" w:rsidRPr="00852B86" w14:paraId="6EAB516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AAE77F" w14:textId="77777777" w:rsidR="00197DF0" w:rsidRPr="00852B86" w:rsidRDefault="00197DF0" w:rsidP="007B38D9">
            <w:pPr>
              <w:pStyle w:val="TAL"/>
              <w:keepNext w:val="0"/>
              <w:keepLines w:val="0"/>
            </w:pPr>
            <w:r w:rsidRPr="00852B86">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0B7FE089" w14:textId="77777777" w:rsidR="00197DF0" w:rsidRPr="00852B86" w:rsidRDefault="00197DF0"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43D5A2BD" w14:textId="77777777" w:rsidR="00197DF0" w:rsidRPr="00852B86" w:rsidRDefault="00197DF0"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75D1049F" w14:textId="77777777" w:rsidR="00197DF0" w:rsidRPr="00852B86" w:rsidRDefault="00197DF0" w:rsidP="007B38D9">
            <w:pPr>
              <w:pStyle w:val="TAL"/>
              <w:keepNext w:val="0"/>
              <w:keepLines w:val="0"/>
            </w:pPr>
          </w:p>
        </w:tc>
      </w:tr>
      <w:tr w:rsidR="00197DF0" w:rsidRPr="00852B86" w14:paraId="67EB0E7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D5ED02F" w14:textId="77777777" w:rsidR="00197DF0" w:rsidRPr="00852B86" w:rsidRDefault="00197DF0" w:rsidP="007B38D9">
            <w:pPr>
              <w:pStyle w:val="TAL"/>
              <w:keepNext w:val="0"/>
              <w:keepLines w:val="0"/>
            </w:pPr>
            <w:r w:rsidRPr="00852B86">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796566F9"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22C5EB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B3B2AF0" w14:textId="77777777" w:rsidR="00197DF0" w:rsidRPr="00852B86" w:rsidRDefault="00197DF0" w:rsidP="007B38D9">
            <w:pPr>
              <w:pStyle w:val="TAL"/>
              <w:keepNext w:val="0"/>
              <w:keepLines w:val="0"/>
            </w:pPr>
          </w:p>
        </w:tc>
      </w:tr>
      <w:tr w:rsidR="00197DF0" w:rsidRPr="00852B86" w14:paraId="2959C5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F966D1B" w14:textId="77777777" w:rsidR="00197DF0" w:rsidRPr="00852B86" w:rsidRDefault="00197DF0" w:rsidP="007B38D9">
            <w:pPr>
              <w:pStyle w:val="TAL"/>
              <w:keepNext w:val="0"/>
              <w:keepLines w:val="0"/>
            </w:pPr>
            <w:r w:rsidRPr="00852B86">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08E46D0B"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E37F65E"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356E8" w14:textId="77777777" w:rsidR="00197DF0" w:rsidRPr="00852B86" w:rsidRDefault="00197DF0" w:rsidP="007B38D9">
            <w:pPr>
              <w:pStyle w:val="TAL"/>
              <w:keepNext w:val="0"/>
              <w:keepLines w:val="0"/>
            </w:pPr>
          </w:p>
        </w:tc>
      </w:tr>
      <w:tr w:rsidR="00197DF0" w:rsidRPr="00852B86" w14:paraId="034FF23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3EECA81" w14:textId="77777777" w:rsidR="00197DF0" w:rsidRPr="00852B86" w:rsidRDefault="00197DF0"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2ADBB1AC"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93BE23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962EDF8" w14:textId="77777777" w:rsidR="00197DF0" w:rsidRPr="00852B86" w:rsidRDefault="00197DF0" w:rsidP="007B38D9">
            <w:pPr>
              <w:pStyle w:val="TAL"/>
              <w:keepNext w:val="0"/>
              <w:keepLines w:val="0"/>
            </w:pPr>
          </w:p>
        </w:tc>
      </w:tr>
      <w:tr w:rsidR="00197DF0" w:rsidRPr="00852B86" w14:paraId="27F846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0C5837"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DA0F1DA"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6B07B2"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F1306CA" w14:textId="77777777" w:rsidR="00197DF0" w:rsidRPr="00852B86" w:rsidRDefault="00197DF0" w:rsidP="007B38D9">
            <w:pPr>
              <w:pStyle w:val="TAL"/>
              <w:keepNext w:val="0"/>
              <w:keepLines w:val="0"/>
            </w:pPr>
          </w:p>
        </w:tc>
      </w:tr>
      <w:tr w:rsidR="00197DF0" w:rsidRPr="00852B86" w14:paraId="749CA1A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AA361CA"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68EB8E1F"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FB83253"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86F65AE" w14:textId="77777777" w:rsidR="00197DF0" w:rsidRPr="00852B86" w:rsidRDefault="00197DF0" w:rsidP="007B38D9">
            <w:pPr>
              <w:pStyle w:val="TAL"/>
              <w:keepNext w:val="0"/>
              <w:keepLines w:val="0"/>
            </w:pPr>
          </w:p>
        </w:tc>
      </w:tr>
      <w:tr w:rsidR="00197DF0" w:rsidRPr="00852B86" w14:paraId="2A06FF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7F22430" w14:textId="77777777" w:rsidR="00197DF0" w:rsidRPr="00852B86" w:rsidRDefault="00197DF0"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5F6318FB"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7C24353"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29DC7CD" w14:textId="77777777" w:rsidR="00197DF0" w:rsidRPr="00852B86" w:rsidRDefault="00197DF0" w:rsidP="007B38D9">
            <w:pPr>
              <w:pStyle w:val="TAL"/>
              <w:keepNext w:val="0"/>
              <w:keepLines w:val="0"/>
            </w:pPr>
          </w:p>
        </w:tc>
      </w:tr>
      <w:tr w:rsidR="00197DF0" w:rsidRPr="00852B86" w14:paraId="5702EB3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9729D9C"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6D15635A"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6891734C"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011156" w14:textId="77777777" w:rsidR="00197DF0" w:rsidRPr="00852B86" w:rsidRDefault="00197DF0" w:rsidP="007B38D9">
            <w:pPr>
              <w:pStyle w:val="TAL"/>
              <w:keepNext w:val="0"/>
              <w:keepLines w:val="0"/>
            </w:pPr>
          </w:p>
        </w:tc>
      </w:tr>
      <w:tr w:rsidR="00197DF0" w:rsidRPr="00852B86" w14:paraId="3C3A02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606175D"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2BB0CB9"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CE3E90D"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E707B60" w14:textId="77777777" w:rsidR="00197DF0" w:rsidRPr="00852B86" w:rsidRDefault="00197DF0" w:rsidP="007B38D9">
            <w:pPr>
              <w:pStyle w:val="TAL"/>
              <w:keepNext w:val="0"/>
              <w:keepLines w:val="0"/>
            </w:pPr>
          </w:p>
        </w:tc>
      </w:tr>
      <w:tr w:rsidR="00197DF0" w:rsidRPr="00852B86" w14:paraId="33EED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872F66F" w14:textId="77777777" w:rsidR="00197DF0" w:rsidRPr="00852B86" w:rsidRDefault="00197DF0"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0D64B1A1"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AFF34E5"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B9D1300" w14:textId="77777777" w:rsidR="00197DF0" w:rsidRPr="00852B86" w:rsidRDefault="00197DF0" w:rsidP="007B38D9">
            <w:pPr>
              <w:pStyle w:val="TAL"/>
              <w:keepNext w:val="0"/>
              <w:keepLines w:val="0"/>
            </w:pPr>
          </w:p>
        </w:tc>
      </w:tr>
      <w:tr w:rsidR="00197DF0" w:rsidRPr="00852B86" w14:paraId="531A32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BCA2E5C" w14:textId="77777777" w:rsidR="00197DF0" w:rsidRPr="00852B86" w:rsidRDefault="00197DF0"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6616181" w14:textId="77777777" w:rsidR="00197DF0" w:rsidRPr="00852B86" w:rsidRDefault="00197DF0"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20E662DD"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6B7953" w14:textId="77777777" w:rsidR="00197DF0" w:rsidRPr="00852B86" w:rsidRDefault="00197DF0" w:rsidP="007B38D9">
            <w:pPr>
              <w:pStyle w:val="TAL"/>
              <w:keepNext w:val="0"/>
              <w:keepLines w:val="0"/>
            </w:pPr>
          </w:p>
        </w:tc>
      </w:tr>
      <w:tr w:rsidR="00197DF0" w:rsidRPr="00852B86" w14:paraId="3CD9DA3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F00FE31"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5424631C" w14:textId="77777777" w:rsidR="00197DF0" w:rsidRPr="00852B86" w:rsidRDefault="00197DF0"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2FB03B0"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2C93A99" w14:textId="77777777" w:rsidR="00197DF0" w:rsidRPr="00852B86" w:rsidRDefault="00197DF0" w:rsidP="007B38D9">
            <w:pPr>
              <w:pStyle w:val="TAL"/>
              <w:keepNext w:val="0"/>
              <w:keepLines w:val="0"/>
            </w:pPr>
          </w:p>
        </w:tc>
      </w:tr>
      <w:tr w:rsidR="00197DF0" w:rsidRPr="00852B86" w14:paraId="7E8284F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C96747D" w14:textId="77777777" w:rsidR="00197DF0" w:rsidRPr="00852B86" w:rsidRDefault="00197DF0" w:rsidP="007B38D9">
            <w:pPr>
              <w:pStyle w:val="TAL"/>
              <w:keepNext w:val="0"/>
              <w:keepLines w:val="0"/>
            </w:pPr>
            <w:r w:rsidRPr="00852B86">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02FF8B79" w14:textId="77777777" w:rsidR="00197DF0" w:rsidRPr="00852B86" w:rsidRDefault="00197DF0" w:rsidP="007B38D9">
            <w:pPr>
              <w:pStyle w:val="TAL"/>
              <w:keepNext w:val="0"/>
              <w:keepLines w:val="0"/>
            </w:pPr>
            <w:r w:rsidRPr="00852B86">
              <w:rPr>
                <w:lang w:eastAsia="zh-CN"/>
              </w:rPr>
              <w:t>2 entries</w:t>
            </w:r>
          </w:p>
        </w:tc>
        <w:tc>
          <w:tcPr>
            <w:tcW w:w="1838" w:type="dxa"/>
            <w:tcBorders>
              <w:top w:val="single" w:sz="4" w:space="0" w:color="auto"/>
              <w:left w:val="single" w:sz="4" w:space="0" w:color="auto"/>
              <w:bottom w:val="single" w:sz="4" w:space="0" w:color="auto"/>
              <w:right w:val="single" w:sz="4" w:space="0" w:color="auto"/>
            </w:tcBorders>
          </w:tcPr>
          <w:p w14:paraId="20964CF1"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411284EE" w14:textId="77777777" w:rsidR="00197DF0" w:rsidRPr="00852B86" w:rsidRDefault="00197DF0" w:rsidP="007B38D9">
            <w:pPr>
              <w:pStyle w:val="TAL"/>
              <w:keepNext w:val="0"/>
              <w:keepLines w:val="0"/>
            </w:pPr>
          </w:p>
        </w:tc>
      </w:tr>
      <w:tr w:rsidR="00197DF0" w:rsidRPr="00852B86" w14:paraId="2EF0597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033BDC9" w14:textId="77777777" w:rsidR="00197DF0" w:rsidRPr="00852B86" w:rsidRDefault="00197DF0" w:rsidP="007B38D9">
            <w:pPr>
              <w:pStyle w:val="TAL"/>
              <w:keepNext w:val="0"/>
              <w:keepLines w:val="0"/>
            </w:pPr>
            <w:r w:rsidRPr="00852B86">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0C04C1EE" w14:textId="77777777" w:rsidR="00197DF0" w:rsidRPr="00852B86" w:rsidRDefault="00197DF0" w:rsidP="007B38D9">
            <w:pPr>
              <w:pStyle w:val="TAL"/>
              <w:keepNext w:val="0"/>
              <w:keepLines w:val="0"/>
            </w:pPr>
            <w:r w:rsidRPr="00852B86">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2D908F52" w14:textId="77777777" w:rsidR="00197DF0" w:rsidRPr="00852B86" w:rsidRDefault="00197DF0" w:rsidP="007B38D9">
            <w:pPr>
              <w:pStyle w:val="TAL"/>
              <w:keepNext w:val="0"/>
              <w:keepLines w:val="0"/>
              <w:rPr>
                <w:lang w:eastAsia="zh-CN"/>
              </w:rPr>
            </w:pPr>
            <w:r w:rsidRPr="00852B86">
              <w:rPr>
                <w:lang w:eastAsia="zh-CN"/>
              </w:rPr>
              <w:t>entry 1</w:t>
            </w:r>
          </w:p>
          <w:p w14:paraId="1DD6F7AF" w14:textId="77777777" w:rsidR="00197DF0" w:rsidRPr="00852B86" w:rsidRDefault="00197DF0" w:rsidP="007B38D9">
            <w:pPr>
              <w:pStyle w:val="TAL"/>
              <w:keepNext w:val="0"/>
              <w:keepLines w:val="0"/>
            </w:pPr>
            <w:r w:rsidRPr="00852B86">
              <w:t xml:space="preserve">Table </w:t>
            </w:r>
            <w:r w:rsidRPr="00852B86">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5AE8C592" w14:textId="77777777" w:rsidR="00197DF0" w:rsidRPr="00852B86" w:rsidRDefault="00197DF0" w:rsidP="007B38D9">
            <w:pPr>
              <w:pStyle w:val="TAL"/>
              <w:keepNext w:val="0"/>
              <w:keepLines w:val="0"/>
            </w:pPr>
          </w:p>
        </w:tc>
      </w:tr>
      <w:tr w:rsidR="00197DF0" w:rsidRPr="00852B86" w14:paraId="3C821D2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A41100" w14:textId="77777777" w:rsidR="00197DF0" w:rsidRPr="00852B86" w:rsidRDefault="00197DF0" w:rsidP="007B38D9">
            <w:pPr>
              <w:pStyle w:val="TAL"/>
              <w:keepNext w:val="0"/>
              <w:keepLines w:val="0"/>
            </w:pPr>
            <w:r w:rsidRPr="00852B86">
              <w:t xml:space="preserve">      BWP-Uplink[2]</w:t>
            </w:r>
          </w:p>
        </w:tc>
        <w:tc>
          <w:tcPr>
            <w:tcW w:w="2268" w:type="dxa"/>
            <w:tcBorders>
              <w:top w:val="single" w:sz="4" w:space="0" w:color="auto"/>
              <w:left w:val="single" w:sz="4" w:space="0" w:color="auto"/>
              <w:bottom w:val="single" w:sz="4" w:space="0" w:color="auto"/>
              <w:right w:val="single" w:sz="4" w:space="0" w:color="auto"/>
            </w:tcBorders>
            <w:hideMark/>
          </w:tcPr>
          <w:p w14:paraId="122D1BBF" w14:textId="77777777" w:rsidR="00197DF0" w:rsidRPr="00852B86" w:rsidRDefault="00197DF0" w:rsidP="007B38D9">
            <w:pPr>
              <w:pStyle w:val="TAL"/>
              <w:keepNext w:val="0"/>
              <w:keepLines w:val="0"/>
            </w:pPr>
            <w:r w:rsidRPr="00852B86">
              <w:t>BWP-Uplink with condition BWP2</w:t>
            </w:r>
          </w:p>
        </w:tc>
        <w:tc>
          <w:tcPr>
            <w:tcW w:w="1838" w:type="dxa"/>
            <w:tcBorders>
              <w:top w:val="single" w:sz="4" w:space="0" w:color="auto"/>
              <w:left w:val="single" w:sz="4" w:space="0" w:color="auto"/>
              <w:bottom w:val="single" w:sz="4" w:space="0" w:color="auto"/>
              <w:right w:val="single" w:sz="4" w:space="0" w:color="auto"/>
            </w:tcBorders>
            <w:hideMark/>
          </w:tcPr>
          <w:p w14:paraId="678E33B1" w14:textId="77777777" w:rsidR="00197DF0" w:rsidRPr="00852B86" w:rsidRDefault="00197DF0" w:rsidP="007B38D9">
            <w:pPr>
              <w:pStyle w:val="TAL"/>
              <w:keepNext w:val="0"/>
              <w:keepLines w:val="0"/>
              <w:rPr>
                <w:lang w:eastAsia="zh-CN"/>
              </w:rPr>
            </w:pPr>
            <w:r w:rsidRPr="00852B86">
              <w:rPr>
                <w:lang w:eastAsia="zh-CN"/>
              </w:rPr>
              <w:t>entry 2</w:t>
            </w:r>
          </w:p>
          <w:p w14:paraId="55620E2D" w14:textId="77777777" w:rsidR="00197DF0" w:rsidRPr="00852B86" w:rsidRDefault="00197DF0" w:rsidP="007B38D9">
            <w:pPr>
              <w:pStyle w:val="TAL"/>
              <w:keepNext w:val="0"/>
              <w:keepLines w:val="0"/>
            </w:pPr>
            <w:r w:rsidRPr="00852B86">
              <w:t xml:space="preserve">Table </w:t>
            </w:r>
            <w:r w:rsidRPr="00852B86">
              <w:rPr>
                <w:rFonts w:cs="v4.2.0"/>
              </w:rPr>
              <w:t>4.5.6.3.1.4.3-6</w:t>
            </w:r>
          </w:p>
        </w:tc>
        <w:tc>
          <w:tcPr>
            <w:tcW w:w="1108" w:type="dxa"/>
            <w:tcBorders>
              <w:top w:val="single" w:sz="4" w:space="0" w:color="auto"/>
              <w:left w:val="single" w:sz="4" w:space="0" w:color="auto"/>
              <w:bottom w:val="single" w:sz="4" w:space="0" w:color="auto"/>
              <w:right w:val="single" w:sz="4" w:space="0" w:color="auto"/>
            </w:tcBorders>
          </w:tcPr>
          <w:p w14:paraId="2DC6BE5F" w14:textId="77777777" w:rsidR="00197DF0" w:rsidRPr="00852B86" w:rsidRDefault="00197DF0" w:rsidP="007B38D9">
            <w:pPr>
              <w:pStyle w:val="TAL"/>
              <w:keepNext w:val="0"/>
              <w:keepLines w:val="0"/>
            </w:pPr>
          </w:p>
        </w:tc>
      </w:tr>
      <w:tr w:rsidR="00197DF0" w:rsidRPr="00852B86" w14:paraId="2A332C4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6A618F1" w14:textId="77777777" w:rsidR="00197DF0" w:rsidRPr="00852B86" w:rsidRDefault="00197DF0" w:rsidP="007B38D9">
            <w:pPr>
              <w:pStyle w:val="TAL"/>
              <w:keepNext w:val="0"/>
              <w:keepLines w:val="0"/>
            </w:pPr>
            <w:r w:rsidRPr="00852B86">
              <w:rPr>
                <w:lang w:eastAsia="zh-CN"/>
              </w:rPr>
              <w:t xml:space="preserve">      </w:t>
            </w:r>
            <w:r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0D17CE57" w14:textId="77777777" w:rsidR="00197DF0" w:rsidRPr="00852B86" w:rsidRDefault="00197DF0"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65538B96" w14:textId="77777777" w:rsidR="00197DF0" w:rsidRPr="00852B86" w:rsidRDefault="00197DF0" w:rsidP="007B38D9">
            <w:pPr>
              <w:pStyle w:val="TAL"/>
              <w:keepNext w:val="0"/>
              <w:keepLines w:val="0"/>
              <w:rPr>
                <w:lang w:eastAsia="zh-CN"/>
              </w:rPr>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511EEB3C" w14:textId="77777777" w:rsidR="00197DF0" w:rsidRPr="00852B86" w:rsidRDefault="00197DF0" w:rsidP="007B38D9">
            <w:pPr>
              <w:pStyle w:val="TAL"/>
              <w:keepNext w:val="0"/>
              <w:keepLines w:val="0"/>
            </w:pPr>
          </w:p>
        </w:tc>
      </w:tr>
      <w:tr w:rsidR="00197DF0" w:rsidRPr="00852B86" w14:paraId="098F2C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8372EBD"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808B4F1"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111268CE"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4B65DB" w14:textId="77777777" w:rsidR="00197DF0" w:rsidRPr="00852B86" w:rsidRDefault="00197DF0" w:rsidP="007B38D9">
            <w:pPr>
              <w:pStyle w:val="TAL"/>
              <w:keepNext w:val="0"/>
              <w:keepLines w:val="0"/>
            </w:pPr>
          </w:p>
        </w:tc>
      </w:tr>
      <w:tr w:rsidR="00197DF0" w:rsidRPr="00852B86" w14:paraId="1C9B7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4B738D9"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40CBE64"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7F0C8D6"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7B5590A8" w14:textId="77777777" w:rsidR="00197DF0" w:rsidRPr="00852B86" w:rsidRDefault="00197DF0" w:rsidP="007B38D9">
            <w:pPr>
              <w:pStyle w:val="TAL"/>
              <w:keepNext w:val="0"/>
              <w:keepLines w:val="0"/>
            </w:pPr>
          </w:p>
        </w:tc>
      </w:tr>
      <w:tr w:rsidR="00197DF0" w:rsidRPr="00852B86" w14:paraId="6DF813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6B4C34"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9572D79" w14:textId="77777777" w:rsidR="00197DF0" w:rsidRPr="00852B86" w:rsidRDefault="00197DF0"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607858D7" w14:textId="77777777" w:rsidR="00197DF0" w:rsidRPr="00852B86" w:rsidRDefault="00197DF0"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3F520CD" w14:textId="77777777" w:rsidR="00197DF0" w:rsidRPr="00852B86" w:rsidRDefault="00197DF0" w:rsidP="007B38D9">
            <w:pPr>
              <w:pStyle w:val="TAL"/>
              <w:keepNext w:val="0"/>
              <w:keepLines w:val="0"/>
            </w:pPr>
          </w:p>
        </w:tc>
      </w:tr>
    </w:tbl>
    <w:p w14:paraId="61032E88" w14:textId="77777777" w:rsidR="00197DF0" w:rsidRPr="00852B86" w:rsidRDefault="00197DF0" w:rsidP="00197DF0"/>
    <w:p w14:paraId="521D0B52" w14:textId="77777777" w:rsidR="00197DF0" w:rsidRPr="00852B86" w:rsidRDefault="00197DF0" w:rsidP="00197DF0">
      <w:pPr>
        <w:pStyle w:val="TH"/>
        <w:keepLines w:val="0"/>
        <w:rPr>
          <w:i/>
          <w:iCs/>
        </w:rPr>
      </w:pPr>
      <w:r w:rsidRPr="00852B86">
        <w:t xml:space="preserve">Table </w:t>
      </w:r>
      <w:r w:rsidRPr="00852B86">
        <w:rPr>
          <w:rFonts w:cs="v4.2.0"/>
        </w:rPr>
        <w:t>4.5.6.3.1.4.3-5</w:t>
      </w:r>
      <w:r w:rsidRPr="00852B86">
        <w:t xml:space="preserve">: </w:t>
      </w:r>
      <w:r w:rsidRPr="00852B86">
        <w:rPr>
          <w:i/>
          <w:iCs/>
        </w:rPr>
        <w:t xml:space="preserve">BWP-Downlink </w:t>
      </w:r>
      <w:r w:rsidRPr="00852B86">
        <w:rPr>
          <w:iCs/>
        </w:rPr>
        <w:t>(</w:t>
      </w:r>
      <w:r w:rsidRPr="00852B86">
        <w:t xml:space="preserve">Table </w:t>
      </w:r>
      <w:r w:rsidRPr="00852B86">
        <w:rPr>
          <w:rFonts w:cs="v4.2.0"/>
        </w:rPr>
        <w:t>4.5.6.3.1.4.3-4</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4D626C4A"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3F48228E" w14:textId="77777777" w:rsidR="00197DF0" w:rsidRPr="00852B86" w:rsidRDefault="00197DF0" w:rsidP="007B38D9">
            <w:pPr>
              <w:pStyle w:val="TAH"/>
              <w:keepLines w:val="0"/>
              <w:jc w:val="left"/>
              <w:rPr>
                <w:b w:val="0"/>
              </w:rPr>
            </w:pPr>
            <w:r w:rsidRPr="00852B86">
              <w:rPr>
                <w:b w:val="0"/>
              </w:rPr>
              <w:t>Derivation Path: TS 38.508-1 [14], Table 4.6.3-9</w:t>
            </w:r>
          </w:p>
        </w:tc>
      </w:tr>
      <w:tr w:rsidR="00197DF0" w:rsidRPr="00852B86" w14:paraId="4491855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064" w14:textId="77777777" w:rsidR="00197DF0" w:rsidRPr="00852B86" w:rsidRDefault="00197DF0"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10A608C" w14:textId="77777777" w:rsidR="00197DF0" w:rsidRPr="00852B86" w:rsidRDefault="00197DF0"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062683C6" w14:textId="77777777" w:rsidR="00197DF0" w:rsidRPr="00852B86" w:rsidRDefault="00197DF0"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E99FD27" w14:textId="77777777" w:rsidR="00197DF0" w:rsidRPr="00852B86" w:rsidRDefault="00197DF0" w:rsidP="007B38D9">
            <w:pPr>
              <w:pStyle w:val="TAH"/>
              <w:keepLines w:val="0"/>
            </w:pPr>
            <w:r w:rsidRPr="00852B86">
              <w:t>Condition</w:t>
            </w:r>
          </w:p>
        </w:tc>
      </w:tr>
      <w:tr w:rsidR="00197DF0" w:rsidRPr="00852B86" w14:paraId="406C01D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B414DA" w14:textId="77777777" w:rsidR="00197DF0" w:rsidRPr="00852B86" w:rsidRDefault="00197DF0"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2090C37E"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6CA87982" w14:textId="77777777" w:rsidR="00197DF0" w:rsidRPr="00852B86" w:rsidRDefault="00197DF0"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64A6E09" w14:textId="77777777" w:rsidR="00197DF0" w:rsidRPr="00852B86" w:rsidRDefault="00197DF0" w:rsidP="007B38D9">
            <w:pPr>
              <w:pStyle w:val="TAL"/>
              <w:keepLines w:val="0"/>
            </w:pPr>
          </w:p>
        </w:tc>
      </w:tr>
      <w:tr w:rsidR="00197DF0" w:rsidRPr="00852B86" w14:paraId="4B65A0F4"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0A8FAC9D" w14:textId="77777777" w:rsidR="00197DF0" w:rsidRPr="00852B86" w:rsidRDefault="00197DF0"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44DDC127" w14:textId="77777777" w:rsidR="00197DF0" w:rsidRPr="00852B86" w:rsidRDefault="00197DF0"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0A47BEE7" w14:textId="77777777" w:rsidR="00197DF0" w:rsidRPr="00852B86" w:rsidRDefault="00197DF0"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D734D33" w14:textId="77777777" w:rsidR="00197DF0" w:rsidRPr="00852B86" w:rsidRDefault="00197DF0" w:rsidP="007B38D9">
            <w:pPr>
              <w:pStyle w:val="TAL"/>
              <w:keepLines w:val="0"/>
            </w:pPr>
            <w:r w:rsidRPr="00852B86">
              <w:t>BWP1</w:t>
            </w:r>
          </w:p>
        </w:tc>
      </w:tr>
      <w:tr w:rsidR="00197DF0" w:rsidRPr="00852B86" w14:paraId="30CD3AD8" w14:textId="77777777" w:rsidTr="007B38D9">
        <w:trPr>
          <w:jc w:val="center"/>
        </w:trPr>
        <w:tc>
          <w:tcPr>
            <w:tcW w:w="4536" w:type="dxa"/>
            <w:tcBorders>
              <w:top w:val="nil"/>
              <w:left w:val="single" w:sz="4" w:space="0" w:color="auto"/>
              <w:bottom w:val="single" w:sz="4" w:space="0" w:color="auto"/>
              <w:right w:val="single" w:sz="4" w:space="0" w:color="auto"/>
            </w:tcBorders>
          </w:tcPr>
          <w:p w14:paraId="14DC7B32" w14:textId="77777777" w:rsidR="00197DF0" w:rsidRPr="00852B86"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696EFCBC" w14:textId="77777777" w:rsidR="00197DF0" w:rsidRPr="00852B86" w:rsidRDefault="00197DF0" w:rsidP="007B38D9">
            <w:pPr>
              <w:pStyle w:val="TAL"/>
              <w:keepLines w:val="0"/>
            </w:pPr>
            <w:r w:rsidRPr="00852B86">
              <w:t>2</w:t>
            </w:r>
          </w:p>
        </w:tc>
        <w:tc>
          <w:tcPr>
            <w:tcW w:w="1701" w:type="dxa"/>
            <w:tcBorders>
              <w:top w:val="single" w:sz="4" w:space="0" w:color="auto"/>
              <w:left w:val="single" w:sz="4" w:space="0" w:color="auto"/>
              <w:bottom w:val="single" w:sz="4" w:space="0" w:color="auto"/>
              <w:right w:val="single" w:sz="4" w:space="0" w:color="auto"/>
            </w:tcBorders>
            <w:hideMark/>
          </w:tcPr>
          <w:p w14:paraId="61E2B4C0" w14:textId="77777777" w:rsidR="00197DF0" w:rsidRPr="00852B86" w:rsidRDefault="00197DF0" w:rsidP="007B38D9">
            <w:pPr>
              <w:pStyle w:val="TAL"/>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13D1EA3" w14:textId="77777777" w:rsidR="00197DF0" w:rsidRPr="00852B86" w:rsidRDefault="00197DF0" w:rsidP="007B38D9">
            <w:pPr>
              <w:pStyle w:val="TAL"/>
              <w:keepLines w:val="0"/>
            </w:pPr>
            <w:r w:rsidRPr="00852B86">
              <w:t>BWP2</w:t>
            </w:r>
          </w:p>
        </w:tc>
      </w:tr>
      <w:tr w:rsidR="00197DF0" w:rsidRPr="00852B86" w14:paraId="6F6909C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4C572BF6" w14:textId="77777777" w:rsidR="00197DF0" w:rsidRPr="00852B86" w:rsidRDefault="00197DF0"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473E5EBF" w14:textId="77777777" w:rsidR="00197DF0" w:rsidRPr="00852B86" w:rsidRDefault="00197DF0"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3EC5B22F"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1518506" w14:textId="77777777" w:rsidR="00197DF0" w:rsidRPr="00852B86" w:rsidRDefault="00197DF0" w:rsidP="007B38D9">
            <w:pPr>
              <w:pStyle w:val="TAL"/>
              <w:keepLines w:val="0"/>
            </w:pPr>
          </w:p>
        </w:tc>
      </w:tr>
      <w:tr w:rsidR="00197DF0" w:rsidRPr="00852B86" w14:paraId="151358EA"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BA7EB09" w14:textId="77777777" w:rsidR="00197DF0" w:rsidRPr="00852B86" w:rsidRDefault="00197DF0"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3F07B7A" w14:textId="77777777" w:rsidR="00197DF0" w:rsidRPr="00852B86" w:rsidRDefault="00197DF0"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1BBDF4E7"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16905E0" w14:textId="77777777" w:rsidR="00197DF0" w:rsidRPr="00852B86" w:rsidRDefault="00197DF0" w:rsidP="007B38D9">
            <w:pPr>
              <w:pStyle w:val="TAL"/>
              <w:keepLines w:val="0"/>
            </w:pPr>
            <w:r w:rsidRPr="00852B86">
              <w:rPr>
                <w:lang w:eastAsia="zh-CN"/>
              </w:rPr>
              <w:t>BWP1</w:t>
            </w:r>
          </w:p>
        </w:tc>
      </w:tr>
      <w:tr w:rsidR="00197DF0" w:rsidRPr="00852B86" w14:paraId="35C3313D" w14:textId="77777777" w:rsidTr="007B38D9">
        <w:trPr>
          <w:jc w:val="center"/>
        </w:trPr>
        <w:tc>
          <w:tcPr>
            <w:tcW w:w="4536" w:type="dxa"/>
            <w:tcBorders>
              <w:top w:val="nil"/>
              <w:left w:val="single" w:sz="4" w:space="0" w:color="auto"/>
              <w:bottom w:val="single" w:sz="4" w:space="0" w:color="auto"/>
              <w:right w:val="single" w:sz="4" w:space="0" w:color="auto"/>
            </w:tcBorders>
          </w:tcPr>
          <w:p w14:paraId="2246CA1F" w14:textId="77777777" w:rsidR="00197DF0" w:rsidRPr="00852B86" w:rsidRDefault="00197DF0"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10C4DB2F" w14:textId="77777777" w:rsidR="00197DF0" w:rsidRPr="00852B86" w:rsidRDefault="00197DF0"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6B195E55"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744CEED" w14:textId="77777777" w:rsidR="00197DF0" w:rsidRPr="00852B86" w:rsidRDefault="00197DF0" w:rsidP="007B38D9">
            <w:pPr>
              <w:pStyle w:val="TAL"/>
              <w:keepLines w:val="0"/>
            </w:pPr>
            <w:r w:rsidRPr="00852B86">
              <w:rPr>
                <w:lang w:eastAsia="zh-CN"/>
              </w:rPr>
              <w:t>BWP2</w:t>
            </w:r>
          </w:p>
        </w:tc>
      </w:tr>
      <w:tr w:rsidR="00197DF0" w:rsidRPr="00852B86" w14:paraId="0BF5E1A4" w14:textId="77777777" w:rsidTr="007B38D9">
        <w:trPr>
          <w:jc w:val="center"/>
        </w:trPr>
        <w:tc>
          <w:tcPr>
            <w:tcW w:w="4536" w:type="dxa"/>
            <w:tcBorders>
              <w:top w:val="nil"/>
              <w:left w:val="single" w:sz="4" w:space="0" w:color="auto"/>
              <w:bottom w:val="single" w:sz="4" w:space="0" w:color="auto"/>
              <w:right w:val="single" w:sz="4" w:space="0" w:color="auto"/>
            </w:tcBorders>
          </w:tcPr>
          <w:p w14:paraId="1C44D484" w14:textId="77777777" w:rsidR="00197DF0" w:rsidRPr="00852B86" w:rsidRDefault="00197DF0" w:rsidP="007B38D9">
            <w:pPr>
              <w:pStyle w:val="TAL"/>
              <w:keepLines w:val="0"/>
            </w:pPr>
            <w:r w:rsidRPr="00852B86">
              <w:rPr>
                <w:lang w:eastAsia="zh-CN"/>
              </w:rPr>
              <w:t xml:space="preserve">    </w:t>
            </w:r>
            <w:r w:rsidRPr="00852B86">
              <w:t>pdsch-ConfigCommon CHOICE {</w:t>
            </w:r>
          </w:p>
        </w:tc>
        <w:tc>
          <w:tcPr>
            <w:tcW w:w="2268" w:type="dxa"/>
            <w:tcBorders>
              <w:top w:val="single" w:sz="4" w:space="0" w:color="auto"/>
              <w:left w:val="single" w:sz="4" w:space="0" w:color="auto"/>
              <w:bottom w:val="single" w:sz="4" w:space="0" w:color="auto"/>
              <w:right w:val="single" w:sz="4" w:space="0" w:color="auto"/>
            </w:tcBorders>
          </w:tcPr>
          <w:p w14:paraId="1799A040" w14:textId="77777777" w:rsidR="00197DF0" w:rsidRPr="00852B86"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BA577FC"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5F8FC5B" w14:textId="77777777" w:rsidR="00197DF0" w:rsidRPr="00852B86" w:rsidRDefault="00197DF0" w:rsidP="007B38D9">
            <w:pPr>
              <w:pStyle w:val="TAL"/>
              <w:keepLines w:val="0"/>
              <w:rPr>
                <w:lang w:eastAsia="zh-CN"/>
              </w:rPr>
            </w:pPr>
          </w:p>
        </w:tc>
      </w:tr>
      <w:tr w:rsidR="00197DF0" w:rsidRPr="00852B86" w14:paraId="4DF490D9" w14:textId="77777777" w:rsidTr="007B38D9">
        <w:trPr>
          <w:jc w:val="center"/>
        </w:trPr>
        <w:tc>
          <w:tcPr>
            <w:tcW w:w="4536" w:type="dxa"/>
            <w:tcBorders>
              <w:top w:val="nil"/>
              <w:left w:val="single" w:sz="4" w:space="0" w:color="auto"/>
              <w:bottom w:val="single" w:sz="4" w:space="0" w:color="auto"/>
              <w:right w:val="single" w:sz="4" w:space="0" w:color="auto"/>
            </w:tcBorders>
          </w:tcPr>
          <w:p w14:paraId="72DDF4FE" w14:textId="77777777" w:rsidR="00197DF0" w:rsidRPr="00852B86" w:rsidRDefault="00197DF0" w:rsidP="007B38D9">
            <w:pPr>
              <w:pStyle w:val="TAL"/>
              <w:keepLines w:val="0"/>
              <w:rPr>
                <w:lang w:eastAsia="zh-CN"/>
              </w:rPr>
            </w:pPr>
            <w:r w:rsidRPr="00852B86">
              <w:t xml:space="preserve">    </w:t>
            </w:r>
            <w:r w:rsidRPr="00852B86">
              <w:rPr>
                <w:lang w:eastAsia="zh-CN"/>
              </w:rPr>
              <w:t xml:space="preserve">  </w:t>
            </w:r>
            <w:r w:rsidRPr="00852B86">
              <w:t>setup</w:t>
            </w:r>
          </w:p>
        </w:tc>
        <w:tc>
          <w:tcPr>
            <w:tcW w:w="2268" w:type="dxa"/>
            <w:tcBorders>
              <w:top w:val="single" w:sz="4" w:space="0" w:color="auto"/>
              <w:left w:val="single" w:sz="4" w:space="0" w:color="auto"/>
              <w:bottom w:val="single" w:sz="4" w:space="0" w:color="auto"/>
              <w:right w:val="single" w:sz="4" w:space="0" w:color="auto"/>
            </w:tcBorders>
          </w:tcPr>
          <w:p w14:paraId="480C98C1" w14:textId="77777777" w:rsidR="00197DF0" w:rsidRPr="00852B86" w:rsidRDefault="00197DF0" w:rsidP="007B38D9">
            <w:pPr>
              <w:pStyle w:val="TAL"/>
              <w:keepLines w:val="0"/>
              <w:rPr>
                <w:lang w:eastAsia="zh-CN"/>
              </w:rPr>
            </w:pPr>
            <w:r w:rsidRPr="00852B86">
              <w:t>PDSCH-ConfigCommon</w:t>
            </w:r>
          </w:p>
        </w:tc>
        <w:tc>
          <w:tcPr>
            <w:tcW w:w="1701" w:type="dxa"/>
            <w:tcBorders>
              <w:top w:val="single" w:sz="4" w:space="0" w:color="auto"/>
              <w:left w:val="single" w:sz="4" w:space="0" w:color="auto"/>
              <w:bottom w:val="single" w:sz="4" w:space="0" w:color="auto"/>
              <w:right w:val="single" w:sz="4" w:space="0" w:color="auto"/>
            </w:tcBorders>
          </w:tcPr>
          <w:p w14:paraId="264CEDEB" w14:textId="77777777" w:rsidR="00197DF0" w:rsidRPr="00852B86" w:rsidRDefault="00197DF0" w:rsidP="007B38D9">
            <w:pPr>
              <w:pStyle w:val="TAL"/>
              <w:keepLines w:val="0"/>
              <w:rPr>
                <w:lang w:eastAsia="zh-CN"/>
              </w:rPr>
            </w:pPr>
            <w:r w:rsidRPr="00852B86">
              <w:t xml:space="preserve">Table </w:t>
            </w:r>
            <w:r w:rsidRPr="00852B86">
              <w:rPr>
                <w:rFonts w:cs="v4.2.0"/>
              </w:rPr>
              <w:t>4.5.6.3.1.4.3-7</w:t>
            </w:r>
          </w:p>
        </w:tc>
        <w:tc>
          <w:tcPr>
            <w:tcW w:w="1245" w:type="dxa"/>
            <w:tcBorders>
              <w:top w:val="single" w:sz="4" w:space="0" w:color="auto"/>
              <w:left w:val="single" w:sz="4" w:space="0" w:color="auto"/>
              <w:bottom w:val="single" w:sz="4" w:space="0" w:color="auto"/>
              <w:right w:val="single" w:sz="4" w:space="0" w:color="auto"/>
            </w:tcBorders>
          </w:tcPr>
          <w:p w14:paraId="705026FC" w14:textId="77777777" w:rsidR="00197DF0" w:rsidRPr="00852B86" w:rsidRDefault="00197DF0" w:rsidP="007B38D9">
            <w:pPr>
              <w:pStyle w:val="TAL"/>
              <w:keepLines w:val="0"/>
              <w:rPr>
                <w:lang w:eastAsia="zh-CN"/>
              </w:rPr>
            </w:pPr>
          </w:p>
        </w:tc>
      </w:tr>
      <w:tr w:rsidR="00197DF0" w:rsidRPr="00852B86" w14:paraId="1628781F" w14:textId="77777777" w:rsidTr="007B38D9">
        <w:trPr>
          <w:jc w:val="center"/>
        </w:trPr>
        <w:tc>
          <w:tcPr>
            <w:tcW w:w="4536" w:type="dxa"/>
            <w:tcBorders>
              <w:top w:val="nil"/>
              <w:left w:val="single" w:sz="4" w:space="0" w:color="auto"/>
              <w:bottom w:val="single" w:sz="4" w:space="0" w:color="auto"/>
              <w:right w:val="single" w:sz="4" w:space="0" w:color="auto"/>
            </w:tcBorders>
          </w:tcPr>
          <w:p w14:paraId="3A65C60D" w14:textId="77777777" w:rsidR="00197DF0" w:rsidRPr="00852B86" w:rsidRDefault="00197DF0" w:rsidP="007B38D9">
            <w:pPr>
              <w:pStyle w:val="TAL"/>
              <w:keepLines w:val="0"/>
              <w:rPr>
                <w:lang w:eastAsia="zh-CN"/>
              </w:rPr>
            </w:pPr>
            <w:r w:rsidRPr="00852B86">
              <w:rPr>
                <w:lang w:eastAsia="zh-CN"/>
              </w:rPr>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D6BA5CE" w14:textId="77777777" w:rsidR="00197DF0" w:rsidRPr="00852B86" w:rsidRDefault="00197DF0" w:rsidP="007B38D9">
            <w:pPr>
              <w:pStyle w:val="TAL"/>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55C4BBCE" w14:textId="77777777" w:rsidR="00197DF0" w:rsidRPr="00852B86" w:rsidRDefault="00197DF0"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765C44B" w14:textId="77777777" w:rsidR="00197DF0" w:rsidRPr="00852B86" w:rsidRDefault="00197DF0" w:rsidP="007B38D9">
            <w:pPr>
              <w:pStyle w:val="TAL"/>
              <w:keepLines w:val="0"/>
              <w:rPr>
                <w:lang w:eastAsia="zh-CN"/>
              </w:rPr>
            </w:pPr>
          </w:p>
        </w:tc>
      </w:tr>
      <w:tr w:rsidR="00197DF0" w:rsidRPr="00852B86" w14:paraId="0ED4B325"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994EEF1" w14:textId="77777777" w:rsidR="00197DF0" w:rsidRPr="00852B86" w:rsidRDefault="00197DF0"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519F576F"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8EA2CE4" w14:textId="77777777" w:rsidR="00197DF0" w:rsidRPr="00852B86" w:rsidRDefault="00197DF0"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AC9126C" w14:textId="77777777" w:rsidR="00197DF0" w:rsidRPr="00852B86" w:rsidRDefault="00197DF0" w:rsidP="007B38D9">
            <w:pPr>
              <w:pStyle w:val="TAL"/>
              <w:keepNext w:val="0"/>
              <w:keepLines w:val="0"/>
            </w:pPr>
          </w:p>
        </w:tc>
      </w:tr>
      <w:tr w:rsidR="00197DF0" w:rsidRPr="00852B86" w14:paraId="0FACC4E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0E95A4D"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339F6D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1C073A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F216859" w14:textId="77777777" w:rsidR="00197DF0" w:rsidRPr="00852B86" w:rsidRDefault="00197DF0" w:rsidP="007B38D9">
            <w:pPr>
              <w:pStyle w:val="TAL"/>
              <w:keepNext w:val="0"/>
              <w:keepLines w:val="0"/>
            </w:pPr>
          </w:p>
        </w:tc>
      </w:tr>
    </w:tbl>
    <w:p w14:paraId="720B5A1D" w14:textId="77777777" w:rsidR="00197DF0" w:rsidRPr="00852B86" w:rsidRDefault="00197DF0" w:rsidP="00197DF0"/>
    <w:p w14:paraId="388CF635" w14:textId="77777777" w:rsidR="00197DF0" w:rsidRPr="00852B86" w:rsidRDefault="00197DF0" w:rsidP="00197DF0">
      <w:pPr>
        <w:pStyle w:val="TH"/>
        <w:keepLines w:val="0"/>
      </w:pPr>
      <w:r w:rsidRPr="00852B86">
        <w:t>Table 4.5.6.3.1.4.3-6: BWP-Uplink (Table 4.5.6.3.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0A280E1A" w14:textId="77777777" w:rsidTr="007B38D9">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2CE29D8" w14:textId="77777777" w:rsidR="00197DF0" w:rsidRPr="00852B86" w:rsidRDefault="00197DF0" w:rsidP="007B38D9">
            <w:pPr>
              <w:pStyle w:val="TAH"/>
              <w:keepNext w:val="0"/>
              <w:keepLines w:val="0"/>
              <w:jc w:val="left"/>
              <w:rPr>
                <w:b w:val="0"/>
              </w:rPr>
            </w:pPr>
            <w:r w:rsidRPr="00852B86">
              <w:rPr>
                <w:b w:val="0"/>
              </w:rPr>
              <w:t>Derivation Path: TS 38.508-1 [14], Table 4.6.3-13</w:t>
            </w:r>
          </w:p>
        </w:tc>
      </w:tr>
      <w:tr w:rsidR="00197DF0" w:rsidRPr="00852B86" w14:paraId="4BA00D22"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3DB1ABA0" w14:textId="77777777" w:rsidR="00197DF0" w:rsidRPr="00852B86" w:rsidRDefault="00197DF0" w:rsidP="007B38D9">
            <w:pPr>
              <w:pStyle w:val="TAH"/>
              <w:keepNext w:val="0"/>
              <w:keepLines w:val="0"/>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411EB18" w14:textId="77777777" w:rsidR="00197DF0" w:rsidRPr="00852B86" w:rsidRDefault="00197DF0" w:rsidP="007B38D9">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E74ECFC" w14:textId="77777777" w:rsidR="00197DF0" w:rsidRPr="00852B86" w:rsidRDefault="00197DF0"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6B43D4B" w14:textId="77777777" w:rsidR="00197DF0" w:rsidRPr="00852B86" w:rsidRDefault="00197DF0" w:rsidP="007B38D9">
            <w:pPr>
              <w:pStyle w:val="TAH"/>
              <w:keepNext w:val="0"/>
              <w:keepLines w:val="0"/>
            </w:pPr>
            <w:r w:rsidRPr="00852B86">
              <w:t>Condition</w:t>
            </w:r>
          </w:p>
        </w:tc>
      </w:tr>
      <w:tr w:rsidR="00197DF0" w:rsidRPr="00852B86" w14:paraId="6519B8F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5624B59B" w14:textId="77777777" w:rsidR="00197DF0" w:rsidRPr="00852B86" w:rsidRDefault="00197DF0" w:rsidP="007B38D9">
            <w:pPr>
              <w:pStyle w:val="TAL"/>
              <w:keepNext w:val="0"/>
              <w:keepLines w:val="0"/>
            </w:pPr>
            <w:r w:rsidRPr="00852B86">
              <w:t xml:space="preserve">BWP-Uplink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957D67F"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9CCA22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A7567BE" w14:textId="77777777" w:rsidR="00197DF0" w:rsidRPr="00852B86" w:rsidRDefault="00197DF0" w:rsidP="007B38D9">
            <w:pPr>
              <w:pStyle w:val="TAL"/>
              <w:keepNext w:val="0"/>
              <w:keepLines w:val="0"/>
            </w:pPr>
          </w:p>
        </w:tc>
      </w:tr>
      <w:tr w:rsidR="00197DF0" w:rsidRPr="00852B86" w14:paraId="24DE09D6" w14:textId="77777777" w:rsidTr="007B38D9">
        <w:trPr>
          <w:jc w:val="center"/>
        </w:trPr>
        <w:tc>
          <w:tcPr>
            <w:tcW w:w="4535" w:type="dxa"/>
            <w:tcBorders>
              <w:top w:val="single" w:sz="4" w:space="0" w:color="auto"/>
              <w:left w:val="single" w:sz="4" w:space="0" w:color="auto"/>
              <w:bottom w:val="nil"/>
              <w:right w:val="single" w:sz="4" w:space="0" w:color="auto"/>
            </w:tcBorders>
            <w:hideMark/>
          </w:tcPr>
          <w:p w14:paraId="26DAC15D" w14:textId="77777777" w:rsidR="00197DF0" w:rsidRPr="00852B86" w:rsidRDefault="00197DF0" w:rsidP="007B38D9">
            <w:pPr>
              <w:pStyle w:val="TAL"/>
              <w:keepNext w:val="0"/>
              <w:keepLines w:val="0"/>
            </w:pPr>
            <w:r w:rsidRPr="00852B86">
              <w:t xml:space="preserve">  bwp-Id</w:t>
            </w:r>
          </w:p>
        </w:tc>
        <w:tc>
          <w:tcPr>
            <w:tcW w:w="2267" w:type="dxa"/>
            <w:tcBorders>
              <w:top w:val="single" w:sz="4" w:space="0" w:color="auto"/>
              <w:left w:val="single" w:sz="4" w:space="0" w:color="auto"/>
              <w:bottom w:val="single" w:sz="4" w:space="0" w:color="auto"/>
              <w:right w:val="single" w:sz="4" w:space="0" w:color="auto"/>
            </w:tcBorders>
            <w:hideMark/>
          </w:tcPr>
          <w:p w14:paraId="3138E580" w14:textId="77777777" w:rsidR="00197DF0" w:rsidRPr="00852B86" w:rsidRDefault="00197DF0" w:rsidP="007B38D9">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6EC93BBC" w14:textId="77777777" w:rsidR="00197DF0" w:rsidRPr="00852B86" w:rsidRDefault="00197DF0"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39058C24" w14:textId="77777777" w:rsidR="00197DF0" w:rsidRPr="00852B86" w:rsidRDefault="00197DF0" w:rsidP="007B38D9">
            <w:pPr>
              <w:pStyle w:val="TAL"/>
              <w:keepNext w:val="0"/>
              <w:keepLines w:val="0"/>
            </w:pPr>
            <w:r w:rsidRPr="00852B86">
              <w:t>BWP1</w:t>
            </w:r>
          </w:p>
        </w:tc>
      </w:tr>
      <w:tr w:rsidR="00197DF0" w:rsidRPr="00852B86" w14:paraId="04AC47CA" w14:textId="77777777" w:rsidTr="007B38D9">
        <w:trPr>
          <w:jc w:val="center"/>
        </w:trPr>
        <w:tc>
          <w:tcPr>
            <w:tcW w:w="4535" w:type="dxa"/>
            <w:tcBorders>
              <w:top w:val="nil"/>
              <w:left w:val="single" w:sz="4" w:space="0" w:color="auto"/>
              <w:bottom w:val="single" w:sz="4" w:space="0" w:color="auto"/>
              <w:right w:val="single" w:sz="4" w:space="0" w:color="auto"/>
            </w:tcBorders>
          </w:tcPr>
          <w:p w14:paraId="752C1887" w14:textId="77777777" w:rsidR="00197DF0" w:rsidRPr="00852B86"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37B5DF51" w14:textId="77777777" w:rsidR="00197DF0" w:rsidRPr="00852B86" w:rsidRDefault="00197DF0" w:rsidP="007B38D9">
            <w:pPr>
              <w:pStyle w:val="TAL"/>
              <w:keepNext w:val="0"/>
              <w:keepLines w:val="0"/>
            </w:pPr>
            <w:r w:rsidRPr="00852B86">
              <w:t>2</w:t>
            </w:r>
          </w:p>
        </w:tc>
        <w:tc>
          <w:tcPr>
            <w:tcW w:w="1700" w:type="dxa"/>
            <w:tcBorders>
              <w:top w:val="single" w:sz="4" w:space="0" w:color="auto"/>
              <w:left w:val="single" w:sz="4" w:space="0" w:color="auto"/>
              <w:bottom w:val="single" w:sz="4" w:space="0" w:color="auto"/>
              <w:right w:val="single" w:sz="4" w:space="0" w:color="auto"/>
            </w:tcBorders>
            <w:hideMark/>
          </w:tcPr>
          <w:p w14:paraId="5744EC08" w14:textId="77777777" w:rsidR="00197DF0" w:rsidRPr="00852B86" w:rsidRDefault="00197DF0"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0A1FE54C" w14:textId="77777777" w:rsidR="00197DF0" w:rsidRPr="00852B86" w:rsidRDefault="00197DF0" w:rsidP="007B38D9">
            <w:pPr>
              <w:pStyle w:val="TAL"/>
              <w:keepNext w:val="0"/>
              <w:keepLines w:val="0"/>
            </w:pPr>
            <w:r w:rsidRPr="00852B86">
              <w:t>BWP2</w:t>
            </w:r>
          </w:p>
        </w:tc>
      </w:tr>
      <w:tr w:rsidR="00197DF0" w:rsidRPr="00852B86" w14:paraId="2925CDD3"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604AC62E" w14:textId="77777777" w:rsidR="00197DF0" w:rsidRPr="00852B86" w:rsidRDefault="00197DF0" w:rsidP="007B38D9">
            <w:pPr>
              <w:pStyle w:val="TAL"/>
              <w:keepNext w:val="0"/>
              <w:keepLines w:val="0"/>
            </w:pPr>
            <w:r w:rsidRPr="00852B86">
              <w:rPr>
                <w:lang w:eastAsia="zh-CN"/>
              </w:rPr>
              <w:t xml:space="preserve">  </w:t>
            </w:r>
            <w:r w:rsidRPr="00852B86">
              <w:t>bwp-Common SEQUENCE {</w:t>
            </w:r>
          </w:p>
        </w:tc>
        <w:tc>
          <w:tcPr>
            <w:tcW w:w="2267" w:type="dxa"/>
            <w:tcBorders>
              <w:top w:val="single" w:sz="4" w:space="0" w:color="auto"/>
              <w:left w:val="single" w:sz="4" w:space="0" w:color="auto"/>
              <w:bottom w:val="single" w:sz="4" w:space="0" w:color="auto"/>
              <w:right w:val="single" w:sz="4" w:space="0" w:color="auto"/>
            </w:tcBorders>
          </w:tcPr>
          <w:p w14:paraId="2FA1BC96"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ACC93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538A52F" w14:textId="77777777" w:rsidR="00197DF0" w:rsidRPr="00852B86" w:rsidRDefault="00197DF0" w:rsidP="007B38D9">
            <w:pPr>
              <w:pStyle w:val="TAL"/>
              <w:keepNext w:val="0"/>
              <w:keepLines w:val="0"/>
            </w:pPr>
          </w:p>
        </w:tc>
      </w:tr>
      <w:tr w:rsidR="00197DF0" w:rsidRPr="00852B86" w14:paraId="02629CBF"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A55D1A6" w14:textId="77777777" w:rsidR="00197DF0" w:rsidRPr="00852B86" w:rsidRDefault="00197DF0" w:rsidP="007B38D9">
            <w:pPr>
              <w:pStyle w:val="TAL"/>
              <w:keepNext w:val="0"/>
              <w:keepLines w:val="0"/>
            </w:pPr>
            <w:r w:rsidRPr="00852B86">
              <w:rPr>
                <w:lang w:eastAsia="zh-CN"/>
              </w:rPr>
              <w:t xml:space="preserve">    </w:t>
            </w:r>
            <w:r w:rsidRPr="00852B86">
              <w:t>genericParameters</w:t>
            </w:r>
          </w:p>
        </w:tc>
        <w:tc>
          <w:tcPr>
            <w:tcW w:w="2267" w:type="dxa"/>
            <w:tcBorders>
              <w:top w:val="single" w:sz="4" w:space="0" w:color="auto"/>
              <w:left w:val="single" w:sz="4" w:space="0" w:color="auto"/>
              <w:bottom w:val="single" w:sz="4" w:space="0" w:color="auto"/>
              <w:right w:val="single" w:sz="4" w:space="0" w:color="auto"/>
            </w:tcBorders>
            <w:hideMark/>
          </w:tcPr>
          <w:p w14:paraId="39589769" w14:textId="77777777" w:rsidR="00197DF0" w:rsidRPr="00852B86" w:rsidRDefault="00197DF0" w:rsidP="007B38D9">
            <w:pPr>
              <w:pStyle w:val="TAL"/>
              <w:keepNext w:val="0"/>
              <w:keepLines w:val="0"/>
            </w:pPr>
            <w:r w:rsidRPr="00852B86">
              <w:rPr>
                <w:lang w:eastAsia="zh-CN"/>
              </w:rPr>
              <w:t>RIV defined in TS 38.214 [9] that corresponds to ULBWP.1.1</w:t>
            </w:r>
          </w:p>
        </w:tc>
        <w:tc>
          <w:tcPr>
            <w:tcW w:w="1700" w:type="dxa"/>
            <w:tcBorders>
              <w:top w:val="single" w:sz="4" w:space="0" w:color="auto"/>
              <w:left w:val="single" w:sz="4" w:space="0" w:color="auto"/>
              <w:bottom w:val="single" w:sz="4" w:space="0" w:color="auto"/>
              <w:right w:val="single" w:sz="4" w:space="0" w:color="auto"/>
            </w:tcBorders>
            <w:hideMark/>
          </w:tcPr>
          <w:p w14:paraId="16B56346" w14:textId="77777777" w:rsidR="00197DF0" w:rsidRPr="00852B86" w:rsidRDefault="00197DF0"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47AE3CE3" w14:textId="77777777" w:rsidR="00197DF0" w:rsidRPr="00852B86" w:rsidRDefault="00197DF0" w:rsidP="007B38D9">
            <w:pPr>
              <w:pStyle w:val="TAL"/>
              <w:keepNext w:val="0"/>
              <w:keepLines w:val="0"/>
            </w:pPr>
            <w:r w:rsidRPr="00852B86">
              <w:t>BWP1</w:t>
            </w:r>
          </w:p>
        </w:tc>
      </w:tr>
      <w:tr w:rsidR="00197DF0" w:rsidRPr="00852B86" w14:paraId="24EC9596"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1C23FB6B" w14:textId="77777777" w:rsidR="00197DF0" w:rsidRPr="00852B86" w:rsidRDefault="00197DF0" w:rsidP="007B38D9">
            <w:pPr>
              <w:pStyle w:val="TAL"/>
              <w:keepNext w:val="0"/>
              <w:keepLines w:val="0"/>
            </w:pPr>
          </w:p>
        </w:tc>
        <w:tc>
          <w:tcPr>
            <w:tcW w:w="2267" w:type="dxa"/>
            <w:tcBorders>
              <w:top w:val="single" w:sz="4" w:space="0" w:color="auto"/>
              <w:left w:val="single" w:sz="4" w:space="0" w:color="auto"/>
              <w:bottom w:val="single" w:sz="4" w:space="0" w:color="auto"/>
              <w:right w:val="single" w:sz="4" w:space="0" w:color="auto"/>
            </w:tcBorders>
            <w:hideMark/>
          </w:tcPr>
          <w:p w14:paraId="2B70FBE9" w14:textId="77777777" w:rsidR="00197DF0" w:rsidRPr="00852B86" w:rsidRDefault="00197DF0" w:rsidP="007B38D9">
            <w:pPr>
              <w:pStyle w:val="TAL"/>
              <w:keepNext w:val="0"/>
              <w:keepLines w:val="0"/>
            </w:pPr>
            <w:r w:rsidRPr="00852B86">
              <w:rPr>
                <w:lang w:eastAsia="zh-CN"/>
              </w:rPr>
              <w:t>RIV defined in TS 38.214 [9] that corresponds to ULBWP.1.3</w:t>
            </w:r>
          </w:p>
        </w:tc>
        <w:tc>
          <w:tcPr>
            <w:tcW w:w="1700" w:type="dxa"/>
            <w:tcBorders>
              <w:top w:val="single" w:sz="4" w:space="0" w:color="auto"/>
              <w:left w:val="single" w:sz="4" w:space="0" w:color="auto"/>
              <w:bottom w:val="single" w:sz="4" w:space="0" w:color="auto"/>
              <w:right w:val="single" w:sz="4" w:space="0" w:color="auto"/>
            </w:tcBorders>
            <w:hideMark/>
          </w:tcPr>
          <w:p w14:paraId="287CE16D" w14:textId="77777777" w:rsidR="00197DF0" w:rsidRPr="00852B86" w:rsidRDefault="00197DF0" w:rsidP="007B38D9">
            <w:pPr>
              <w:pStyle w:val="TAL"/>
              <w:keepNext w:val="0"/>
              <w:keepLines w:val="0"/>
            </w:pPr>
            <w:r w:rsidRPr="00852B86">
              <w:rPr>
                <w:lang w:eastAsia="zh-CN"/>
              </w:rPr>
              <w:t>BWP-2</w:t>
            </w:r>
          </w:p>
        </w:tc>
        <w:tc>
          <w:tcPr>
            <w:tcW w:w="1245" w:type="dxa"/>
            <w:tcBorders>
              <w:top w:val="single" w:sz="4" w:space="0" w:color="auto"/>
              <w:left w:val="single" w:sz="4" w:space="0" w:color="auto"/>
              <w:bottom w:val="single" w:sz="4" w:space="0" w:color="auto"/>
              <w:right w:val="single" w:sz="4" w:space="0" w:color="auto"/>
            </w:tcBorders>
            <w:hideMark/>
          </w:tcPr>
          <w:p w14:paraId="59E0ECE3" w14:textId="77777777" w:rsidR="00197DF0" w:rsidRPr="00852B86" w:rsidRDefault="00197DF0" w:rsidP="007B38D9">
            <w:pPr>
              <w:pStyle w:val="TAL"/>
              <w:keepNext w:val="0"/>
              <w:keepLines w:val="0"/>
            </w:pPr>
            <w:r w:rsidRPr="00852B86">
              <w:t>BWP2</w:t>
            </w:r>
          </w:p>
        </w:tc>
      </w:tr>
      <w:tr w:rsidR="00197DF0" w:rsidRPr="00852B86" w14:paraId="2B91A01D"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23335C28" w14:textId="77777777" w:rsidR="00197DF0" w:rsidRPr="00852B86" w:rsidRDefault="00197DF0" w:rsidP="007B38D9">
            <w:pPr>
              <w:pStyle w:val="TAL"/>
              <w:keepNext w:val="0"/>
              <w:keepLines w:val="0"/>
            </w:pPr>
            <w:r w:rsidRPr="00852B86">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633B02"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DB7259"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6BEAA22" w14:textId="77777777" w:rsidR="00197DF0" w:rsidRPr="00852B86" w:rsidRDefault="00197DF0" w:rsidP="007B38D9">
            <w:pPr>
              <w:pStyle w:val="TAL"/>
              <w:keepNext w:val="0"/>
              <w:keepLines w:val="0"/>
            </w:pPr>
          </w:p>
        </w:tc>
      </w:tr>
      <w:tr w:rsidR="00197DF0" w:rsidRPr="00852B86" w14:paraId="52D3B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hideMark/>
          </w:tcPr>
          <w:p w14:paraId="0CB83023" w14:textId="77777777" w:rsidR="00197DF0" w:rsidRPr="00852B86" w:rsidRDefault="00197DF0" w:rsidP="007B38D9">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111B59A7" w14:textId="77777777" w:rsidR="00197DF0" w:rsidRPr="00852B86" w:rsidRDefault="00197DF0" w:rsidP="007B38D9">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14B12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06AAD0" w14:textId="77777777" w:rsidR="00197DF0" w:rsidRPr="00852B86" w:rsidRDefault="00197DF0" w:rsidP="007B38D9">
            <w:pPr>
              <w:pStyle w:val="TAL"/>
              <w:keepNext w:val="0"/>
              <w:keepLines w:val="0"/>
            </w:pPr>
          </w:p>
        </w:tc>
      </w:tr>
    </w:tbl>
    <w:p w14:paraId="1F3147A3" w14:textId="77777777" w:rsidR="00197DF0" w:rsidRPr="00852B86" w:rsidRDefault="00197DF0" w:rsidP="00197DF0"/>
    <w:p w14:paraId="40960D09" w14:textId="77777777" w:rsidR="00197DF0" w:rsidRPr="00852B86" w:rsidRDefault="00197DF0" w:rsidP="00197DF0">
      <w:pPr>
        <w:pStyle w:val="TH"/>
        <w:keepLines w:val="0"/>
      </w:pPr>
      <w:r w:rsidRPr="00852B86">
        <w:t xml:space="preserve">Table 4.5.6.3.1.4.3-7: PDSCH-ConfigCommon (Table </w:t>
      </w:r>
      <w:r w:rsidRPr="00852B86">
        <w:rPr>
          <w:rFonts w:cs="v4.2.0"/>
        </w:rPr>
        <w:t>4.5.6.3.1.4.3-5</w:t>
      </w:r>
      <w:r w:rsidRPr="00852B86">
        <w:t>)</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197DF0" w:rsidRPr="00852B86" w14:paraId="39015931" w14:textId="77777777" w:rsidTr="007B38D9">
        <w:tc>
          <w:tcPr>
            <w:tcW w:w="9752" w:type="dxa"/>
            <w:gridSpan w:val="4"/>
          </w:tcPr>
          <w:p w14:paraId="577EDD6C" w14:textId="77777777" w:rsidR="00197DF0" w:rsidRPr="00852B86" w:rsidRDefault="00197DF0" w:rsidP="007B38D9">
            <w:pPr>
              <w:pStyle w:val="TAH"/>
              <w:jc w:val="left"/>
              <w:rPr>
                <w:b w:val="0"/>
              </w:rPr>
            </w:pPr>
            <w:r w:rsidRPr="00852B86">
              <w:rPr>
                <w:b w:val="0"/>
              </w:rPr>
              <w:t>Derivation Path: TS 38.508-1 [14], Table 4.6.3-101</w:t>
            </w:r>
          </w:p>
        </w:tc>
      </w:tr>
      <w:tr w:rsidR="00197DF0" w:rsidRPr="00852B86" w14:paraId="15B7B8B6" w14:textId="77777777" w:rsidTr="007B38D9">
        <w:tc>
          <w:tcPr>
            <w:tcW w:w="4540" w:type="dxa"/>
          </w:tcPr>
          <w:p w14:paraId="03C7884B" w14:textId="77777777" w:rsidR="00197DF0" w:rsidRPr="00852B86" w:rsidRDefault="00197DF0" w:rsidP="007B38D9">
            <w:pPr>
              <w:pStyle w:val="TAH"/>
            </w:pPr>
            <w:r w:rsidRPr="00852B86">
              <w:t>Information Element</w:t>
            </w:r>
          </w:p>
        </w:tc>
        <w:tc>
          <w:tcPr>
            <w:tcW w:w="2267" w:type="dxa"/>
          </w:tcPr>
          <w:p w14:paraId="18C45068" w14:textId="77777777" w:rsidR="00197DF0" w:rsidRPr="00852B86" w:rsidRDefault="00197DF0" w:rsidP="007B38D9">
            <w:pPr>
              <w:pStyle w:val="TAH"/>
            </w:pPr>
            <w:r w:rsidRPr="00852B86">
              <w:t>Value/remark</w:t>
            </w:r>
          </w:p>
        </w:tc>
        <w:tc>
          <w:tcPr>
            <w:tcW w:w="1700" w:type="dxa"/>
          </w:tcPr>
          <w:p w14:paraId="3E4D713C" w14:textId="77777777" w:rsidR="00197DF0" w:rsidRPr="00852B86" w:rsidRDefault="00197DF0" w:rsidP="007B38D9">
            <w:pPr>
              <w:pStyle w:val="TAH"/>
            </w:pPr>
            <w:r w:rsidRPr="00852B86">
              <w:t>Comment</w:t>
            </w:r>
          </w:p>
        </w:tc>
        <w:tc>
          <w:tcPr>
            <w:tcW w:w="1245" w:type="dxa"/>
          </w:tcPr>
          <w:p w14:paraId="3BFDE144" w14:textId="77777777" w:rsidR="00197DF0" w:rsidRPr="00852B86" w:rsidRDefault="00197DF0" w:rsidP="007B38D9">
            <w:pPr>
              <w:pStyle w:val="TAH"/>
            </w:pPr>
            <w:r w:rsidRPr="00852B86">
              <w:t>Condition</w:t>
            </w:r>
          </w:p>
        </w:tc>
      </w:tr>
      <w:tr w:rsidR="00197DF0" w:rsidRPr="00852B86" w14:paraId="5B6C0536" w14:textId="77777777" w:rsidTr="007B38D9">
        <w:tc>
          <w:tcPr>
            <w:tcW w:w="4540" w:type="dxa"/>
          </w:tcPr>
          <w:p w14:paraId="4435CAC6" w14:textId="77777777" w:rsidR="00197DF0" w:rsidRPr="00852B86" w:rsidRDefault="00197DF0" w:rsidP="007B38D9">
            <w:pPr>
              <w:pStyle w:val="TAL"/>
            </w:pPr>
            <w:r w:rsidRPr="00852B86">
              <w:t xml:space="preserve">PDSCH-ConfigCommon ::= </w:t>
            </w:r>
            <w:r w:rsidRPr="00852B86">
              <w:rPr>
                <w:snapToGrid w:val="0"/>
              </w:rPr>
              <w:t xml:space="preserve">SEQUENCE </w:t>
            </w:r>
            <w:r w:rsidRPr="00852B86">
              <w:t>{</w:t>
            </w:r>
          </w:p>
        </w:tc>
        <w:tc>
          <w:tcPr>
            <w:tcW w:w="2267" w:type="dxa"/>
          </w:tcPr>
          <w:p w14:paraId="5EB0F1A8" w14:textId="77777777" w:rsidR="00197DF0" w:rsidRPr="00852B86" w:rsidRDefault="00197DF0" w:rsidP="007B38D9">
            <w:pPr>
              <w:pStyle w:val="TAL"/>
            </w:pPr>
          </w:p>
        </w:tc>
        <w:tc>
          <w:tcPr>
            <w:tcW w:w="1700" w:type="dxa"/>
          </w:tcPr>
          <w:p w14:paraId="4533B12B" w14:textId="77777777" w:rsidR="00197DF0" w:rsidRPr="00852B86" w:rsidRDefault="00197DF0" w:rsidP="007B38D9">
            <w:pPr>
              <w:pStyle w:val="TAL"/>
            </w:pPr>
          </w:p>
        </w:tc>
        <w:tc>
          <w:tcPr>
            <w:tcW w:w="1245" w:type="dxa"/>
          </w:tcPr>
          <w:p w14:paraId="6B20911D" w14:textId="77777777" w:rsidR="00197DF0" w:rsidRPr="00852B86" w:rsidRDefault="00197DF0" w:rsidP="007B38D9">
            <w:pPr>
              <w:pStyle w:val="TAL"/>
            </w:pPr>
          </w:p>
        </w:tc>
      </w:tr>
      <w:tr w:rsidR="00197DF0" w:rsidRPr="00852B86" w14:paraId="3D3E3CA2" w14:textId="77777777" w:rsidTr="007B38D9">
        <w:tc>
          <w:tcPr>
            <w:tcW w:w="4540" w:type="dxa"/>
          </w:tcPr>
          <w:p w14:paraId="5A10D63C" w14:textId="77777777" w:rsidR="00197DF0" w:rsidRPr="00852B86" w:rsidRDefault="00197DF0" w:rsidP="007B38D9">
            <w:pPr>
              <w:pStyle w:val="TAL"/>
            </w:pPr>
            <w:r w:rsidRPr="00852B86">
              <w:t xml:space="preserve">  pdsch-TimeDomainAllocationList</w:t>
            </w:r>
          </w:p>
        </w:tc>
        <w:tc>
          <w:tcPr>
            <w:tcW w:w="2267" w:type="dxa"/>
          </w:tcPr>
          <w:p w14:paraId="52F7B208" w14:textId="77777777" w:rsidR="00197DF0" w:rsidRPr="00852B86" w:rsidRDefault="00197DF0" w:rsidP="007B38D9">
            <w:pPr>
              <w:pStyle w:val="TAL"/>
            </w:pPr>
            <w:r w:rsidRPr="00852B86">
              <w:t>PDSCH-TimeDomainResourceAllocationList</w:t>
            </w:r>
          </w:p>
        </w:tc>
        <w:tc>
          <w:tcPr>
            <w:tcW w:w="1700" w:type="dxa"/>
          </w:tcPr>
          <w:p w14:paraId="0375CEE0" w14:textId="77777777" w:rsidR="00197DF0" w:rsidRPr="00852B86" w:rsidRDefault="00197DF0" w:rsidP="007B38D9">
            <w:pPr>
              <w:pStyle w:val="TAL"/>
            </w:pPr>
            <w:r w:rsidRPr="00852B86">
              <w:t xml:space="preserve">Table </w:t>
            </w:r>
            <w:r w:rsidRPr="00852B86">
              <w:rPr>
                <w:rFonts w:cs="v4.2.0"/>
              </w:rPr>
              <w:t>4.5.6.3.1.4.3-8</w:t>
            </w:r>
          </w:p>
        </w:tc>
        <w:tc>
          <w:tcPr>
            <w:tcW w:w="1245" w:type="dxa"/>
          </w:tcPr>
          <w:p w14:paraId="598E256A" w14:textId="77777777" w:rsidR="00197DF0" w:rsidRPr="00852B86" w:rsidRDefault="00197DF0" w:rsidP="007B38D9">
            <w:pPr>
              <w:pStyle w:val="TAL"/>
            </w:pPr>
          </w:p>
        </w:tc>
      </w:tr>
      <w:tr w:rsidR="00197DF0" w:rsidRPr="00852B86" w14:paraId="56349D50" w14:textId="77777777" w:rsidTr="007B38D9">
        <w:tc>
          <w:tcPr>
            <w:tcW w:w="4540" w:type="dxa"/>
          </w:tcPr>
          <w:p w14:paraId="17A8E6A0" w14:textId="77777777" w:rsidR="00197DF0" w:rsidRPr="00852B86" w:rsidRDefault="00197DF0" w:rsidP="007B38D9">
            <w:pPr>
              <w:pStyle w:val="TAL"/>
            </w:pPr>
            <w:r w:rsidRPr="00852B86">
              <w:t>}</w:t>
            </w:r>
          </w:p>
        </w:tc>
        <w:tc>
          <w:tcPr>
            <w:tcW w:w="2267" w:type="dxa"/>
          </w:tcPr>
          <w:p w14:paraId="45A43E73" w14:textId="77777777" w:rsidR="00197DF0" w:rsidRPr="00852B86" w:rsidRDefault="00197DF0" w:rsidP="007B38D9">
            <w:pPr>
              <w:pStyle w:val="TAL"/>
            </w:pPr>
          </w:p>
        </w:tc>
        <w:tc>
          <w:tcPr>
            <w:tcW w:w="1700" w:type="dxa"/>
          </w:tcPr>
          <w:p w14:paraId="48FC8FB4" w14:textId="77777777" w:rsidR="00197DF0" w:rsidRPr="00852B86" w:rsidRDefault="00197DF0" w:rsidP="007B38D9">
            <w:pPr>
              <w:pStyle w:val="TAL"/>
            </w:pPr>
          </w:p>
        </w:tc>
        <w:tc>
          <w:tcPr>
            <w:tcW w:w="1245" w:type="dxa"/>
          </w:tcPr>
          <w:p w14:paraId="1C21C2A3" w14:textId="77777777" w:rsidR="00197DF0" w:rsidRPr="00852B86" w:rsidRDefault="00197DF0" w:rsidP="007B38D9">
            <w:pPr>
              <w:pStyle w:val="TAL"/>
            </w:pPr>
          </w:p>
        </w:tc>
      </w:tr>
    </w:tbl>
    <w:p w14:paraId="3B83E572" w14:textId="77777777" w:rsidR="00197DF0" w:rsidRPr="00852B86" w:rsidRDefault="00197DF0" w:rsidP="00197DF0"/>
    <w:p w14:paraId="4E062905" w14:textId="77777777" w:rsidR="00197DF0" w:rsidRPr="00852B86" w:rsidRDefault="00197DF0" w:rsidP="00197DF0">
      <w:pPr>
        <w:pStyle w:val="TH"/>
        <w:keepLines w:val="0"/>
      </w:pPr>
      <w:r w:rsidRPr="00852B86">
        <w:t>Table 4.5.6.3.1.4.3-8: PDSCH-TimeDomainResourceAllocationList (Table 4.5.6.3.1.4.3-7)</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197DF0" w:rsidRPr="00852B86" w14:paraId="5A21421E" w14:textId="77777777" w:rsidTr="007B38D9">
        <w:trPr>
          <w:tblHeade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D608027" w14:textId="77777777" w:rsidR="00197DF0" w:rsidRPr="00852B86" w:rsidRDefault="00197DF0" w:rsidP="007B38D9">
            <w:pPr>
              <w:pStyle w:val="TAH"/>
              <w:jc w:val="left"/>
              <w:rPr>
                <w:b w:val="0"/>
              </w:rPr>
            </w:pPr>
            <w:r w:rsidRPr="00852B86">
              <w:rPr>
                <w:b w:val="0"/>
              </w:rPr>
              <w:t>Derivation Path: TS 38.508-1 [14], Table 4.6.3-103</w:t>
            </w:r>
          </w:p>
        </w:tc>
      </w:tr>
      <w:tr w:rsidR="00197DF0" w:rsidRPr="00852B86" w14:paraId="7C0EE9BD" w14:textId="77777777" w:rsidTr="007B38D9">
        <w:trPr>
          <w:tblHeader/>
          <w:jc w:val="center"/>
        </w:trPr>
        <w:tc>
          <w:tcPr>
            <w:tcW w:w="4536" w:type="dxa"/>
            <w:tcBorders>
              <w:top w:val="single" w:sz="4" w:space="0" w:color="auto"/>
              <w:left w:val="single" w:sz="4" w:space="0" w:color="auto"/>
              <w:bottom w:val="single" w:sz="4" w:space="0" w:color="auto"/>
              <w:right w:val="single" w:sz="4" w:space="0" w:color="auto"/>
            </w:tcBorders>
            <w:hideMark/>
          </w:tcPr>
          <w:p w14:paraId="48F24C98" w14:textId="77777777" w:rsidR="00197DF0" w:rsidRPr="00852B86" w:rsidRDefault="00197DF0"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27138F1" w14:textId="77777777" w:rsidR="00197DF0" w:rsidRPr="00852B86" w:rsidRDefault="00197DF0" w:rsidP="007B38D9">
            <w:pPr>
              <w:pStyle w:val="TAH"/>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1CA2213D" w14:textId="77777777" w:rsidR="00197DF0" w:rsidRPr="00852B86" w:rsidRDefault="00197DF0" w:rsidP="007B38D9">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2E1D0AB" w14:textId="77777777" w:rsidR="00197DF0" w:rsidRPr="00852B86" w:rsidRDefault="00197DF0" w:rsidP="007B38D9">
            <w:pPr>
              <w:pStyle w:val="TAH"/>
            </w:pPr>
            <w:r w:rsidRPr="00852B86">
              <w:t>Condition</w:t>
            </w:r>
          </w:p>
        </w:tc>
      </w:tr>
      <w:tr w:rsidR="00197DF0" w:rsidRPr="00852B86" w14:paraId="620873F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329EBA6" w14:textId="77777777" w:rsidR="00197DF0" w:rsidRPr="00852B86" w:rsidRDefault="00197DF0" w:rsidP="007B38D9">
            <w:pPr>
              <w:pStyle w:val="TAL"/>
              <w:keepNext w:val="0"/>
              <w:keepLines w:val="0"/>
            </w:pPr>
            <w:r w:rsidRPr="00852B86">
              <w:t>PDSCH-TimeDomainResourceAllocationList ::= SEQUENCE(SIZE(1..maxNrofDL-Allocations)) OF PDSCH-TimeDomainResourceAllocation {</w:t>
            </w:r>
          </w:p>
        </w:tc>
        <w:tc>
          <w:tcPr>
            <w:tcW w:w="2268" w:type="dxa"/>
            <w:tcBorders>
              <w:top w:val="single" w:sz="4" w:space="0" w:color="auto"/>
              <w:left w:val="single" w:sz="4" w:space="0" w:color="auto"/>
              <w:bottom w:val="single" w:sz="4" w:space="0" w:color="auto"/>
              <w:right w:val="single" w:sz="4" w:space="0" w:color="auto"/>
            </w:tcBorders>
            <w:hideMark/>
          </w:tcPr>
          <w:p w14:paraId="5A422009" w14:textId="77777777" w:rsidR="00197DF0" w:rsidRPr="00852B86" w:rsidRDefault="00197DF0" w:rsidP="007B38D9">
            <w:pPr>
              <w:pStyle w:val="TAL"/>
              <w:keepNext w:val="0"/>
              <w:keepLines w:val="0"/>
            </w:pPr>
            <w:r w:rsidRPr="00852B86">
              <w:t>4 entries</w:t>
            </w:r>
          </w:p>
        </w:tc>
        <w:tc>
          <w:tcPr>
            <w:tcW w:w="1701" w:type="dxa"/>
            <w:tcBorders>
              <w:top w:val="single" w:sz="4" w:space="0" w:color="auto"/>
              <w:left w:val="single" w:sz="4" w:space="0" w:color="auto"/>
              <w:bottom w:val="single" w:sz="4" w:space="0" w:color="auto"/>
              <w:right w:val="single" w:sz="4" w:space="0" w:color="auto"/>
            </w:tcBorders>
          </w:tcPr>
          <w:p w14:paraId="35D3E63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33A9DE" w14:textId="77777777" w:rsidR="00197DF0" w:rsidRPr="00852B86" w:rsidRDefault="00197DF0" w:rsidP="007B38D9">
            <w:pPr>
              <w:pStyle w:val="TAL"/>
              <w:keepNext w:val="0"/>
              <w:keepLines w:val="0"/>
            </w:pPr>
          </w:p>
        </w:tc>
      </w:tr>
      <w:tr w:rsidR="00197DF0" w:rsidRPr="00852B86" w14:paraId="4DA315D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561ED9" w14:textId="77777777" w:rsidR="00197DF0" w:rsidRPr="00852B86" w:rsidRDefault="00197DF0" w:rsidP="007B38D9">
            <w:pPr>
              <w:pStyle w:val="TAL"/>
              <w:keepNext w:val="0"/>
              <w:keepLines w:val="0"/>
            </w:pPr>
            <w:r w:rsidRPr="00852B86">
              <w:t xml:space="preserve">  PDSCH-TimeDomainResourceAllocation[1] SEQUENCE {</w:t>
            </w:r>
          </w:p>
        </w:tc>
        <w:tc>
          <w:tcPr>
            <w:tcW w:w="2268" w:type="dxa"/>
            <w:tcBorders>
              <w:top w:val="single" w:sz="4" w:space="0" w:color="auto"/>
              <w:left w:val="single" w:sz="4" w:space="0" w:color="auto"/>
              <w:bottom w:val="single" w:sz="4" w:space="0" w:color="auto"/>
              <w:right w:val="single" w:sz="4" w:space="0" w:color="auto"/>
            </w:tcBorders>
          </w:tcPr>
          <w:p w14:paraId="77EA73A6"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78639B37" w14:textId="77777777" w:rsidR="00197DF0" w:rsidRPr="00852B86" w:rsidRDefault="00197DF0" w:rsidP="007B38D9">
            <w:pPr>
              <w:pStyle w:val="TAL"/>
              <w:keepNext w:val="0"/>
              <w:keepLines w:val="0"/>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0468D2F" w14:textId="77777777" w:rsidR="00197DF0" w:rsidRPr="00852B86" w:rsidRDefault="00197DF0" w:rsidP="007B38D9">
            <w:pPr>
              <w:pStyle w:val="TAL"/>
              <w:keepNext w:val="0"/>
              <w:keepLines w:val="0"/>
            </w:pPr>
          </w:p>
        </w:tc>
      </w:tr>
      <w:tr w:rsidR="00197DF0" w:rsidRPr="00852B86" w14:paraId="3B3E44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488F9A7"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15DE1F69" w14:textId="77777777" w:rsidR="00197DF0" w:rsidRPr="00852B86" w:rsidRDefault="00197DF0" w:rsidP="007B38D9">
            <w:pPr>
              <w:pStyle w:val="TAL"/>
              <w:keepNext w:val="0"/>
              <w:keepLines w:val="0"/>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0567CB4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EE04E2" w14:textId="77777777" w:rsidR="00197DF0" w:rsidRPr="00852B86" w:rsidRDefault="00197DF0" w:rsidP="007B38D9">
            <w:pPr>
              <w:pStyle w:val="TAL"/>
              <w:keepNext w:val="0"/>
              <w:keepLines w:val="0"/>
            </w:pPr>
          </w:p>
        </w:tc>
      </w:tr>
      <w:tr w:rsidR="00197DF0" w:rsidRPr="00852B86" w14:paraId="1677CFE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EE00390"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52F5A3A6"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3493E635"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8F33CFF" w14:textId="77777777" w:rsidR="00197DF0" w:rsidRPr="00852B86" w:rsidRDefault="00197DF0" w:rsidP="007B38D9">
            <w:pPr>
              <w:pStyle w:val="TAL"/>
              <w:keepNext w:val="0"/>
              <w:keepLines w:val="0"/>
            </w:pPr>
          </w:p>
        </w:tc>
      </w:tr>
      <w:tr w:rsidR="00197DF0" w:rsidRPr="00852B86" w14:paraId="020CC1A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D6F1BB9"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A873D07"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313D37EB"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14970E50" w14:textId="77777777" w:rsidR="00197DF0" w:rsidRPr="00852B86" w:rsidRDefault="00197DF0" w:rsidP="007B38D9">
            <w:pPr>
              <w:pStyle w:val="TAL"/>
              <w:keepNext w:val="0"/>
              <w:keepLines w:val="0"/>
            </w:pPr>
          </w:p>
        </w:tc>
      </w:tr>
      <w:tr w:rsidR="00197DF0" w:rsidRPr="00852B86" w14:paraId="7D431A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E6E9636"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3856E56"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0E6A61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B7FB4AC" w14:textId="77777777" w:rsidR="00197DF0" w:rsidRPr="00852B86" w:rsidRDefault="00197DF0" w:rsidP="007B38D9">
            <w:pPr>
              <w:pStyle w:val="TAL"/>
              <w:keepNext w:val="0"/>
              <w:keepLines w:val="0"/>
            </w:pPr>
          </w:p>
        </w:tc>
      </w:tr>
      <w:tr w:rsidR="00197DF0" w:rsidRPr="00852B86" w14:paraId="6F54CD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53EFEF" w14:textId="77777777" w:rsidR="00197DF0" w:rsidRPr="00852B86" w:rsidRDefault="00197DF0" w:rsidP="007B38D9">
            <w:pPr>
              <w:pStyle w:val="TAL"/>
              <w:keepNext w:val="0"/>
              <w:keepLines w:val="0"/>
            </w:pPr>
            <w:r w:rsidRPr="00852B86">
              <w:t xml:space="preserve">  PDSCH-TimeDomainResourceAllocation[2] SEQUENCE {</w:t>
            </w:r>
          </w:p>
        </w:tc>
        <w:tc>
          <w:tcPr>
            <w:tcW w:w="2268" w:type="dxa"/>
            <w:tcBorders>
              <w:top w:val="single" w:sz="4" w:space="0" w:color="auto"/>
              <w:left w:val="single" w:sz="4" w:space="0" w:color="auto"/>
              <w:bottom w:val="single" w:sz="4" w:space="0" w:color="auto"/>
              <w:right w:val="single" w:sz="4" w:space="0" w:color="auto"/>
            </w:tcBorders>
          </w:tcPr>
          <w:p w14:paraId="39286B1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5EA0D480" w14:textId="77777777" w:rsidR="00197DF0" w:rsidRPr="00852B86" w:rsidRDefault="00197DF0" w:rsidP="007B38D9">
            <w:pPr>
              <w:pStyle w:val="TAL"/>
              <w:keepNext w:val="0"/>
              <w:keepLines w:val="0"/>
            </w:pPr>
            <w:r w:rsidRPr="00852B86">
              <w:t>entry 2</w:t>
            </w:r>
          </w:p>
        </w:tc>
        <w:tc>
          <w:tcPr>
            <w:tcW w:w="1245" w:type="dxa"/>
            <w:tcBorders>
              <w:top w:val="single" w:sz="4" w:space="0" w:color="auto"/>
              <w:left w:val="single" w:sz="4" w:space="0" w:color="auto"/>
              <w:bottom w:val="single" w:sz="4" w:space="0" w:color="auto"/>
              <w:right w:val="single" w:sz="4" w:space="0" w:color="auto"/>
            </w:tcBorders>
          </w:tcPr>
          <w:p w14:paraId="5B052477" w14:textId="77777777" w:rsidR="00197DF0" w:rsidRPr="00852B86" w:rsidRDefault="00197DF0" w:rsidP="007B38D9">
            <w:pPr>
              <w:pStyle w:val="TAL"/>
              <w:keepNext w:val="0"/>
              <w:keepLines w:val="0"/>
            </w:pPr>
          </w:p>
        </w:tc>
      </w:tr>
      <w:tr w:rsidR="00197DF0" w:rsidRPr="00852B86" w14:paraId="39F6AE6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361A8FA"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49C52AA" w14:textId="77777777" w:rsidR="00197DF0" w:rsidRPr="00852B86" w:rsidRDefault="00197DF0" w:rsidP="007B38D9">
            <w:pPr>
              <w:pStyle w:val="TAL"/>
              <w:keepNext w:val="0"/>
              <w:keepLines w:val="0"/>
            </w:pPr>
            <w:r w:rsidRPr="00852B86">
              <w:t>Not present</w:t>
            </w:r>
          </w:p>
        </w:tc>
        <w:tc>
          <w:tcPr>
            <w:tcW w:w="1701" w:type="dxa"/>
            <w:tcBorders>
              <w:top w:val="single" w:sz="4" w:space="0" w:color="auto"/>
              <w:left w:val="single" w:sz="4" w:space="0" w:color="auto"/>
              <w:bottom w:val="single" w:sz="4" w:space="0" w:color="auto"/>
              <w:right w:val="single" w:sz="4" w:space="0" w:color="auto"/>
            </w:tcBorders>
          </w:tcPr>
          <w:p w14:paraId="2C1C276A"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20D776" w14:textId="77777777" w:rsidR="00197DF0" w:rsidRPr="00852B86" w:rsidRDefault="00197DF0" w:rsidP="007B38D9">
            <w:pPr>
              <w:pStyle w:val="TAL"/>
              <w:keepNext w:val="0"/>
              <w:keepLines w:val="0"/>
            </w:pPr>
          </w:p>
        </w:tc>
      </w:tr>
      <w:tr w:rsidR="00197DF0" w:rsidRPr="00852B86" w14:paraId="520FCF3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78E35EF"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5B7DD5A"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69B3A321"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B86163C" w14:textId="77777777" w:rsidR="00197DF0" w:rsidRPr="00852B86" w:rsidRDefault="00197DF0" w:rsidP="007B38D9">
            <w:pPr>
              <w:pStyle w:val="TAL"/>
              <w:keepNext w:val="0"/>
              <w:keepLines w:val="0"/>
            </w:pPr>
          </w:p>
        </w:tc>
      </w:tr>
      <w:tr w:rsidR="00197DF0" w:rsidRPr="00852B86" w14:paraId="3C5DB6C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C6B02"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7CF20E41" w14:textId="77777777" w:rsidR="00197DF0" w:rsidRPr="00852B86" w:rsidRDefault="00197DF0" w:rsidP="007B38D9">
            <w:pPr>
              <w:pStyle w:val="TAL"/>
              <w:keepNext w:val="0"/>
              <w:keepLines w:val="0"/>
            </w:pPr>
            <w:r w:rsidRPr="00852B86">
              <w:t>72</w:t>
            </w:r>
          </w:p>
        </w:tc>
        <w:tc>
          <w:tcPr>
            <w:tcW w:w="1701" w:type="dxa"/>
            <w:tcBorders>
              <w:top w:val="single" w:sz="4" w:space="0" w:color="auto"/>
              <w:left w:val="single" w:sz="4" w:space="0" w:color="auto"/>
              <w:bottom w:val="single" w:sz="4" w:space="0" w:color="auto"/>
              <w:right w:val="single" w:sz="4" w:space="0" w:color="auto"/>
            </w:tcBorders>
            <w:hideMark/>
          </w:tcPr>
          <w:p w14:paraId="6D19CE58" w14:textId="77777777" w:rsidR="00197DF0" w:rsidRPr="00852B86" w:rsidRDefault="00197DF0" w:rsidP="007B38D9">
            <w:pPr>
              <w:pStyle w:val="TAL"/>
              <w:keepNext w:val="0"/>
              <w:keepLines w:val="0"/>
            </w:pPr>
            <w:r w:rsidRPr="00852B86">
              <w:t>S=2, L=6</w:t>
            </w:r>
          </w:p>
        </w:tc>
        <w:tc>
          <w:tcPr>
            <w:tcW w:w="1245" w:type="dxa"/>
            <w:tcBorders>
              <w:top w:val="single" w:sz="4" w:space="0" w:color="auto"/>
              <w:left w:val="single" w:sz="4" w:space="0" w:color="auto"/>
              <w:bottom w:val="single" w:sz="4" w:space="0" w:color="auto"/>
              <w:right w:val="single" w:sz="4" w:space="0" w:color="auto"/>
            </w:tcBorders>
          </w:tcPr>
          <w:p w14:paraId="120DF431" w14:textId="77777777" w:rsidR="00197DF0" w:rsidRPr="00852B86" w:rsidRDefault="00197DF0" w:rsidP="007B38D9">
            <w:pPr>
              <w:pStyle w:val="TAL"/>
              <w:keepNext w:val="0"/>
              <w:keepLines w:val="0"/>
            </w:pPr>
          </w:p>
        </w:tc>
      </w:tr>
      <w:tr w:rsidR="00197DF0" w:rsidRPr="00852B86" w14:paraId="6C49EA4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2397B88"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2244F3B0"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A457457"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58CF96E" w14:textId="77777777" w:rsidR="00197DF0" w:rsidRPr="00852B86" w:rsidRDefault="00197DF0" w:rsidP="007B38D9">
            <w:pPr>
              <w:pStyle w:val="TAL"/>
              <w:keepNext w:val="0"/>
              <w:keepLines w:val="0"/>
            </w:pPr>
          </w:p>
        </w:tc>
      </w:tr>
      <w:tr w:rsidR="00197DF0" w:rsidRPr="00852B86" w14:paraId="014FA5E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AAD35D3" w14:textId="77777777" w:rsidR="00197DF0" w:rsidRPr="00852B86" w:rsidRDefault="00197DF0" w:rsidP="007B38D9">
            <w:pPr>
              <w:pStyle w:val="TAL"/>
              <w:keepNext w:val="0"/>
              <w:keepLines w:val="0"/>
            </w:pPr>
            <w:r w:rsidRPr="00852B86">
              <w:t xml:space="preserve">  PDSCH-TimeDomainResourceAllocation[3] SEQUENCE {</w:t>
            </w:r>
          </w:p>
        </w:tc>
        <w:tc>
          <w:tcPr>
            <w:tcW w:w="2268" w:type="dxa"/>
            <w:tcBorders>
              <w:top w:val="single" w:sz="4" w:space="0" w:color="auto"/>
              <w:left w:val="single" w:sz="4" w:space="0" w:color="auto"/>
              <w:bottom w:val="single" w:sz="4" w:space="0" w:color="auto"/>
              <w:right w:val="single" w:sz="4" w:space="0" w:color="auto"/>
            </w:tcBorders>
          </w:tcPr>
          <w:p w14:paraId="11F6DB10"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463EAE82" w14:textId="77777777" w:rsidR="00197DF0" w:rsidRPr="00852B86" w:rsidRDefault="00197DF0" w:rsidP="007B38D9">
            <w:pPr>
              <w:pStyle w:val="TAL"/>
              <w:keepNext w:val="0"/>
              <w:keepLines w:val="0"/>
            </w:pPr>
            <w:r w:rsidRPr="00852B86">
              <w:t>entry 3</w:t>
            </w:r>
          </w:p>
        </w:tc>
        <w:tc>
          <w:tcPr>
            <w:tcW w:w="1245" w:type="dxa"/>
            <w:tcBorders>
              <w:top w:val="single" w:sz="4" w:space="0" w:color="auto"/>
              <w:left w:val="single" w:sz="4" w:space="0" w:color="auto"/>
              <w:bottom w:val="single" w:sz="4" w:space="0" w:color="auto"/>
              <w:right w:val="single" w:sz="4" w:space="0" w:color="auto"/>
            </w:tcBorders>
          </w:tcPr>
          <w:p w14:paraId="6DB985D1" w14:textId="77777777" w:rsidR="00197DF0" w:rsidRPr="00852B86" w:rsidRDefault="00197DF0" w:rsidP="007B38D9">
            <w:pPr>
              <w:pStyle w:val="TAL"/>
              <w:keepNext w:val="0"/>
              <w:keepLines w:val="0"/>
            </w:pPr>
          </w:p>
        </w:tc>
      </w:tr>
      <w:tr w:rsidR="00197DF0" w:rsidRPr="00852B86" w14:paraId="3032EB1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79C55DF"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73974CBD" w14:textId="77777777" w:rsidR="00197DF0" w:rsidRPr="00852B86" w:rsidRDefault="00197DF0" w:rsidP="007B38D9">
            <w:pPr>
              <w:pStyle w:val="TAL"/>
              <w:keepNext w:val="0"/>
              <w:keepLines w:val="0"/>
            </w:pPr>
            <w:r w:rsidRPr="00852B86">
              <w:t>T</w:t>
            </w:r>
            <w:r w:rsidRPr="00852B86">
              <w:rPr>
                <w:vertAlign w:val="subscript"/>
              </w:rPr>
              <w:t>BWPswitchDelay</w:t>
            </w:r>
          </w:p>
        </w:tc>
        <w:tc>
          <w:tcPr>
            <w:tcW w:w="1701" w:type="dxa"/>
            <w:tcBorders>
              <w:top w:val="single" w:sz="4" w:space="0" w:color="auto"/>
              <w:left w:val="single" w:sz="4" w:space="0" w:color="auto"/>
              <w:bottom w:val="single" w:sz="4" w:space="0" w:color="auto"/>
              <w:right w:val="single" w:sz="4" w:space="0" w:color="auto"/>
            </w:tcBorders>
            <w:hideMark/>
          </w:tcPr>
          <w:p w14:paraId="0E67D637" w14:textId="77777777" w:rsidR="00197DF0" w:rsidRPr="00852B86" w:rsidRDefault="00197DF0" w:rsidP="007B38D9">
            <w:pPr>
              <w:pStyle w:val="TAL"/>
              <w:keepNext w:val="0"/>
              <w:keepLines w:val="0"/>
              <w:rPr>
                <w:lang w:eastAsia="zh-CN"/>
              </w:rPr>
            </w:pPr>
            <w:r w:rsidRPr="00852B86">
              <w:rPr>
                <w:lang w:eastAsia="zh-CN"/>
              </w:rPr>
              <w:t>Defined in Table 4.5.6.3.0.1-1</w:t>
            </w:r>
          </w:p>
        </w:tc>
        <w:tc>
          <w:tcPr>
            <w:tcW w:w="1245" w:type="dxa"/>
            <w:tcBorders>
              <w:top w:val="single" w:sz="4" w:space="0" w:color="auto"/>
              <w:left w:val="single" w:sz="4" w:space="0" w:color="auto"/>
              <w:bottom w:val="single" w:sz="4" w:space="0" w:color="auto"/>
              <w:right w:val="single" w:sz="4" w:space="0" w:color="auto"/>
            </w:tcBorders>
            <w:hideMark/>
          </w:tcPr>
          <w:p w14:paraId="4091B0A8" w14:textId="77777777" w:rsidR="00197DF0" w:rsidRPr="00852B86" w:rsidRDefault="00197DF0" w:rsidP="007B38D9">
            <w:pPr>
              <w:pStyle w:val="TAL"/>
              <w:keepNext w:val="0"/>
              <w:keepLines w:val="0"/>
            </w:pPr>
            <w:r w:rsidRPr="00852B86">
              <w:rPr>
                <w:lang w:eastAsia="zh-CN"/>
              </w:rPr>
              <w:t>The DCI indicating BWP switch</w:t>
            </w:r>
          </w:p>
        </w:tc>
      </w:tr>
      <w:tr w:rsidR="00197DF0" w:rsidRPr="00852B86" w14:paraId="6DB13D2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724EFD"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384D1421"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000A1620"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DFF7ED4" w14:textId="77777777" w:rsidR="00197DF0" w:rsidRPr="00852B86" w:rsidRDefault="00197DF0" w:rsidP="007B38D9">
            <w:pPr>
              <w:pStyle w:val="TAL"/>
              <w:keepNext w:val="0"/>
              <w:keepLines w:val="0"/>
            </w:pPr>
          </w:p>
        </w:tc>
      </w:tr>
      <w:tr w:rsidR="00197DF0" w:rsidRPr="00852B86" w14:paraId="31BC60E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3838969"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283B5A63"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08074842"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1A6BB99C" w14:textId="77777777" w:rsidR="00197DF0" w:rsidRPr="00852B86" w:rsidRDefault="00197DF0" w:rsidP="007B38D9">
            <w:pPr>
              <w:pStyle w:val="TAL"/>
              <w:keepNext w:val="0"/>
              <w:keepLines w:val="0"/>
            </w:pPr>
          </w:p>
        </w:tc>
      </w:tr>
      <w:tr w:rsidR="00197DF0" w:rsidRPr="00852B86" w14:paraId="32D86E8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DE3F7B"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336290D"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0FD1A99F"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6500B1" w14:textId="77777777" w:rsidR="00197DF0" w:rsidRPr="00852B86" w:rsidRDefault="00197DF0" w:rsidP="007B38D9">
            <w:pPr>
              <w:pStyle w:val="TAL"/>
              <w:keepNext w:val="0"/>
              <w:keepLines w:val="0"/>
            </w:pPr>
          </w:p>
        </w:tc>
      </w:tr>
      <w:tr w:rsidR="00197DF0" w:rsidRPr="00852B86" w14:paraId="26126BB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414FDFF" w14:textId="77777777" w:rsidR="00197DF0" w:rsidRPr="00852B86" w:rsidRDefault="00197DF0" w:rsidP="007B38D9">
            <w:pPr>
              <w:pStyle w:val="TAL"/>
              <w:keepNext w:val="0"/>
              <w:keepLines w:val="0"/>
            </w:pPr>
            <w:r w:rsidRPr="00852B86">
              <w:t xml:space="preserve">  PDSCH-TimeDomainResourceAllocation[4] SEQUENCE {</w:t>
            </w:r>
          </w:p>
        </w:tc>
        <w:tc>
          <w:tcPr>
            <w:tcW w:w="2268" w:type="dxa"/>
            <w:tcBorders>
              <w:top w:val="single" w:sz="4" w:space="0" w:color="auto"/>
              <w:left w:val="single" w:sz="4" w:space="0" w:color="auto"/>
              <w:bottom w:val="single" w:sz="4" w:space="0" w:color="auto"/>
              <w:right w:val="single" w:sz="4" w:space="0" w:color="auto"/>
            </w:tcBorders>
          </w:tcPr>
          <w:p w14:paraId="2460E805"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4B1CD20" w14:textId="77777777" w:rsidR="00197DF0" w:rsidRPr="00852B86" w:rsidRDefault="00197DF0" w:rsidP="007B38D9">
            <w:pPr>
              <w:pStyle w:val="TAL"/>
              <w:keepNext w:val="0"/>
              <w:keepLines w:val="0"/>
            </w:pPr>
            <w:r w:rsidRPr="00852B86">
              <w:t>entry 4</w:t>
            </w:r>
          </w:p>
        </w:tc>
        <w:tc>
          <w:tcPr>
            <w:tcW w:w="1245" w:type="dxa"/>
            <w:tcBorders>
              <w:top w:val="single" w:sz="4" w:space="0" w:color="auto"/>
              <w:left w:val="single" w:sz="4" w:space="0" w:color="auto"/>
              <w:bottom w:val="single" w:sz="4" w:space="0" w:color="auto"/>
              <w:right w:val="single" w:sz="4" w:space="0" w:color="auto"/>
            </w:tcBorders>
          </w:tcPr>
          <w:p w14:paraId="24171F24" w14:textId="77777777" w:rsidR="00197DF0" w:rsidRPr="00852B86" w:rsidRDefault="00197DF0" w:rsidP="007B38D9">
            <w:pPr>
              <w:pStyle w:val="TAL"/>
              <w:keepNext w:val="0"/>
              <w:keepLines w:val="0"/>
            </w:pPr>
          </w:p>
        </w:tc>
      </w:tr>
      <w:tr w:rsidR="00197DF0" w:rsidRPr="00852B86" w14:paraId="7663734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BBC0C53" w14:textId="77777777" w:rsidR="00197DF0" w:rsidRPr="00852B86" w:rsidRDefault="00197DF0" w:rsidP="007B38D9">
            <w:pPr>
              <w:pStyle w:val="TAL"/>
              <w:keepNext w:val="0"/>
              <w:keepLines w:val="0"/>
            </w:pPr>
            <w:r w:rsidRPr="00852B86">
              <w:t xml:space="preserve">    k0</w:t>
            </w:r>
          </w:p>
        </w:tc>
        <w:tc>
          <w:tcPr>
            <w:tcW w:w="2268" w:type="dxa"/>
            <w:tcBorders>
              <w:top w:val="single" w:sz="4" w:space="0" w:color="auto"/>
              <w:left w:val="single" w:sz="4" w:space="0" w:color="auto"/>
              <w:bottom w:val="single" w:sz="4" w:space="0" w:color="auto"/>
              <w:right w:val="single" w:sz="4" w:space="0" w:color="auto"/>
            </w:tcBorders>
            <w:hideMark/>
          </w:tcPr>
          <w:p w14:paraId="68319DBF" w14:textId="77777777" w:rsidR="00197DF0" w:rsidRPr="00852B86" w:rsidRDefault="00197DF0" w:rsidP="007B38D9">
            <w:pPr>
              <w:pStyle w:val="TAL"/>
              <w:keepNext w:val="0"/>
              <w:keepLines w:val="0"/>
            </w:pPr>
            <w:r w:rsidRPr="00852B86">
              <w:rPr>
                <w:lang w:eastAsia="zh-CN"/>
              </w:rPr>
              <w:t>1</w:t>
            </w:r>
          </w:p>
        </w:tc>
        <w:tc>
          <w:tcPr>
            <w:tcW w:w="1701" w:type="dxa"/>
            <w:tcBorders>
              <w:top w:val="single" w:sz="4" w:space="0" w:color="auto"/>
              <w:left w:val="single" w:sz="4" w:space="0" w:color="auto"/>
              <w:bottom w:val="single" w:sz="4" w:space="0" w:color="auto"/>
              <w:right w:val="single" w:sz="4" w:space="0" w:color="auto"/>
            </w:tcBorders>
          </w:tcPr>
          <w:p w14:paraId="527DA12C"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389CE755" w14:textId="77777777" w:rsidR="00197DF0" w:rsidRPr="00852B86" w:rsidRDefault="00197DF0" w:rsidP="007B38D9">
            <w:pPr>
              <w:pStyle w:val="TAL"/>
              <w:keepNext w:val="0"/>
              <w:keepLines w:val="0"/>
            </w:pPr>
            <w:r w:rsidRPr="00852B86">
              <w:rPr>
                <w:lang w:eastAsia="zh-CN"/>
              </w:rPr>
              <w:t>First DCI right after DCI-based BWP switch</w:t>
            </w:r>
          </w:p>
        </w:tc>
      </w:tr>
      <w:tr w:rsidR="00197DF0" w:rsidRPr="00852B86" w14:paraId="5C020B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0497A79" w14:textId="77777777" w:rsidR="00197DF0" w:rsidRPr="00852B86" w:rsidRDefault="00197DF0" w:rsidP="007B38D9">
            <w:pPr>
              <w:pStyle w:val="TAL"/>
              <w:keepNext w:val="0"/>
              <w:keepLines w:val="0"/>
            </w:pPr>
            <w:r w:rsidRPr="00852B86">
              <w:t xml:space="preserve">    mappingType</w:t>
            </w:r>
          </w:p>
        </w:tc>
        <w:tc>
          <w:tcPr>
            <w:tcW w:w="2268" w:type="dxa"/>
            <w:tcBorders>
              <w:top w:val="single" w:sz="4" w:space="0" w:color="auto"/>
              <w:left w:val="single" w:sz="4" w:space="0" w:color="auto"/>
              <w:bottom w:val="single" w:sz="4" w:space="0" w:color="auto"/>
              <w:right w:val="single" w:sz="4" w:space="0" w:color="auto"/>
            </w:tcBorders>
            <w:hideMark/>
          </w:tcPr>
          <w:p w14:paraId="7DEC6984" w14:textId="77777777" w:rsidR="00197DF0" w:rsidRPr="00852B86" w:rsidRDefault="00197DF0" w:rsidP="007B38D9">
            <w:pPr>
              <w:pStyle w:val="TAL"/>
              <w:keepNext w:val="0"/>
              <w:keepLines w:val="0"/>
            </w:pPr>
            <w:r w:rsidRPr="00852B86">
              <w:t>typeA</w:t>
            </w:r>
          </w:p>
        </w:tc>
        <w:tc>
          <w:tcPr>
            <w:tcW w:w="1701" w:type="dxa"/>
            <w:tcBorders>
              <w:top w:val="single" w:sz="4" w:space="0" w:color="auto"/>
              <w:left w:val="single" w:sz="4" w:space="0" w:color="auto"/>
              <w:bottom w:val="single" w:sz="4" w:space="0" w:color="auto"/>
              <w:right w:val="single" w:sz="4" w:space="0" w:color="auto"/>
            </w:tcBorders>
          </w:tcPr>
          <w:p w14:paraId="7198ECEE"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2C64998" w14:textId="77777777" w:rsidR="00197DF0" w:rsidRPr="00852B86" w:rsidRDefault="00197DF0" w:rsidP="007B38D9">
            <w:pPr>
              <w:pStyle w:val="TAL"/>
              <w:keepNext w:val="0"/>
              <w:keepLines w:val="0"/>
            </w:pPr>
          </w:p>
        </w:tc>
      </w:tr>
      <w:tr w:rsidR="00197DF0" w:rsidRPr="00852B86" w14:paraId="3FE235D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5870CA5" w14:textId="77777777" w:rsidR="00197DF0" w:rsidRPr="00852B86" w:rsidRDefault="00197DF0" w:rsidP="007B38D9">
            <w:pPr>
              <w:pStyle w:val="TAL"/>
              <w:keepNext w:val="0"/>
              <w:keepLines w:val="0"/>
            </w:pPr>
            <w:r w:rsidRPr="00852B86">
              <w:t xml:space="preserve">    startSymbolAndLength</w:t>
            </w:r>
          </w:p>
        </w:tc>
        <w:tc>
          <w:tcPr>
            <w:tcW w:w="2268" w:type="dxa"/>
            <w:tcBorders>
              <w:top w:val="single" w:sz="4" w:space="0" w:color="auto"/>
              <w:left w:val="single" w:sz="4" w:space="0" w:color="auto"/>
              <w:bottom w:val="single" w:sz="4" w:space="0" w:color="auto"/>
              <w:right w:val="single" w:sz="4" w:space="0" w:color="auto"/>
            </w:tcBorders>
            <w:hideMark/>
          </w:tcPr>
          <w:p w14:paraId="38FCE823" w14:textId="77777777" w:rsidR="00197DF0" w:rsidRPr="00852B86" w:rsidRDefault="00197DF0" w:rsidP="007B38D9">
            <w:pPr>
              <w:pStyle w:val="TAL"/>
              <w:keepNext w:val="0"/>
              <w:keepLines w:val="0"/>
            </w:pPr>
            <w:r w:rsidRPr="00852B86">
              <w:t>53</w:t>
            </w:r>
          </w:p>
        </w:tc>
        <w:tc>
          <w:tcPr>
            <w:tcW w:w="1701" w:type="dxa"/>
            <w:tcBorders>
              <w:top w:val="single" w:sz="4" w:space="0" w:color="auto"/>
              <w:left w:val="single" w:sz="4" w:space="0" w:color="auto"/>
              <w:bottom w:val="single" w:sz="4" w:space="0" w:color="auto"/>
              <w:right w:val="single" w:sz="4" w:space="0" w:color="auto"/>
            </w:tcBorders>
            <w:hideMark/>
          </w:tcPr>
          <w:p w14:paraId="59626A85" w14:textId="77777777" w:rsidR="00197DF0" w:rsidRPr="00852B86" w:rsidRDefault="00197DF0" w:rsidP="007B38D9">
            <w:pPr>
              <w:pStyle w:val="TAL"/>
              <w:keepNext w:val="0"/>
              <w:keepLines w:val="0"/>
            </w:pPr>
            <w:r w:rsidRPr="00852B86">
              <w:t>Start symbol(S)=2, Length(L)=12</w:t>
            </w:r>
          </w:p>
        </w:tc>
        <w:tc>
          <w:tcPr>
            <w:tcW w:w="1245" w:type="dxa"/>
            <w:tcBorders>
              <w:top w:val="single" w:sz="4" w:space="0" w:color="auto"/>
              <w:left w:val="single" w:sz="4" w:space="0" w:color="auto"/>
              <w:bottom w:val="single" w:sz="4" w:space="0" w:color="auto"/>
              <w:right w:val="single" w:sz="4" w:space="0" w:color="auto"/>
            </w:tcBorders>
          </w:tcPr>
          <w:p w14:paraId="2F9D480F" w14:textId="77777777" w:rsidR="00197DF0" w:rsidRPr="00852B86" w:rsidRDefault="00197DF0" w:rsidP="007B38D9">
            <w:pPr>
              <w:pStyle w:val="TAL"/>
              <w:keepNext w:val="0"/>
              <w:keepLines w:val="0"/>
            </w:pPr>
          </w:p>
        </w:tc>
      </w:tr>
      <w:tr w:rsidR="00197DF0" w:rsidRPr="00852B86" w14:paraId="0EF2C1D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437B957" w14:textId="77777777" w:rsidR="00197DF0" w:rsidRPr="00852B86" w:rsidRDefault="00197DF0"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8CE28B4"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FC630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186FAAA9" w14:textId="77777777" w:rsidR="00197DF0" w:rsidRPr="00852B86" w:rsidRDefault="00197DF0" w:rsidP="007B38D9">
            <w:pPr>
              <w:pStyle w:val="TAL"/>
              <w:keepNext w:val="0"/>
              <w:keepLines w:val="0"/>
            </w:pPr>
          </w:p>
        </w:tc>
      </w:tr>
      <w:tr w:rsidR="00197DF0" w:rsidRPr="00852B86" w14:paraId="10A91E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202B0D8" w14:textId="77777777" w:rsidR="00197DF0" w:rsidRPr="00852B86" w:rsidRDefault="00197DF0"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0C47053F" w14:textId="77777777" w:rsidR="00197DF0" w:rsidRPr="00852B86" w:rsidRDefault="00197DF0"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BA0ECE6" w14:textId="77777777" w:rsidR="00197DF0" w:rsidRPr="00852B86" w:rsidRDefault="00197DF0"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7ACF113" w14:textId="77777777" w:rsidR="00197DF0" w:rsidRPr="00852B86" w:rsidRDefault="00197DF0" w:rsidP="007B38D9">
            <w:pPr>
              <w:pStyle w:val="TAL"/>
              <w:keepNext w:val="0"/>
              <w:keepLines w:val="0"/>
            </w:pPr>
          </w:p>
        </w:tc>
      </w:tr>
    </w:tbl>
    <w:p w14:paraId="42FA4781" w14:textId="77777777" w:rsidR="00197DF0" w:rsidRPr="00852B86" w:rsidRDefault="00197DF0" w:rsidP="00197DF0"/>
    <w:p w14:paraId="1695F9EE" w14:textId="77777777" w:rsidR="00197DF0" w:rsidRPr="00852B86" w:rsidRDefault="00197DF0" w:rsidP="00197DF0">
      <w:pPr>
        <w:pStyle w:val="H6"/>
        <w:keepNext w:val="0"/>
        <w:keepLines w:val="0"/>
      </w:pPr>
      <w:r w:rsidRPr="00852B86">
        <w:t>4.5.6.3.1.5</w:t>
      </w:r>
      <w:r w:rsidRPr="00852B86">
        <w:tab/>
        <w:t>Test requirements</w:t>
      </w:r>
    </w:p>
    <w:p w14:paraId="12A1DFAD" w14:textId="77777777" w:rsidR="00197DF0" w:rsidRPr="00852B86" w:rsidRDefault="00197DF0" w:rsidP="00197DF0">
      <w:r w:rsidRPr="00852B86">
        <w:t xml:space="preserve">Tables </w:t>
      </w:r>
      <w:r w:rsidRPr="00852B86">
        <w:rPr>
          <w:rFonts w:cs="v4.2.0"/>
        </w:rPr>
        <w:t>4.5.6.3.1</w:t>
      </w:r>
      <w:r w:rsidRPr="00852B86">
        <w:t xml:space="preserve">.4.1-4, </w:t>
      </w:r>
      <w:r w:rsidRPr="00852B86">
        <w:rPr>
          <w:rFonts w:cs="v4.2.0"/>
        </w:rPr>
        <w:t>4.5.6.3.1</w:t>
      </w:r>
      <w:r w:rsidRPr="00852B86">
        <w:t>.5-1 and 4.5.6.3.1.5-2 define the primary level settings including test tolerances.</w:t>
      </w:r>
    </w:p>
    <w:p w14:paraId="670EBCDF" w14:textId="77777777" w:rsidR="00197DF0" w:rsidRPr="00852B86" w:rsidRDefault="00197DF0" w:rsidP="00197DF0">
      <w:pPr>
        <w:pStyle w:val="TH"/>
        <w:keepNext w:val="0"/>
        <w:keepLines w:val="0"/>
      </w:pPr>
      <w:r w:rsidRPr="00852B86">
        <w:t xml:space="preserve">Table </w:t>
      </w:r>
      <w:r w:rsidRPr="00852B86">
        <w:rPr>
          <w:rFonts w:cs="v4.2.0"/>
        </w:rPr>
        <w:t>4.5.6.3.1</w:t>
      </w:r>
      <w:r w:rsidRPr="00852B86">
        <w:t>.5-1: NR Cell specific test parameters for PSCell (NR Cell 2)</w:t>
      </w:r>
    </w:p>
    <w:tbl>
      <w:tblPr>
        <w:tblW w:w="73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3"/>
        <w:gridCol w:w="1558"/>
        <w:gridCol w:w="1134"/>
        <w:gridCol w:w="2550"/>
      </w:tblGrid>
      <w:tr w:rsidR="00197DF0" w:rsidRPr="00852B86" w14:paraId="571CEB5C" w14:textId="77777777" w:rsidTr="007B38D9">
        <w:trPr>
          <w:cantSplit/>
          <w:tblHeader/>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B70ACBA" w14:textId="77777777" w:rsidR="00197DF0" w:rsidRPr="00852B86" w:rsidRDefault="00197DF0" w:rsidP="007B38D9">
            <w:pPr>
              <w:pStyle w:val="TAH"/>
              <w:keepNext w:val="0"/>
              <w:keepLines w:val="0"/>
            </w:pPr>
            <w:r w:rsidRPr="00852B86">
              <w:t>Parameter</w:t>
            </w:r>
          </w:p>
        </w:tc>
        <w:tc>
          <w:tcPr>
            <w:tcW w:w="1134" w:type="dxa"/>
            <w:tcBorders>
              <w:top w:val="single" w:sz="4" w:space="0" w:color="auto"/>
              <w:left w:val="single" w:sz="4" w:space="0" w:color="auto"/>
              <w:bottom w:val="single" w:sz="4" w:space="0" w:color="auto"/>
              <w:right w:val="single" w:sz="4" w:space="0" w:color="auto"/>
            </w:tcBorders>
            <w:hideMark/>
          </w:tcPr>
          <w:p w14:paraId="6C9F1CC1" w14:textId="77777777" w:rsidR="00197DF0" w:rsidRPr="00852B86" w:rsidRDefault="00197DF0" w:rsidP="007B38D9">
            <w:pPr>
              <w:pStyle w:val="TAH"/>
              <w:keepNext w:val="0"/>
              <w:keepLines w:val="0"/>
            </w:pPr>
            <w:r w:rsidRPr="00852B86">
              <w:t>Unit</w:t>
            </w:r>
          </w:p>
        </w:tc>
        <w:tc>
          <w:tcPr>
            <w:tcW w:w="2550" w:type="dxa"/>
            <w:tcBorders>
              <w:top w:val="single" w:sz="4" w:space="0" w:color="auto"/>
              <w:left w:val="single" w:sz="4" w:space="0" w:color="auto"/>
              <w:bottom w:val="single" w:sz="4" w:space="0" w:color="auto"/>
              <w:right w:val="single" w:sz="4" w:space="0" w:color="auto"/>
            </w:tcBorders>
            <w:hideMark/>
          </w:tcPr>
          <w:p w14:paraId="2F1F195E" w14:textId="77777777" w:rsidR="00197DF0" w:rsidRPr="00852B86" w:rsidRDefault="00197DF0" w:rsidP="007B38D9">
            <w:pPr>
              <w:pStyle w:val="TAH"/>
              <w:keepNext w:val="0"/>
              <w:keepLines w:val="0"/>
              <w:rPr>
                <w:rFonts w:cs="v4.2.0"/>
              </w:rPr>
            </w:pPr>
            <w:r w:rsidRPr="00852B86">
              <w:rPr>
                <w:rFonts w:cs="v4.2.0"/>
              </w:rPr>
              <w:t>Cell 2</w:t>
            </w:r>
          </w:p>
        </w:tc>
      </w:tr>
      <w:tr w:rsidR="00197DF0" w:rsidRPr="00852B86" w14:paraId="6747743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B7E1BD1" w14:textId="77777777" w:rsidR="00197DF0" w:rsidRPr="00852B86" w:rsidRDefault="00197DF0" w:rsidP="007B38D9">
            <w:pPr>
              <w:pStyle w:val="TAL"/>
              <w:keepNext w:val="0"/>
              <w:keepLines w:val="0"/>
            </w:pPr>
            <w:r w:rsidRPr="00852B86">
              <w:t>Frequency Range</w:t>
            </w:r>
          </w:p>
        </w:tc>
        <w:tc>
          <w:tcPr>
            <w:tcW w:w="1134" w:type="dxa"/>
            <w:tcBorders>
              <w:top w:val="single" w:sz="4" w:space="0" w:color="auto"/>
              <w:left w:val="single" w:sz="4" w:space="0" w:color="auto"/>
              <w:bottom w:val="single" w:sz="4" w:space="0" w:color="auto"/>
              <w:right w:val="single" w:sz="4" w:space="0" w:color="auto"/>
            </w:tcBorders>
          </w:tcPr>
          <w:p w14:paraId="7FFDC9E8"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637D732" w14:textId="77777777" w:rsidR="00197DF0" w:rsidRPr="00852B86" w:rsidRDefault="00197DF0" w:rsidP="007B38D9">
            <w:pPr>
              <w:pStyle w:val="TAC"/>
              <w:keepNext w:val="0"/>
              <w:keepLines w:val="0"/>
              <w:rPr>
                <w:rFonts w:cs="v4.2.0"/>
              </w:rPr>
            </w:pPr>
            <w:r w:rsidRPr="00852B86">
              <w:rPr>
                <w:rFonts w:cs="v4.2.0"/>
              </w:rPr>
              <w:t>FR1</w:t>
            </w:r>
          </w:p>
        </w:tc>
      </w:tr>
      <w:tr w:rsidR="00197DF0" w:rsidRPr="00852B86" w14:paraId="6508576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B41BCF7" w14:textId="77777777" w:rsidR="00197DF0" w:rsidRPr="00852B86" w:rsidRDefault="00197DF0" w:rsidP="007B38D9">
            <w:pPr>
              <w:pStyle w:val="TAL"/>
              <w:keepNext w:val="0"/>
              <w:keepLines w:val="0"/>
              <w:rPr>
                <w:lang w:eastAsia="ja-JP"/>
              </w:rPr>
            </w:pPr>
            <w:r w:rsidRPr="00852B86">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3FB33E8" w14:textId="77777777" w:rsidR="00197DF0" w:rsidRPr="00852B86" w:rsidRDefault="00197DF0" w:rsidP="007B38D9">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70345D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39C0F6C" w14:textId="77777777" w:rsidR="00197DF0" w:rsidRPr="00852B86" w:rsidRDefault="00197DF0" w:rsidP="007B38D9">
            <w:pPr>
              <w:pStyle w:val="TAC"/>
              <w:keepNext w:val="0"/>
              <w:keepLines w:val="0"/>
            </w:pPr>
            <w:r w:rsidRPr="00852B86">
              <w:t>FDD</w:t>
            </w:r>
          </w:p>
        </w:tc>
      </w:tr>
      <w:tr w:rsidR="00197DF0" w:rsidRPr="00852B86" w14:paraId="7DE8F95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C0F15D1" w14:textId="77777777" w:rsidR="00197DF0" w:rsidRPr="00852B86"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9C4BA42" w14:textId="77777777" w:rsidR="00197DF0" w:rsidRPr="00852B86" w:rsidRDefault="00197DF0" w:rsidP="007B38D9">
            <w:pPr>
              <w:pStyle w:val="TAL"/>
              <w:keepNext w:val="0"/>
              <w:keepLines w:val="0"/>
            </w:pPr>
            <w:r w:rsidRPr="00852B86">
              <w:t>Config 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2A4CD1"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0D1DBC6" w14:textId="77777777" w:rsidR="00197DF0" w:rsidRPr="00852B86" w:rsidRDefault="00197DF0" w:rsidP="007B38D9">
            <w:pPr>
              <w:pStyle w:val="TAC"/>
              <w:keepNext w:val="0"/>
              <w:keepLines w:val="0"/>
            </w:pPr>
            <w:r w:rsidRPr="00852B86">
              <w:t>TDD</w:t>
            </w:r>
          </w:p>
        </w:tc>
      </w:tr>
      <w:tr w:rsidR="00197DF0" w:rsidRPr="00852B86" w14:paraId="28607D6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DB28A92" w14:textId="77777777" w:rsidR="00197DF0" w:rsidRPr="00852B86" w:rsidRDefault="00197DF0" w:rsidP="007B38D9">
            <w:pPr>
              <w:pStyle w:val="TAL"/>
              <w:keepNext w:val="0"/>
              <w:keepLines w:val="0"/>
            </w:pPr>
            <w:r w:rsidRPr="00852B86">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57AE890"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738E150"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C287D6D" w14:textId="77777777" w:rsidR="00197DF0" w:rsidRPr="00852B86" w:rsidRDefault="00197DF0" w:rsidP="007B38D9">
            <w:pPr>
              <w:pStyle w:val="TAC"/>
              <w:keepNext w:val="0"/>
              <w:keepLines w:val="0"/>
            </w:pPr>
            <w:r w:rsidRPr="00852B86">
              <w:t>Not Applicable</w:t>
            </w:r>
          </w:p>
        </w:tc>
      </w:tr>
      <w:tr w:rsidR="00197DF0" w:rsidRPr="00852B86" w14:paraId="22A6FB7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8B7210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47B9A48"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DA9C97"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1B61DED" w14:textId="77777777" w:rsidR="00197DF0" w:rsidRPr="00852B86" w:rsidRDefault="00197DF0" w:rsidP="007B38D9">
            <w:pPr>
              <w:pStyle w:val="TAC"/>
              <w:keepNext w:val="0"/>
              <w:keepLines w:val="0"/>
            </w:pPr>
            <w:r w:rsidRPr="00852B86">
              <w:t>TDDConf.1.1</w:t>
            </w:r>
          </w:p>
        </w:tc>
      </w:tr>
      <w:tr w:rsidR="00197DF0" w:rsidRPr="00852B86" w14:paraId="5652077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B09F36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7CC655A"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5915ED"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FAACB9B" w14:textId="77777777" w:rsidR="00197DF0" w:rsidRPr="00852B86" w:rsidRDefault="00197DF0" w:rsidP="007B38D9">
            <w:pPr>
              <w:pStyle w:val="TAC"/>
              <w:keepNext w:val="0"/>
              <w:keepLines w:val="0"/>
            </w:pPr>
            <w:r w:rsidRPr="00852B86">
              <w:t>TDDConf.2.1</w:t>
            </w:r>
          </w:p>
        </w:tc>
      </w:tr>
      <w:tr w:rsidR="00197DF0" w:rsidRPr="00852B86" w14:paraId="75767B1E"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3F49049" w14:textId="77777777" w:rsidR="00197DF0" w:rsidRPr="00852B86" w:rsidRDefault="00197DF0" w:rsidP="007B38D9">
            <w:pPr>
              <w:pStyle w:val="TAL"/>
              <w:keepNext w:val="0"/>
              <w:keepLines w:val="0"/>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84FFB43"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F6722C4"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22AD828F" w14:textId="77777777" w:rsidR="00197DF0" w:rsidRPr="00852B86" w:rsidRDefault="00197DF0" w:rsidP="007B38D9">
            <w:pPr>
              <w:pStyle w:val="TAC"/>
              <w:keepNext w:val="0"/>
              <w:keepLines w:val="0"/>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7C6D828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D5E1F9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DC647"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DC9260"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2E814A9" w14:textId="77777777" w:rsidR="00197DF0" w:rsidRPr="00852B86" w:rsidRDefault="00197DF0" w:rsidP="007B38D9">
            <w:pPr>
              <w:pStyle w:val="TAC"/>
              <w:keepNext w:val="0"/>
              <w:keepLines w:val="0"/>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67C68AB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035F59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11BC607"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188AD0C"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363692C" w14:textId="77777777" w:rsidR="00197DF0" w:rsidRPr="00852B86" w:rsidRDefault="00197DF0" w:rsidP="007B38D9">
            <w:pPr>
              <w:pStyle w:val="TAC"/>
              <w:keepNext w:val="0"/>
              <w:keepLines w:val="0"/>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197DF0" w:rsidRPr="00852B86" w14:paraId="54AFACD0"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46C4B336" w14:textId="77777777" w:rsidR="00197DF0" w:rsidRPr="00852B86" w:rsidRDefault="00197DF0" w:rsidP="007B38D9">
            <w:pPr>
              <w:pStyle w:val="TAL"/>
              <w:keepNext w:val="0"/>
              <w:keepLines w:val="0"/>
            </w:pPr>
            <w:r w:rsidRPr="00852B86">
              <w:t>Active BWP ID</w:t>
            </w:r>
          </w:p>
        </w:tc>
        <w:tc>
          <w:tcPr>
            <w:tcW w:w="1134" w:type="dxa"/>
            <w:tcBorders>
              <w:top w:val="single" w:sz="4" w:space="0" w:color="auto"/>
              <w:left w:val="single" w:sz="4" w:space="0" w:color="auto"/>
              <w:bottom w:val="single" w:sz="4" w:space="0" w:color="auto"/>
              <w:right w:val="single" w:sz="4" w:space="0" w:color="auto"/>
            </w:tcBorders>
          </w:tcPr>
          <w:p w14:paraId="031BF23E"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228DCE8" w14:textId="77777777" w:rsidR="00197DF0" w:rsidRPr="00852B86" w:rsidRDefault="00197DF0" w:rsidP="007B38D9">
            <w:pPr>
              <w:pStyle w:val="TAC"/>
              <w:keepNext w:val="0"/>
              <w:keepLines w:val="0"/>
              <w:rPr>
                <w:rFonts w:cs="v4.2.0"/>
              </w:rPr>
            </w:pPr>
            <w:r w:rsidRPr="00852B86">
              <w:rPr>
                <w:rFonts w:cs="v4.2.0"/>
              </w:rPr>
              <w:t>1, 2</w:t>
            </w:r>
          </w:p>
        </w:tc>
      </w:tr>
      <w:tr w:rsidR="00197DF0" w:rsidRPr="00852B86" w14:paraId="3F7B498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285940E" w14:textId="77777777" w:rsidR="00197DF0" w:rsidRPr="00852B86" w:rsidRDefault="00197DF0" w:rsidP="007B38D9">
            <w:pPr>
              <w:pStyle w:val="TAL"/>
              <w:keepNext w:val="0"/>
              <w:keepLines w:val="0"/>
            </w:pPr>
            <w:r w:rsidRPr="00852B86">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98DDDE4"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22863099"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11031CF9" w14:textId="77777777" w:rsidR="00197DF0" w:rsidRPr="00852B86" w:rsidRDefault="00197DF0" w:rsidP="007B38D9">
            <w:pPr>
              <w:pStyle w:val="TAC"/>
              <w:keepNext w:val="0"/>
              <w:keepLines w:val="0"/>
              <w:rPr>
                <w:rFonts w:cs="v4.2.0"/>
              </w:rPr>
            </w:pPr>
            <w:r w:rsidRPr="00852B86">
              <w:rPr>
                <w:rFonts w:cs="v4.2.0"/>
              </w:rPr>
              <w:t>DLBWP.0.2</w:t>
            </w:r>
            <w:r w:rsidRPr="00852B86">
              <w:rPr>
                <w:vertAlign w:val="superscript"/>
              </w:rPr>
              <w:t xml:space="preserve"> Note 4</w:t>
            </w:r>
          </w:p>
        </w:tc>
      </w:tr>
      <w:tr w:rsidR="00197DF0" w:rsidRPr="00852B86" w14:paraId="03F0A55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7C1C943"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0531922"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F808B0"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C7231E3" w14:textId="77777777" w:rsidR="00197DF0" w:rsidRPr="00852B86" w:rsidRDefault="00197DF0" w:rsidP="007B38D9">
            <w:pPr>
              <w:spacing w:after="0"/>
              <w:rPr>
                <w:rFonts w:ascii="Arial" w:hAnsi="Arial" w:cs="v4.2.0"/>
                <w:sz w:val="18"/>
              </w:rPr>
            </w:pPr>
          </w:p>
        </w:tc>
      </w:tr>
      <w:tr w:rsidR="00197DF0" w:rsidRPr="00852B86" w14:paraId="5E06EBB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202AB5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B748BDC"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2673E7"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B393DDB" w14:textId="77777777" w:rsidR="00197DF0" w:rsidRPr="00852B86" w:rsidRDefault="00197DF0" w:rsidP="007B38D9">
            <w:pPr>
              <w:spacing w:after="0"/>
              <w:rPr>
                <w:rFonts w:ascii="Arial" w:hAnsi="Arial" w:cs="v4.2.0"/>
                <w:sz w:val="18"/>
              </w:rPr>
            </w:pPr>
          </w:p>
        </w:tc>
      </w:tr>
      <w:tr w:rsidR="00197DF0" w:rsidRPr="00852B86" w14:paraId="327A761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A8D16A8" w14:textId="77777777" w:rsidR="00197DF0" w:rsidRPr="00852B86" w:rsidRDefault="00197DF0" w:rsidP="007B38D9">
            <w:pPr>
              <w:pStyle w:val="TAL"/>
              <w:keepNext w:val="0"/>
              <w:keepLines w:val="0"/>
            </w:pPr>
            <w:r w:rsidRPr="00852B86">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1AB02B3"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3893546F"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071B0423" w14:textId="77777777" w:rsidR="00197DF0" w:rsidRPr="00852B86" w:rsidRDefault="00197DF0" w:rsidP="007B38D9">
            <w:pPr>
              <w:pStyle w:val="TAC"/>
              <w:keepNext w:val="0"/>
              <w:keepLines w:val="0"/>
              <w:rPr>
                <w:rFonts w:cs="v4.2.0"/>
              </w:rPr>
            </w:pPr>
            <w:r w:rsidRPr="00852B86">
              <w:rPr>
                <w:rFonts w:cs="v4.2.0"/>
              </w:rPr>
              <w:t>DLBWP.1.1</w:t>
            </w:r>
            <w:r w:rsidRPr="00852B86">
              <w:rPr>
                <w:vertAlign w:val="superscript"/>
              </w:rPr>
              <w:t xml:space="preserve"> Note 4</w:t>
            </w:r>
          </w:p>
        </w:tc>
      </w:tr>
      <w:tr w:rsidR="00197DF0" w:rsidRPr="00852B86" w14:paraId="56B5F48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F109C0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3FA72A"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FCED8B"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931CDEF" w14:textId="77777777" w:rsidR="00197DF0" w:rsidRPr="00852B86" w:rsidRDefault="00197DF0" w:rsidP="007B38D9">
            <w:pPr>
              <w:spacing w:after="0"/>
              <w:rPr>
                <w:rFonts w:ascii="Arial" w:hAnsi="Arial" w:cs="v4.2.0"/>
                <w:sz w:val="18"/>
              </w:rPr>
            </w:pPr>
          </w:p>
        </w:tc>
      </w:tr>
      <w:tr w:rsidR="00197DF0" w:rsidRPr="00852B86" w14:paraId="6A756D3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D72F3C7"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DFEE21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35AE6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46FA764" w14:textId="77777777" w:rsidR="00197DF0" w:rsidRPr="00852B86" w:rsidRDefault="00197DF0" w:rsidP="007B38D9">
            <w:pPr>
              <w:spacing w:after="0"/>
              <w:rPr>
                <w:rFonts w:ascii="Arial" w:hAnsi="Arial" w:cs="v4.2.0"/>
                <w:sz w:val="18"/>
              </w:rPr>
            </w:pPr>
          </w:p>
        </w:tc>
      </w:tr>
      <w:tr w:rsidR="00197DF0" w:rsidRPr="00852B86" w14:paraId="32F898B3"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5EC82B2" w14:textId="77777777" w:rsidR="00197DF0" w:rsidRPr="00852B86" w:rsidRDefault="00197DF0" w:rsidP="007B38D9">
            <w:pPr>
              <w:pStyle w:val="TAL"/>
              <w:keepNext w:val="0"/>
              <w:keepLines w:val="0"/>
            </w:pPr>
            <w:r w:rsidRPr="00852B86">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D5EAFB8"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4880381"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30FB47A7" w14:textId="77777777" w:rsidR="00197DF0" w:rsidRPr="00852B86" w:rsidRDefault="00197DF0" w:rsidP="007B38D9">
            <w:pPr>
              <w:pStyle w:val="TAC"/>
              <w:keepNext w:val="0"/>
              <w:keepLines w:val="0"/>
              <w:rPr>
                <w:rFonts w:cs="v4.2.0"/>
              </w:rPr>
            </w:pPr>
            <w:r w:rsidRPr="00852B86">
              <w:rPr>
                <w:rFonts w:cs="v4.2.0"/>
              </w:rPr>
              <w:t>DLBWP.1.3</w:t>
            </w:r>
            <w:r w:rsidRPr="00852B86">
              <w:rPr>
                <w:vertAlign w:val="superscript"/>
              </w:rPr>
              <w:t xml:space="preserve"> Note 4</w:t>
            </w:r>
          </w:p>
        </w:tc>
      </w:tr>
      <w:tr w:rsidR="00197DF0" w:rsidRPr="00852B86" w14:paraId="439E9A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0606EC5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2A65D63"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59823E"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2BE67837" w14:textId="77777777" w:rsidR="00197DF0" w:rsidRPr="00852B86" w:rsidRDefault="00197DF0" w:rsidP="007B38D9">
            <w:pPr>
              <w:spacing w:after="0"/>
              <w:rPr>
                <w:rFonts w:ascii="Arial" w:hAnsi="Arial" w:cs="v4.2.0"/>
                <w:sz w:val="18"/>
              </w:rPr>
            </w:pPr>
          </w:p>
        </w:tc>
      </w:tr>
      <w:tr w:rsidR="00197DF0" w:rsidRPr="00852B86" w14:paraId="2345C49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6A7012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FE4D15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4101ED"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0F3C7D4" w14:textId="77777777" w:rsidR="00197DF0" w:rsidRPr="00852B86" w:rsidRDefault="00197DF0" w:rsidP="007B38D9">
            <w:pPr>
              <w:spacing w:after="0"/>
              <w:rPr>
                <w:rFonts w:ascii="Arial" w:hAnsi="Arial" w:cs="v4.2.0"/>
                <w:sz w:val="18"/>
              </w:rPr>
            </w:pPr>
          </w:p>
        </w:tc>
      </w:tr>
      <w:tr w:rsidR="00197DF0" w:rsidRPr="00852B86" w14:paraId="5F4346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694A882" w14:textId="77777777" w:rsidR="00197DF0" w:rsidRPr="00852B86" w:rsidRDefault="00197DF0" w:rsidP="007B38D9">
            <w:pPr>
              <w:pStyle w:val="TAL"/>
              <w:keepNext w:val="0"/>
              <w:keepLines w:val="0"/>
            </w:pPr>
            <w:r w:rsidRPr="00852B86">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01150AA"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3506C37"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7F544761" w14:textId="77777777" w:rsidR="00197DF0" w:rsidRPr="00852B86" w:rsidRDefault="00197DF0" w:rsidP="007B38D9">
            <w:pPr>
              <w:pStyle w:val="TAC"/>
              <w:keepNext w:val="0"/>
              <w:keepLines w:val="0"/>
              <w:rPr>
                <w:rFonts w:cs="v4.2.0"/>
              </w:rPr>
            </w:pPr>
            <w:r w:rsidRPr="00852B86">
              <w:t>UL</w:t>
            </w:r>
            <w:r w:rsidRPr="00852B86">
              <w:rPr>
                <w:rFonts w:cs="v4.2.0"/>
              </w:rPr>
              <w:t>BWP.0.2</w:t>
            </w:r>
            <w:r w:rsidRPr="00852B86">
              <w:rPr>
                <w:vertAlign w:val="superscript"/>
              </w:rPr>
              <w:t xml:space="preserve"> Note 4</w:t>
            </w:r>
          </w:p>
        </w:tc>
      </w:tr>
      <w:tr w:rsidR="00197DF0" w:rsidRPr="00852B86" w14:paraId="33D21DFC"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2F1BCE8"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EE8ED0A"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DA93E4"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4686407" w14:textId="77777777" w:rsidR="00197DF0" w:rsidRPr="00852B86" w:rsidRDefault="00197DF0" w:rsidP="007B38D9">
            <w:pPr>
              <w:spacing w:after="0"/>
              <w:rPr>
                <w:rFonts w:ascii="Arial" w:hAnsi="Arial" w:cs="v4.2.0"/>
                <w:sz w:val="18"/>
              </w:rPr>
            </w:pPr>
          </w:p>
        </w:tc>
      </w:tr>
      <w:tr w:rsidR="00197DF0" w:rsidRPr="00852B86" w14:paraId="1B15CC23"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ED5244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1DDF941"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032AA"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61948DEE" w14:textId="77777777" w:rsidR="00197DF0" w:rsidRPr="00852B86" w:rsidRDefault="00197DF0" w:rsidP="007B38D9">
            <w:pPr>
              <w:spacing w:after="0"/>
              <w:rPr>
                <w:rFonts w:ascii="Arial" w:hAnsi="Arial" w:cs="v4.2.0"/>
                <w:sz w:val="18"/>
              </w:rPr>
            </w:pPr>
          </w:p>
        </w:tc>
      </w:tr>
      <w:tr w:rsidR="00197DF0" w:rsidRPr="00852B86" w14:paraId="1DEE80C4"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E452B0A" w14:textId="77777777" w:rsidR="00197DF0" w:rsidRPr="00852B86" w:rsidRDefault="00197DF0" w:rsidP="007B38D9">
            <w:pPr>
              <w:pStyle w:val="TAL"/>
              <w:keepNext w:val="0"/>
              <w:keepLines w:val="0"/>
            </w:pPr>
            <w:r w:rsidRPr="00852B86">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90EDAF"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08FB1E41"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bottom w:val="single" w:sz="4" w:space="0" w:color="auto"/>
              <w:right w:val="single" w:sz="4" w:space="0" w:color="auto"/>
            </w:tcBorders>
            <w:hideMark/>
          </w:tcPr>
          <w:p w14:paraId="24C468A0" w14:textId="77777777" w:rsidR="00197DF0" w:rsidRPr="00852B86" w:rsidRDefault="00197DF0" w:rsidP="007B38D9">
            <w:pPr>
              <w:pStyle w:val="TAC"/>
              <w:keepNext w:val="0"/>
              <w:keepLines w:val="0"/>
              <w:rPr>
                <w:rFonts w:cs="v4.2.0"/>
              </w:rPr>
            </w:pPr>
            <w:r w:rsidRPr="00852B86">
              <w:t>UL</w:t>
            </w:r>
            <w:r w:rsidRPr="00852B86">
              <w:rPr>
                <w:rFonts w:cs="v4.2.0"/>
              </w:rPr>
              <w:t>BWP.1.1</w:t>
            </w:r>
            <w:r w:rsidRPr="00852B86">
              <w:rPr>
                <w:vertAlign w:val="superscript"/>
              </w:rPr>
              <w:t xml:space="preserve"> Note 4</w:t>
            </w:r>
          </w:p>
        </w:tc>
      </w:tr>
      <w:tr w:rsidR="00197DF0" w:rsidRPr="00852B86" w14:paraId="5DACDDA2"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1CEB35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1C3367F"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E85D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D30A167" w14:textId="77777777" w:rsidR="00197DF0" w:rsidRPr="00852B86" w:rsidRDefault="00197DF0" w:rsidP="007B38D9">
            <w:pPr>
              <w:spacing w:after="0"/>
              <w:rPr>
                <w:rFonts w:ascii="Arial" w:hAnsi="Arial" w:cs="v4.2.0"/>
                <w:sz w:val="18"/>
              </w:rPr>
            </w:pPr>
          </w:p>
        </w:tc>
      </w:tr>
      <w:tr w:rsidR="00197DF0" w:rsidRPr="00852B86" w14:paraId="376582E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BBF7B4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BE9FE96"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D86A27"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4B6D33B5" w14:textId="77777777" w:rsidR="00197DF0" w:rsidRPr="00852B86" w:rsidRDefault="00197DF0" w:rsidP="007B38D9">
            <w:pPr>
              <w:spacing w:after="0"/>
              <w:rPr>
                <w:rFonts w:ascii="Arial" w:hAnsi="Arial" w:cs="v4.2.0"/>
                <w:sz w:val="18"/>
              </w:rPr>
            </w:pPr>
          </w:p>
        </w:tc>
      </w:tr>
      <w:tr w:rsidR="00197DF0" w:rsidRPr="00852B86" w14:paraId="7475BBD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4C5C34E2" w14:textId="77777777" w:rsidR="00197DF0" w:rsidRPr="00852B86" w:rsidRDefault="00197DF0" w:rsidP="007B38D9">
            <w:pPr>
              <w:pStyle w:val="TAL"/>
              <w:keepNext w:val="0"/>
              <w:keepLines w:val="0"/>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8658ED5" w14:textId="77777777" w:rsidR="00197DF0" w:rsidRPr="00852B86" w:rsidRDefault="00197DF0" w:rsidP="007B38D9">
            <w:pPr>
              <w:pStyle w:val="TAL"/>
              <w:keepNext w:val="0"/>
              <w:keepLines w:val="0"/>
            </w:pPr>
            <w:r w:rsidRPr="00852B86">
              <w:t>Config 1,4</w:t>
            </w:r>
          </w:p>
        </w:tc>
        <w:tc>
          <w:tcPr>
            <w:tcW w:w="1134" w:type="dxa"/>
            <w:vMerge w:val="restart"/>
            <w:tcBorders>
              <w:top w:val="single" w:sz="4" w:space="0" w:color="auto"/>
              <w:left w:val="single" w:sz="4" w:space="0" w:color="auto"/>
              <w:bottom w:val="single" w:sz="4" w:space="0" w:color="auto"/>
              <w:right w:val="single" w:sz="4" w:space="0" w:color="auto"/>
            </w:tcBorders>
          </w:tcPr>
          <w:p w14:paraId="3B2534DB" w14:textId="77777777" w:rsidR="00197DF0" w:rsidRPr="00852B86" w:rsidRDefault="00197DF0" w:rsidP="007B38D9">
            <w:pPr>
              <w:pStyle w:val="TAC"/>
              <w:keepNext w:val="0"/>
              <w:keepLines w:val="0"/>
            </w:pPr>
          </w:p>
        </w:tc>
        <w:tc>
          <w:tcPr>
            <w:tcW w:w="2550" w:type="dxa"/>
            <w:vMerge w:val="restart"/>
            <w:tcBorders>
              <w:top w:val="single" w:sz="4" w:space="0" w:color="auto"/>
              <w:left w:val="single" w:sz="4" w:space="0" w:color="auto"/>
              <w:right w:val="single" w:sz="4" w:space="0" w:color="auto"/>
            </w:tcBorders>
            <w:hideMark/>
          </w:tcPr>
          <w:p w14:paraId="1D69873C" w14:textId="77777777" w:rsidR="00197DF0" w:rsidRPr="00852B86" w:rsidRDefault="00197DF0" w:rsidP="007B38D9">
            <w:pPr>
              <w:pStyle w:val="TAC"/>
              <w:rPr>
                <w:rFonts w:cs="v4.2.0"/>
              </w:rPr>
            </w:pPr>
            <w:r w:rsidRPr="00852B86">
              <w:t>UL</w:t>
            </w:r>
            <w:r w:rsidRPr="00852B86">
              <w:rPr>
                <w:rFonts w:cs="v4.2.0"/>
              </w:rPr>
              <w:t>BWP.1.3</w:t>
            </w:r>
            <w:r w:rsidRPr="00852B86">
              <w:rPr>
                <w:vertAlign w:val="superscript"/>
              </w:rPr>
              <w:t xml:space="preserve"> Note 4</w:t>
            </w:r>
          </w:p>
        </w:tc>
      </w:tr>
      <w:tr w:rsidR="00197DF0" w:rsidRPr="00852B86" w14:paraId="2FD2D83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63B35BE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2D8927D" w14:textId="77777777" w:rsidR="00197DF0" w:rsidRPr="00852B86" w:rsidRDefault="00197DF0" w:rsidP="007B38D9">
            <w:pPr>
              <w:pStyle w:val="TAL"/>
              <w:keepNext w:val="0"/>
              <w:keepLines w:val="0"/>
            </w:pPr>
            <w:r w:rsidRPr="00852B86">
              <w:t>Config 2,5</w:t>
            </w:r>
          </w:p>
        </w:tc>
        <w:tc>
          <w:tcPr>
            <w:tcW w:w="1134" w:type="dxa"/>
            <w:vMerge/>
            <w:tcBorders>
              <w:top w:val="single" w:sz="4" w:space="0" w:color="auto"/>
              <w:left w:val="single" w:sz="4" w:space="0" w:color="auto"/>
              <w:bottom w:val="single" w:sz="4" w:space="0" w:color="auto"/>
              <w:right w:val="single" w:sz="4" w:space="0" w:color="auto"/>
            </w:tcBorders>
            <w:hideMark/>
          </w:tcPr>
          <w:p w14:paraId="7978B7BF" w14:textId="77777777" w:rsidR="00197DF0" w:rsidRPr="00852B86" w:rsidRDefault="00197DF0" w:rsidP="007B38D9">
            <w:pPr>
              <w:spacing w:after="0"/>
              <w:rPr>
                <w:rFonts w:ascii="Arial" w:hAnsi="Arial"/>
                <w:sz w:val="18"/>
              </w:rPr>
            </w:pPr>
          </w:p>
        </w:tc>
        <w:tc>
          <w:tcPr>
            <w:tcW w:w="2550" w:type="dxa"/>
            <w:vMerge/>
            <w:tcBorders>
              <w:left w:val="single" w:sz="4" w:space="0" w:color="auto"/>
              <w:right w:val="single" w:sz="4" w:space="0" w:color="auto"/>
            </w:tcBorders>
            <w:hideMark/>
          </w:tcPr>
          <w:p w14:paraId="272E21C9" w14:textId="77777777" w:rsidR="00197DF0" w:rsidRPr="00852B86" w:rsidRDefault="00197DF0" w:rsidP="007B38D9">
            <w:pPr>
              <w:pStyle w:val="TAC"/>
              <w:rPr>
                <w:rFonts w:cs="v4.2.0"/>
              </w:rPr>
            </w:pPr>
          </w:p>
        </w:tc>
      </w:tr>
      <w:tr w:rsidR="00197DF0" w:rsidRPr="00852B86" w14:paraId="098FA2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hideMark/>
          </w:tcPr>
          <w:p w14:paraId="46BC7DC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83335E8" w14:textId="77777777" w:rsidR="00197DF0" w:rsidRPr="00852B86" w:rsidRDefault="00197DF0" w:rsidP="007B38D9">
            <w:pPr>
              <w:pStyle w:val="TAL"/>
              <w:keepNext w:val="0"/>
              <w:keepLines w:val="0"/>
            </w:pPr>
            <w:r w:rsidRPr="00852B86">
              <w:t>Config 3,6</w:t>
            </w:r>
          </w:p>
        </w:tc>
        <w:tc>
          <w:tcPr>
            <w:tcW w:w="1134" w:type="dxa"/>
            <w:vMerge/>
            <w:tcBorders>
              <w:top w:val="single" w:sz="4" w:space="0" w:color="auto"/>
              <w:left w:val="single" w:sz="4" w:space="0" w:color="auto"/>
              <w:bottom w:val="single" w:sz="4" w:space="0" w:color="auto"/>
              <w:right w:val="single" w:sz="4" w:space="0" w:color="auto"/>
            </w:tcBorders>
            <w:hideMark/>
          </w:tcPr>
          <w:p w14:paraId="6FA7D899" w14:textId="77777777" w:rsidR="00197DF0" w:rsidRPr="00852B86" w:rsidRDefault="00197DF0" w:rsidP="007B38D9">
            <w:pPr>
              <w:spacing w:after="0"/>
              <w:rPr>
                <w:rFonts w:ascii="Arial" w:hAnsi="Arial"/>
                <w:sz w:val="18"/>
              </w:rPr>
            </w:pPr>
          </w:p>
        </w:tc>
        <w:tc>
          <w:tcPr>
            <w:tcW w:w="2550" w:type="dxa"/>
            <w:vMerge/>
            <w:tcBorders>
              <w:left w:val="single" w:sz="4" w:space="0" w:color="auto"/>
              <w:bottom w:val="single" w:sz="4" w:space="0" w:color="auto"/>
              <w:right w:val="single" w:sz="4" w:space="0" w:color="auto"/>
            </w:tcBorders>
            <w:hideMark/>
          </w:tcPr>
          <w:p w14:paraId="152D6530" w14:textId="77777777" w:rsidR="00197DF0" w:rsidRPr="00852B86" w:rsidRDefault="00197DF0" w:rsidP="007B38D9">
            <w:pPr>
              <w:pStyle w:val="TAC"/>
              <w:rPr>
                <w:rFonts w:cs="v4.2.0"/>
              </w:rPr>
            </w:pPr>
          </w:p>
        </w:tc>
      </w:tr>
      <w:tr w:rsidR="00197DF0" w:rsidRPr="00852B86" w14:paraId="1D228A9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66656D6F" w14:textId="77777777" w:rsidR="00197DF0" w:rsidRPr="00852B86" w:rsidRDefault="00197DF0" w:rsidP="007B38D9">
            <w:pPr>
              <w:pStyle w:val="TAL"/>
              <w:keepNext w:val="0"/>
              <w:keepLines w:val="0"/>
            </w:pPr>
            <w:r w:rsidRPr="00852B86">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C2428CB"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723DDC0B"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A2F8C34" w14:textId="77777777" w:rsidR="00197DF0" w:rsidRPr="00852B86" w:rsidRDefault="00197DF0" w:rsidP="007B38D9">
            <w:pPr>
              <w:pStyle w:val="TAC"/>
              <w:keepNext w:val="0"/>
              <w:keepLines w:val="0"/>
              <w:rPr>
                <w:szCs w:val="16"/>
              </w:rPr>
            </w:pPr>
            <w:r w:rsidRPr="00852B86">
              <w:rPr>
                <w:szCs w:val="16"/>
              </w:rPr>
              <w:t>SR.1.1 FDD</w:t>
            </w:r>
          </w:p>
        </w:tc>
      </w:tr>
      <w:tr w:rsidR="00197DF0" w:rsidRPr="00852B86" w14:paraId="7BAAF5D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2CC68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DC94844"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E63204"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3319B113" w14:textId="77777777" w:rsidR="00197DF0" w:rsidRPr="00852B86" w:rsidRDefault="00197DF0" w:rsidP="007B38D9">
            <w:pPr>
              <w:pStyle w:val="TAC"/>
              <w:keepNext w:val="0"/>
              <w:keepLines w:val="0"/>
              <w:rPr>
                <w:szCs w:val="16"/>
              </w:rPr>
            </w:pPr>
            <w:r w:rsidRPr="00852B86">
              <w:rPr>
                <w:szCs w:val="16"/>
              </w:rPr>
              <w:t>SR.1.1 TDD</w:t>
            </w:r>
          </w:p>
        </w:tc>
      </w:tr>
      <w:tr w:rsidR="00197DF0" w:rsidRPr="00852B86" w14:paraId="317C60A9"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68A67EC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65A05A3"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970F49"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7C3251E3" w14:textId="77777777" w:rsidR="00197DF0" w:rsidRPr="00852B86" w:rsidRDefault="00197DF0" w:rsidP="007B38D9">
            <w:pPr>
              <w:pStyle w:val="TAC"/>
              <w:keepNext w:val="0"/>
              <w:keepLines w:val="0"/>
              <w:rPr>
                <w:szCs w:val="16"/>
              </w:rPr>
            </w:pPr>
            <w:r w:rsidRPr="00852B86">
              <w:rPr>
                <w:szCs w:val="16"/>
              </w:rPr>
              <w:t>SR.2.1 TDD</w:t>
            </w:r>
          </w:p>
        </w:tc>
      </w:tr>
      <w:tr w:rsidR="00197DF0" w:rsidRPr="00852B86" w14:paraId="0B9A506D"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0B94FC27" w14:textId="77777777" w:rsidR="00197DF0" w:rsidRPr="00852B86" w:rsidRDefault="00197DF0" w:rsidP="007B38D9">
            <w:pPr>
              <w:pStyle w:val="TAL"/>
              <w:keepNext w:val="0"/>
              <w:keepLines w:val="0"/>
            </w:pPr>
            <w:r w:rsidRPr="00852B86">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D9A25F4" w14:textId="77777777" w:rsidR="00197DF0" w:rsidRPr="00852B86" w:rsidRDefault="00197DF0" w:rsidP="007B38D9">
            <w:pPr>
              <w:pStyle w:val="TAL"/>
              <w:keepNext w:val="0"/>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AEEDE9"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4AE9EF9E" w14:textId="77777777" w:rsidR="00197DF0" w:rsidRPr="00852B86" w:rsidRDefault="00197DF0" w:rsidP="007B38D9">
            <w:pPr>
              <w:pStyle w:val="TAC"/>
              <w:keepNext w:val="0"/>
              <w:keepLines w:val="0"/>
              <w:rPr>
                <w:szCs w:val="16"/>
              </w:rPr>
            </w:pPr>
            <w:r w:rsidRPr="00852B86">
              <w:rPr>
                <w:szCs w:val="16"/>
              </w:rPr>
              <w:t xml:space="preserve">CR.1.1 FDD  </w:t>
            </w:r>
          </w:p>
        </w:tc>
      </w:tr>
      <w:tr w:rsidR="00197DF0" w:rsidRPr="00852B86" w14:paraId="3BAAEE9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3A0C18C6"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D1F4017" w14:textId="77777777" w:rsidR="00197DF0" w:rsidRPr="00852B86" w:rsidRDefault="00197DF0" w:rsidP="007B38D9">
            <w:pPr>
              <w:pStyle w:val="TAL"/>
              <w:keepNext w:val="0"/>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2EA9C3B"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6D78503C" w14:textId="77777777" w:rsidR="00197DF0" w:rsidRPr="00852B86" w:rsidRDefault="00197DF0" w:rsidP="007B38D9">
            <w:pPr>
              <w:pStyle w:val="TAC"/>
              <w:keepNext w:val="0"/>
              <w:keepLines w:val="0"/>
              <w:rPr>
                <w:szCs w:val="16"/>
              </w:rPr>
            </w:pPr>
            <w:r w:rsidRPr="00852B86">
              <w:rPr>
                <w:szCs w:val="16"/>
              </w:rPr>
              <w:t>CR.1.1 TDD</w:t>
            </w:r>
          </w:p>
        </w:tc>
      </w:tr>
      <w:tr w:rsidR="00197DF0" w:rsidRPr="00852B86" w14:paraId="3DA34914"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7907DD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D393AAF"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8D3CA4"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05C3D2B" w14:textId="77777777" w:rsidR="00197DF0" w:rsidRPr="00852B86" w:rsidRDefault="00197DF0" w:rsidP="007B38D9">
            <w:pPr>
              <w:pStyle w:val="TAC"/>
              <w:keepNext w:val="0"/>
              <w:keepLines w:val="0"/>
              <w:rPr>
                <w:szCs w:val="16"/>
              </w:rPr>
            </w:pPr>
            <w:r w:rsidRPr="00852B86">
              <w:rPr>
                <w:szCs w:val="16"/>
              </w:rPr>
              <w:t>CR.2.1 TDD</w:t>
            </w:r>
          </w:p>
        </w:tc>
      </w:tr>
      <w:tr w:rsidR="00197DF0" w:rsidRPr="00852B86" w14:paraId="56201B6B"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C374F6B" w14:textId="77777777" w:rsidR="00197DF0" w:rsidRPr="00852B86" w:rsidRDefault="00197DF0" w:rsidP="007B38D9">
            <w:pPr>
              <w:pStyle w:val="TAL"/>
              <w:keepLines w:val="0"/>
            </w:pPr>
            <w:r w:rsidRPr="00852B86">
              <w:t>Dedicated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EE9CD4" w14:textId="77777777" w:rsidR="00197DF0" w:rsidRPr="00852B86" w:rsidRDefault="00197DF0" w:rsidP="007B38D9">
            <w:pPr>
              <w:pStyle w:val="TAL"/>
              <w:keepLines w:val="0"/>
            </w:pPr>
            <w:r w:rsidRPr="00852B86">
              <w:t>Config</w:t>
            </w:r>
            <w:r w:rsidRPr="00852B86">
              <w:rPr>
                <w:rFonts w:eastAsia="Malgun Gothic"/>
              </w:rPr>
              <w:t xml:space="preserve"> 1,4</w:t>
            </w:r>
          </w:p>
        </w:tc>
        <w:tc>
          <w:tcPr>
            <w:tcW w:w="1134" w:type="dxa"/>
            <w:vMerge w:val="restart"/>
            <w:tcBorders>
              <w:top w:val="single" w:sz="4" w:space="0" w:color="auto"/>
              <w:left w:val="single" w:sz="4" w:space="0" w:color="auto"/>
              <w:bottom w:val="single" w:sz="4" w:space="0" w:color="auto"/>
              <w:right w:val="single" w:sz="4" w:space="0" w:color="auto"/>
            </w:tcBorders>
          </w:tcPr>
          <w:p w14:paraId="4D034C81" w14:textId="77777777" w:rsidR="00197DF0" w:rsidRPr="00852B86" w:rsidRDefault="00197DF0" w:rsidP="007B38D9">
            <w:pPr>
              <w:pStyle w:val="TAC"/>
              <w:keepLines w:val="0"/>
            </w:pPr>
          </w:p>
        </w:tc>
        <w:tc>
          <w:tcPr>
            <w:tcW w:w="2550" w:type="dxa"/>
            <w:tcBorders>
              <w:top w:val="single" w:sz="4" w:space="0" w:color="auto"/>
              <w:left w:val="single" w:sz="4" w:space="0" w:color="auto"/>
              <w:bottom w:val="single" w:sz="4" w:space="0" w:color="auto"/>
              <w:right w:val="single" w:sz="4" w:space="0" w:color="auto"/>
            </w:tcBorders>
            <w:vAlign w:val="center"/>
            <w:hideMark/>
          </w:tcPr>
          <w:p w14:paraId="129AC263" w14:textId="45DD8A04" w:rsidR="00197DF0" w:rsidRPr="00852B86" w:rsidRDefault="00197DF0" w:rsidP="007B38D9">
            <w:pPr>
              <w:pStyle w:val="TAC"/>
              <w:keepLines w:val="0"/>
              <w:rPr>
                <w:szCs w:val="16"/>
              </w:rPr>
            </w:pPr>
            <w:r w:rsidRPr="00852B86">
              <w:rPr>
                <w:szCs w:val="16"/>
              </w:rPr>
              <w:t>CCR.1.2 FDD</w:t>
            </w:r>
          </w:p>
        </w:tc>
      </w:tr>
      <w:tr w:rsidR="00197DF0" w:rsidRPr="00852B86" w14:paraId="2327C2A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28C8AE57" w14:textId="77777777" w:rsidR="00197DF0" w:rsidRPr="00852B86" w:rsidRDefault="00197DF0" w:rsidP="007B38D9">
            <w:pPr>
              <w:keepNext/>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5D50A9C" w14:textId="77777777" w:rsidR="00197DF0" w:rsidRPr="00852B86" w:rsidRDefault="00197DF0" w:rsidP="007B38D9">
            <w:pPr>
              <w:pStyle w:val="TAL"/>
              <w:keepLines w:val="0"/>
            </w:pPr>
            <w:r w:rsidRPr="00852B86">
              <w:t>Config</w:t>
            </w:r>
            <w:r w:rsidRPr="00852B86">
              <w:rPr>
                <w:rFonts w:eastAsia="Malgun Gothic"/>
              </w:rPr>
              <w:t xml:space="preserve"> 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04D5B1" w14:textId="77777777" w:rsidR="00197DF0" w:rsidRPr="00852B86" w:rsidRDefault="00197DF0" w:rsidP="007B38D9">
            <w:pPr>
              <w:keepNext/>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5986CB07" w14:textId="77777777" w:rsidR="00197DF0" w:rsidRPr="00852B86" w:rsidRDefault="00197DF0" w:rsidP="007B38D9">
            <w:pPr>
              <w:pStyle w:val="TAC"/>
              <w:keepLines w:val="0"/>
              <w:rPr>
                <w:szCs w:val="16"/>
              </w:rPr>
            </w:pPr>
            <w:r w:rsidRPr="00852B86">
              <w:rPr>
                <w:szCs w:val="16"/>
              </w:rPr>
              <w:t>CCR.1.2 TDD</w:t>
            </w:r>
          </w:p>
        </w:tc>
      </w:tr>
      <w:tr w:rsidR="00197DF0" w:rsidRPr="00852B86" w14:paraId="65531918"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47645FB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0B87C11" w14:textId="77777777" w:rsidR="00197DF0" w:rsidRPr="00852B86" w:rsidRDefault="00197DF0" w:rsidP="007B38D9">
            <w:pPr>
              <w:pStyle w:val="TAL"/>
              <w:keepNext w:val="0"/>
              <w:keepLines w:val="0"/>
            </w:pPr>
            <w:r w:rsidRPr="00852B86">
              <w:t>Config</w:t>
            </w:r>
            <w:r w:rsidRPr="00852B86">
              <w:rPr>
                <w:rFonts w:eastAsia="Malgun Gothic"/>
              </w:rPr>
              <w:t xml:space="preserve"> 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07C85CB"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vAlign w:val="center"/>
            <w:hideMark/>
          </w:tcPr>
          <w:p w14:paraId="7425B30E" w14:textId="77777777" w:rsidR="00197DF0" w:rsidRPr="00852B86" w:rsidRDefault="00197DF0" w:rsidP="007B38D9">
            <w:pPr>
              <w:pStyle w:val="TAC"/>
              <w:keepNext w:val="0"/>
              <w:keepLines w:val="0"/>
              <w:rPr>
                <w:szCs w:val="16"/>
              </w:rPr>
            </w:pPr>
            <w:r w:rsidRPr="00852B86">
              <w:rPr>
                <w:szCs w:val="16"/>
                <w:lang w:eastAsia="zh-CN"/>
              </w:rPr>
              <w:t>CCR.2.1 TDD</w:t>
            </w:r>
          </w:p>
        </w:tc>
      </w:tr>
      <w:tr w:rsidR="00197DF0" w:rsidRPr="00852B86" w14:paraId="706AFDF7"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FF6950C" w14:textId="77777777" w:rsidR="00197DF0" w:rsidRPr="00852B86" w:rsidRDefault="00197DF0" w:rsidP="007B38D9">
            <w:pPr>
              <w:pStyle w:val="TAL"/>
              <w:keepNext w:val="0"/>
              <w:keepLines w:val="0"/>
            </w:pPr>
            <w:r w:rsidRPr="00852B86">
              <w:rPr>
                <w:bCs/>
              </w:rPr>
              <w:t>OCNG Patterns</w:t>
            </w:r>
          </w:p>
        </w:tc>
        <w:tc>
          <w:tcPr>
            <w:tcW w:w="1134" w:type="dxa"/>
            <w:tcBorders>
              <w:top w:val="single" w:sz="4" w:space="0" w:color="auto"/>
              <w:left w:val="single" w:sz="4" w:space="0" w:color="auto"/>
              <w:bottom w:val="single" w:sz="4" w:space="0" w:color="auto"/>
              <w:right w:val="single" w:sz="4" w:space="0" w:color="auto"/>
            </w:tcBorders>
          </w:tcPr>
          <w:p w14:paraId="71C0B357"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D0379" w14:textId="77777777" w:rsidR="00197DF0" w:rsidRPr="00852B86" w:rsidRDefault="00197DF0" w:rsidP="007B38D9">
            <w:pPr>
              <w:pStyle w:val="TAC"/>
              <w:keepNext w:val="0"/>
              <w:keepLines w:val="0"/>
            </w:pPr>
            <w:r w:rsidRPr="00852B86">
              <w:rPr>
                <w:szCs w:val="16"/>
              </w:rPr>
              <w:t>OP.1</w:t>
            </w:r>
          </w:p>
        </w:tc>
      </w:tr>
      <w:tr w:rsidR="00197DF0" w:rsidRPr="00852B86" w14:paraId="05E583E1"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39DD1BC" w14:textId="77777777" w:rsidR="00197DF0" w:rsidRPr="00852B86" w:rsidRDefault="00197DF0" w:rsidP="007B38D9">
            <w:pPr>
              <w:pStyle w:val="TAL"/>
              <w:keepNext w:val="0"/>
              <w:keepLines w:val="0"/>
              <w:rPr>
                <w:bCs/>
              </w:rPr>
            </w:pPr>
            <w:r w:rsidRPr="00852B86">
              <w:rPr>
                <w:bCs/>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6883ED70"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tcPr>
          <w:p w14:paraId="2838E138"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2924DAAA" w14:textId="77777777" w:rsidR="00197DF0" w:rsidRPr="00852B86" w:rsidRDefault="00197DF0" w:rsidP="007B38D9">
            <w:pPr>
              <w:pStyle w:val="TAC"/>
              <w:keepNext w:val="0"/>
              <w:keepLines w:val="0"/>
              <w:rPr>
                <w:szCs w:val="16"/>
              </w:rPr>
            </w:pPr>
            <w:r w:rsidRPr="00852B86">
              <w:rPr>
                <w:szCs w:val="16"/>
              </w:rPr>
              <w:t>SSB.1 FR1</w:t>
            </w:r>
          </w:p>
        </w:tc>
      </w:tr>
      <w:tr w:rsidR="00197DF0" w:rsidRPr="00852B86" w14:paraId="06C2FCCE"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100F33A"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C7FE385"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tcPr>
          <w:p w14:paraId="41482AE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08A39620" w14:textId="77777777" w:rsidR="00197DF0" w:rsidRPr="00852B86" w:rsidRDefault="00197DF0" w:rsidP="007B38D9">
            <w:pPr>
              <w:pStyle w:val="TAC"/>
              <w:keepNext w:val="0"/>
              <w:keepLines w:val="0"/>
              <w:rPr>
                <w:szCs w:val="16"/>
              </w:rPr>
            </w:pPr>
            <w:r w:rsidRPr="00852B86">
              <w:rPr>
                <w:szCs w:val="16"/>
              </w:rPr>
              <w:t>SSB.2 FR1</w:t>
            </w:r>
          </w:p>
        </w:tc>
      </w:tr>
      <w:tr w:rsidR="00197DF0" w:rsidRPr="00852B86" w14:paraId="538A1EA9" w14:textId="77777777" w:rsidTr="007B38D9">
        <w:trPr>
          <w:cantSplit/>
          <w:jc w:val="center"/>
        </w:trPr>
        <w:tc>
          <w:tcPr>
            <w:tcW w:w="2123" w:type="dxa"/>
            <w:tcBorders>
              <w:top w:val="single" w:sz="4" w:space="0" w:color="auto"/>
              <w:left w:val="single" w:sz="4" w:space="0" w:color="auto"/>
              <w:bottom w:val="single" w:sz="4" w:space="0" w:color="auto"/>
              <w:right w:val="single" w:sz="4" w:space="0" w:color="auto"/>
            </w:tcBorders>
            <w:hideMark/>
          </w:tcPr>
          <w:p w14:paraId="016920A3" w14:textId="77777777" w:rsidR="00197DF0" w:rsidRPr="00852B86" w:rsidRDefault="00197DF0" w:rsidP="007B38D9">
            <w:pPr>
              <w:pStyle w:val="TAL"/>
              <w:keepNext w:val="0"/>
              <w:keepLines w:val="0"/>
              <w:rPr>
                <w:bCs/>
              </w:rPr>
            </w:pPr>
            <w:r w:rsidRPr="00852B86">
              <w:rPr>
                <w:bCs/>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915D0BA" w14:textId="77777777" w:rsidR="00197DF0" w:rsidRPr="00852B86" w:rsidRDefault="00197DF0" w:rsidP="007B38D9">
            <w:pPr>
              <w:pStyle w:val="TAL"/>
              <w:keepNext w:val="0"/>
              <w:keepLines w:val="0"/>
            </w:pPr>
          </w:p>
        </w:tc>
        <w:tc>
          <w:tcPr>
            <w:tcW w:w="1134" w:type="dxa"/>
            <w:tcBorders>
              <w:top w:val="single" w:sz="4" w:space="0" w:color="auto"/>
              <w:left w:val="single" w:sz="4" w:space="0" w:color="auto"/>
              <w:bottom w:val="single" w:sz="4" w:space="0" w:color="auto"/>
              <w:right w:val="single" w:sz="4" w:space="0" w:color="auto"/>
            </w:tcBorders>
          </w:tcPr>
          <w:p w14:paraId="14F53C4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1F1714EA" w14:textId="77777777" w:rsidR="00197DF0" w:rsidRPr="00852B86" w:rsidRDefault="00197DF0" w:rsidP="007B38D9">
            <w:pPr>
              <w:pStyle w:val="TAC"/>
              <w:keepNext w:val="0"/>
              <w:keepLines w:val="0"/>
              <w:rPr>
                <w:szCs w:val="16"/>
              </w:rPr>
            </w:pPr>
            <w:r w:rsidRPr="00852B86">
              <w:rPr>
                <w:szCs w:val="16"/>
              </w:rPr>
              <w:t xml:space="preserve">SMTC.1 </w:t>
            </w:r>
          </w:p>
        </w:tc>
      </w:tr>
      <w:tr w:rsidR="00197DF0" w:rsidRPr="00852B86" w14:paraId="74EB0506"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4C7286F" w14:textId="77777777" w:rsidR="00197DF0" w:rsidRPr="00852B86" w:rsidRDefault="00197DF0" w:rsidP="007B38D9">
            <w:pPr>
              <w:pStyle w:val="TAL"/>
              <w:keepNext w:val="0"/>
              <w:keepLines w:val="0"/>
            </w:pPr>
            <w:r w:rsidRPr="00852B8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176731DF"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F1021D" w14:textId="77777777" w:rsidR="00197DF0" w:rsidRPr="00852B86" w:rsidRDefault="00197DF0" w:rsidP="007B38D9">
            <w:pPr>
              <w:pStyle w:val="TAC"/>
              <w:keepNext w:val="0"/>
              <w:keepLines w:val="0"/>
            </w:pPr>
            <w:r w:rsidRPr="00852B86">
              <w:t>1x2 Low</w:t>
            </w:r>
          </w:p>
        </w:tc>
      </w:tr>
      <w:tr w:rsidR="00197DF0" w:rsidRPr="00852B86" w14:paraId="26AE0032"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772CA5FF" w14:textId="77777777" w:rsidR="00197DF0" w:rsidRPr="00852B86" w:rsidRDefault="00197DF0" w:rsidP="007B38D9">
            <w:pPr>
              <w:pStyle w:val="TAL"/>
              <w:keepNext w:val="0"/>
              <w:keepLines w:val="0"/>
              <w:rPr>
                <w:bCs/>
              </w:rPr>
            </w:pPr>
            <w:r w:rsidRPr="00852B86">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E91A5B" w14:textId="77777777" w:rsidR="00197DF0" w:rsidRPr="00852B86" w:rsidRDefault="00197DF0" w:rsidP="007B38D9">
            <w:pPr>
              <w:pStyle w:val="TAL"/>
              <w:keepNext w:val="0"/>
              <w:keepLines w:val="0"/>
              <w:rPr>
                <w:bCs/>
              </w:rPr>
            </w:pPr>
            <w:r w:rsidRPr="00852B86">
              <w:t>Config</w:t>
            </w:r>
            <w:r w:rsidRPr="00852B86">
              <w:rPr>
                <w:rFonts w:eastAsia="Malgun Gothic"/>
              </w:rPr>
              <w:t xml:space="preserve"> 1,4</w:t>
            </w:r>
          </w:p>
        </w:tc>
        <w:tc>
          <w:tcPr>
            <w:tcW w:w="1134" w:type="dxa"/>
            <w:tcBorders>
              <w:top w:val="single" w:sz="4" w:space="0" w:color="auto"/>
              <w:left w:val="single" w:sz="4" w:space="0" w:color="auto"/>
              <w:bottom w:val="single" w:sz="4" w:space="0" w:color="auto"/>
              <w:right w:val="single" w:sz="4" w:space="0" w:color="auto"/>
            </w:tcBorders>
          </w:tcPr>
          <w:p w14:paraId="37A4CC22"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4837FB3C" w14:textId="77777777" w:rsidR="00197DF0" w:rsidRPr="00852B86" w:rsidRDefault="00197DF0" w:rsidP="007B38D9">
            <w:pPr>
              <w:pStyle w:val="TAC"/>
              <w:keepNext w:val="0"/>
              <w:keepLines w:val="0"/>
            </w:pPr>
            <w:r w:rsidRPr="00852B86">
              <w:t>TRS.1.1 FDD</w:t>
            </w:r>
          </w:p>
        </w:tc>
      </w:tr>
      <w:tr w:rsidR="00197DF0" w:rsidRPr="00852B86" w14:paraId="7B0DBDD7"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4A3801"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38742" w14:textId="77777777" w:rsidR="00197DF0" w:rsidRPr="00852B86" w:rsidRDefault="00197DF0" w:rsidP="007B38D9">
            <w:pPr>
              <w:pStyle w:val="TAL"/>
              <w:keepNext w:val="0"/>
              <w:keepLines w:val="0"/>
              <w:rPr>
                <w:bCs/>
              </w:rPr>
            </w:pPr>
            <w:r w:rsidRPr="00852B86">
              <w:t>Config</w:t>
            </w:r>
            <w:r w:rsidRPr="00852B86">
              <w:rPr>
                <w:rFonts w:eastAsia="Malgun Gothic"/>
              </w:rPr>
              <w:t xml:space="preserve"> 2,5</w:t>
            </w:r>
          </w:p>
        </w:tc>
        <w:tc>
          <w:tcPr>
            <w:tcW w:w="1134" w:type="dxa"/>
            <w:tcBorders>
              <w:top w:val="single" w:sz="4" w:space="0" w:color="auto"/>
              <w:left w:val="single" w:sz="4" w:space="0" w:color="auto"/>
              <w:bottom w:val="single" w:sz="4" w:space="0" w:color="auto"/>
              <w:right w:val="single" w:sz="4" w:space="0" w:color="auto"/>
            </w:tcBorders>
          </w:tcPr>
          <w:p w14:paraId="0D78C36D"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6CEDD4E8" w14:textId="77777777" w:rsidR="00197DF0" w:rsidRPr="00852B86" w:rsidRDefault="00197DF0" w:rsidP="007B38D9">
            <w:pPr>
              <w:pStyle w:val="TAC"/>
              <w:keepNext w:val="0"/>
              <w:keepLines w:val="0"/>
            </w:pPr>
            <w:r w:rsidRPr="00852B86">
              <w:t>TRS.1.1 TDD</w:t>
            </w:r>
          </w:p>
        </w:tc>
      </w:tr>
      <w:tr w:rsidR="00197DF0" w:rsidRPr="00852B86" w14:paraId="09D5AAAA"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5938E128"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622A5B4" w14:textId="77777777" w:rsidR="00197DF0" w:rsidRPr="00852B86" w:rsidRDefault="00197DF0" w:rsidP="007B38D9">
            <w:pPr>
              <w:pStyle w:val="TAL"/>
              <w:keepNext w:val="0"/>
              <w:keepLines w:val="0"/>
              <w:rPr>
                <w:bCs/>
              </w:rPr>
            </w:pPr>
            <w:r w:rsidRPr="00852B86">
              <w:t>Config</w:t>
            </w:r>
            <w:r w:rsidRPr="00852B86">
              <w:rPr>
                <w:rFonts w:eastAsia="Malgun Gothic"/>
              </w:rPr>
              <w:t xml:space="preserve"> 3,6</w:t>
            </w:r>
          </w:p>
        </w:tc>
        <w:tc>
          <w:tcPr>
            <w:tcW w:w="1134" w:type="dxa"/>
            <w:tcBorders>
              <w:top w:val="single" w:sz="4" w:space="0" w:color="auto"/>
              <w:left w:val="single" w:sz="4" w:space="0" w:color="auto"/>
              <w:bottom w:val="single" w:sz="4" w:space="0" w:color="auto"/>
              <w:right w:val="single" w:sz="4" w:space="0" w:color="auto"/>
            </w:tcBorders>
          </w:tcPr>
          <w:p w14:paraId="2A3BD2FE" w14:textId="77777777" w:rsidR="00197DF0" w:rsidRPr="00852B86" w:rsidRDefault="00197DF0" w:rsidP="007B38D9">
            <w:pPr>
              <w:pStyle w:val="TAC"/>
              <w:keepNext w:val="0"/>
              <w:keepLines w:val="0"/>
            </w:pPr>
          </w:p>
        </w:tc>
        <w:tc>
          <w:tcPr>
            <w:tcW w:w="2550" w:type="dxa"/>
            <w:tcBorders>
              <w:top w:val="single" w:sz="4" w:space="0" w:color="auto"/>
              <w:left w:val="single" w:sz="4" w:space="0" w:color="auto"/>
              <w:bottom w:val="single" w:sz="4" w:space="0" w:color="auto"/>
              <w:right w:val="single" w:sz="4" w:space="0" w:color="auto"/>
            </w:tcBorders>
            <w:hideMark/>
          </w:tcPr>
          <w:p w14:paraId="541A23A1" w14:textId="77777777" w:rsidR="00197DF0" w:rsidRPr="00852B86" w:rsidRDefault="00197DF0" w:rsidP="007B38D9">
            <w:pPr>
              <w:pStyle w:val="TAC"/>
              <w:keepNext w:val="0"/>
              <w:keepLines w:val="0"/>
            </w:pPr>
            <w:r w:rsidRPr="00852B86">
              <w:t>TRS.1.2 TDD</w:t>
            </w:r>
          </w:p>
        </w:tc>
      </w:tr>
      <w:tr w:rsidR="00197DF0" w:rsidRPr="00852B86" w14:paraId="08B8008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00E0B2" w14:textId="77777777" w:rsidR="00197DF0" w:rsidRPr="00852B86" w:rsidRDefault="00197DF0" w:rsidP="007B38D9">
            <w:pPr>
              <w:pStyle w:val="TAL"/>
              <w:keepNext w:val="0"/>
              <w:keepLines w:val="0"/>
            </w:pPr>
            <w:r w:rsidRPr="00852B86">
              <w:rPr>
                <w:lang w:eastAsia="ja-JP"/>
              </w:rPr>
              <w:t>EPRE ratio of PSS to SSS</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DB8FB8E" w14:textId="77777777" w:rsidR="00197DF0" w:rsidRPr="00852B86" w:rsidRDefault="00197DF0" w:rsidP="007B38D9">
            <w:pPr>
              <w:pStyle w:val="TAC"/>
              <w:keepNext w:val="0"/>
              <w:keepLines w:val="0"/>
            </w:pPr>
            <w:r w:rsidRPr="00852B86">
              <w:t>dB</w:t>
            </w:r>
          </w:p>
        </w:tc>
        <w:tc>
          <w:tcPr>
            <w:tcW w:w="2550" w:type="dxa"/>
            <w:vMerge w:val="restart"/>
            <w:tcBorders>
              <w:top w:val="single" w:sz="4" w:space="0" w:color="auto"/>
              <w:left w:val="single" w:sz="4" w:space="0" w:color="auto"/>
              <w:bottom w:val="single" w:sz="4" w:space="0" w:color="auto"/>
              <w:right w:val="single" w:sz="4" w:space="0" w:color="auto"/>
            </w:tcBorders>
            <w:hideMark/>
          </w:tcPr>
          <w:p w14:paraId="6C977031" w14:textId="77777777" w:rsidR="00197DF0" w:rsidRPr="00852B86" w:rsidRDefault="00197DF0" w:rsidP="007B38D9">
            <w:pPr>
              <w:pStyle w:val="TAC"/>
              <w:keepNext w:val="0"/>
              <w:keepLines w:val="0"/>
              <w:rPr>
                <w:rFonts w:cs="v4.2.0"/>
              </w:rPr>
            </w:pPr>
            <w:r w:rsidRPr="00852B86">
              <w:rPr>
                <w:rFonts w:cs="v4.2.0"/>
              </w:rPr>
              <w:t>0</w:t>
            </w:r>
          </w:p>
        </w:tc>
      </w:tr>
      <w:tr w:rsidR="00197DF0" w:rsidRPr="00852B86" w14:paraId="4EE36DE4"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5F86D0C" w14:textId="77777777" w:rsidR="00197DF0" w:rsidRPr="00852B86" w:rsidRDefault="00197DF0" w:rsidP="007B38D9">
            <w:pPr>
              <w:pStyle w:val="TAL"/>
              <w:keepNext w:val="0"/>
              <w:keepLines w:val="0"/>
            </w:pPr>
            <w:r w:rsidRPr="00852B86">
              <w:rPr>
                <w:lang w:eastAsia="ja-JP"/>
              </w:rPr>
              <w:t>EPRE ratio of PB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7C1576"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1150413D" w14:textId="77777777" w:rsidR="00197DF0" w:rsidRPr="00852B86" w:rsidRDefault="00197DF0" w:rsidP="007B38D9">
            <w:pPr>
              <w:spacing w:after="0"/>
              <w:rPr>
                <w:rFonts w:ascii="Arial" w:hAnsi="Arial" w:cs="v4.2.0"/>
                <w:sz w:val="18"/>
              </w:rPr>
            </w:pPr>
          </w:p>
        </w:tc>
      </w:tr>
      <w:tr w:rsidR="00197DF0" w:rsidRPr="00852B86" w14:paraId="6548658F"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5FBAE88" w14:textId="77777777" w:rsidR="00197DF0" w:rsidRPr="00852B86" w:rsidRDefault="00197DF0" w:rsidP="007B38D9">
            <w:pPr>
              <w:pStyle w:val="TAL"/>
              <w:keepNext w:val="0"/>
              <w:keepLines w:val="0"/>
            </w:pPr>
            <w:r w:rsidRPr="00852B86">
              <w:rPr>
                <w:lang w:eastAsia="ja-JP"/>
              </w:rPr>
              <w:t>EPRE ratio of PBCH to PB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633DB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142A889" w14:textId="77777777" w:rsidR="00197DF0" w:rsidRPr="00852B86" w:rsidRDefault="00197DF0" w:rsidP="007B38D9">
            <w:pPr>
              <w:spacing w:after="0"/>
              <w:rPr>
                <w:rFonts w:ascii="Arial" w:hAnsi="Arial" w:cs="v4.2.0"/>
                <w:sz w:val="18"/>
              </w:rPr>
            </w:pPr>
          </w:p>
        </w:tc>
      </w:tr>
      <w:tr w:rsidR="00197DF0" w:rsidRPr="00852B86" w14:paraId="2E82DD2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56D1E54" w14:textId="77777777" w:rsidR="00197DF0" w:rsidRPr="00852B86" w:rsidRDefault="00197DF0" w:rsidP="007B38D9">
            <w:pPr>
              <w:pStyle w:val="TAL"/>
              <w:keepNext w:val="0"/>
              <w:keepLines w:val="0"/>
            </w:pPr>
            <w:r w:rsidRPr="00852B86">
              <w:rPr>
                <w:lang w:eastAsia="ja-JP"/>
              </w:rPr>
              <w:t>EPRE ratio of PDCCH DMRS to 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14E43"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0C9440B3" w14:textId="77777777" w:rsidR="00197DF0" w:rsidRPr="00852B86" w:rsidRDefault="00197DF0" w:rsidP="007B38D9">
            <w:pPr>
              <w:spacing w:after="0"/>
              <w:rPr>
                <w:rFonts w:ascii="Arial" w:hAnsi="Arial" w:cs="v4.2.0"/>
                <w:sz w:val="18"/>
              </w:rPr>
            </w:pPr>
          </w:p>
        </w:tc>
      </w:tr>
      <w:tr w:rsidR="00197DF0" w:rsidRPr="00852B86" w14:paraId="3157365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D6A2D7A" w14:textId="77777777" w:rsidR="00197DF0" w:rsidRPr="00852B86" w:rsidRDefault="00197DF0" w:rsidP="007B38D9">
            <w:pPr>
              <w:pStyle w:val="TAL"/>
              <w:keepNext w:val="0"/>
              <w:keepLines w:val="0"/>
            </w:pPr>
            <w:r w:rsidRPr="00852B86">
              <w:rPr>
                <w:lang w:eastAsia="ja-JP"/>
              </w:rPr>
              <w:t>EPRE ratio of PDCCH to PDCCH 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5F9024"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629816D" w14:textId="77777777" w:rsidR="00197DF0" w:rsidRPr="00852B86" w:rsidRDefault="00197DF0" w:rsidP="007B38D9">
            <w:pPr>
              <w:spacing w:after="0"/>
              <w:rPr>
                <w:rFonts w:ascii="Arial" w:hAnsi="Arial" w:cs="v4.2.0"/>
                <w:sz w:val="18"/>
              </w:rPr>
            </w:pPr>
          </w:p>
        </w:tc>
      </w:tr>
      <w:tr w:rsidR="00197DF0" w:rsidRPr="00852B86" w14:paraId="343B2D8D"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9CBCE36" w14:textId="77777777" w:rsidR="00197DF0" w:rsidRPr="00852B86" w:rsidRDefault="00197DF0" w:rsidP="007B38D9">
            <w:pPr>
              <w:pStyle w:val="TAL"/>
              <w:keepNext w:val="0"/>
              <w:keepLines w:val="0"/>
            </w:pPr>
            <w:r w:rsidRPr="00852B86">
              <w:rPr>
                <w:lang w:eastAsia="ja-JP"/>
              </w:rPr>
              <w:t xml:space="preserve">EPRE ratio of PDSCH DMRS to SSS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AB2F970"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F17EF10" w14:textId="77777777" w:rsidR="00197DF0" w:rsidRPr="00852B86" w:rsidRDefault="00197DF0" w:rsidP="007B38D9">
            <w:pPr>
              <w:spacing w:after="0"/>
              <w:rPr>
                <w:rFonts w:ascii="Arial" w:hAnsi="Arial" w:cs="v4.2.0"/>
                <w:sz w:val="18"/>
              </w:rPr>
            </w:pPr>
          </w:p>
        </w:tc>
      </w:tr>
      <w:tr w:rsidR="00197DF0" w:rsidRPr="00852B86" w14:paraId="24FDBF82"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5D4F53E9" w14:textId="77777777" w:rsidR="00197DF0" w:rsidRPr="00852B86" w:rsidRDefault="00197DF0" w:rsidP="007B38D9">
            <w:pPr>
              <w:pStyle w:val="TAL"/>
              <w:keepNext w:val="0"/>
              <w:keepLines w:val="0"/>
            </w:pPr>
            <w:r w:rsidRPr="00852B86">
              <w:rPr>
                <w:lang w:eastAsia="ja-JP"/>
              </w:rPr>
              <w:t xml:space="preserve">EPRE ratio of PDSCH to PDSCH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752FBBE"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559089A7" w14:textId="77777777" w:rsidR="00197DF0" w:rsidRPr="00852B86" w:rsidRDefault="00197DF0" w:rsidP="007B38D9">
            <w:pPr>
              <w:spacing w:after="0"/>
              <w:rPr>
                <w:rFonts w:ascii="Arial" w:hAnsi="Arial" w:cs="v4.2.0"/>
                <w:sz w:val="18"/>
              </w:rPr>
            </w:pPr>
          </w:p>
        </w:tc>
      </w:tr>
      <w:tr w:rsidR="00197DF0" w:rsidRPr="00852B86" w14:paraId="7E43A8DE"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5A8B106" w14:textId="77777777" w:rsidR="00197DF0" w:rsidRPr="00852B86" w:rsidRDefault="00197DF0" w:rsidP="007B38D9">
            <w:pPr>
              <w:pStyle w:val="TAL"/>
              <w:keepNext w:val="0"/>
              <w:keepLines w:val="0"/>
            </w:pPr>
            <w:r w:rsidRPr="00852B86">
              <w:rPr>
                <w:lang w:eastAsia="ja-JP"/>
              </w:rPr>
              <w:t xml:space="preserve">EPRE ratio of OCNG DMRS to SSS </w:t>
            </w:r>
            <w:r w:rsidRPr="00852B86">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9C0202"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3305BD80" w14:textId="77777777" w:rsidR="00197DF0" w:rsidRPr="00852B86" w:rsidRDefault="00197DF0" w:rsidP="007B38D9">
            <w:pPr>
              <w:spacing w:after="0"/>
              <w:rPr>
                <w:rFonts w:ascii="Arial" w:hAnsi="Arial" w:cs="v4.2.0"/>
                <w:sz w:val="18"/>
              </w:rPr>
            </w:pPr>
          </w:p>
        </w:tc>
      </w:tr>
      <w:tr w:rsidR="00197DF0" w:rsidRPr="00852B86" w14:paraId="719970E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4B256E5" w14:textId="77777777" w:rsidR="00197DF0" w:rsidRPr="00852B86" w:rsidRDefault="00197DF0" w:rsidP="007B38D9">
            <w:pPr>
              <w:pStyle w:val="TAL"/>
              <w:keepNext w:val="0"/>
              <w:keepLines w:val="0"/>
            </w:pPr>
            <w:r w:rsidRPr="00852B86">
              <w:rPr>
                <w:lang w:eastAsia="ja-JP"/>
              </w:rPr>
              <w:t xml:space="preserve">EPRE ratio of OCNG to OCNG DMRS </w:t>
            </w:r>
            <w:r w:rsidRPr="00852B86">
              <w:rPr>
                <w:vertAlign w:val="superscript"/>
                <w:lang w:eastAsia="ja-JP"/>
              </w:rPr>
              <w:t>Note 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BC479D" w14:textId="77777777" w:rsidR="00197DF0" w:rsidRPr="00852B86" w:rsidRDefault="00197DF0" w:rsidP="007B38D9">
            <w:pPr>
              <w:spacing w:after="0"/>
              <w:rPr>
                <w:rFonts w:ascii="Arial" w:hAnsi="Arial"/>
                <w:sz w:val="18"/>
              </w:rPr>
            </w:pPr>
          </w:p>
        </w:tc>
        <w:tc>
          <w:tcPr>
            <w:tcW w:w="2550" w:type="dxa"/>
            <w:vMerge/>
            <w:tcBorders>
              <w:top w:val="single" w:sz="4" w:space="0" w:color="auto"/>
              <w:left w:val="single" w:sz="4" w:space="0" w:color="auto"/>
              <w:bottom w:val="single" w:sz="4" w:space="0" w:color="auto"/>
              <w:right w:val="single" w:sz="4" w:space="0" w:color="auto"/>
            </w:tcBorders>
            <w:vAlign w:val="center"/>
            <w:hideMark/>
          </w:tcPr>
          <w:p w14:paraId="7A142341" w14:textId="77777777" w:rsidR="00197DF0" w:rsidRPr="00852B86" w:rsidRDefault="00197DF0" w:rsidP="007B38D9">
            <w:pPr>
              <w:spacing w:after="0"/>
              <w:rPr>
                <w:rFonts w:ascii="Arial" w:hAnsi="Arial" w:cs="v4.2.0"/>
                <w:sz w:val="18"/>
              </w:rPr>
            </w:pPr>
          </w:p>
        </w:tc>
      </w:tr>
      <w:tr w:rsidR="00197DF0" w:rsidRPr="00852B86" w14:paraId="066C26EF"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268DCE66" w14:textId="77777777" w:rsidR="00197DF0" w:rsidRPr="00852B86" w:rsidRDefault="00197DF0" w:rsidP="007B38D9">
            <w:pPr>
              <w:pStyle w:val="TAL"/>
              <w:keepNext w:val="0"/>
              <w:keepLines w:val="0"/>
            </w:pPr>
            <w:r w:rsidRPr="00852B86">
              <w:t>N</w:t>
            </w:r>
            <w:r w:rsidRPr="00852B86">
              <w:rPr>
                <w:vertAlign w:val="subscript"/>
              </w:rPr>
              <w:t>oc</w:t>
            </w:r>
            <w:r w:rsidRPr="00852B86">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933EF9B"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487BCAE6" w14:textId="77777777" w:rsidR="00197DF0" w:rsidRPr="00852B86" w:rsidRDefault="00197DF0" w:rsidP="007B38D9">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5023BF3B" w14:textId="77777777" w:rsidR="00197DF0" w:rsidRPr="00852B86" w:rsidRDefault="00197DF0" w:rsidP="007B38D9">
            <w:pPr>
              <w:pStyle w:val="TAC"/>
              <w:keepNext w:val="0"/>
              <w:keepLines w:val="0"/>
            </w:pPr>
            <w:r w:rsidRPr="00852B86">
              <w:t>[-104]</w:t>
            </w:r>
          </w:p>
        </w:tc>
      </w:tr>
      <w:tr w:rsidR="00197DF0" w:rsidRPr="00852B86" w14:paraId="03E8E92B"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E1E52E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C5F249C"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0C539C"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08F0408C" w14:textId="77777777" w:rsidR="00197DF0" w:rsidRPr="00852B86" w:rsidRDefault="00197DF0" w:rsidP="007B38D9">
            <w:pPr>
              <w:pStyle w:val="TAC"/>
              <w:keepNext w:val="0"/>
              <w:keepLines w:val="0"/>
            </w:pPr>
            <w:r w:rsidRPr="00852B86">
              <w:t>[-101]</w:t>
            </w:r>
          </w:p>
        </w:tc>
      </w:tr>
      <w:tr w:rsidR="00197DF0" w:rsidRPr="00852B86" w14:paraId="45C9707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1945D3D7" w14:textId="77777777" w:rsidR="00197DF0" w:rsidRPr="00852B86" w:rsidRDefault="00197DF0" w:rsidP="007B38D9">
            <w:pPr>
              <w:pStyle w:val="TAL"/>
              <w:keepNext w:val="0"/>
              <w:keepLines w:val="0"/>
            </w:pPr>
            <w:r w:rsidRPr="00852B86">
              <w:t>N</w:t>
            </w:r>
            <w:r w:rsidRPr="00852B86">
              <w:rPr>
                <w:vertAlign w:val="subscript"/>
              </w:rPr>
              <w:t>oc</w:t>
            </w:r>
            <w:r w:rsidRPr="00852B8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hideMark/>
          </w:tcPr>
          <w:p w14:paraId="26DCA1F2" w14:textId="77777777" w:rsidR="00197DF0" w:rsidRPr="00852B86" w:rsidRDefault="00197DF0" w:rsidP="007B38D9">
            <w:pPr>
              <w:pStyle w:val="TAC"/>
              <w:keepNext w:val="0"/>
              <w:keepLines w:val="0"/>
            </w:pPr>
            <w:r w:rsidRPr="00852B86">
              <w:t>dBm/15kHz</w:t>
            </w:r>
          </w:p>
        </w:tc>
        <w:tc>
          <w:tcPr>
            <w:tcW w:w="2550" w:type="dxa"/>
            <w:tcBorders>
              <w:top w:val="single" w:sz="4" w:space="0" w:color="auto"/>
              <w:left w:val="single" w:sz="4" w:space="0" w:color="auto"/>
              <w:bottom w:val="single" w:sz="4" w:space="0" w:color="auto"/>
              <w:right w:val="single" w:sz="4" w:space="0" w:color="auto"/>
            </w:tcBorders>
            <w:hideMark/>
          </w:tcPr>
          <w:p w14:paraId="793D7549" w14:textId="77777777" w:rsidR="00197DF0" w:rsidRPr="00852B86" w:rsidRDefault="00197DF0" w:rsidP="007B38D9">
            <w:pPr>
              <w:pStyle w:val="TAC"/>
              <w:keepNext w:val="0"/>
              <w:keepLines w:val="0"/>
              <w:rPr>
                <w:rFonts w:cs="v4.2.0"/>
              </w:rPr>
            </w:pPr>
            <w:r w:rsidRPr="00852B86">
              <w:t>-104</w:t>
            </w:r>
          </w:p>
        </w:tc>
      </w:tr>
      <w:tr w:rsidR="00197DF0" w:rsidRPr="00852B86" w14:paraId="6B963679"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5BEBBA3A" w14:textId="77777777" w:rsidR="00197DF0" w:rsidRPr="00852B86" w:rsidRDefault="00197DF0" w:rsidP="007B38D9">
            <w:pPr>
              <w:pStyle w:val="TAL"/>
              <w:keepNext w:val="0"/>
              <w:keepLines w:val="0"/>
            </w:pPr>
            <w:r w:rsidRPr="00852B86">
              <w:t>SS-RSRP</w:t>
            </w:r>
            <w:r w:rsidRPr="00852B86">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D5423B9"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1FEB7C8D" w14:textId="77777777" w:rsidR="00197DF0" w:rsidRPr="00852B86" w:rsidRDefault="00197DF0" w:rsidP="007B38D9">
            <w:pPr>
              <w:pStyle w:val="TAC"/>
              <w:keepNext w:val="0"/>
              <w:keepLines w:val="0"/>
            </w:pPr>
            <w:r w:rsidRPr="00852B86">
              <w:t>dBm/SCS</w:t>
            </w:r>
          </w:p>
        </w:tc>
        <w:tc>
          <w:tcPr>
            <w:tcW w:w="2550" w:type="dxa"/>
            <w:tcBorders>
              <w:top w:val="single" w:sz="4" w:space="0" w:color="auto"/>
              <w:left w:val="single" w:sz="4" w:space="0" w:color="auto"/>
              <w:bottom w:val="single" w:sz="4" w:space="0" w:color="auto"/>
              <w:right w:val="single" w:sz="4" w:space="0" w:color="auto"/>
            </w:tcBorders>
            <w:hideMark/>
          </w:tcPr>
          <w:p w14:paraId="2815E8F1" w14:textId="77777777" w:rsidR="00197DF0" w:rsidRPr="00852B86" w:rsidRDefault="00197DF0" w:rsidP="007B38D9">
            <w:pPr>
              <w:pStyle w:val="TAC"/>
              <w:keepNext w:val="0"/>
              <w:keepLines w:val="0"/>
              <w:rPr>
                <w:rFonts w:cs="v4.2.0"/>
              </w:rPr>
            </w:pPr>
            <w:r w:rsidRPr="00852B86">
              <w:t>[-87]</w:t>
            </w:r>
          </w:p>
        </w:tc>
      </w:tr>
      <w:tr w:rsidR="00197DF0" w:rsidRPr="00852B86" w14:paraId="1203B4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7CB4A063"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79ED7A"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98305F" w14:textId="77777777" w:rsidR="00197DF0" w:rsidRPr="00852B86" w:rsidRDefault="00197DF0" w:rsidP="007B38D9">
            <w:pPr>
              <w:spacing w:after="0"/>
              <w:rPr>
                <w:rFonts w:ascii="Arial" w:hAnsi="Arial"/>
                <w:sz w:val="18"/>
              </w:rPr>
            </w:pPr>
          </w:p>
        </w:tc>
        <w:tc>
          <w:tcPr>
            <w:tcW w:w="2550" w:type="dxa"/>
            <w:tcBorders>
              <w:top w:val="single" w:sz="4" w:space="0" w:color="auto"/>
              <w:left w:val="single" w:sz="4" w:space="0" w:color="auto"/>
              <w:bottom w:val="single" w:sz="4" w:space="0" w:color="auto"/>
              <w:right w:val="single" w:sz="4" w:space="0" w:color="auto"/>
            </w:tcBorders>
            <w:hideMark/>
          </w:tcPr>
          <w:p w14:paraId="41847831" w14:textId="77777777" w:rsidR="00197DF0" w:rsidRPr="00852B86" w:rsidRDefault="00197DF0" w:rsidP="007B38D9">
            <w:pPr>
              <w:pStyle w:val="TAC"/>
              <w:keepNext w:val="0"/>
              <w:keepLines w:val="0"/>
              <w:rPr>
                <w:rFonts w:cs="v4.2.0"/>
              </w:rPr>
            </w:pPr>
            <w:r w:rsidRPr="00852B86">
              <w:t>[-90]</w:t>
            </w:r>
          </w:p>
        </w:tc>
      </w:tr>
      <w:tr w:rsidR="00197DF0" w:rsidRPr="00852B86" w14:paraId="0F630903"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333C4E34" w14:textId="77777777" w:rsidR="00197DF0" w:rsidRPr="00852B86" w:rsidRDefault="00197DF0" w:rsidP="007B38D9">
            <w:pPr>
              <w:pStyle w:val="TAL"/>
              <w:keepNext w:val="0"/>
              <w:keepLines w:val="0"/>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hideMark/>
          </w:tcPr>
          <w:p w14:paraId="2B90F509" w14:textId="77777777" w:rsidR="00197DF0" w:rsidRPr="00852B86" w:rsidRDefault="00197DF0" w:rsidP="007B38D9">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7315336E" w14:textId="77777777" w:rsidR="00197DF0" w:rsidRPr="00852B86" w:rsidRDefault="00197DF0" w:rsidP="007B38D9">
            <w:pPr>
              <w:pStyle w:val="TAC"/>
              <w:keepNext w:val="0"/>
              <w:keepLines w:val="0"/>
            </w:pPr>
            <w:r w:rsidRPr="00852B86">
              <w:t>17</w:t>
            </w:r>
          </w:p>
        </w:tc>
      </w:tr>
      <w:tr w:rsidR="00197DF0" w:rsidRPr="00852B86" w14:paraId="78FDB8F8"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55D69EA" w14:textId="77777777" w:rsidR="00197DF0" w:rsidRPr="00852B86" w:rsidRDefault="00197DF0" w:rsidP="007B38D9">
            <w:pPr>
              <w:pStyle w:val="TAL"/>
              <w:keepNext w:val="0"/>
              <w:keepLines w:val="0"/>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hideMark/>
          </w:tcPr>
          <w:p w14:paraId="4BB52E31" w14:textId="77777777" w:rsidR="00197DF0" w:rsidRPr="00852B86" w:rsidRDefault="00197DF0" w:rsidP="007B38D9">
            <w:pPr>
              <w:pStyle w:val="TAC"/>
              <w:keepNext w:val="0"/>
              <w:keepLines w:val="0"/>
            </w:pPr>
            <w:r w:rsidRPr="00852B86">
              <w:t>dB</w:t>
            </w:r>
          </w:p>
        </w:tc>
        <w:tc>
          <w:tcPr>
            <w:tcW w:w="2550" w:type="dxa"/>
            <w:tcBorders>
              <w:top w:val="single" w:sz="4" w:space="0" w:color="auto"/>
              <w:left w:val="single" w:sz="4" w:space="0" w:color="auto"/>
              <w:bottom w:val="single" w:sz="4" w:space="0" w:color="auto"/>
              <w:right w:val="single" w:sz="4" w:space="0" w:color="auto"/>
            </w:tcBorders>
            <w:hideMark/>
          </w:tcPr>
          <w:p w14:paraId="00B9F522" w14:textId="77777777" w:rsidR="00197DF0" w:rsidRPr="00852B86" w:rsidRDefault="00197DF0" w:rsidP="007B38D9">
            <w:pPr>
              <w:pStyle w:val="TAC"/>
              <w:keepNext w:val="0"/>
              <w:keepLines w:val="0"/>
            </w:pPr>
            <w:r w:rsidRPr="00852B86">
              <w:t>17</w:t>
            </w:r>
          </w:p>
        </w:tc>
      </w:tr>
      <w:tr w:rsidR="00197DF0" w:rsidRPr="00852B86" w14:paraId="2813C637" w14:textId="77777777" w:rsidTr="007B38D9">
        <w:trPr>
          <w:cantSplit/>
          <w:jc w:val="center"/>
        </w:trPr>
        <w:tc>
          <w:tcPr>
            <w:tcW w:w="2123" w:type="dxa"/>
            <w:vMerge w:val="restart"/>
            <w:tcBorders>
              <w:top w:val="single" w:sz="4" w:space="0" w:color="auto"/>
              <w:left w:val="single" w:sz="4" w:space="0" w:color="auto"/>
              <w:bottom w:val="single" w:sz="4" w:space="0" w:color="auto"/>
              <w:right w:val="single" w:sz="4" w:space="0" w:color="auto"/>
            </w:tcBorders>
            <w:hideMark/>
          </w:tcPr>
          <w:p w14:paraId="38ADF4F6" w14:textId="77777777" w:rsidR="00197DF0" w:rsidRPr="00852B86" w:rsidRDefault="00197DF0" w:rsidP="007B38D9">
            <w:pPr>
              <w:pStyle w:val="TAL"/>
              <w:keepNext w:val="0"/>
              <w:keepLines w:val="0"/>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49B51EB"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1,2,4,5</w:t>
            </w:r>
          </w:p>
        </w:tc>
        <w:tc>
          <w:tcPr>
            <w:tcW w:w="1134" w:type="dxa"/>
            <w:tcBorders>
              <w:top w:val="single" w:sz="4" w:space="0" w:color="auto"/>
              <w:left w:val="single" w:sz="4" w:space="0" w:color="auto"/>
              <w:bottom w:val="single" w:sz="4" w:space="0" w:color="auto"/>
              <w:right w:val="single" w:sz="4" w:space="0" w:color="auto"/>
            </w:tcBorders>
            <w:hideMark/>
          </w:tcPr>
          <w:p w14:paraId="55A261F6" w14:textId="77777777" w:rsidR="00197DF0" w:rsidRPr="00852B86" w:rsidRDefault="00197DF0" w:rsidP="007B38D9">
            <w:pPr>
              <w:pStyle w:val="TAC"/>
              <w:keepNext w:val="0"/>
              <w:keepLines w:val="0"/>
            </w:pPr>
            <w:r w:rsidRPr="00852B86">
              <w:t>dBm/</w:t>
            </w:r>
          </w:p>
          <w:p w14:paraId="5195000B" w14:textId="77777777" w:rsidR="00197DF0" w:rsidRPr="00852B86" w:rsidRDefault="00197DF0" w:rsidP="007B38D9">
            <w:pPr>
              <w:pStyle w:val="TAC"/>
              <w:keepNext w:val="0"/>
              <w:keepLines w:val="0"/>
            </w:pPr>
            <w:r w:rsidRPr="00852B86">
              <w:t>9.36MHz</w:t>
            </w:r>
          </w:p>
        </w:tc>
        <w:tc>
          <w:tcPr>
            <w:tcW w:w="2550" w:type="dxa"/>
            <w:tcBorders>
              <w:top w:val="single" w:sz="4" w:space="0" w:color="auto"/>
              <w:left w:val="single" w:sz="4" w:space="0" w:color="auto"/>
              <w:bottom w:val="single" w:sz="4" w:space="0" w:color="auto"/>
              <w:right w:val="single" w:sz="4" w:space="0" w:color="auto"/>
            </w:tcBorders>
            <w:hideMark/>
          </w:tcPr>
          <w:p w14:paraId="5C2F927E" w14:textId="77777777" w:rsidR="00197DF0" w:rsidRPr="00852B86" w:rsidRDefault="00197DF0" w:rsidP="007B38D9">
            <w:pPr>
              <w:pStyle w:val="TAC"/>
              <w:keepNext w:val="0"/>
              <w:keepLines w:val="0"/>
              <w:rPr>
                <w:rFonts w:cs="v4.2.0"/>
              </w:rPr>
            </w:pPr>
            <w:r w:rsidRPr="00852B86">
              <w:t>[-59]</w:t>
            </w:r>
          </w:p>
        </w:tc>
      </w:tr>
      <w:tr w:rsidR="00197DF0" w:rsidRPr="00852B86" w14:paraId="4587E5D0" w14:textId="77777777" w:rsidTr="007B38D9">
        <w:trPr>
          <w:cantSplit/>
          <w:jc w:val="center"/>
        </w:trPr>
        <w:tc>
          <w:tcPr>
            <w:tcW w:w="2123" w:type="dxa"/>
            <w:vMerge/>
            <w:tcBorders>
              <w:top w:val="single" w:sz="4" w:space="0" w:color="auto"/>
              <w:left w:val="single" w:sz="4" w:space="0" w:color="auto"/>
              <w:bottom w:val="single" w:sz="4" w:space="0" w:color="auto"/>
              <w:right w:val="single" w:sz="4" w:space="0" w:color="auto"/>
            </w:tcBorders>
            <w:vAlign w:val="center"/>
            <w:hideMark/>
          </w:tcPr>
          <w:p w14:paraId="19A7E8A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95ED44" w14:textId="77777777" w:rsidR="00197DF0" w:rsidRPr="00852B86" w:rsidRDefault="00197DF0" w:rsidP="007B38D9">
            <w:pPr>
              <w:pStyle w:val="TAL"/>
              <w:keepNext w:val="0"/>
              <w:keepLines w:val="0"/>
            </w:pPr>
            <w:r w:rsidRPr="00852B86">
              <w:t>Config</w:t>
            </w:r>
            <w:r w:rsidRPr="00852B86">
              <w:rPr>
                <w:rFonts w:eastAsia="Malgun Gothic"/>
              </w:rPr>
              <w:t xml:space="preserve"> </w:t>
            </w:r>
            <w:r w:rsidRPr="00852B86">
              <w:t>3,6</w:t>
            </w:r>
          </w:p>
        </w:tc>
        <w:tc>
          <w:tcPr>
            <w:tcW w:w="1134" w:type="dxa"/>
            <w:tcBorders>
              <w:top w:val="single" w:sz="4" w:space="0" w:color="auto"/>
              <w:left w:val="single" w:sz="4" w:space="0" w:color="auto"/>
              <w:bottom w:val="single" w:sz="4" w:space="0" w:color="auto"/>
              <w:right w:val="single" w:sz="4" w:space="0" w:color="auto"/>
            </w:tcBorders>
            <w:hideMark/>
          </w:tcPr>
          <w:p w14:paraId="67BC4149" w14:textId="77777777" w:rsidR="00197DF0" w:rsidRPr="00852B86" w:rsidRDefault="00197DF0" w:rsidP="007B38D9">
            <w:pPr>
              <w:pStyle w:val="TAC"/>
              <w:keepNext w:val="0"/>
              <w:keepLines w:val="0"/>
            </w:pPr>
            <w:r w:rsidRPr="00852B86">
              <w:t>dBm/</w:t>
            </w:r>
          </w:p>
          <w:p w14:paraId="3C2189D3" w14:textId="77777777" w:rsidR="00197DF0" w:rsidRPr="00852B86" w:rsidRDefault="00197DF0" w:rsidP="007B38D9">
            <w:pPr>
              <w:pStyle w:val="TAC"/>
              <w:keepNext w:val="0"/>
              <w:keepLines w:val="0"/>
            </w:pPr>
            <w:r w:rsidRPr="00852B86">
              <w:t>38.16MHz</w:t>
            </w:r>
          </w:p>
        </w:tc>
        <w:tc>
          <w:tcPr>
            <w:tcW w:w="2550" w:type="dxa"/>
            <w:tcBorders>
              <w:top w:val="single" w:sz="4" w:space="0" w:color="auto"/>
              <w:left w:val="single" w:sz="4" w:space="0" w:color="auto"/>
              <w:bottom w:val="single" w:sz="4" w:space="0" w:color="auto"/>
              <w:right w:val="single" w:sz="4" w:space="0" w:color="auto"/>
            </w:tcBorders>
            <w:hideMark/>
          </w:tcPr>
          <w:p w14:paraId="6DB14A9A" w14:textId="77777777" w:rsidR="00197DF0" w:rsidRPr="00852B86" w:rsidRDefault="00197DF0" w:rsidP="007B38D9">
            <w:pPr>
              <w:pStyle w:val="TAC"/>
              <w:keepNext w:val="0"/>
              <w:keepLines w:val="0"/>
              <w:rPr>
                <w:rFonts w:cs="v4.2.0"/>
              </w:rPr>
            </w:pPr>
            <w:r w:rsidRPr="00852B86">
              <w:t>[-61.9]</w:t>
            </w:r>
          </w:p>
        </w:tc>
      </w:tr>
      <w:tr w:rsidR="00197DF0" w:rsidRPr="00852B86" w14:paraId="5E72777B" w14:textId="77777777" w:rsidTr="007B38D9">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09883DC0" w14:textId="77777777" w:rsidR="00197DF0" w:rsidRPr="00852B86" w:rsidRDefault="00197DF0" w:rsidP="007B38D9">
            <w:pPr>
              <w:pStyle w:val="TAL"/>
            </w:pPr>
            <w:r w:rsidRPr="00852B86">
              <w:t>Propagation Condition</w:t>
            </w:r>
          </w:p>
        </w:tc>
        <w:tc>
          <w:tcPr>
            <w:tcW w:w="1134" w:type="dxa"/>
            <w:tcBorders>
              <w:top w:val="single" w:sz="4" w:space="0" w:color="auto"/>
              <w:left w:val="single" w:sz="4" w:space="0" w:color="auto"/>
              <w:bottom w:val="single" w:sz="4" w:space="0" w:color="auto"/>
              <w:right w:val="single" w:sz="4" w:space="0" w:color="auto"/>
            </w:tcBorders>
          </w:tcPr>
          <w:p w14:paraId="4AB5926A" w14:textId="77777777" w:rsidR="00197DF0" w:rsidRPr="00852B86" w:rsidRDefault="00197DF0" w:rsidP="007B38D9">
            <w:pPr>
              <w:pStyle w:val="TAC"/>
            </w:pPr>
          </w:p>
        </w:tc>
        <w:tc>
          <w:tcPr>
            <w:tcW w:w="2550" w:type="dxa"/>
            <w:tcBorders>
              <w:top w:val="single" w:sz="4" w:space="0" w:color="auto"/>
              <w:left w:val="single" w:sz="4" w:space="0" w:color="auto"/>
              <w:bottom w:val="single" w:sz="4" w:space="0" w:color="auto"/>
              <w:right w:val="single" w:sz="4" w:space="0" w:color="auto"/>
            </w:tcBorders>
            <w:hideMark/>
          </w:tcPr>
          <w:p w14:paraId="32BED808" w14:textId="77777777" w:rsidR="00197DF0" w:rsidRPr="00852B86" w:rsidRDefault="00197DF0" w:rsidP="007B38D9">
            <w:pPr>
              <w:pStyle w:val="TAC"/>
              <w:rPr>
                <w:rFonts w:cs="v4.2.0"/>
              </w:rPr>
            </w:pPr>
            <w:r w:rsidRPr="00852B86">
              <w:rPr>
                <w:rFonts w:cs="v4.2.0"/>
              </w:rPr>
              <w:t>AWGN</w:t>
            </w:r>
          </w:p>
        </w:tc>
      </w:tr>
      <w:tr w:rsidR="00197DF0" w:rsidRPr="00852B86" w14:paraId="10FADB64" w14:textId="77777777" w:rsidTr="007B38D9">
        <w:trPr>
          <w:cantSplit/>
          <w:jc w:val="center"/>
        </w:trPr>
        <w:tc>
          <w:tcPr>
            <w:tcW w:w="7365" w:type="dxa"/>
            <w:gridSpan w:val="4"/>
            <w:tcBorders>
              <w:top w:val="single" w:sz="4" w:space="0" w:color="auto"/>
              <w:left w:val="single" w:sz="4" w:space="0" w:color="auto"/>
              <w:bottom w:val="single" w:sz="4" w:space="0" w:color="auto"/>
              <w:right w:val="single" w:sz="4" w:space="0" w:color="auto"/>
            </w:tcBorders>
            <w:hideMark/>
          </w:tcPr>
          <w:p w14:paraId="685E9BF2" w14:textId="77777777" w:rsidR="00197DF0" w:rsidRPr="00852B86" w:rsidRDefault="00197DF0" w:rsidP="007B38D9">
            <w:pPr>
              <w:pStyle w:val="TAN"/>
              <w:keepNext w:val="0"/>
              <w:keepLines w:val="0"/>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10919332" w14:textId="77777777" w:rsidR="00197DF0" w:rsidRPr="00852B86" w:rsidRDefault="00197DF0" w:rsidP="007B38D9">
            <w:pPr>
              <w:pStyle w:val="TAN"/>
              <w:keepNext w:val="0"/>
              <w:keepLines w:val="0"/>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3BC89771" w14:textId="77777777" w:rsidR="00197DF0" w:rsidRPr="00852B86" w:rsidRDefault="00197DF0" w:rsidP="007B38D9">
            <w:pPr>
              <w:pStyle w:val="TAN"/>
              <w:keepNext w:val="0"/>
              <w:keepLines w:val="0"/>
            </w:pPr>
            <w:r w:rsidRPr="00852B86">
              <w:t>NOTE 3:</w:t>
            </w:r>
            <w:r w:rsidRPr="00852B86">
              <w:rPr>
                <w:snapToGrid w:val="0"/>
              </w:rPr>
              <w:tab/>
            </w:r>
            <w:r w:rsidRPr="00852B86">
              <w:t>SS-RSRP and Io levels have been derived from other parameters for information purposes. They are not settable parameters themselves.</w:t>
            </w:r>
          </w:p>
          <w:p w14:paraId="19669F52" w14:textId="77777777" w:rsidR="00197DF0" w:rsidRPr="00852B86" w:rsidRDefault="00197DF0" w:rsidP="007B38D9">
            <w:pPr>
              <w:pStyle w:val="TAN"/>
              <w:keepNext w:val="0"/>
              <w:keepLines w:val="0"/>
            </w:pPr>
            <w:r w:rsidRPr="00852B86">
              <w:t>NOTE 4:</w:t>
            </w:r>
            <w:r w:rsidRPr="00852B86">
              <w:rPr>
                <w:snapToGrid w:val="0"/>
              </w:rPr>
              <w:tab/>
            </w:r>
            <w:r w:rsidRPr="00852B86">
              <w:t xml:space="preserve">For unpaired spectrum, a DL BWP is linked with an UL BWP. </w:t>
            </w:r>
            <w:r w:rsidRPr="00852B86">
              <w:rPr>
                <w:rFonts w:cs="v4.2.0"/>
              </w:rPr>
              <w:t xml:space="preserve">DLBWP.0.2 is linked with ULBWP.0.2; DLBWP.1.1 is linked with ULBWP.1.1; DLBWP.1.3 is linked with ULBWP.1.3 </w:t>
            </w:r>
            <w:r w:rsidRPr="00852B86">
              <w:t>defined in clause 12 of TS 38.213 [8]</w:t>
            </w:r>
            <w:r w:rsidRPr="00852B86">
              <w:rPr>
                <w:rFonts w:cs="v4.2.0"/>
              </w:rPr>
              <w:t>.</w:t>
            </w:r>
          </w:p>
        </w:tc>
      </w:tr>
    </w:tbl>
    <w:p w14:paraId="02BF5390" w14:textId="77777777" w:rsidR="00197DF0" w:rsidRPr="00852B86" w:rsidRDefault="00197DF0" w:rsidP="00197DF0"/>
    <w:p w14:paraId="00F572B0" w14:textId="77777777" w:rsidR="00197DF0" w:rsidRPr="00852B86" w:rsidRDefault="00197DF0" w:rsidP="00197DF0">
      <w:pPr>
        <w:pStyle w:val="TH"/>
      </w:pPr>
      <w:r w:rsidRPr="00852B86">
        <w:t xml:space="preserve">Table </w:t>
      </w:r>
      <w:r w:rsidRPr="00852B86">
        <w:rPr>
          <w:rFonts w:cs="v4.2.0"/>
        </w:rPr>
        <w:t>4.5.6.3.1</w:t>
      </w:r>
      <w:r w:rsidRPr="00852B86">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558"/>
        <w:gridCol w:w="1275"/>
        <w:gridCol w:w="2409"/>
      </w:tblGrid>
      <w:tr w:rsidR="00197DF0" w:rsidRPr="00852B86" w14:paraId="6507066D"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33D8655" w14:textId="77777777" w:rsidR="00197DF0" w:rsidRPr="00852B86" w:rsidRDefault="00197DF0" w:rsidP="007B38D9">
            <w:pPr>
              <w:pStyle w:val="TAH"/>
            </w:pPr>
            <w:r w:rsidRPr="00852B86">
              <w:t>Parameter</w:t>
            </w:r>
          </w:p>
        </w:tc>
        <w:tc>
          <w:tcPr>
            <w:tcW w:w="1275" w:type="dxa"/>
            <w:tcBorders>
              <w:top w:val="single" w:sz="4" w:space="0" w:color="auto"/>
              <w:left w:val="single" w:sz="4" w:space="0" w:color="auto"/>
              <w:bottom w:val="single" w:sz="4" w:space="0" w:color="auto"/>
              <w:right w:val="single" w:sz="4" w:space="0" w:color="auto"/>
            </w:tcBorders>
            <w:hideMark/>
          </w:tcPr>
          <w:p w14:paraId="4A5744C9" w14:textId="77777777" w:rsidR="00197DF0" w:rsidRPr="00852B86" w:rsidRDefault="00197DF0" w:rsidP="007B38D9">
            <w:pPr>
              <w:pStyle w:val="TAH"/>
            </w:pPr>
            <w:r w:rsidRPr="00852B86">
              <w:t>Unit</w:t>
            </w:r>
          </w:p>
        </w:tc>
        <w:tc>
          <w:tcPr>
            <w:tcW w:w="2409" w:type="dxa"/>
            <w:tcBorders>
              <w:top w:val="single" w:sz="4" w:space="0" w:color="auto"/>
              <w:left w:val="single" w:sz="4" w:space="0" w:color="auto"/>
              <w:bottom w:val="single" w:sz="4" w:space="0" w:color="auto"/>
              <w:right w:val="single" w:sz="4" w:space="0" w:color="auto"/>
            </w:tcBorders>
            <w:hideMark/>
          </w:tcPr>
          <w:p w14:paraId="10F6BEEB" w14:textId="77777777" w:rsidR="00197DF0" w:rsidRPr="00852B86" w:rsidRDefault="00197DF0" w:rsidP="007B38D9">
            <w:pPr>
              <w:pStyle w:val="TAH"/>
              <w:rPr>
                <w:rFonts w:cs="v4.2.0"/>
              </w:rPr>
            </w:pPr>
            <w:r w:rsidRPr="00852B86">
              <w:rPr>
                <w:rFonts w:cs="v4.2.0"/>
              </w:rPr>
              <w:t>Cell 3</w:t>
            </w:r>
          </w:p>
        </w:tc>
      </w:tr>
      <w:tr w:rsidR="00197DF0" w:rsidRPr="00852B86" w14:paraId="3A78892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98E6142" w14:textId="77777777" w:rsidR="00197DF0" w:rsidRPr="00852B86" w:rsidRDefault="00197DF0" w:rsidP="007B38D9">
            <w:pPr>
              <w:pStyle w:val="TAL"/>
            </w:pPr>
            <w:r w:rsidRPr="00852B86">
              <w:rPr>
                <w:lang w:eastAsia="zh-CN"/>
              </w:rPr>
              <w:t>Frequency Range</w:t>
            </w:r>
          </w:p>
        </w:tc>
        <w:tc>
          <w:tcPr>
            <w:tcW w:w="1275" w:type="dxa"/>
            <w:tcBorders>
              <w:top w:val="single" w:sz="4" w:space="0" w:color="auto"/>
              <w:left w:val="single" w:sz="4" w:space="0" w:color="auto"/>
              <w:bottom w:val="single" w:sz="4" w:space="0" w:color="auto"/>
              <w:right w:val="single" w:sz="4" w:space="0" w:color="auto"/>
            </w:tcBorders>
          </w:tcPr>
          <w:p w14:paraId="4635FCC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02EB23D" w14:textId="77777777" w:rsidR="00197DF0" w:rsidRPr="00852B86" w:rsidRDefault="00197DF0" w:rsidP="007B38D9">
            <w:pPr>
              <w:pStyle w:val="TAC"/>
              <w:rPr>
                <w:lang w:eastAsia="zh-CN"/>
              </w:rPr>
            </w:pPr>
            <w:r w:rsidRPr="00852B86">
              <w:rPr>
                <w:lang w:eastAsia="zh-CN"/>
              </w:rPr>
              <w:t>FR1</w:t>
            </w:r>
          </w:p>
        </w:tc>
      </w:tr>
      <w:tr w:rsidR="00197DF0" w:rsidRPr="00852B86" w14:paraId="45DBCF8D"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D318EF4" w14:textId="77777777" w:rsidR="00197DF0" w:rsidRPr="00852B86" w:rsidRDefault="00197DF0" w:rsidP="007B38D9">
            <w:pPr>
              <w:pStyle w:val="TAL"/>
              <w:rPr>
                <w:lang w:eastAsia="ja-JP"/>
              </w:rPr>
            </w:pPr>
            <w:r w:rsidRPr="00852B86">
              <w:t>Duplex mode</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14609EC" w14:textId="77777777" w:rsidR="00197DF0" w:rsidRPr="00852B86" w:rsidRDefault="00197DF0" w:rsidP="007B38D9">
            <w:pPr>
              <w:pStyle w:val="TAL"/>
            </w:pPr>
            <w:r w:rsidRPr="00852B86">
              <w:t>Config</w:t>
            </w:r>
            <w:r w:rsidRPr="00852B86">
              <w:rPr>
                <w:rFonts w:cs="Arial"/>
                <w:vertAlign w:val="subscript"/>
              </w:rPr>
              <w:t>SCell</w:t>
            </w:r>
            <w:r w:rsidRPr="00852B86">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66F7700F"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D92DAAC" w14:textId="77777777" w:rsidR="00197DF0" w:rsidRPr="00852B86" w:rsidRDefault="00197DF0" w:rsidP="007B38D9">
            <w:pPr>
              <w:pStyle w:val="TAC"/>
            </w:pPr>
            <w:r w:rsidRPr="00852B86">
              <w:t>FDD</w:t>
            </w:r>
          </w:p>
        </w:tc>
      </w:tr>
      <w:tr w:rsidR="00197DF0" w:rsidRPr="00852B86" w14:paraId="08F4F44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CB6309D" w14:textId="77777777" w:rsidR="00197DF0" w:rsidRPr="00852B86" w:rsidRDefault="00197DF0" w:rsidP="007B38D9">
            <w:pPr>
              <w:spacing w:after="0"/>
              <w:rPr>
                <w:rFonts w:ascii="Arial" w:hAnsi="Arial"/>
                <w:sz w:val="18"/>
                <w:lang w:eastAsia="ja-JP"/>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473A917" w14:textId="77777777" w:rsidR="00197DF0" w:rsidRPr="00852B86" w:rsidRDefault="00197DF0" w:rsidP="007B38D9">
            <w:pPr>
              <w:pStyle w:val="TAL"/>
            </w:pPr>
            <w:r w:rsidRPr="00852B86">
              <w:t>Config</w:t>
            </w:r>
            <w:r w:rsidRPr="00852B86">
              <w:rPr>
                <w:rFonts w:cs="Arial"/>
                <w:vertAlign w:val="subscript"/>
              </w:rPr>
              <w:t>SCell</w:t>
            </w:r>
            <w:r w:rsidRPr="00852B86">
              <w:t xml:space="preserve"> 2,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2A97B8"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610B48CE" w14:textId="77777777" w:rsidR="00197DF0" w:rsidRPr="00852B86" w:rsidRDefault="00197DF0" w:rsidP="007B38D9">
            <w:pPr>
              <w:pStyle w:val="TAC"/>
            </w:pPr>
            <w:r w:rsidRPr="00852B86">
              <w:t>TDD</w:t>
            </w:r>
          </w:p>
        </w:tc>
      </w:tr>
      <w:tr w:rsidR="00197DF0" w:rsidRPr="00852B86" w14:paraId="384D7ABA"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84D3CA3" w14:textId="77777777" w:rsidR="00197DF0" w:rsidRPr="00852B86" w:rsidRDefault="00197DF0" w:rsidP="007B38D9">
            <w:pPr>
              <w:pStyle w:val="TAL"/>
            </w:pPr>
            <w:r w:rsidRPr="00852B86">
              <w:t>TDD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061C0D1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D2DDC1A"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361C19C" w14:textId="77777777" w:rsidR="00197DF0" w:rsidRPr="00852B86" w:rsidRDefault="00197DF0" w:rsidP="007B38D9">
            <w:pPr>
              <w:pStyle w:val="TAC"/>
            </w:pPr>
            <w:r w:rsidRPr="00852B86">
              <w:t>Not Applicable</w:t>
            </w:r>
          </w:p>
        </w:tc>
      </w:tr>
      <w:tr w:rsidR="00197DF0" w:rsidRPr="00852B86" w14:paraId="7308C30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F6A117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2D625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F22887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AD9DD39" w14:textId="77777777" w:rsidR="00197DF0" w:rsidRPr="00852B86" w:rsidRDefault="00197DF0" w:rsidP="007B38D9">
            <w:pPr>
              <w:pStyle w:val="TAC"/>
            </w:pPr>
            <w:r w:rsidRPr="00852B86">
              <w:t>TDDConf.1.1</w:t>
            </w:r>
          </w:p>
        </w:tc>
      </w:tr>
      <w:tr w:rsidR="00197DF0" w:rsidRPr="00852B86" w14:paraId="6AF0C1F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22FA06A"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29E27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9E2C967"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C552EC9" w14:textId="77777777" w:rsidR="00197DF0" w:rsidRPr="00852B86" w:rsidRDefault="00197DF0" w:rsidP="007B38D9">
            <w:pPr>
              <w:pStyle w:val="TAC"/>
            </w:pPr>
            <w:r w:rsidRPr="00852B86">
              <w:t>TDDConf.2.1</w:t>
            </w:r>
          </w:p>
        </w:tc>
      </w:tr>
      <w:tr w:rsidR="00197DF0" w:rsidRPr="00852B86" w14:paraId="028A0AC4"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14DFEC4" w14:textId="77777777" w:rsidR="00197DF0" w:rsidRPr="00852B86" w:rsidRDefault="00197DF0" w:rsidP="007B38D9">
            <w:pPr>
              <w:pStyle w:val="TAL"/>
            </w:pPr>
            <w:r w:rsidRPr="00852B86">
              <w:t>BW</w:t>
            </w:r>
            <w:r w:rsidRPr="00852B86">
              <w:rPr>
                <w:vertAlign w:val="subscript"/>
              </w:rPr>
              <w:t>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337D8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A641D42"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DC325B3" w14:textId="77777777" w:rsidR="00197DF0" w:rsidRPr="00852B86" w:rsidRDefault="00197DF0" w:rsidP="007B38D9">
            <w:pPr>
              <w:pStyle w:val="TAC"/>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62D88991"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4CBA04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2D16C1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2B743A"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916982C" w14:textId="77777777" w:rsidR="00197DF0" w:rsidRPr="00852B86" w:rsidRDefault="00197DF0" w:rsidP="007B38D9">
            <w:pPr>
              <w:pStyle w:val="TAC"/>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197DF0" w:rsidRPr="00852B86" w14:paraId="7B74760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8225D0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956989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A28157F"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ECD77AA" w14:textId="77777777" w:rsidR="00197DF0" w:rsidRPr="00852B86" w:rsidRDefault="00197DF0" w:rsidP="007B38D9">
            <w:pPr>
              <w:pStyle w:val="TAC"/>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197DF0" w:rsidRPr="00852B86" w14:paraId="25F52B5C"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DE07FAC" w14:textId="77777777" w:rsidR="00197DF0" w:rsidRPr="00852B86" w:rsidRDefault="00197DF0" w:rsidP="007B38D9">
            <w:pPr>
              <w:pStyle w:val="TAL"/>
            </w:pPr>
            <w:r w:rsidRPr="00852B86">
              <w:rPr>
                <w:lang w:eastAsia="zh-CN"/>
              </w:rPr>
              <w:t>Active BWP ID</w:t>
            </w:r>
          </w:p>
        </w:tc>
        <w:tc>
          <w:tcPr>
            <w:tcW w:w="1275" w:type="dxa"/>
            <w:tcBorders>
              <w:top w:val="single" w:sz="4" w:space="0" w:color="auto"/>
              <w:left w:val="single" w:sz="4" w:space="0" w:color="auto"/>
              <w:bottom w:val="single" w:sz="4" w:space="0" w:color="auto"/>
              <w:right w:val="single" w:sz="4" w:space="0" w:color="auto"/>
            </w:tcBorders>
          </w:tcPr>
          <w:p w14:paraId="688ECC0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493589D2" w14:textId="77777777" w:rsidR="00197DF0" w:rsidRPr="00852B86" w:rsidRDefault="00197DF0" w:rsidP="007B38D9">
            <w:pPr>
              <w:pStyle w:val="TAC"/>
              <w:rPr>
                <w:lang w:eastAsia="zh-CN"/>
              </w:rPr>
            </w:pPr>
            <w:r w:rsidRPr="00852B86">
              <w:rPr>
                <w:lang w:eastAsia="zh-CN"/>
              </w:rPr>
              <w:t>1,2</w:t>
            </w:r>
          </w:p>
        </w:tc>
      </w:tr>
      <w:tr w:rsidR="00197DF0" w:rsidRPr="00852B86" w14:paraId="73872B4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498D3BBE" w14:textId="77777777" w:rsidR="00197DF0" w:rsidRPr="00852B86" w:rsidRDefault="00197DF0" w:rsidP="007B38D9">
            <w:pPr>
              <w:pStyle w:val="TAL"/>
            </w:pPr>
            <w:r w:rsidRPr="00852B86">
              <w:t>Initial D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A39C14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4B80DFE"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3FD9D45" w14:textId="77777777" w:rsidR="00197DF0" w:rsidRPr="00852B86" w:rsidRDefault="00197DF0" w:rsidP="007B38D9">
            <w:pPr>
              <w:pStyle w:val="TAC"/>
              <w:rPr>
                <w:lang w:eastAsia="zh-CN"/>
              </w:rPr>
            </w:pPr>
            <w:r w:rsidRPr="00852B86">
              <w:rPr>
                <w:lang w:eastAsia="zh-CN"/>
              </w:rPr>
              <w:t>DLBWP.0.2</w:t>
            </w:r>
            <w:r w:rsidRPr="00852B86">
              <w:rPr>
                <w:vertAlign w:val="superscript"/>
              </w:rPr>
              <w:t xml:space="preserve"> Note 4</w:t>
            </w:r>
          </w:p>
        </w:tc>
      </w:tr>
      <w:tr w:rsidR="00197DF0" w:rsidRPr="00852B86" w14:paraId="412A4A3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394C42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D36A36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286576"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CC94A0B" w14:textId="77777777" w:rsidR="00197DF0" w:rsidRPr="00852B86" w:rsidRDefault="00197DF0" w:rsidP="007B38D9">
            <w:pPr>
              <w:spacing w:after="0"/>
              <w:rPr>
                <w:rFonts w:ascii="Arial" w:hAnsi="Arial"/>
                <w:sz w:val="18"/>
                <w:lang w:eastAsia="zh-CN"/>
              </w:rPr>
            </w:pPr>
          </w:p>
        </w:tc>
      </w:tr>
      <w:tr w:rsidR="00197DF0" w:rsidRPr="00852B86" w14:paraId="11115C9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6EA928"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65C105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4EBA4E8"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F22472C" w14:textId="77777777" w:rsidR="00197DF0" w:rsidRPr="00852B86" w:rsidRDefault="00197DF0" w:rsidP="007B38D9">
            <w:pPr>
              <w:spacing w:after="0"/>
              <w:rPr>
                <w:rFonts w:ascii="Arial" w:hAnsi="Arial"/>
                <w:sz w:val="18"/>
                <w:lang w:eastAsia="zh-CN"/>
              </w:rPr>
            </w:pPr>
          </w:p>
        </w:tc>
      </w:tr>
      <w:tr w:rsidR="00197DF0" w:rsidRPr="00852B86" w14:paraId="2D65E00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21A0590" w14:textId="77777777" w:rsidR="00197DF0" w:rsidRPr="00852B86" w:rsidRDefault="00197DF0" w:rsidP="007B38D9">
            <w:pPr>
              <w:pStyle w:val="TAL"/>
            </w:pPr>
            <w:r w:rsidRPr="00852B86">
              <w:t>Active D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B54570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0D9C8397"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870E09E" w14:textId="77777777" w:rsidR="00197DF0" w:rsidRPr="00852B86" w:rsidRDefault="00197DF0" w:rsidP="007B38D9">
            <w:pPr>
              <w:pStyle w:val="TAC"/>
              <w:rPr>
                <w:lang w:eastAsia="zh-CN"/>
              </w:rPr>
            </w:pPr>
            <w:r w:rsidRPr="00852B86">
              <w:rPr>
                <w:lang w:eastAsia="zh-CN"/>
              </w:rPr>
              <w:t>DLBWP.1.1</w:t>
            </w:r>
            <w:r w:rsidRPr="00852B86">
              <w:rPr>
                <w:vertAlign w:val="superscript"/>
              </w:rPr>
              <w:t xml:space="preserve"> Note 4</w:t>
            </w:r>
          </w:p>
        </w:tc>
      </w:tr>
      <w:tr w:rsidR="00197DF0" w:rsidRPr="00852B86" w14:paraId="3CA0BD7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50ED4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3AA6F45"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C7B545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25EDF13" w14:textId="77777777" w:rsidR="00197DF0" w:rsidRPr="00852B86" w:rsidRDefault="00197DF0" w:rsidP="007B38D9">
            <w:pPr>
              <w:spacing w:after="0"/>
              <w:rPr>
                <w:rFonts w:ascii="Arial" w:hAnsi="Arial"/>
                <w:sz w:val="18"/>
                <w:lang w:eastAsia="zh-CN"/>
              </w:rPr>
            </w:pPr>
          </w:p>
        </w:tc>
      </w:tr>
      <w:tr w:rsidR="00197DF0" w:rsidRPr="00852B86" w14:paraId="53B32BEF"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D911E8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34CDF89"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285120"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0BD27F7" w14:textId="77777777" w:rsidR="00197DF0" w:rsidRPr="00852B86" w:rsidRDefault="00197DF0" w:rsidP="007B38D9">
            <w:pPr>
              <w:spacing w:after="0"/>
              <w:rPr>
                <w:rFonts w:ascii="Arial" w:hAnsi="Arial"/>
                <w:sz w:val="18"/>
                <w:lang w:eastAsia="zh-CN"/>
              </w:rPr>
            </w:pPr>
          </w:p>
        </w:tc>
      </w:tr>
      <w:tr w:rsidR="00197DF0" w:rsidRPr="00852B86" w14:paraId="362D780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BA95DAC" w14:textId="77777777" w:rsidR="00197DF0" w:rsidRPr="00852B86" w:rsidRDefault="00197DF0" w:rsidP="007B38D9">
            <w:pPr>
              <w:pStyle w:val="TAL"/>
            </w:pPr>
            <w:r w:rsidRPr="00852B86">
              <w:t>Active D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7B4DE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4685628"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1BE220F" w14:textId="77777777" w:rsidR="00197DF0" w:rsidRPr="00852B86" w:rsidRDefault="00197DF0" w:rsidP="007B38D9">
            <w:pPr>
              <w:pStyle w:val="TAC"/>
              <w:rPr>
                <w:lang w:eastAsia="zh-CN"/>
              </w:rPr>
            </w:pPr>
            <w:r w:rsidRPr="00852B86">
              <w:rPr>
                <w:lang w:eastAsia="zh-CN"/>
              </w:rPr>
              <w:t>DLBWP.1.3</w:t>
            </w:r>
            <w:r w:rsidRPr="00852B86">
              <w:rPr>
                <w:vertAlign w:val="superscript"/>
              </w:rPr>
              <w:t xml:space="preserve"> Note 4</w:t>
            </w:r>
          </w:p>
        </w:tc>
      </w:tr>
      <w:tr w:rsidR="00197DF0" w:rsidRPr="00852B86" w14:paraId="5D907F9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961C769"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72BC31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E808D2"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A7345C" w14:textId="77777777" w:rsidR="00197DF0" w:rsidRPr="00852B86" w:rsidRDefault="00197DF0" w:rsidP="007B38D9">
            <w:pPr>
              <w:spacing w:after="0"/>
              <w:rPr>
                <w:rFonts w:ascii="Arial" w:hAnsi="Arial"/>
                <w:sz w:val="18"/>
                <w:lang w:eastAsia="zh-CN"/>
              </w:rPr>
            </w:pPr>
          </w:p>
        </w:tc>
      </w:tr>
      <w:tr w:rsidR="00197DF0" w:rsidRPr="00852B86" w14:paraId="3949B99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B7CB43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A1A06A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37D433A"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788E1C2" w14:textId="77777777" w:rsidR="00197DF0" w:rsidRPr="00852B86" w:rsidRDefault="00197DF0" w:rsidP="007B38D9">
            <w:pPr>
              <w:spacing w:after="0"/>
              <w:rPr>
                <w:rFonts w:ascii="Arial" w:hAnsi="Arial"/>
                <w:sz w:val="18"/>
                <w:lang w:eastAsia="zh-CN"/>
              </w:rPr>
            </w:pPr>
          </w:p>
        </w:tc>
      </w:tr>
      <w:tr w:rsidR="00197DF0" w:rsidRPr="00852B86" w14:paraId="03A1E7B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C611E08" w14:textId="77777777" w:rsidR="00197DF0" w:rsidRPr="00852B86" w:rsidRDefault="00197DF0" w:rsidP="007B38D9">
            <w:pPr>
              <w:pStyle w:val="TAL"/>
            </w:pPr>
            <w:r w:rsidRPr="00852B86">
              <w:t>Initial UL BWP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4CA0CC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657CE2F"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118DAFE7" w14:textId="77777777" w:rsidR="00197DF0" w:rsidRPr="00852B86" w:rsidRDefault="00197DF0" w:rsidP="007B38D9">
            <w:pPr>
              <w:pStyle w:val="TAC"/>
              <w:rPr>
                <w:szCs w:val="16"/>
                <w:lang w:eastAsia="zh-CN"/>
              </w:rPr>
            </w:pPr>
            <w:r w:rsidRPr="00852B86">
              <w:rPr>
                <w:lang w:eastAsia="zh-CN"/>
              </w:rPr>
              <w:t>ULBWP.0.2</w:t>
            </w:r>
            <w:r w:rsidRPr="00852B86">
              <w:rPr>
                <w:vertAlign w:val="superscript"/>
              </w:rPr>
              <w:t xml:space="preserve"> Note 4</w:t>
            </w:r>
          </w:p>
        </w:tc>
      </w:tr>
      <w:tr w:rsidR="00197DF0" w:rsidRPr="00852B86" w14:paraId="5F767C48"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54242A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A04A45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F226291"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52C4C44" w14:textId="77777777" w:rsidR="00197DF0" w:rsidRPr="00852B86" w:rsidRDefault="00197DF0" w:rsidP="007B38D9">
            <w:pPr>
              <w:spacing w:after="0"/>
              <w:rPr>
                <w:rFonts w:ascii="Arial" w:hAnsi="Arial"/>
                <w:sz w:val="18"/>
                <w:szCs w:val="16"/>
                <w:lang w:eastAsia="zh-CN"/>
              </w:rPr>
            </w:pPr>
          </w:p>
        </w:tc>
      </w:tr>
      <w:tr w:rsidR="00197DF0" w:rsidRPr="00852B86" w14:paraId="5CB0D074"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F8ABD1B"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885A4A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A0B61F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1B9B710" w14:textId="77777777" w:rsidR="00197DF0" w:rsidRPr="00852B86" w:rsidRDefault="00197DF0" w:rsidP="007B38D9">
            <w:pPr>
              <w:spacing w:after="0"/>
              <w:rPr>
                <w:rFonts w:ascii="Arial" w:hAnsi="Arial"/>
                <w:sz w:val="18"/>
                <w:szCs w:val="16"/>
                <w:lang w:eastAsia="zh-CN"/>
              </w:rPr>
            </w:pPr>
          </w:p>
        </w:tc>
      </w:tr>
      <w:tr w:rsidR="00197DF0" w:rsidRPr="00852B86" w14:paraId="06CE5342"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639E4B6" w14:textId="77777777" w:rsidR="00197DF0" w:rsidRPr="00852B86" w:rsidRDefault="00197DF0" w:rsidP="007B38D9">
            <w:pPr>
              <w:pStyle w:val="TAL"/>
            </w:pPr>
            <w:r w:rsidRPr="00852B86">
              <w:t>Active UL BWP-1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7607C32D"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22D783DE"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40EAB27E" w14:textId="77777777" w:rsidR="00197DF0" w:rsidRPr="00852B86" w:rsidRDefault="00197DF0" w:rsidP="007B38D9">
            <w:pPr>
              <w:pStyle w:val="TAC"/>
              <w:rPr>
                <w:szCs w:val="16"/>
                <w:lang w:eastAsia="zh-CN"/>
              </w:rPr>
            </w:pPr>
            <w:r w:rsidRPr="00852B86">
              <w:rPr>
                <w:lang w:eastAsia="zh-CN"/>
              </w:rPr>
              <w:t>ULBWP.1.1</w:t>
            </w:r>
            <w:r w:rsidRPr="00852B86">
              <w:rPr>
                <w:vertAlign w:val="superscript"/>
              </w:rPr>
              <w:t xml:space="preserve"> Note 4</w:t>
            </w:r>
          </w:p>
        </w:tc>
      </w:tr>
      <w:tr w:rsidR="00197DF0" w:rsidRPr="00852B86" w14:paraId="60E74B46"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45CC96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66A6E6E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BF61DFE"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BE95179" w14:textId="77777777" w:rsidR="00197DF0" w:rsidRPr="00852B86" w:rsidRDefault="00197DF0" w:rsidP="007B38D9">
            <w:pPr>
              <w:spacing w:after="0"/>
              <w:rPr>
                <w:rFonts w:ascii="Arial" w:hAnsi="Arial"/>
                <w:sz w:val="18"/>
                <w:szCs w:val="16"/>
                <w:lang w:eastAsia="zh-CN"/>
              </w:rPr>
            </w:pPr>
          </w:p>
        </w:tc>
      </w:tr>
      <w:tr w:rsidR="00197DF0" w:rsidRPr="00852B86" w14:paraId="1DD2D0BB"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243F9EBD"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7B9782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14237B1"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445F79DC" w14:textId="77777777" w:rsidR="00197DF0" w:rsidRPr="00852B86" w:rsidRDefault="00197DF0" w:rsidP="007B38D9">
            <w:pPr>
              <w:spacing w:after="0"/>
              <w:rPr>
                <w:rFonts w:ascii="Arial" w:hAnsi="Arial"/>
                <w:sz w:val="18"/>
                <w:szCs w:val="16"/>
                <w:lang w:eastAsia="zh-CN"/>
              </w:rPr>
            </w:pPr>
          </w:p>
        </w:tc>
      </w:tr>
      <w:tr w:rsidR="00197DF0" w:rsidRPr="00852B86" w14:paraId="7C1FEE16"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B9E4750" w14:textId="77777777" w:rsidR="00197DF0" w:rsidRPr="00852B86" w:rsidRDefault="00197DF0" w:rsidP="007B38D9">
            <w:pPr>
              <w:pStyle w:val="TAL"/>
            </w:pPr>
            <w:r w:rsidRPr="00852B86">
              <w:t>Active UL BWP-2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222967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43F22060" w14:textId="77777777" w:rsidR="00197DF0" w:rsidRPr="00852B86" w:rsidRDefault="00197DF0" w:rsidP="007B38D9">
            <w:pPr>
              <w:pStyle w:val="TAC"/>
            </w:pPr>
          </w:p>
        </w:tc>
        <w:tc>
          <w:tcPr>
            <w:tcW w:w="2409" w:type="dxa"/>
            <w:vMerge w:val="restart"/>
            <w:tcBorders>
              <w:top w:val="single" w:sz="4" w:space="0" w:color="auto"/>
              <w:left w:val="single" w:sz="4" w:space="0" w:color="auto"/>
              <w:bottom w:val="single" w:sz="4" w:space="0" w:color="auto"/>
              <w:right w:val="single" w:sz="4" w:space="0" w:color="auto"/>
            </w:tcBorders>
            <w:hideMark/>
          </w:tcPr>
          <w:p w14:paraId="3AD0ECF9" w14:textId="77777777" w:rsidR="00197DF0" w:rsidRPr="00852B86" w:rsidRDefault="00197DF0" w:rsidP="007B38D9">
            <w:pPr>
              <w:pStyle w:val="TAC"/>
              <w:rPr>
                <w:szCs w:val="16"/>
                <w:lang w:eastAsia="zh-CN"/>
              </w:rPr>
            </w:pPr>
            <w:r w:rsidRPr="00852B86">
              <w:rPr>
                <w:lang w:eastAsia="zh-CN"/>
              </w:rPr>
              <w:t>ULBWP.1.3</w:t>
            </w:r>
            <w:r w:rsidRPr="00852B86">
              <w:rPr>
                <w:vertAlign w:val="superscript"/>
              </w:rPr>
              <w:t xml:space="preserve"> Note 4</w:t>
            </w:r>
          </w:p>
        </w:tc>
      </w:tr>
      <w:tr w:rsidR="00197DF0" w:rsidRPr="00852B86" w14:paraId="661911C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FFDB5D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3357F5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6626FFD"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96F18D8" w14:textId="77777777" w:rsidR="00197DF0" w:rsidRPr="00852B86" w:rsidRDefault="00197DF0" w:rsidP="007B38D9">
            <w:pPr>
              <w:spacing w:after="0"/>
              <w:rPr>
                <w:rFonts w:ascii="Arial" w:hAnsi="Arial"/>
                <w:sz w:val="18"/>
                <w:szCs w:val="16"/>
                <w:lang w:eastAsia="zh-CN"/>
              </w:rPr>
            </w:pPr>
          </w:p>
        </w:tc>
      </w:tr>
      <w:tr w:rsidR="00197DF0" w:rsidRPr="00852B86" w14:paraId="022D4553"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ACCBE8F"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4BB7730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7C4AFC7"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2F985623" w14:textId="77777777" w:rsidR="00197DF0" w:rsidRPr="00852B86" w:rsidRDefault="00197DF0" w:rsidP="007B38D9">
            <w:pPr>
              <w:spacing w:after="0"/>
              <w:rPr>
                <w:rFonts w:ascii="Arial" w:hAnsi="Arial"/>
                <w:sz w:val="18"/>
                <w:szCs w:val="16"/>
                <w:lang w:eastAsia="zh-CN"/>
              </w:rPr>
            </w:pPr>
          </w:p>
        </w:tc>
      </w:tr>
      <w:tr w:rsidR="00197DF0" w:rsidRPr="00852B86" w14:paraId="41FA3E6B"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1DC93501" w14:textId="77777777" w:rsidR="00197DF0" w:rsidRPr="00852B86" w:rsidRDefault="00197DF0" w:rsidP="007B38D9">
            <w:pPr>
              <w:pStyle w:val="TAL"/>
              <w:rPr>
                <w:lang w:eastAsia="zh-CN"/>
              </w:rPr>
            </w:pPr>
            <w:r w:rsidRPr="00852B86">
              <w:t>PDSCH Reference measurement channel</w:t>
            </w:r>
          </w:p>
        </w:tc>
        <w:tc>
          <w:tcPr>
            <w:tcW w:w="1558" w:type="dxa"/>
            <w:tcBorders>
              <w:top w:val="single" w:sz="4" w:space="0" w:color="auto"/>
              <w:left w:val="single" w:sz="4" w:space="0" w:color="auto"/>
              <w:bottom w:val="single" w:sz="4" w:space="0" w:color="auto"/>
              <w:right w:val="single" w:sz="4" w:space="0" w:color="auto"/>
            </w:tcBorders>
            <w:vAlign w:val="center"/>
            <w:hideMark/>
          </w:tcPr>
          <w:p w14:paraId="4B033584"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528E4BD"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1CDC140F" w14:textId="77777777" w:rsidR="00197DF0" w:rsidRPr="00852B86" w:rsidRDefault="00197DF0" w:rsidP="007B38D9">
            <w:pPr>
              <w:pStyle w:val="TAC"/>
              <w:rPr>
                <w:szCs w:val="16"/>
                <w:lang w:eastAsia="zh-CN"/>
              </w:rPr>
            </w:pPr>
            <w:r w:rsidRPr="00852B86">
              <w:rPr>
                <w:szCs w:val="16"/>
                <w:lang w:eastAsia="zh-CN"/>
              </w:rPr>
              <w:t>SR.1.1 FDD</w:t>
            </w:r>
          </w:p>
        </w:tc>
      </w:tr>
      <w:tr w:rsidR="00197DF0" w:rsidRPr="00852B86" w14:paraId="7C5EFD0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83966D6" w14:textId="77777777" w:rsidR="00197DF0" w:rsidRPr="00852B86"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2B0307"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1FCA81"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4CA8A216" w14:textId="77777777" w:rsidR="00197DF0" w:rsidRPr="00852B86" w:rsidRDefault="00197DF0" w:rsidP="007B38D9">
            <w:pPr>
              <w:pStyle w:val="TAC"/>
              <w:rPr>
                <w:szCs w:val="16"/>
                <w:lang w:eastAsia="zh-CN"/>
              </w:rPr>
            </w:pPr>
            <w:r w:rsidRPr="00852B86">
              <w:rPr>
                <w:szCs w:val="16"/>
                <w:lang w:eastAsia="zh-CN"/>
              </w:rPr>
              <w:t>SR.1.1 TDD</w:t>
            </w:r>
          </w:p>
        </w:tc>
      </w:tr>
      <w:tr w:rsidR="00197DF0" w:rsidRPr="00852B86" w14:paraId="4979DDD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631F04D6" w14:textId="77777777" w:rsidR="00197DF0" w:rsidRPr="00852B86" w:rsidRDefault="00197DF0" w:rsidP="007B38D9">
            <w:pPr>
              <w:spacing w:after="0"/>
              <w:rPr>
                <w:rFonts w:ascii="Arial" w:hAnsi="Arial"/>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38095E3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A70EB21"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8F927D5" w14:textId="77777777" w:rsidR="00197DF0" w:rsidRPr="00852B86" w:rsidRDefault="00197DF0" w:rsidP="007B38D9">
            <w:pPr>
              <w:pStyle w:val="TAC"/>
              <w:rPr>
                <w:szCs w:val="16"/>
                <w:lang w:eastAsia="zh-CN"/>
              </w:rPr>
            </w:pPr>
            <w:r w:rsidRPr="00852B86">
              <w:rPr>
                <w:szCs w:val="16"/>
                <w:lang w:eastAsia="zh-CN"/>
              </w:rPr>
              <w:t>SR.2.1 TDD</w:t>
            </w:r>
          </w:p>
        </w:tc>
      </w:tr>
      <w:tr w:rsidR="00197DF0" w:rsidRPr="00852B86" w14:paraId="23DA70EC"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634125B3" w14:textId="77777777" w:rsidR="00197DF0" w:rsidRPr="00852B86" w:rsidRDefault="00197DF0" w:rsidP="007B38D9">
            <w:pPr>
              <w:pStyle w:val="TAL"/>
            </w:pPr>
            <w:r w:rsidRPr="00852B86">
              <w:t>RMSI 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555029A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7F59EB03"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799D703" w14:textId="77777777" w:rsidR="00197DF0" w:rsidRPr="00852B86" w:rsidRDefault="00197DF0" w:rsidP="007B38D9">
            <w:pPr>
              <w:pStyle w:val="TAC"/>
              <w:rPr>
                <w:szCs w:val="16"/>
                <w:lang w:eastAsia="zh-CN"/>
              </w:rPr>
            </w:pPr>
            <w:r w:rsidRPr="00852B86">
              <w:rPr>
                <w:szCs w:val="16"/>
                <w:lang w:eastAsia="zh-CN"/>
              </w:rPr>
              <w:t>CR.1.1 FDD</w:t>
            </w:r>
          </w:p>
        </w:tc>
      </w:tr>
      <w:tr w:rsidR="00197DF0" w:rsidRPr="00852B86" w14:paraId="7494511C"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0E2AD79E"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C9E7FA0"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92CB9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598DE49" w14:textId="77777777" w:rsidR="00197DF0" w:rsidRPr="00852B86" w:rsidRDefault="00197DF0" w:rsidP="007B38D9">
            <w:pPr>
              <w:pStyle w:val="TAC"/>
              <w:rPr>
                <w:szCs w:val="16"/>
                <w:lang w:eastAsia="zh-CN"/>
              </w:rPr>
            </w:pPr>
            <w:r w:rsidRPr="00852B86">
              <w:rPr>
                <w:szCs w:val="16"/>
                <w:lang w:eastAsia="zh-CN"/>
              </w:rPr>
              <w:t>CR.1.1 TDD</w:t>
            </w:r>
          </w:p>
        </w:tc>
      </w:tr>
      <w:tr w:rsidR="00197DF0" w:rsidRPr="00852B86" w14:paraId="0AD62829"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F8A105"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4634C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16388CB"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28386C7" w14:textId="77777777" w:rsidR="00197DF0" w:rsidRPr="00852B86" w:rsidRDefault="00197DF0" w:rsidP="007B38D9">
            <w:pPr>
              <w:pStyle w:val="TAC"/>
              <w:rPr>
                <w:szCs w:val="16"/>
                <w:lang w:eastAsia="zh-CN"/>
              </w:rPr>
            </w:pPr>
            <w:r w:rsidRPr="00852B86">
              <w:rPr>
                <w:szCs w:val="16"/>
                <w:lang w:eastAsia="zh-CN"/>
              </w:rPr>
              <w:t>CR.2.1 TDD</w:t>
            </w:r>
          </w:p>
        </w:tc>
      </w:tr>
      <w:tr w:rsidR="00197DF0" w:rsidRPr="00852B86" w14:paraId="0D6A4867"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54CF5249" w14:textId="77777777" w:rsidR="00197DF0" w:rsidRPr="00852B86" w:rsidRDefault="00197DF0" w:rsidP="007B38D9">
            <w:pPr>
              <w:pStyle w:val="TAL"/>
            </w:pPr>
            <w:r w:rsidRPr="00852B86">
              <w:rPr>
                <w:lang w:eastAsia="zh-CN"/>
              </w:rPr>
              <w:t xml:space="preserve">Dedicated </w:t>
            </w:r>
            <w:r w:rsidRPr="00852B86">
              <w:t>CORESET parameters</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0949D7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1</w:t>
            </w:r>
          </w:p>
        </w:tc>
        <w:tc>
          <w:tcPr>
            <w:tcW w:w="1275" w:type="dxa"/>
            <w:vMerge w:val="restart"/>
            <w:tcBorders>
              <w:top w:val="single" w:sz="4" w:space="0" w:color="auto"/>
              <w:left w:val="single" w:sz="4" w:space="0" w:color="auto"/>
              <w:bottom w:val="single" w:sz="4" w:space="0" w:color="auto"/>
              <w:right w:val="single" w:sz="4" w:space="0" w:color="auto"/>
            </w:tcBorders>
          </w:tcPr>
          <w:p w14:paraId="506AB34E"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86D8A95" w14:textId="77777777" w:rsidR="00197DF0" w:rsidRPr="00852B86" w:rsidRDefault="00197DF0" w:rsidP="007B38D9">
            <w:pPr>
              <w:pStyle w:val="TAC"/>
              <w:rPr>
                <w:szCs w:val="16"/>
                <w:lang w:eastAsia="zh-CN"/>
              </w:rPr>
            </w:pPr>
            <w:r w:rsidRPr="00852B86">
              <w:rPr>
                <w:szCs w:val="16"/>
                <w:lang w:eastAsia="zh-CN"/>
              </w:rPr>
              <w:t>CCR.1.1 FDD</w:t>
            </w:r>
          </w:p>
        </w:tc>
      </w:tr>
      <w:tr w:rsidR="00197DF0" w:rsidRPr="00852B86" w14:paraId="1DB9B80D"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1685BD4"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B97A7A2"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2</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06E6F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7D767E5" w14:textId="77777777" w:rsidR="00197DF0" w:rsidRPr="00852B86" w:rsidRDefault="00197DF0" w:rsidP="007B38D9">
            <w:pPr>
              <w:pStyle w:val="TAC"/>
              <w:rPr>
                <w:szCs w:val="16"/>
                <w:lang w:eastAsia="zh-CN"/>
              </w:rPr>
            </w:pPr>
            <w:r w:rsidRPr="00852B86">
              <w:rPr>
                <w:szCs w:val="16"/>
                <w:lang w:eastAsia="zh-CN"/>
              </w:rPr>
              <w:t>CCR.1.1 TDD</w:t>
            </w:r>
          </w:p>
        </w:tc>
      </w:tr>
      <w:tr w:rsidR="00197DF0" w:rsidRPr="00852B86" w14:paraId="19C5394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78D687F0"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5929EB63"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8380FB4"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9BF44F4" w14:textId="77777777" w:rsidR="00197DF0" w:rsidRPr="00852B86" w:rsidRDefault="00197DF0" w:rsidP="007B38D9">
            <w:pPr>
              <w:pStyle w:val="TAC"/>
              <w:rPr>
                <w:szCs w:val="16"/>
                <w:lang w:eastAsia="zh-CN"/>
              </w:rPr>
            </w:pPr>
            <w:r w:rsidRPr="00852B86">
              <w:rPr>
                <w:szCs w:val="16"/>
                <w:lang w:eastAsia="zh-CN"/>
              </w:rPr>
              <w:t>CCR.2.1 TDD</w:t>
            </w:r>
          </w:p>
        </w:tc>
      </w:tr>
      <w:tr w:rsidR="00197DF0" w:rsidRPr="00852B86" w14:paraId="5352DC5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E34380F" w14:textId="77777777" w:rsidR="00197DF0" w:rsidRPr="00852B86" w:rsidRDefault="00197DF0" w:rsidP="007B38D9">
            <w:pPr>
              <w:pStyle w:val="TAL"/>
            </w:pPr>
            <w:r w:rsidRPr="00852B86">
              <w:rPr>
                <w:bCs/>
              </w:rPr>
              <w:t>OCNG Patterns</w:t>
            </w:r>
          </w:p>
        </w:tc>
        <w:tc>
          <w:tcPr>
            <w:tcW w:w="1275" w:type="dxa"/>
            <w:tcBorders>
              <w:top w:val="single" w:sz="4" w:space="0" w:color="auto"/>
              <w:left w:val="single" w:sz="4" w:space="0" w:color="auto"/>
              <w:bottom w:val="single" w:sz="4" w:space="0" w:color="auto"/>
              <w:right w:val="single" w:sz="4" w:space="0" w:color="auto"/>
            </w:tcBorders>
          </w:tcPr>
          <w:p w14:paraId="74575F4D"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56F01498" w14:textId="77777777" w:rsidR="00197DF0" w:rsidRPr="00852B86" w:rsidRDefault="00197DF0" w:rsidP="007B38D9">
            <w:pPr>
              <w:pStyle w:val="TAC"/>
            </w:pPr>
            <w:r w:rsidRPr="00852B86">
              <w:rPr>
                <w:szCs w:val="16"/>
                <w:lang w:eastAsia="zh-CN"/>
              </w:rPr>
              <w:t>OP.1</w:t>
            </w:r>
          </w:p>
        </w:tc>
      </w:tr>
      <w:tr w:rsidR="00197DF0" w:rsidRPr="00852B86" w14:paraId="122CB6BF"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CDCD120" w14:textId="77777777" w:rsidR="00197DF0" w:rsidRPr="00852B86" w:rsidRDefault="00197DF0" w:rsidP="007B38D9">
            <w:pPr>
              <w:pStyle w:val="TAL"/>
              <w:rPr>
                <w:bCs/>
                <w:lang w:eastAsia="zh-CN"/>
              </w:rPr>
            </w:pPr>
            <w:r w:rsidRPr="00852B86">
              <w:rPr>
                <w:bCs/>
                <w:lang w:eastAsia="zh-CN"/>
              </w:rPr>
              <w:t>SSB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2E4F7D56"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tcBorders>
              <w:top w:val="single" w:sz="4" w:space="0" w:color="auto"/>
              <w:left w:val="single" w:sz="4" w:space="0" w:color="auto"/>
              <w:bottom w:val="single" w:sz="4" w:space="0" w:color="auto"/>
              <w:right w:val="single" w:sz="4" w:space="0" w:color="auto"/>
            </w:tcBorders>
          </w:tcPr>
          <w:p w14:paraId="3A88155F"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11A8C225" w14:textId="77777777" w:rsidR="00197DF0" w:rsidRPr="00852B86" w:rsidRDefault="00197DF0" w:rsidP="007B38D9">
            <w:pPr>
              <w:pStyle w:val="TAC"/>
              <w:rPr>
                <w:szCs w:val="16"/>
                <w:lang w:eastAsia="zh-CN"/>
              </w:rPr>
            </w:pPr>
            <w:r w:rsidRPr="00852B86">
              <w:rPr>
                <w:szCs w:val="16"/>
                <w:lang w:eastAsia="zh-CN"/>
              </w:rPr>
              <w:t>SSB.1 FR1</w:t>
            </w:r>
          </w:p>
        </w:tc>
      </w:tr>
      <w:tr w:rsidR="00197DF0" w:rsidRPr="00852B86" w14:paraId="2FB4264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86B84CB" w14:textId="77777777" w:rsidR="00197DF0" w:rsidRPr="00852B86" w:rsidRDefault="00197DF0" w:rsidP="007B38D9">
            <w:pPr>
              <w:spacing w:after="0"/>
              <w:rPr>
                <w:rFonts w:ascii="Arial" w:hAnsi="Arial"/>
                <w:bCs/>
                <w:sz w:val="18"/>
                <w:lang w:eastAsia="zh-CN"/>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2FD23D8F"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tcBorders>
              <w:top w:val="single" w:sz="4" w:space="0" w:color="auto"/>
              <w:left w:val="single" w:sz="4" w:space="0" w:color="auto"/>
              <w:bottom w:val="single" w:sz="4" w:space="0" w:color="auto"/>
              <w:right w:val="single" w:sz="4" w:space="0" w:color="auto"/>
            </w:tcBorders>
          </w:tcPr>
          <w:p w14:paraId="2F905A50"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4FE56DDA" w14:textId="77777777" w:rsidR="00197DF0" w:rsidRPr="00852B86" w:rsidRDefault="00197DF0" w:rsidP="007B38D9">
            <w:pPr>
              <w:pStyle w:val="TAC"/>
              <w:rPr>
                <w:szCs w:val="16"/>
                <w:lang w:eastAsia="zh-CN"/>
              </w:rPr>
            </w:pPr>
            <w:r w:rsidRPr="00852B86">
              <w:rPr>
                <w:szCs w:val="16"/>
                <w:lang w:eastAsia="zh-CN"/>
              </w:rPr>
              <w:t>SSB.2 FR1</w:t>
            </w:r>
          </w:p>
        </w:tc>
      </w:tr>
      <w:tr w:rsidR="00197DF0" w:rsidRPr="00852B86" w14:paraId="1C391F0C"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2D2D42B8" w14:textId="77777777" w:rsidR="00197DF0" w:rsidRPr="00852B86" w:rsidRDefault="00197DF0" w:rsidP="007B38D9">
            <w:pPr>
              <w:pStyle w:val="TAL"/>
              <w:rPr>
                <w:bCs/>
                <w:lang w:eastAsia="zh-CN"/>
              </w:rPr>
            </w:pPr>
            <w:r w:rsidRPr="00852B86">
              <w:rPr>
                <w:bCs/>
                <w:lang w:eastAsia="zh-CN"/>
              </w:rPr>
              <w:t>SMTC Configuration</w:t>
            </w:r>
          </w:p>
        </w:tc>
        <w:tc>
          <w:tcPr>
            <w:tcW w:w="1558" w:type="dxa"/>
            <w:tcBorders>
              <w:top w:val="single" w:sz="4" w:space="0" w:color="auto"/>
              <w:left w:val="single" w:sz="4" w:space="0" w:color="auto"/>
              <w:bottom w:val="single" w:sz="4" w:space="0" w:color="auto"/>
              <w:right w:val="single" w:sz="4" w:space="0" w:color="auto"/>
            </w:tcBorders>
            <w:vAlign w:val="center"/>
          </w:tcPr>
          <w:p w14:paraId="3C6546EA" w14:textId="77777777" w:rsidR="00197DF0" w:rsidRPr="00852B86" w:rsidRDefault="00197DF0" w:rsidP="007B38D9">
            <w:pPr>
              <w:pStyle w:val="TAL"/>
            </w:pPr>
          </w:p>
        </w:tc>
        <w:tc>
          <w:tcPr>
            <w:tcW w:w="1275" w:type="dxa"/>
            <w:tcBorders>
              <w:top w:val="single" w:sz="4" w:space="0" w:color="auto"/>
              <w:left w:val="single" w:sz="4" w:space="0" w:color="auto"/>
              <w:bottom w:val="single" w:sz="4" w:space="0" w:color="auto"/>
              <w:right w:val="single" w:sz="4" w:space="0" w:color="auto"/>
            </w:tcBorders>
          </w:tcPr>
          <w:p w14:paraId="145E5015" w14:textId="77777777" w:rsidR="00197DF0" w:rsidRPr="00852B86" w:rsidRDefault="00197DF0" w:rsidP="007B38D9">
            <w:pPr>
              <w:pStyle w:val="TAC"/>
              <w:rPr>
                <w:lang w:eastAsia="zh-CN"/>
              </w:rPr>
            </w:pPr>
          </w:p>
        </w:tc>
        <w:tc>
          <w:tcPr>
            <w:tcW w:w="2409" w:type="dxa"/>
            <w:tcBorders>
              <w:top w:val="single" w:sz="4" w:space="0" w:color="auto"/>
              <w:left w:val="single" w:sz="4" w:space="0" w:color="auto"/>
              <w:bottom w:val="single" w:sz="4" w:space="0" w:color="auto"/>
              <w:right w:val="single" w:sz="4" w:space="0" w:color="auto"/>
            </w:tcBorders>
            <w:hideMark/>
          </w:tcPr>
          <w:p w14:paraId="0132FDA4" w14:textId="77777777" w:rsidR="00197DF0" w:rsidRPr="00852B86" w:rsidRDefault="00197DF0" w:rsidP="007B38D9">
            <w:pPr>
              <w:pStyle w:val="TAC"/>
              <w:rPr>
                <w:szCs w:val="16"/>
                <w:lang w:eastAsia="zh-CN"/>
              </w:rPr>
            </w:pPr>
            <w:r w:rsidRPr="00852B86">
              <w:rPr>
                <w:szCs w:val="16"/>
                <w:lang w:eastAsia="zh-CN"/>
              </w:rPr>
              <w:t>SMTC.1</w:t>
            </w:r>
          </w:p>
        </w:tc>
      </w:tr>
      <w:tr w:rsidR="00197DF0" w:rsidRPr="00852B86" w14:paraId="44B241A6"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68D81D" w14:textId="77777777" w:rsidR="00197DF0" w:rsidRPr="00852B86" w:rsidRDefault="00197DF0" w:rsidP="007B38D9">
            <w:pPr>
              <w:pStyle w:val="TAL"/>
            </w:pPr>
            <w:r w:rsidRPr="00852B86">
              <w:rPr>
                <w:bCs/>
              </w:rPr>
              <w:t>Correlation Matrix and Antenna Configuration</w:t>
            </w:r>
          </w:p>
        </w:tc>
        <w:tc>
          <w:tcPr>
            <w:tcW w:w="1275" w:type="dxa"/>
            <w:tcBorders>
              <w:top w:val="single" w:sz="4" w:space="0" w:color="auto"/>
              <w:left w:val="single" w:sz="4" w:space="0" w:color="auto"/>
              <w:bottom w:val="single" w:sz="4" w:space="0" w:color="auto"/>
              <w:right w:val="single" w:sz="4" w:space="0" w:color="auto"/>
            </w:tcBorders>
          </w:tcPr>
          <w:p w14:paraId="0F37C431"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96E39F4" w14:textId="77777777" w:rsidR="00197DF0" w:rsidRPr="00852B86" w:rsidRDefault="00197DF0" w:rsidP="007B38D9">
            <w:pPr>
              <w:pStyle w:val="TAC"/>
            </w:pPr>
            <w:r w:rsidRPr="00852B86">
              <w:t>1x2 Low</w:t>
            </w:r>
          </w:p>
        </w:tc>
      </w:tr>
      <w:tr w:rsidR="00197DF0" w:rsidRPr="00852B86" w14:paraId="5C229B49"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058D4863" w14:textId="77777777" w:rsidR="00197DF0" w:rsidRPr="00852B86" w:rsidRDefault="00197DF0" w:rsidP="007B38D9">
            <w:pPr>
              <w:pStyle w:val="TAL"/>
              <w:rPr>
                <w:bCs/>
              </w:rPr>
            </w:pPr>
            <w:r w:rsidRPr="00852B86">
              <w:rPr>
                <w:bCs/>
              </w:rPr>
              <w:t>TRS Configuration</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81EB198"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1</w:t>
            </w:r>
          </w:p>
        </w:tc>
        <w:tc>
          <w:tcPr>
            <w:tcW w:w="1275" w:type="dxa"/>
            <w:tcBorders>
              <w:top w:val="single" w:sz="4" w:space="0" w:color="auto"/>
              <w:left w:val="single" w:sz="4" w:space="0" w:color="auto"/>
              <w:bottom w:val="single" w:sz="4" w:space="0" w:color="auto"/>
              <w:right w:val="single" w:sz="4" w:space="0" w:color="auto"/>
            </w:tcBorders>
          </w:tcPr>
          <w:p w14:paraId="6C8FCD76"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63CA1F60" w14:textId="77777777" w:rsidR="00197DF0" w:rsidRPr="00852B86" w:rsidRDefault="00197DF0" w:rsidP="007B38D9">
            <w:pPr>
              <w:pStyle w:val="TAC"/>
            </w:pPr>
            <w:r w:rsidRPr="00852B86">
              <w:t>TRS.1.1 FDD</w:t>
            </w:r>
          </w:p>
        </w:tc>
      </w:tr>
      <w:tr w:rsidR="00197DF0" w:rsidRPr="00852B86" w14:paraId="5778C2F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36AC3190"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6F62653"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2</w:t>
            </w:r>
          </w:p>
        </w:tc>
        <w:tc>
          <w:tcPr>
            <w:tcW w:w="1275" w:type="dxa"/>
            <w:tcBorders>
              <w:top w:val="single" w:sz="4" w:space="0" w:color="auto"/>
              <w:left w:val="single" w:sz="4" w:space="0" w:color="auto"/>
              <w:bottom w:val="single" w:sz="4" w:space="0" w:color="auto"/>
              <w:right w:val="single" w:sz="4" w:space="0" w:color="auto"/>
            </w:tcBorders>
          </w:tcPr>
          <w:p w14:paraId="2C28FCCB"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B76CBE4" w14:textId="77777777" w:rsidR="00197DF0" w:rsidRPr="00852B86" w:rsidRDefault="00197DF0" w:rsidP="007B38D9">
            <w:pPr>
              <w:pStyle w:val="TAC"/>
            </w:pPr>
            <w:r w:rsidRPr="00852B86">
              <w:t>TRS.1.1 TDD</w:t>
            </w:r>
          </w:p>
        </w:tc>
      </w:tr>
      <w:tr w:rsidR="00197DF0" w:rsidRPr="00852B86" w14:paraId="657C5427"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4EDD69F5" w14:textId="77777777" w:rsidR="00197DF0" w:rsidRPr="00852B86" w:rsidRDefault="00197DF0" w:rsidP="007B38D9">
            <w:pPr>
              <w:spacing w:after="0"/>
              <w:rPr>
                <w:rFonts w:ascii="Arial" w:hAnsi="Arial"/>
                <w:bCs/>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36B41F" w14:textId="77777777" w:rsidR="00197DF0" w:rsidRPr="00852B86" w:rsidRDefault="00197DF0" w:rsidP="007B38D9">
            <w:pPr>
              <w:pStyle w:val="TAL"/>
              <w:rPr>
                <w:bCs/>
              </w:rPr>
            </w:pPr>
            <w:r w:rsidRPr="00852B86">
              <w:t>Config</w:t>
            </w:r>
            <w:r w:rsidRPr="00852B86">
              <w:rPr>
                <w:rFonts w:cs="Arial"/>
                <w:vertAlign w:val="subscript"/>
              </w:rPr>
              <w:t>SCell</w:t>
            </w:r>
            <w:r w:rsidRPr="00852B86">
              <w:rPr>
                <w:rFonts w:eastAsia="Malgun Gothic"/>
              </w:rPr>
              <w:t xml:space="preserve"> 3</w:t>
            </w:r>
          </w:p>
        </w:tc>
        <w:tc>
          <w:tcPr>
            <w:tcW w:w="1275" w:type="dxa"/>
            <w:tcBorders>
              <w:top w:val="single" w:sz="4" w:space="0" w:color="auto"/>
              <w:left w:val="single" w:sz="4" w:space="0" w:color="auto"/>
              <w:bottom w:val="single" w:sz="4" w:space="0" w:color="auto"/>
              <w:right w:val="single" w:sz="4" w:space="0" w:color="auto"/>
            </w:tcBorders>
          </w:tcPr>
          <w:p w14:paraId="10A8D41E"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37DE47FC" w14:textId="77777777" w:rsidR="00197DF0" w:rsidRPr="00852B86" w:rsidRDefault="00197DF0" w:rsidP="007B38D9">
            <w:pPr>
              <w:pStyle w:val="TAC"/>
            </w:pPr>
            <w:r w:rsidRPr="00852B86">
              <w:t>TRS.1.2 TDD</w:t>
            </w:r>
          </w:p>
        </w:tc>
      </w:tr>
      <w:tr w:rsidR="00197DF0" w:rsidRPr="00852B86" w14:paraId="112516C4"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6DB5528D" w14:textId="77777777" w:rsidR="00197DF0" w:rsidRPr="00852B86" w:rsidRDefault="00197DF0" w:rsidP="007B38D9">
            <w:pPr>
              <w:pStyle w:val="TAL"/>
            </w:pPr>
            <w:r w:rsidRPr="00852B86">
              <w:rPr>
                <w:lang w:eastAsia="ja-JP"/>
              </w:rPr>
              <w:t>EPRE ratio of PSS to SSS</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602CEB20" w14:textId="77777777" w:rsidR="00197DF0" w:rsidRPr="00852B86" w:rsidRDefault="00197DF0" w:rsidP="007B38D9">
            <w:pPr>
              <w:pStyle w:val="TAC"/>
            </w:pPr>
            <w:r w:rsidRPr="00852B86">
              <w:t>dB</w:t>
            </w:r>
          </w:p>
        </w:tc>
        <w:tc>
          <w:tcPr>
            <w:tcW w:w="2409" w:type="dxa"/>
            <w:vMerge w:val="restart"/>
            <w:tcBorders>
              <w:top w:val="single" w:sz="4" w:space="0" w:color="auto"/>
              <w:left w:val="single" w:sz="4" w:space="0" w:color="auto"/>
              <w:bottom w:val="single" w:sz="4" w:space="0" w:color="auto"/>
              <w:right w:val="single" w:sz="4" w:space="0" w:color="auto"/>
            </w:tcBorders>
            <w:hideMark/>
          </w:tcPr>
          <w:p w14:paraId="364506DD" w14:textId="77777777" w:rsidR="00197DF0" w:rsidRPr="00852B86" w:rsidRDefault="00197DF0" w:rsidP="007B38D9">
            <w:pPr>
              <w:pStyle w:val="TAC"/>
              <w:rPr>
                <w:lang w:eastAsia="zh-CN"/>
              </w:rPr>
            </w:pPr>
            <w:r w:rsidRPr="00852B86">
              <w:rPr>
                <w:lang w:eastAsia="zh-CN"/>
              </w:rPr>
              <w:t>0</w:t>
            </w:r>
          </w:p>
        </w:tc>
      </w:tr>
      <w:tr w:rsidR="00197DF0" w:rsidRPr="00852B86" w14:paraId="1732D84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56E725CF" w14:textId="77777777" w:rsidR="00197DF0" w:rsidRPr="00852B86" w:rsidRDefault="00197DF0" w:rsidP="007B38D9">
            <w:pPr>
              <w:pStyle w:val="TAL"/>
            </w:pPr>
            <w:r w:rsidRPr="00852B86">
              <w:rPr>
                <w:lang w:eastAsia="ja-JP"/>
              </w:rPr>
              <w:t>EPRE ratio of PB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A25069"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79F3C0A8" w14:textId="77777777" w:rsidR="00197DF0" w:rsidRPr="00852B86" w:rsidRDefault="00197DF0" w:rsidP="007B38D9">
            <w:pPr>
              <w:spacing w:after="0"/>
              <w:rPr>
                <w:rFonts w:ascii="Arial" w:hAnsi="Arial"/>
                <w:sz w:val="18"/>
                <w:lang w:eastAsia="zh-CN"/>
              </w:rPr>
            </w:pPr>
          </w:p>
        </w:tc>
      </w:tr>
      <w:tr w:rsidR="00197DF0" w:rsidRPr="00852B86" w14:paraId="373BE19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49F0CC2" w14:textId="77777777" w:rsidR="00197DF0" w:rsidRPr="00852B86" w:rsidRDefault="00197DF0" w:rsidP="007B38D9">
            <w:pPr>
              <w:pStyle w:val="TAL"/>
            </w:pPr>
            <w:r w:rsidRPr="00852B86">
              <w:rPr>
                <w:lang w:eastAsia="ja-JP"/>
              </w:rPr>
              <w:t>EPRE ratio of PBCH to PB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B92B78"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EC56EE3" w14:textId="77777777" w:rsidR="00197DF0" w:rsidRPr="00852B86" w:rsidRDefault="00197DF0" w:rsidP="007B38D9">
            <w:pPr>
              <w:spacing w:after="0"/>
              <w:rPr>
                <w:rFonts w:ascii="Arial" w:hAnsi="Arial"/>
                <w:sz w:val="18"/>
                <w:lang w:eastAsia="zh-CN"/>
              </w:rPr>
            </w:pPr>
          </w:p>
        </w:tc>
      </w:tr>
      <w:tr w:rsidR="00197DF0" w:rsidRPr="00852B86" w14:paraId="608CECB0"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F494F1F" w14:textId="77777777" w:rsidR="00197DF0" w:rsidRPr="00852B86" w:rsidRDefault="00197DF0" w:rsidP="007B38D9">
            <w:pPr>
              <w:pStyle w:val="TAL"/>
            </w:pPr>
            <w:r w:rsidRPr="00852B86">
              <w:rPr>
                <w:lang w:eastAsia="ja-JP"/>
              </w:rPr>
              <w:t>EPRE ratio of PDCCH DMRS to SS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A6D0AC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442C504" w14:textId="77777777" w:rsidR="00197DF0" w:rsidRPr="00852B86" w:rsidRDefault="00197DF0" w:rsidP="007B38D9">
            <w:pPr>
              <w:spacing w:after="0"/>
              <w:rPr>
                <w:rFonts w:ascii="Arial" w:hAnsi="Arial"/>
                <w:sz w:val="18"/>
                <w:lang w:eastAsia="zh-CN"/>
              </w:rPr>
            </w:pPr>
          </w:p>
        </w:tc>
      </w:tr>
      <w:tr w:rsidR="00197DF0" w:rsidRPr="00852B86" w14:paraId="3F25FBB2"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19610BA9" w14:textId="77777777" w:rsidR="00197DF0" w:rsidRPr="00852B86" w:rsidRDefault="00197DF0" w:rsidP="007B38D9">
            <w:pPr>
              <w:pStyle w:val="TAL"/>
            </w:pPr>
            <w:r w:rsidRPr="00852B86">
              <w:rPr>
                <w:lang w:eastAsia="ja-JP"/>
              </w:rPr>
              <w:t>EPRE ratio of PDCCH to PDCCH DMRS</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B08FF34"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63333931" w14:textId="77777777" w:rsidR="00197DF0" w:rsidRPr="00852B86" w:rsidRDefault="00197DF0" w:rsidP="007B38D9">
            <w:pPr>
              <w:spacing w:after="0"/>
              <w:rPr>
                <w:rFonts w:ascii="Arial" w:hAnsi="Arial"/>
                <w:sz w:val="18"/>
                <w:lang w:eastAsia="zh-CN"/>
              </w:rPr>
            </w:pPr>
          </w:p>
        </w:tc>
      </w:tr>
      <w:tr w:rsidR="00197DF0" w:rsidRPr="00852B86" w14:paraId="3B1DFD4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2F35AEE9" w14:textId="77777777" w:rsidR="00197DF0" w:rsidRPr="00852B86" w:rsidRDefault="00197DF0" w:rsidP="007B38D9">
            <w:pPr>
              <w:pStyle w:val="TAL"/>
            </w:pPr>
            <w:r w:rsidRPr="00852B86">
              <w:rPr>
                <w:lang w:eastAsia="ja-JP"/>
              </w:rPr>
              <w:t xml:space="preserve">EPRE ratio of PDSCH DMRS to SSS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983F2EB"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160AE5C9" w14:textId="77777777" w:rsidR="00197DF0" w:rsidRPr="00852B86" w:rsidRDefault="00197DF0" w:rsidP="007B38D9">
            <w:pPr>
              <w:spacing w:after="0"/>
              <w:rPr>
                <w:rFonts w:ascii="Arial" w:hAnsi="Arial"/>
                <w:sz w:val="18"/>
                <w:lang w:eastAsia="zh-CN"/>
              </w:rPr>
            </w:pPr>
          </w:p>
        </w:tc>
      </w:tr>
      <w:tr w:rsidR="00197DF0" w:rsidRPr="00852B86" w14:paraId="68776EC1"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88A5B8C" w14:textId="77777777" w:rsidR="00197DF0" w:rsidRPr="00852B86" w:rsidRDefault="00197DF0" w:rsidP="007B38D9">
            <w:pPr>
              <w:pStyle w:val="TAL"/>
            </w:pPr>
            <w:r w:rsidRPr="00852B86">
              <w:rPr>
                <w:lang w:eastAsia="ja-JP"/>
              </w:rPr>
              <w:t xml:space="preserve">EPRE ratio of PDSCH to PDSCH </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E6B9AA"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46D8441" w14:textId="77777777" w:rsidR="00197DF0" w:rsidRPr="00852B86" w:rsidRDefault="00197DF0" w:rsidP="007B38D9">
            <w:pPr>
              <w:spacing w:after="0"/>
              <w:rPr>
                <w:rFonts w:ascii="Arial" w:hAnsi="Arial"/>
                <w:sz w:val="18"/>
                <w:lang w:eastAsia="zh-CN"/>
              </w:rPr>
            </w:pPr>
          </w:p>
        </w:tc>
      </w:tr>
      <w:tr w:rsidR="00197DF0" w:rsidRPr="00852B86" w14:paraId="20E69E27"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8E0C458" w14:textId="77777777" w:rsidR="00197DF0" w:rsidRPr="00852B86" w:rsidRDefault="00197DF0" w:rsidP="007B38D9">
            <w:pPr>
              <w:pStyle w:val="TAL"/>
            </w:pPr>
            <w:r w:rsidRPr="00852B86">
              <w:rPr>
                <w:lang w:eastAsia="ja-JP"/>
              </w:rPr>
              <w:t xml:space="preserve">EPRE ratio of OCNG DMRS to SSS </w:t>
            </w:r>
            <w:r w:rsidRPr="00852B86">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D942D3"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36E59735" w14:textId="77777777" w:rsidR="00197DF0" w:rsidRPr="00852B86" w:rsidRDefault="00197DF0" w:rsidP="007B38D9">
            <w:pPr>
              <w:spacing w:after="0"/>
              <w:rPr>
                <w:rFonts w:ascii="Arial" w:hAnsi="Arial"/>
                <w:sz w:val="18"/>
                <w:lang w:eastAsia="zh-CN"/>
              </w:rPr>
            </w:pPr>
          </w:p>
        </w:tc>
      </w:tr>
      <w:tr w:rsidR="00197DF0" w:rsidRPr="00852B86" w14:paraId="19DC632E"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A4E0619" w14:textId="77777777" w:rsidR="00197DF0" w:rsidRPr="00852B86" w:rsidRDefault="00197DF0" w:rsidP="007B38D9">
            <w:pPr>
              <w:pStyle w:val="TAL"/>
            </w:pPr>
            <w:r w:rsidRPr="00852B86">
              <w:rPr>
                <w:lang w:eastAsia="ja-JP"/>
              </w:rPr>
              <w:t xml:space="preserve">EPRE ratio of OCNG to OCNG DMRS </w:t>
            </w:r>
            <w:r w:rsidRPr="00852B86">
              <w:rPr>
                <w:vertAlign w:val="superscript"/>
                <w:lang w:eastAsia="ja-JP"/>
              </w:rPr>
              <w:t>Note 1</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E4CD54F" w14:textId="77777777" w:rsidR="00197DF0" w:rsidRPr="00852B86" w:rsidRDefault="00197DF0" w:rsidP="007B38D9">
            <w:pPr>
              <w:spacing w:after="0"/>
              <w:rPr>
                <w:rFonts w:ascii="Arial" w:hAnsi="Arial"/>
                <w:sz w:val="18"/>
              </w:rPr>
            </w:pPr>
          </w:p>
        </w:tc>
        <w:tc>
          <w:tcPr>
            <w:tcW w:w="2409" w:type="dxa"/>
            <w:vMerge/>
            <w:tcBorders>
              <w:top w:val="single" w:sz="4" w:space="0" w:color="auto"/>
              <w:left w:val="single" w:sz="4" w:space="0" w:color="auto"/>
              <w:bottom w:val="single" w:sz="4" w:space="0" w:color="auto"/>
              <w:right w:val="single" w:sz="4" w:space="0" w:color="auto"/>
            </w:tcBorders>
            <w:vAlign w:val="center"/>
            <w:hideMark/>
          </w:tcPr>
          <w:p w14:paraId="54A00493" w14:textId="77777777" w:rsidR="00197DF0" w:rsidRPr="00852B86" w:rsidRDefault="00197DF0" w:rsidP="007B38D9">
            <w:pPr>
              <w:spacing w:after="0"/>
              <w:rPr>
                <w:rFonts w:ascii="Arial" w:hAnsi="Arial"/>
                <w:sz w:val="18"/>
                <w:lang w:eastAsia="zh-CN"/>
              </w:rPr>
            </w:pPr>
          </w:p>
        </w:tc>
      </w:tr>
      <w:tr w:rsidR="00197DF0" w:rsidRPr="00852B86" w14:paraId="65610400" w14:textId="77777777" w:rsidTr="007B38D9">
        <w:trPr>
          <w:cantSplit/>
          <w:trHeight w:val="219"/>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6D5A524" w14:textId="77777777" w:rsidR="00197DF0" w:rsidRPr="00852B86" w:rsidRDefault="00197DF0" w:rsidP="007B38D9">
            <w:pPr>
              <w:pStyle w:val="TAL"/>
            </w:pPr>
            <w:r w:rsidRPr="00852B86">
              <w:t>N</w:t>
            </w:r>
            <w:r w:rsidRPr="00852B86">
              <w:rPr>
                <w:vertAlign w:val="subscript"/>
              </w:rPr>
              <w:t>oc</w:t>
            </w:r>
            <w:r w:rsidRPr="00852B86">
              <w:rPr>
                <w:vertAlign w:val="superscript"/>
              </w:rPr>
              <w:t>Note 2</w:t>
            </w:r>
          </w:p>
        </w:tc>
        <w:tc>
          <w:tcPr>
            <w:tcW w:w="1558" w:type="dxa"/>
            <w:tcBorders>
              <w:top w:val="single" w:sz="4" w:space="0" w:color="auto"/>
              <w:left w:val="single" w:sz="4" w:space="0" w:color="auto"/>
              <w:bottom w:val="single" w:sz="4" w:space="0" w:color="auto"/>
              <w:right w:val="single" w:sz="4" w:space="0" w:color="auto"/>
            </w:tcBorders>
            <w:vAlign w:val="center"/>
            <w:hideMark/>
          </w:tcPr>
          <w:p w14:paraId="3D2D3038"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099F9B87" w14:textId="77777777" w:rsidR="00197DF0" w:rsidRPr="00852B86" w:rsidRDefault="00197DF0" w:rsidP="007B38D9">
            <w:pPr>
              <w:pStyle w:val="TAC"/>
            </w:pPr>
            <w:r w:rsidRPr="00852B86">
              <w:t>dBm/SCS</w:t>
            </w:r>
          </w:p>
        </w:tc>
        <w:tc>
          <w:tcPr>
            <w:tcW w:w="2409" w:type="dxa"/>
            <w:tcBorders>
              <w:top w:val="single" w:sz="4" w:space="0" w:color="auto"/>
              <w:left w:val="single" w:sz="4" w:space="0" w:color="auto"/>
              <w:bottom w:val="single" w:sz="4" w:space="0" w:color="auto"/>
              <w:right w:val="single" w:sz="4" w:space="0" w:color="auto"/>
            </w:tcBorders>
            <w:hideMark/>
          </w:tcPr>
          <w:p w14:paraId="4B1E52F3" w14:textId="77777777" w:rsidR="00197DF0" w:rsidRPr="00852B86" w:rsidRDefault="00197DF0" w:rsidP="007B38D9">
            <w:pPr>
              <w:pStyle w:val="TAC"/>
            </w:pPr>
            <w:r w:rsidRPr="00852B86">
              <w:t>[-104]</w:t>
            </w:r>
          </w:p>
        </w:tc>
      </w:tr>
      <w:tr w:rsidR="00197DF0" w:rsidRPr="00852B86" w14:paraId="070AC66A" w14:textId="77777777" w:rsidTr="007B38D9">
        <w:trPr>
          <w:cantSplit/>
          <w:trHeight w:val="219"/>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35807"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0DB4F131"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95A6CF"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152D5461" w14:textId="77777777" w:rsidR="00197DF0" w:rsidRPr="00852B86" w:rsidRDefault="00197DF0" w:rsidP="007B38D9">
            <w:pPr>
              <w:pStyle w:val="TAC"/>
            </w:pPr>
            <w:r w:rsidRPr="00852B86">
              <w:t>[-101]</w:t>
            </w:r>
          </w:p>
        </w:tc>
      </w:tr>
      <w:tr w:rsidR="00197DF0" w:rsidRPr="00852B86" w14:paraId="45C53525" w14:textId="77777777" w:rsidTr="007B38D9">
        <w:trPr>
          <w:cantSplit/>
          <w:trHeight w:val="303"/>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436A7453" w14:textId="77777777" w:rsidR="00197DF0" w:rsidRPr="00852B86" w:rsidRDefault="00197DF0" w:rsidP="007B38D9">
            <w:pPr>
              <w:pStyle w:val="TAL"/>
            </w:pPr>
            <w:r w:rsidRPr="00852B86">
              <w:t>N</w:t>
            </w:r>
            <w:r w:rsidRPr="00852B86">
              <w:rPr>
                <w:vertAlign w:val="subscript"/>
              </w:rPr>
              <w:t>oc</w:t>
            </w:r>
            <w:r w:rsidRPr="00852B86">
              <w:rPr>
                <w:vertAlign w:val="superscript"/>
              </w:rPr>
              <w:t>Note 2</w:t>
            </w:r>
          </w:p>
        </w:tc>
        <w:tc>
          <w:tcPr>
            <w:tcW w:w="1275" w:type="dxa"/>
            <w:tcBorders>
              <w:top w:val="single" w:sz="4" w:space="0" w:color="auto"/>
              <w:left w:val="single" w:sz="4" w:space="0" w:color="auto"/>
              <w:bottom w:val="single" w:sz="4" w:space="0" w:color="auto"/>
              <w:right w:val="single" w:sz="4" w:space="0" w:color="auto"/>
            </w:tcBorders>
            <w:hideMark/>
          </w:tcPr>
          <w:p w14:paraId="65FD673F" w14:textId="77777777" w:rsidR="00197DF0" w:rsidRPr="00852B86" w:rsidRDefault="00197DF0" w:rsidP="007B38D9">
            <w:pPr>
              <w:pStyle w:val="TAC"/>
            </w:pPr>
            <w:r w:rsidRPr="00852B86">
              <w:t>dBm/15kHz</w:t>
            </w:r>
          </w:p>
        </w:tc>
        <w:tc>
          <w:tcPr>
            <w:tcW w:w="2409" w:type="dxa"/>
            <w:tcBorders>
              <w:top w:val="single" w:sz="4" w:space="0" w:color="auto"/>
              <w:left w:val="single" w:sz="4" w:space="0" w:color="auto"/>
              <w:bottom w:val="single" w:sz="4" w:space="0" w:color="auto"/>
              <w:right w:val="single" w:sz="4" w:space="0" w:color="auto"/>
            </w:tcBorders>
            <w:hideMark/>
          </w:tcPr>
          <w:p w14:paraId="456EC696" w14:textId="77777777" w:rsidR="00197DF0" w:rsidRPr="00852B86" w:rsidRDefault="00197DF0" w:rsidP="007B38D9">
            <w:pPr>
              <w:pStyle w:val="TAC"/>
            </w:pPr>
            <w:r w:rsidRPr="00852B86">
              <w:t>[-104]</w:t>
            </w:r>
          </w:p>
        </w:tc>
      </w:tr>
      <w:tr w:rsidR="00197DF0" w:rsidRPr="00852B86" w14:paraId="3628CA2A" w14:textId="77777777" w:rsidTr="007B38D9">
        <w:trPr>
          <w:cantSplit/>
          <w:trHeight w:val="162"/>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39949F50" w14:textId="77777777" w:rsidR="00197DF0" w:rsidRPr="00852B86" w:rsidRDefault="00197DF0" w:rsidP="007B38D9">
            <w:pPr>
              <w:pStyle w:val="TAL"/>
            </w:pPr>
            <w:r w:rsidRPr="00852B86">
              <w:t>SS-RSRP</w:t>
            </w:r>
            <w:r w:rsidRPr="00852B86">
              <w:rPr>
                <w:vertAlign w:val="superscript"/>
              </w:rPr>
              <w:t xml:space="preserve"> Note 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5B095DC"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vMerge w:val="restart"/>
            <w:tcBorders>
              <w:top w:val="single" w:sz="4" w:space="0" w:color="auto"/>
              <w:left w:val="single" w:sz="4" w:space="0" w:color="auto"/>
              <w:bottom w:val="single" w:sz="4" w:space="0" w:color="auto"/>
              <w:right w:val="single" w:sz="4" w:space="0" w:color="auto"/>
            </w:tcBorders>
            <w:hideMark/>
          </w:tcPr>
          <w:p w14:paraId="3271CB93" w14:textId="77777777" w:rsidR="00197DF0" w:rsidRPr="00852B86" w:rsidRDefault="00197DF0" w:rsidP="007B38D9">
            <w:pPr>
              <w:pStyle w:val="TAC"/>
            </w:pPr>
            <w:r w:rsidRPr="00852B86">
              <w:t>dBm/SCS</w:t>
            </w:r>
          </w:p>
        </w:tc>
        <w:tc>
          <w:tcPr>
            <w:tcW w:w="2409" w:type="dxa"/>
            <w:tcBorders>
              <w:top w:val="single" w:sz="4" w:space="0" w:color="auto"/>
              <w:left w:val="single" w:sz="4" w:space="0" w:color="auto"/>
              <w:bottom w:val="single" w:sz="4" w:space="0" w:color="auto"/>
              <w:right w:val="single" w:sz="4" w:space="0" w:color="auto"/>
            </w:tcBorders>
            <w:hideMark/>
          </w:tcPr>
          <w:p w14:paraId="529B9826" w14:textId="77777777" w:rsidR="00197DF0" w:rsidRPr="00852B86" w:rsidRDefault="00197DF0" w:rsidP="007B38D9">
            <w:pPr>
              <w:pStyle w:val="TAC"/>
            </w:pPr>
            <w:r w:rsidRPr="00852B86">
              <w:t>[-87]</w:t>
            </w:r>
          </w:p>
        </w:tc>
      </w:tr>
      <w:tr w:rsidR="00197DF0" w:rsidRPr="00852B86" w14:paraId="6AACFD9E" w14:textId="77777777" w:rsidTr="007B38D9">
        <w:trPr>
          <w:cantSplit/>
          <w:trHeight w:val="161"/>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55E0775C"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1F4FF6EA"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C03776" w14:textId="77777777" w:rsidR="00197DF0" w:rsidRPr="00852B86" w:rsidRDefault="00197DF0" w:rsidP="007B38D9">
            <w:pPr>
              <w:spacing w:after="0"/>
              <w:rPr>
                <w:rFonts w:ascii="Arial" w:hAnsi="Arial"/>
                <w:sz w:val="18"/>
              </w:rPr>
            </w:pPr>
          </w:p>
        </w:tc>
        <w:tc>
          <w:tcPr>
            <w:tcW w:w="2409" w:type="dxa"/>
            <w:tcBorders>
              <w:top w:val="single" w:sz="4" w:space="0" w:color="auto"/>
              <w:left w:val="single" w:sz="4" w:space="0" w:color="auto"/>
              <w:bottom w:val="single" w:sz="4" w:space="0" w:color="auto"/>
              <w:right w:val="single" w:sz="4" w:space="0" w:color="auto"/>
            </w:tcBorders>
            <w:hideMark/>
          </w:tcPr>
          <w:p w14:paraId="3E1C9C82" w14:textId="77777777" w:rsidR="00197DF0" w:rsidRPr="00852B86" w:rsidRDefault="00197DF0" w:rsidP="007B38D9">
            <w:pPr>
              <w:pStyle w:val="TAC"/>
            </w:pPr>
            <w:r w:rsidRPr="00852B86">
              <w:t>[-90]</w:t>
            </w:r>
          </w:p>
        </w:tc>
      </w:tr>
      <w:tr w:rsidR="00197DF0" w:rsidRPr="00852B86" w14:paraId="64B9519A" w14:textId="77777777" w:rsidTr="007B38D9">
        <w:trPr>
          <w:cantSplit/>
          <w:trHeight w:val="219"/>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98A80CD" w14:textId="77777777" w:rsidR="00197DF0" w:rsidRPr="00852B86" w:rsidRDefault="00197DF0" w:rsidP="007B38D9">
            <w:pPr>
              <w:pStyle w:val="TAL"/>
            </w:pPr>
            <w:r w:rsidRPr="00852B86">
              <w:t>Ê</w:t>
            </w:r>
            <w:r w:rsidRPr="00852B86">
              <w:rPr>
                <w:vertAlign w:val="subscript"/>
              </w:rPr>
              <w:t>s</w:t>
            </w:r>
            <w:r w:rsidRPr="00852B86">
              <w:t>/I</w:t>
            </w:r>
            <w:r w:rsidRPr="00852B86">
              <w:rPr>
                <w:vertAlign w:val="subscript"/>
              </w:rPr>
              <w:t>ot</w:t>
            </w:r>
          </w:p>
        </w:tc>
        <w:tc>
          <w:tcPr>
            <w:tcW w:w="1275" w:type="dxa"/>
            <w:tcBorders>
              <w:top w:val="single" w:sz="4" w:space="0" w:color="auto"/>
              <w:left w:val="single" w:sz="4" w:space="0" w:color="auto"/>
              <w:bottom w:val="single" w:sz="4" w:space="0" w:color="auto"/>
              <w:right w:val="single" w:sz="4" w:space="0" w:color="auto"/>
            </w:tcBorders>
            <w:hideMark/>
          </w:tcPr>
          <w:p w14:paraId="217BE941" w14:textId="77777777" w:rsidR="00197DF0" w:rsidRPr="00852B86" w:rsidRDefault="00197DF0" w:rsidP="007B38D9">
            <w:pPr>
              <w:pStyle w:val="TAC"/>
            </w:pPr>
            <w:r w:rsidRPr="00852B86">
              <w:t>dB</w:t>
            </w:r>
          </w:p>
        </w:tc>
        <w:tc>
          <w:tcPr>
            <w:tcW w:w="2409" w:type="dxa"/>
            <w:tcBorders>
              <w:top w:val="single" w:sz="4" w:space="0" w:color="auto"/>
              <w:left w:val="single" w:sz="4" w:space="0" w:color="auto"/>
              <w:bottom w:val="single" w:sz="4" w:space="0" w:color="auto"/>
              <w:right w:val="single" w:sz="4" w:space="0" w:color="auto"/>
            </w:tcBorders>
            <w:hideMark/>
          </w:tcPr>
          <w:p w14:paraId="29B01F9B" w14:textId="77777777" w:rsidR="00197DF0" w:rsidRPr="00852B86" w:rsidRDefault="00197DF0" w:rsidP="007B38D9">
            <w:pPr>
              <w:pStyle w:val="TAC"/>
            </w:pPr>
            <w:r w:rsidRPr="00852B86">
              <w:t>[17]</w:t>
            </w:r>
          </w:p>
        </w:tc>
      </w:tr>
      <w:tr w:rsidR="00197DF0" w:rsidRPr="00852B86" w14:paraId="0AF67D6B" w14:textId="77777777" w:rsidTr="007B38D9">
        <w:trPr>
          <w:cantSplit/>
          <w:trHeight w:val="197"/>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347C680C" w14:textId="77777777" w:rsidR="00197DF0" w:rsidRPr="00852B86" w:rsidRDefault="00197DF0" w:rsidP="007B38D9">
            <w:pPr>
              <w:pStyle w:val="TAL"/>
            </w:pPr>
            <w:r w:rsidRPr="00852B86">
              <w:t>Ê</w:t>
            </w:r>
            <w:r w:rsidRPr="00852B86">
              <w:rPr>
                <w:vertAlign w:val="subscript"/>
              </w:rPr>
              <w:t>s</w:t>
            </w:r>
            <w:r w:rsidRPr="00852B86">
              <w:t>/N</w:t>
            </w:r>
            <w:r w:rsidRPr="00852B86">
              <w:rPr>
                <w:vertAlign w:val="subscript"/>
              </w:rPr>
              <w:t>oc</w:t>
            </w:r>
          </w:p>
        </w:tc>
        <w:tc>
          <w:tcPr>
            <w:tcW w:w="1275" w:type="dxa"/>
            <w:tcBorders>
              <w:top w:val="single" w:sz="4" w:space="0" w:color="auto"/>
              <w:left w:val="single" w:sz="4" w:space="0" w:color="auto"/>
              <w:bottom w:val="single" w:sz="4" w:space="0" w:color="auto"/>
              <w:right w:val="single" w:sz="4" w:space="0" w:color="auto"/>
            </w:tcBorders>
            <w:hideMark/>
          </w:tcPr>
          <w:p w14:paraId="23B06BCE" w14:textId="77777777" w:rsidR="00197DF0" w:rsidRPr="00852B86" w:rsidRDefault="00197DF0" w:rsidP="007B38D9">
            <w:pPr>
              <w:pStyle w:val="TAC"/>
            </w:pPr>
            <w:r w:rsidRPr="00852B86">
              <w:t>dB</w:t>
            </w:r>
          </w:p>
        </w:tc>
        <w:tc>
          <w:tcPr>
            <w:tcW w:w="2409" w:type="dxa"/>
            <w:tcBorders>
              <w:top w:val="single" w:sz="4" w:space="0" w:color="auto"/>
              <w:left w:val="single" w:sz="4" w:space="0" w:color="auto"/>
              <w:bottom w:val="single" w:sz="4" w:space="0" w:color="auto"/>
              <w:right w:val="single" w:sz="4" w:space="0" w:color="auto"/>
            </w:tcBorders>
            <w:hideMark/>
          </w:tcPr>
          <w:p w14:paraId="42247056" w14:textId="77777777" w:rsidR="00197DF0" w:rsidRPr="00852B86" w:rsidRDefault="00197DF0" w:rsidP="007B38D9">
            <w:pPr>
              <w:pStyle w:val="TAC"/>
            </w:pPr>
            <w:r w:rsidRPr="00852B86">
              <w:t>[17]</w:t>
            </w:r>
          </w:p>
        </w:tc>
      </w:tr>
      <w:tr w:rsidR="00197DF0" w:rsidRPr="00852B86" w14:paraId="2E1960F8" w14:textId="77777777" w:rsidTr="007B38D9">
        <w:trPr>
          <w:cantSplit/>
          <w:jc w:val="center"/>
        </w:trPr>
        <w:tc>
          <w:tcPr>
            <w:tcW w:w="2124" w:type="dxa"/>
            <w:vMerge w:val="restart"/>
            <w:tcBorders>
              <w:top w:val="single" w:sz="4" w:space="0" w:color="auto"/>
              <w:left w:val="single" w:sz="4" w:space="0" w:color="auto"/>
              <w:bottom w:val="single" w:sz="4" w:space="0" w:color="auto"/>
              <w:right w:val="single" w:sz="4" w:space="0" w:color="auto"/>
            </w:tcBorders>
            <w:hideMark/>
          </w:tcPr>
          <w:p w14:paraId="2D36341C" w14:textId="77777777" w:rsidR="00197DF0" w:rsidRPr="00852B86" w:rsidRDefault="00197DF0" w:rsidP="007B38D9">
            <w:pPr>
              <w:pStyle w:val="TAL"/>
            </w:pPr>
            <w:r w:rsidRPr="00852B86">
              <w:t>Io</w:t>
            </w:r>
            <w:r w:rsidRPr="00852B86">
              <w:rPr>
                <w:vertAlign w:val="superscript"/>
              </w:rPr>
              <w:t>Note3</w:t>
            </w:r>
          </w:p>
        </w:tc>
        <w:tc>
          <w:tcPr>
            <w:tcW w:w="1558" w:type="dxa"/>
            <w:tcBorders>
              <w:top w:val="single" w:sz="4" w:space="0" w:color="auto"/>
              <w:left w:val="single" w:sz="4" w:space="0" w:color="auto"/>
              <w:bottom w:val="single" w:sz="4" w:space="0" w:color="auto"/>
              <w:right w:val="single" w:sz="4" w:space="0" w:color="auto"/>
            </w:tcBorders>
            <w:vAlign w:val="center"/>
            <w:hideMark/>
          </w:tcPr>
          <w:p w14:paraId="1379DF88"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1,2</w:t>
            </w:r>
          </w:p>
        </w:tc>
        <w:tc>
          <w:tcPr>
            <w:tcW w:w="1275" w:type="dxa"/>
            <w:tcBorders>
              <w:top w:val="single" w:sz="4" w:space="0" w:color="auto"/>
              <w:left w:val="single" w:sz="4" w:space="0" w:color="auto"/>
              <w:bottom w:val="single" w:sz="4" w:space="0" w:color="auto"/>
              <w:right w:val="single" w:sz="4" w:space="0" w:color="auto"/>
            </w:tcBorders>
            <w:hideMark/>
          </w:tcPr>
          <w:p w14:paraId="45811137" w14:textId="77777777" w:rsidR="00197DF0" w:rsidRPr="00852B86" w:rsidRDefault="00197DF0" w:rsidP="007B38D9">
            <w:pPr>
              <w:pStyle w:val="TAC"/>
            </w:pPr>
            <w:r w:rsidRPr="00852B86">
              <w:t>dBm/</w:t>
            </w:r>
          </w:p>
          <w:p w14:paraId="037E364A" w14:textId="77777777" w:rsidR="00197DF0" w:rsidRPr="00852B86" w:rsidRDefault="00197DF0" w:rsidP="007B38D9">
            <w:pPr>
              <w:pStyle w:val="TAC"/>
            </w:pPr>
            <w:r w:rsidRPr="00852B86">
              <w:t>9.36MHz</w:t>
            </w:r>
          </w:p>
        </w:tc>
        <w:tc>
          <w:tcPr>
            <w:tcW w:w="2409" w:type="dxa"/>
            <w:tcBorders>
              <w:top w:val="single" w:sz="4" w:space="0" w:color="auto"/>
              <w:left w:val="single" w:sz="4" w:space="0" w:color="auto"/>
              <w:bottom w:val="single" w:sz="4" w:space="0" w:color="auto"/>
              <w:right w:val="single" w:sz="4" w:space="0" w:color="auto"/>
            </w:tcBorders>
            <w:hideMark/>
          </w:tcPr>
          <w:p w14:paraId="1BF5570D" w14:textId="77777777" w:rsidR="00197DF0" w:rsidRPr="00852B86" w:rsidRDefault="00197DF0" w:rsidP="007B38D9">
            <w:pPr>
              <w:pStyle w:val="TAC"/>
            </w:pPr>
            <w:r w:rsidRPr="00852B86">
              <w:t>[-59]</w:t>
            </w:r>
          </w:p>
        </w:tc>
      </w:tr>
      <w:tr w:rsidR="00197DF0" w:rsidRPr="00852B86" w14:paraId="0F2117DE" w14:textId="77777777" w:rsidTr="007B38D9">
        <w:trPr>
          <w:cantSplit/>
          <w:jc w:val="center"/>
        </w:trPr>
        <w:tc>
          <w:tcPr>
            <w:tcW w:w="7366" w:type="dxa"/>
            <w:vMerge/>
            <w:tcBorders>
              <w:top w:val="single" w:sz="4" w:space="0" w:color="auto"/>
              <w:left w:val="single" w:sz="4" w:space="0" w:color="auto"/>
              <w:bottom w:val="single" w:sz="4" w:space="0" w:color="auto"/>
              <w:right w:val="single" w:sz="4" w:space="0" w:color="auto"/>
            </w:tcBorders>
            <w:vAlign w:val="center"/>
            <w:hideMark/>
          </w:tcPr>
          <w:p w14:paraId="1EA9DC5E" w14:textId="77777777" w:rsidR="00197DF0" w:rsidRPr="00852B86" w:rsidRDefault="00197DF0" w:rsidP="007B38D9">
            <w:pPr>
              <w:spacing w:after="0"/>
              <w:rPr>
                <w:rFonts w:ascii="Arial" w:hAnsi="Arial"/>
                <w:sz w:val="18"/>
              </w:rPr>
            </w:pPr>
          </w:p>
        </w:tc>
        <w:tc>
          <w:tcPr>
            <w:tcW w:w="1558" w:type="dxa"/>
            <w:tcBorders>
              <w:top w:val="single" w:sz="4" w:space="0" w:color="auto"/>
              <w:left w:val="single" w:sz="4" w:space="0" w:color="auto"/>
              <w:bottom w:val="single" w:sz="4" w:space="0" w:color="auto"/>
              <w:right w:val="single" w:sz="4" w:space="0" w:color="auto"/>
            </w:tcBorders>
            <w:vAlign w:val="center"/>
            <w:hideMark/>
          </w:tcPr>
          <w:p w14:paraId="7577C68E" w14:textId="77777777" w:rsidR="00197DF0" w:rsidRPr="00852B86" w:rsidRDefault="00197DF0" w:rsidP="007B38D9">
            <w:pPr>
              <w:pStyle w:val="TAL"/>
            </w:pPr>
            <w:r w:rsidRPr="00852B86">
              <w:t>Config</w:t>
            </w:r>
            <w:r w:rsidRPr="00852B86">
              <w:rPr>
                <w:rFonts w:cs="Arial"/>
                <w:vertAlign w:val="subscript"/>
              </w:rPr>
              <w:t>SCell</w:t>
            </w:r>
            <w:r w:rsidRPr="00852B86">
              <w:rPr>
                <w:rFonts w:eastAsia="Malgun Gothic"/>
              </w:rPr>
              <w:t xml:space="preserve"> </w:t>
            </w:r>
            <w:r w:rsidRPr="00852B86">
              <w:t>3</w:t>
            </w:r>
          </w:p>
        </w:tc>
        <w:tc>
          <w:tcPr>
            <w:tcW w:w="1275" w:type="dxa"/>
            <w:tcBorders>
              <w:top w:val="single" w:sz="4" w:space="0" w:color="auto"/>
              <w:left w:val="single" w:sz="4" w:space="0" w:color="auto"/>
              <w:bottom w:val="single" w:sz="4" w:space="0" w:color="auto"/>
              <w:right w:val="single" w:sz="4" w:space="0" w:color="auto"/>
            </w:tcBorders>
            <w:hideMark/>
          </w:tcPr>
          <w:p w14:paraId="0F092F93" w14:textId="77777777" w:rsidR="00197DF0" w:rsidRPr="00852B86" w:rsidRDefault="00197DF0" w:rsidP="007B38D9">
            <w:pPr>
              <w:pStyle w:val="TAC"/>
            </w:pPr>
            <w:r w:rsidRPr="00852B86">
              <w:t>dBm/</w:t>
            </w:r>
          </w:p>
          <w:p w14:paraId="6E72C2C9" w14:textId="77777777" w:rsidR="00197DF0" w:rsidRPr="00852B86" w:rsidRDefault="00197DF0" w:rsidP="007B38D9">
            <w:pPr>
              <w:pStyle w:val="TAC"/>
            </w:pPr>
            <w:r w:rsidRPr="00852B86">
              <w:t>38.16MHz</w:t>
            </w:r>
          </w:p>
        </w:tc>
        <w:tc>
          <w:tcPr>
            <w:tcW w:w="2409" w:type="dxa"/>
            <w:tcBorders>
              <w:top w:val="single" w:sz="4" w:space="0" w:color="auto"/>
              <w:left w:val="single" w:sz="4" w:space="0" w:color="auto"/>
              <w:bottom w:val="single" w:sz="4" w:space="0" w:color="auto"/>
              <w:right w:val="single" w:sz="4" w:space="0" w:color="auto"/>
            </w:tcBorders>
            <w:hideMark/>
          </w:tcPr>
          <w:p w14:paraId="43A7958D" w14:textId="77777777" w:rsidR="00197DF0" w:rsidRPr="00852B86" w:rsidRDefault="00197DF0" w:rsidP="007B38D9">
            <w:pPr>
              <w:pStyle w:val="TAC"/>
            </w:pPr>
            <w:r w:rsidRPr="00852B86">
              <w:t>[-61.9]</w:t>
            </w:r>
          </w:p>
        </w:tc>
      </w:tr>
      <w:tr w:rsidR="00197DF0" w:rsidRPr="00852B86" w14:paraId="63778B18" w14:textId="77777777" w:rsidTr="007B38D9">
        <w:trPr>
          <w:cantSplit/>
          <w:jc w:val="center"/>
        </w:trPr>
        <w:tc>
          <w:tcPr>
            <w:tcW w:w="3682" w:type="dxa"/>
            <w:gridSpan w:val="2"/>
            <w:tcBorders>
              <w:top w:val="single" w:sz="4" w:space="0" w:color="auto"/>
              <w:left w:val="single" w:sz="4" w:space="0" w:color="auto"/>
              <w:bottom w:val="single" w:sz="4" w:space="0" w:color="auto"/>
              <w:right w:val="single" w:sz="4" w:space="0" w:color="auto"/>
            </w:tcBorders>
            <w:hideMark/>
          </w:tcPr>
          <w:p w14:paraId="039D6ABB" w14:textId="556C1103" w:rsidR="00197DF0" w:rsidRPr="00852B86" w:rsidRDefault="00197DF0" w:rsidP="007B38D9">
            <w:pPr>
              <w:pStyle w:val="TAL"/>
            </w:pPr>
            <w:r w:rsidRPr="00852B86">
              <w:t>Propagation Condition</w:t>
            </w:r>
          </w:p>
        </w:tc>
        <w:tc>
          <w:tcPr>
            <w:tcW w:w="1275" w:type="dxa"/>
            <w:tcBorders>
              <w:top w:val="single" w:sz="4" w:space="0" w:color="auto"/>
              <w:left w:val="single" w:sz="4" w:space="0" w:color="auto"/>
              <w:bottom w:val="single" w:sz="4" w:space="0" w:color="auto"/>
              <w:right w:val="single" w:sz="4" w:space="0" w:color="auto"/>
            </w:tcBorders>
          </w:tcPr>
          <w:p w14:paraId="49143B8F" w14:textId="77777777" w:rsidR="00197DF0" w:rsidRPr="00852B86" w:rsidRDefault="00197DF0" w:rsidP="007B38D9">
            <w:pPr>
              <w:pStyle w:val="TAC"/>
            </w:pPr>
          </w:p>
        </w:tc>
        <w:tc>
          <w:tcPr>
            <w:tcW w:w="2409" w:type="dxa"/>
            <w:tcBorders>
              <w:top w:val="single" w:sz="4" w:space="0" w:color="auto"/>
              <w:left w:val="single" w:sz="4" w:space="0" w:color="auto"/>
              <w:bottom w:val="single" w:sz="4" w:space="0" w:color="auto"/>
              <w:right w:val="single" w:sz="4" w:space="0" w:color="auto"/>
            </w:tcBorders>
            <w:hideMark/>
          </w:tcPr>
          <w:p w14:paraId="283DBC8F" w14:textId="77777777" w:rsidR="00197DF0" w:rsidRPr="00852B86" w:rsidRDefault="00197DF0" w:rsidP="007B38D9">
            <w:pPr>
              <w:pStyle w:val="TAC"/>
            </w:pPr>
            <w:r w:rsidRPr="00852B86">
              <w:t>AWGN</w:t>
            </w:r>
          </w:p>
        </w:tc>
      </w:tr>
      <w:tr w:rsidR="00197DF0" w:rsidRPr="00852B86" w14:paraId="20D717B4"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7C200D0E" w14:textId="77777777" w:rsidR="00197DF0" w:rsidRPr="00852B86" w:rsidRDefault="00197DF0" w:rsidP="007B38D9">
            <w:pPr>
              <w:pStyle w:val="TAN"/>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74A1BD28" w14:textId="77777777" w:rsidR="00197DF0" w:rsidRPr="00852B86" w:rsidRDefault="00197DF0" w:rsidP="007B38D9">
            <w:pPr>
              <w:pStyle w:val="TAN"/>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7BE29719" w14:textId="77777777" w:rsidR="00197DF0" w:rsidRPr="00852B86" w:rsidRDefault="00197DF0" w:rsidP="007B38D9">
            <w:pPr>
              <w:pStyle w:val="TAN"/>
            </w:pPr>
            <w:r w:rsidRPr="00852B86">
              <w:t>Note 3:</w:t>
            </w:r>
            <w:r w:rsidRPr="00852B86">
              <w:rPr>
                <w:snapToGrid w:val="0"/>
              </w:rPr>
              <w:tab/>
            </w:r>
            <w:r w:rsidRPr="00852B86">
              <w:t>SS-RSRP and Io levels have been derived from other parameters for information purposes. They are not settable parameters themselves.</w:t>
            </w:r>
          </w:p>
          <w:p w14:paraId="3ECB85C1" w14:textId="77777777" w:rsidR="00197DF0" w:rsidRPr="00852B86" w:rsidRDefault="00197DF0" w:rsidP="007B38D9">
            <w:pPr>
              <w:pStyle w:val="TAN"/>
            </w:pPr>
            <w:r w:rsidRPr="00852B86">
              <w:t>Note 4:</w:t>
            </w:r>
            <w:r w:rsidRPr="00852B86">
              <w:rPr>
                <w:snapToGrid w:val="0"/>
              </w:rPr>
              <w:tab/>
            </w:r>
            <w:r w:rsidRPr="00852B86">
              <w:t xml:space="preserve">For unpaired spectrum, a DL BWP is linked with an UL BWP. </w:t>
            </w:r>
            <w:r w:rsidRPr="00852B86">
              <w:rPr>
                <w:rFonts w:cs="v4.2.0"/>
                <w:lang w:eastAsia="zh-CN"/>
              </w:rPr>
              <w:t xml:space="preserve">DLBWP.0.2 is linked with ULBWP.0.2; DLBWP.1.1 is linked with ULBWP.1.1; DLBWP.1.3 is linked with ULBWP.1.3 </w:t>
            </w:r>
            <w:r w:rsidRPr="00852B86">
              <w:t>defined in clause 12 of TS 38.213 [3]</w:t>
            </w:r>
            <w:r w:rsidRPr="00852B86">
              <w:rPr>
                <w:rFonts w:cs="v4.2.0"/>
                <w:lang w:eastAsia="zh-CN"/>
              </w:rPr>
              <w:t>.</w:t>
            </w:r>
          </w:p>
        </w:tc>
      </w:tr>
    </w:tbl>
    <w:p w14:paraId="76B51F04" w14:textId="77777777" w:rsidR="00197DF0" w:rsidRPr="00852B86" w:rsidRDefault="00197DF0" w:rsidP="00197DF0"/>
    <w:p w14:paraId="1D73D95C" w14:textId="77777777" w:rsidR="00197DF0" w:rsidRPr="00852B86" w:rsidRDefault="00197DF0" w:rsidP="00197DF0">
      <w:pPr>
        <w:jc w:val="both"/>
      </w:pPr>
      <w:r w:rsidRPr="00852B86">
        <w:t xml:space="preserve">During T1, the UE shall start to send the ACK/NACK for PSCell </w:t>
      </w:r>
      <w:r w:rsidRPr="00852B86">
        <w:rPr>
          <w:lang w:eastAsia="zh-CN"/>
        </w:rPr>
        <w:t>and SCell</w:t>
      </w:r>
      <w:r w:rsidRPr="00852B86">
        <w:t xml:space="preserve"> from the first UL slot that occurs after the beginning of DL slot (</w:t>
      </w:r>
      <w:r w:rsidRPr="00852B86">
        <w:rPr>
          <w:i/>
        </w:rPr>
        <w:t>i+</w:t>
      </w:r>
      <w:r w:rsidRPr="00852B86">
        <w:t>T</w:t>
      </w:r>
      <w:r w:rsidRPr="00852B86">
        <w:rPr>
          <w:vertAlign w:val="subscript"/>
        </w:rPr>
        <w:t>MultipleBWPswitchDelay</w:t>
      </w:r>
      <w:r w:rsidRPr="00852B86">
        <w:t>+k</w:t>
      </w:r>
      <w:r w:rsidRPr="00852B86">
        <w:rPr>
          <w:vertAlign w:val="subscript"/>
        </w:rPr>
        <w:t>1</w:t>
      </w:r>
      <w:r w:rsidRPr="00852B86">
        <w:t>).</w:t>
      </w:r>
    </w:p>
    <w:p w14:paraId="00667079" w14:textId="77777777" w:rsidR="00197DF0" w:rsidRPr="00852B86" w:rsidRDefault="00197DF0" w:rsidP="00197DF0">
      <w:pPr>
        <w:jc w:val="both"/>
      </w:pPr>
      <w:r w:rsidRPr="00852B86">
        <w:t>During T3, the UE shall start to send the ACK/NACK for PSCell and SCell from the first UL slot that occurs after the beginning of DL slot (</w:t>
      </w:r>
      <w:r w:rsidRPr="00852B86">
        <w:rPr>
          <w:i/>
        </w:rPr>
        <w:t>j+</w:t>
      </w:r>
      <w:r w:rsidRPr="00852B86">
        <w:t>T</w:t>
      </w:r>
      <w:r w:rsidRPr="00852B86">
        <w:rPr>
          <w:vertAlign w:val="subscript"/>
        </w:rPr>
        <w:t>MultipleBWPswitchDelay</w:t>
      </w:r>
      <w:r w:rsidRPr="00852B86">
        <w:t>+k</w:t>
      </w:r>
      <w:r w:rsidRPr="00852B86">
        <w:rPr>
          <w:vertAlign w:val="subscript"/>
        </w:rPr>
        <w:t>1</w:t>
      </w:r>
      <w:r w:rsidRPr="00852B86">
        <w:t>).</w:t>
      </w:r>
    </w:p>
    <w:p w14:paraId="74F58175" w14:textId="77777777" w:rsidR="00197DF0" w:rsidRPr="00852B86" w:rsidRDefault="00197DF0" w:rsidP="00197DF0">
      <w:r w:rsidRPr="00852B86">
        <w:t>Where,</w:t>
      </w:r>
    </w:p>
    <w:p w14:paraId="09746BDB" w14:textId="77777777" w:rsidR="00197DF0" w:rsidRPr="00852B86" w:rsidRDefault="00197DF0" w:rsidP="00197DF0">
      <w:pPr>
        <w:pStyle w:val="B10"/>
      </w:pPr>
      <w:r w:rsidRPr="00852B86">
        <w:t>k</w:t>
      </w:r>
      <w:r w:rsidRPr="00852B86">
        <w:rPr>
          <w:vertAlign w:val="subscript"/>
        </w:rPr>
        <w:t>1</w:t>
      </w:r>
      <w:r w:rsidRPr="00852B86">
        <w:t xml:space="preserve"> is the timing between PDSCHs on PSCell and SCell and their corresponding acknowledgement as specified in 38.214 [9].</w:t>
      </w:r>
    </w:p>
    <w:p w14:paraId="525A6648" w14:textId="77777777" w:rsidR="00197DF0" w:rsidRPr="00852B86" w:rsidRDefault="00197DF0" w:rsidP="00197DF0">
      <w:pPr>
        <w:pStyle w:val="B10"/>
      </w:pPr>
      <w:r w:rsidRPr="00852B86">
        <w:t>T</w:t>
      </w:r>
      <w:r w:rsidRPr="00852B86">
        <w:rPr>
          <w:vertAlign w:val="subscript"/>
        </w:rPr>
        <w:t xml:space="preserve">MultipleBWPswitchDelay </w:t>
      </w:r>
      <w:r w:rsidRPr="00852B86">
        <w:t xml:space="preserve">= </w:t>
      </w:r>
      <w:r w:rsidRPr="00852B86">
        <w:rPr>
          <w:lang w:eastAsia="zh-CN"/>
        </w:rPr>
        <w:t>T</w:t>
      </w:r>
      <w:r w:rsidRPr="00852B86">
        <w:rPr>
          <w:vertAlign w:val="subscript"/>
          <w:lang w:eastAsia="zh-CN"/>
        </w:rPr>
        <w:t>BWPswitchDelay</w:t>
      </w:r>
      <w:r w:rsidRPr="00852B86">
        <w:rPr>
          <w:lang w:eastAsia="zh-CN"/>
        </w:rPr>
        <w:t xml:space="preserve"> + D, is the simultaneous BWP switching delay on multiple CCs specified in </w:t>
      </w:r>
      <w:r w:rsidRPr="00852B86">
        <w:t>TS 38.133 [6] clause 8.6.2A.1.</w:t>
      </w:r>
    </w:p>
    <w:p w14:paraId="7112BB0F" w14:textId="77777777" w:rsidR="00197DF0" w:rsidRPr="00852B86" w:rsidRDefault="00197DF0" w:rsidP="00197DF0">
      <w:pPr>
        <w:pStyle w:val="B2"/>
      </w:pPr>
      <w:r w:rsidRPr="00852B86">
        <w:rPr>
          <w:lang w:eastAsia="zh-CN"/>
        </w:rPr>
        <w:t>T</w:t>
      </w:r>
      <w:r w:rsidRPr="00852B86">
        <w:rPr>
          <w:vertAlign w:val="subscript"/>
          <w:lang w:eastAsia="zh-CN"/>
        </w:rPr>
        <w:t>BWPswitchDelay</w:t>
      </w:r>
      <w:r w:rsidRPr="00852B86">
        <w:rPr>
          <w:lang w:eastAsia="zh-CN"/>
        </w:rPr>
        <w:t xml:space="preserve"> is the BWP switching delay on single CC defined in 38.133 [6] Table 8.6.2-1 and depends on UE UE capability </w:t>
      </w:r>
      <w:r w:rsidRPr="00852B86">
        <w:rPr>
          <w:i/>
          <w:lang w:eastAsia="zh-CN"/>
        </w:rPr>
        <w:t xml:space="preserve">bwp-SwitchingDelay </w:t>
      </w:r>
      <w:r w:rsidRPr="00852B86">
        <w:t>[13].</w:t>
      </w:r>
    </w:p>
    <w:p w14:paraId="769F25A8" w14:textId="77777777" w:rsidR="00197DF0" w:rsidRPr="00852B86" w:rsidRDefault="00197DF0" w:rsidP="004F75AD">
      <w:pPr>
        <w:pStyle w:val="B2"/>
      </w:pPr>
      <w:r w:rsidRPr="00852B86">
        <w:rPr>
          <w:lang w:eastAsia="zh-CN"/>
        </w:rPr>
        <w:t xml:space="preserve">D is the incremental delay for each additional CC involved in simultaneous BWP switch and depends on UE capability </w:t>
      </w:r>
      <w:r w:rsidRPr="00852B86">
        <w:rPr>
          <w:i/>
          <w:lang w:eastAsia="zh-CN"/>
        </w:rPr>
        <w:t xml:space="preserve">bwp-SwitchingMultiCCs-r16 </w:t>
      </w:r>
      <w:r w:rsidRPr="00852B86">
        <w:t>[13].</w:t>
      </w:r>
    </w:p>
    <w:p w14:paraId="52749DEF" w14:textId="77777777" w:rsidR="00197DF0" w:rsidRPr="00852B86" w:rsidRDefault="00197DF0" w:rsidP="00197DF0">
      <w:r w:rsidRPr="00852B86">
        <w:t>All of the above test requirements shall be fulfilled in order for the observed PSCell and SCell active BWP switch delay to be counted as correct. The rate of correct events observed during repeated tests shall be at least 90%.</w:t>
      </w:r>
    </w:p>
    <w:p w14:paraId="5EDBB60F" w14:textId="77777777" w:rsidR="00197DF0" w:rsidRPr="00852B86" w:rsidRDefault="00197DF0" w:rsidP="00197DF0">
      <w:r w:rsidRPr="00852B86">
        <w:t>During T1, the start time of E-UTRA PCell interruption during PSCell active BWP switch shall not happen outside the BWP switch delay and the interruption of E-UTRA PCell shall not be longer than the interruption duration specified for active BWP switch in TS 36.133 [23] clause 7.32.2.7.</w:t>
      </w:r>
    </w:p>
    <w:p w14:paraId="2DE44E4B" w14:textId="77777777" w:rsidR="00197DF0" w:rsidRPr="00852B86" w:rsidRDefault="00197DF0" w:rsidP="00197DF0">
      <w:r w:rsidRPr="00852B86">
        <w:t>During T3, the start time of E-UTRA PCell interruption of during PSCell active BWP switch shall not happen outside the BWP switch delay and the interruption of E-UTRA PCell shall not be longer than the interruption duration specified for active BWP switch in TS 36.133 [23] clause 7.32.2.7.</w:t>
      </w:r>
    </w:p>
    <w:p w14:paraId="2A9C5BDA" w14:textId="77777777" w:rsidR="00197DF0" w:rsidRPr="00852B86" w:rsidRDefault="00197DF0" w:rsidP="00197DF0">
      <w:r w:rsidRPr="00852B86">
        <w:t>All of the above test requirements shall be fulfilled in order for the observed E-UTRA PCell active BWP switch interruption to be counted as correct. The rate of correct events observed during repeated tests shall be at least 90%.</w:t>
      </w:r>
    </w:p>
    <w:p w14:paraId="4B7C9469" w14:textId="77777777" w:rsidR="00197DF0" w:rsidRPr="00852B86" w:rsidRDefault="00197DF0" w:rsidP="004F75AD">
      <w:pPr>
        <w:pStyle w:val="NO"/>
      </w:pPr>
      <w:r w:rsidRPr="00852B86">
        <w:t>NOTE:</w:t>
      </w:r>
      <w:r w:rsidRPr="00852B86">
        <w:tab/>
        <w:t>During T1, T3 if there are no uplink resources for reporting the ACK/NACK in the first UL slot that occurs after the beginning of DL slot (</w:t>
      </w:r>
      <w:r w:rsidRPr="00852B86">
        <w:rPr>
          <w:i/>
        </w:rPr>
        <w:t>i+</w:t>
      </w:r>
      <w:r w:rsidRPr="00852B86">
        <w:t xml:space="preserve"> T</w:t>
      </w:r>
      <w:r w:rsidRPr="00852B86">
        <w:rPr>
          <w:vertAlign w:val="subscript"/>
        </w:rPr>
        <w:t>BWPswitchDelay</w:t>
      </w:r>
      <w:r w:rsidRPr="00852B86">
        <w:t>+k</w:t>
      </w:r>
      <w:r w:rsidRPr="00852B86">
        <w:rPr>
          <w:vertAlign w:val="subscript"/>
        </w:rPr>
        <w:t>1</w:t>
      </w:r>
      <w:r w:rsidRPr="00852B86">
        <w:t>), (</w:t>
      </w:r>
      <w:r w:rsidRPr="00852B86">
        <w:rPr>
          <w:i/>
        </w:rPr>
        <w:t>j+</w:t>
      </w:r>
      <w:r w:rsidRPr="00852B86">
        <w:t xml:space="preserve"> T</w:t>
      </w:r>
      <w:r w:rsidRPr="00852B86">
        <w:rPr>
          <w:vertAlign w:val="subscript"/>
        </w:rPr>
        <w:t>BWPswitchDelay</w:t>
      </w:r>
      <w:r w:rsidRPr="00852B86">
        <w:t>+k</w:t>
      </w:r>
      <w:r w:rsidRPr="00852B86">
        <w:rPr>
          <w:vertAlign w:val="subscript"/>
        </w:rPr>
        <w:t>1</w:t>
      </w:r>
      <w:r w:rsidRPr="00852B86">
        <w:t>), then the UE shall use the next available uplink resource for reporting the corresponding ACK/NACK.</w:t>
      </w:r>
    </w:p>
    <w:p w14:paraId="42D651E7" w14:textId="5EC2A01E" w:rsidR="00B35272" w:rsidRPr="00852B86" w:rsidRDefault="00B35272" w:rsidP="00B35272">
      <w:pPr>
        <w:pStyle w:val="Heading4"/>
        <w:keepNext w:val="0"/>
        <w:keepLines w:val="0"/>
      </w:pPr>
      <w:r w:rsidRPr="00852B86">
        <w:t>4.5.6.4</w:t>
      </w:r>
      <w:r w:rsidRPr="00852B86">
        <w:tab/>
      </w:r>
    </w:p>
    <w:p w14:paraId="3310E236" w14:textId="77777777" w:rsidR="00B35272" w:rsidRPr="00852B86" w:rsidRDefault="00B35272" w:rsidP="00B35272">
      <w:pPr>
        <w:pStyle w:val="Heading4"/>
        <w:keepNext w:val="0"/>
        <w:keepLines w:val="0"/>
      </w:pPr>
      <w:r w:rsidRPr="00852B86">
        <w:t>4.5.6.5</w:t>
      </w:r>
      <w:r w:rsidRPr="00852B86">
        <w:tab/>
        <w:t>Simultaneous RRC-based Active BWP Switch on multiple CCs</w:t>
      </w:r>
    </w:p>
    <w:p w14:paraId="29C2FC8C" w14:textId="77777777" w:rsidR="00B35272" w:rsidRPr="00852B86" w:rsidRDefault="00B35272" w:rsidP="00B35272">
      <w:pPr>
        <w:pStyle w:val="Heading5"/>
        <w:keepNext w:val="0"/>
        <w:keepLines w:val="0"/>
      </w:pPr>
      <w:r w:rsidRPr="00852B86">
        <w:t>4.5.6.5.0</w:t>
      </w:r>
      <w:r w:rsidRPr="00852B86">
        <w:tab/>
        <w:t>Minimum conformance requirements</w:t>
      </w:r>
    </w:p>
    <w:p w14:paraId="385F52EA" w14:textId="77777777" w:rsidR="00B35272" w:rsidRPr="00852B86" w:rsidRDefault="00B35272" w:rsidP="00B35272">
      <w:pPr>
        <w:pStyle w:val="H6"/>
        <w:keepNext w:val="0"/>
        <w:keepLines w:val="0"/>
      </w:pPr>
      <w:r w:rsidRPr="00852B86">
        <w:t>4.5.6.5.0.1</w:t>
      </w:r>
      <w:r w:rsidRPr="00852B86">
        <w:tab/>
        <w:t>Minimum conformance requirements for Simultaneous RRC-based Active BWP Switch on multiple CCs</w:t>
      </w:r>
    </w:p>
    <w:p w14:paraId="3BFC9C7F" w14:textId="77777777" w:rsidR="00B35272" w:rsidRPr="00852B86" w:rsidRDefault="00B35272" w:rsidP="00B35272">
      <w:pPr>
        <w:rPr>
          <w:rFonts w:eastAsiaTheme="minorEastAsia"/>
          <w:lang w:eastAsia="zh-CN"/>
        </w:rPr>
      </w:pPr>
      <w:r w:rsidRPr="00852B86">
        <w:rPr>
          <w:lang w:eastAsia="zh-CN"/>
        </w:rPr>
        <w:t xml:space="preserve">The requirements in this clause only apply to the case </w:t>
      </w:r>
      <w:r w:rsidRPr="00852B86">
        <w:t>when the same type of BWP switch (RRC based BWP switch)</w:t>
      </w:r>
      <w:r w:rsidRPr="00852B86">
        <w:rPr>
          <w:lang w:eastAsia="zh-CN"/>
        </w:rPr>
        <w:t xml:space="preserve"> </w:t>
      </w:r>
      <w:r w:rsidRPr="00852B86">
        <w:t>is performed on multiple CCs simultaneously or over partially overlapping time period.</w:t>
      </w:r>
    </w:p>
    <w:p w14:paraId="650C8488" w14:textId="77777777" w:rsidR="00B35272" w:rsidRPr="00852B86" w:rsidRDefault="00B35272" w:rsidP="00B35272">
      <w:pPr>
        <w:rPr>
          <w:lang w:eastAsia="zh-CN"/>
        </w:rPr>
      </w:pPr>
      <w:r w:rsidRPr="00852B86">
        <w:rPr>
          <w:lang w:eastAsia="zh-CN"/>
        </w:rPr>
        <w:t>The requirements in this clause shall apply:</w:t>
      </w:r>
    </w:p>
    <w:p w14:paraId="2C4551CA" w14:textId="77777777" w:rsidR="00B35272" w:rsidRPr="00852B86" w:rsidRDefault="00B35272">
      <w:pPr>
        <w:pStyle w:val="B10"/>
        <w:numPr>
          <w:ilvl w:val="0"/>
          <w:numId w:val="26"/>
        </w:numPr>
        <w:overflowPunct/>
        <w:autoSpaceDE/>
        <w:autoSpaceDN/>
        <w:adjustRightInd/>
        <w:ind w:left="568" w:hanging="284"/>
        <w:textAlignment w:val="auto"/>
      </w:pPr>
      <w:r w:rsidRPr="00852B86">
        <w:t>Active BWP switching or parameter change of its active BWPs for SpCell</w:t>
      </w:r>
    </w:p>
    <w:p w14:paraId="7A5F79F0" w14:textId="77777777" w:rsidR="00B35272" w:rsidRPr="00852B86" w:rsidRDefault="00B35272">
      <w:pPr>
        <w:pStyle w:val="B10"/>
        <w:numPr>
          <w:ilvl w:val="0"/>
          <w:numId w:val="26"/>
        </w:numPr>
        <w:overflowPunct/>
        <w:autoSpaceDE/>
        <w:autoSpaceDN/>
        <w:adjustRightInd/>
        <w:ind w:left="568" w:hanging="284"/>
        <w:textAlignment w:val="auto"/>
      </w:pPr>
      <w:r w:rsidRPr="00852B86">
        <w:t xml:space="preserve">Parameter change of its active BWPs except parameter </w:t>
      </w:r>
      <w:r w:rsidRPr="00852B86">
        <w:rPr>
          <w:i/>
          <w:iCs/>
        </w:rPr>
        <w:t>firstActiveDownlinkBWP-Id</w:t>
      </w:r>
      <w:r w:rsidRPr="00852B86">
        <w:t xml:space="preserve"> and </w:t>
      </w:r>
      <w:r w:rsidRPr="00852B86">
        <w:rPr>
          <w:i/>
          <w:iCs/>
        </w:rPr>
        <w:t>firstActiveUplinkBWP-Id</w:t>
      </w:r>
      <w:r w:rsidRPr="00852B86">
        <w:t xml:space="preserve"> for SCells</w:t>
      </w:r>
    </w:p>
    <w:p w14:paraId="3BD5D7EF" w14:textId="77777777" w:rsidR="00B35272" w:rsidRPr="00852B86" w:rsidRDefault="00B35272" w:rsidP="00B35272">
      <w:pPr>
        <w:rPr>
          <w:rFonts w:eastAsiaTheme="minorEastAsia"/>
          <w:lang w:eastAsia="zh-CN"/>
        </w:rPr>
      </w:pPr>
      <w:r w:rsidRPr="00852B86">
        <w:rPr>
          <w:lang w:eastAsia="zh-CN"/>
        </w:rPr>
        <w:t>Requirements in this clause apply only if RRC based BWP switching on multiple CCs for NR-CA is triggered by a single RRC command.</w:t>
      </w:r>
    </w:p>
    <w:p w14:paraId="15C9CD75" w14:textId="77777777" w:rsidR="00B35272" w:rsidRPr="00852B86" w:rsidRDefault="00B35272" w:rsidP="00B35272">
      <w:pPr>
        <w:rPr>
          <w:lang w:eastAsia="zh-CN"/>
        </w:rPr>
      </w:pPr>
      <w:r w:rsidRPr="00852B86">
        <w:rPr>
          <w:lang w:eastAsia="zh-CN"/>
        </w:rPr>
        <w:t xml:space="preserve">For RRC-based BWP switch, after the UE receives RRC reconfiguration </w:t>
      </w:r>
      <w:r w:rsidRPr="00852B86">
        <w:rPr>
          <w:rFonts w:cs="v4.2.0"/>
        </w:rPr>
        <w:t xml:space="preserve">involving active </w:t>
      </w:r>
      <w:r w:rsidRPr="00852B86">
        <w:rPr>
          <w:lang w:eastAsia="zh-CN"/>
        </w:rPr>
        <w:t xml:space="preserve">BWP switching or parameter change of its active BWPs, UE shall be able to receive PDSCH/PDCCH (for DL active BWP switch) or transmit PUSCH (for UL active BWP switch) on the new BWPs on the serving cells on which BWP switch occurs </w:t>
      </w:r>
      <w:r w:rsidRPr="00852B86">
        <w:t xml:space="preserve">on the first DL or UL slot right after a time duration </w:t>
      </w:r>
      <w:r w:rsidRPr="00852B86">
        <w:rPr>
          <w:lang w:eastAsia="zh-CN"/>
        </w:rPr>
        <w:t xml:space="preserve"> of </w:t>
      </w:r>
      <w:r w:rsidRPr="00852B86">
        <w:t xml:space="preserve"> </w:t>
      </w:r>
      <m:oMath>
        <m:f>
          <m:fPr>
            <m:ctrlPr>
              <w:rPr>
                <w:rFonts w:ascii="Cambria Math" w:hAnsi="Cambria Math"/>
                <w:lang w:eastAsia="zh-CN"/>
              </w:rPr>
            </m:ctrlPr>
          </m:fPr>
          <m:num>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num>
          <m:den>
            <m:r>
              <w:rPr>
                <w:rFonts w:ascii="Cambria Math" w:hAnsi="Cambria Math"/>
                <w:lang w:eastAsia="zh-CN"/>
              </w:rPr>
              <m:t>NR slot length</m:t>
            </m:r>
          </m:den>
        </m:f>
      </m:oMath>
      <w:r w:rsidRPr="00852B86">
        <w:rPr>
          <w:lang w:eastAsia="zh-CN"/>
        </w:rPr>
        <w:t>slots which begins from</w:t>
      </w:r>
      <w:r w:rsidRPr="00852B86">
        <w:t xml:space="preserve"> the beginning of DL </w:t>
      </w:r>
      <w:r w:rsidRPr="00852B86">
        <w:rPr>
          <w:lang w:eastAsia="zh-CN"/>
        </w:rPr>
        <w:t xml:space="preserve">slot n, where </w:t>
      </w:r>
    </w:p>
    <w:p w14:paraId="79DBCEFA" w14:textId="77777777" w:rsidR="00B35272" w:rsidRPr="00852B86" w:rsidRDefault="00B35272" w:rsidP="00B35272">
      <w:pPr>
        <w:pStyle w:val="B10"/>
        <w:rPr>
          <w:lang w:eastAsia="zh-CN"/>
        </w:rPr>
      </w:pPr>
      <w:r w:rsidRPr="00852B86">
        <w:rPr>
          <w:lang w:eastAsia="zh-CN"/>
        </w:rPr>
        <w:tab/>
        <w:t xml:space="preserve">DL slot n is the last slot overlapping with the PDSCH containing the RRC command, and </w:t>
      </w:r>
    </w:p>
    <w:p w14:paraId="00A045FC" w14:textId="77777777" w:rsidR="00B35272" w:rsidRPr="00852B86" w:rsidRDefault="00B35272" w:rsidP="00B3527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m:rPr>
            <m:sty m:val="p"/>
          </m:rPr>
          <w:rPr>
            <w:rFonts w:ascii="Cambria Math" w:hAnsi="Cambria Math"/>
            <w:lang w:eastAsia="zh-CN"/>
          </w:rPr>
          <m:t xml:space="preserve"> and </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 xml:space="preserve"> </m:t>
        </m:r>
      </m:oMath>
      <w:r w:rsidRPr="00852B86">
        <w:rPr>
          <w:lang w:eastAsia="zh-CN"/>
        </w:rPr>
        <w:t>are defined in 38.133 [6] clause 8.6.3, and</w:t>
      </w:r>
    </w:p>
    <w:p w14:paraId="1FA97D16" w14:textId="77777777" w:rsidR="00B35272" w:rsidRPr="00852B86" w:rsidRDefault="00B35272" w:rsidP="00B3527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0</m:t>
        </m:r>
      </m:oMath>
      <w:r w:rsidRPr="00852B86">
        <w:rPr>
          <w:lang w:eastAsia="zh-CN"/>
        </w:rPr>
        <w:t xml:space="preserve"> for UE which is capable of type 1 BWP switching delay depending on UE capability </w:t>
      </w:r>
      <w:r w:rsidRPr="00852B86">
        <w:rPr>
          <w:i/>
          <w:lang w:eastAsia="zh-CN"/>
        </w:rPr>
        <w:t>bwp-SwitchingDelay</w:t>
      </w:r>
      <w:r w:rsidRPr="00852B86">
        <w:rPr>
          <w:lang w:eastAsia="zh-CN"/>
        </w:rPr>
        <w:t xml:space="preserve"> [11].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D</m:t>
        </m:r>
      </m:oMath>
      <w:r w:rsidRPr="00852B86">
        <w:rPr>
          <w:lang w:eastAsia="zh-CN"/>
        </w:rPr>
        <w:t xml:space="preserve"> for UE which is capable of type 2 BWP switching delay depending on UE capability </w:t>
      </w:r>
      <w:r w:rsidRPr="00852B86">
        <w:rPr>
          <w:i/>
          <w:lang w:eastAsia="zh-CN"/>
        </w:rPr>
        <w:t>bwp-SwitchingDelay</w:t>
      </w:r>
      <w:r w:rsidRPr="00852B86">
        <w:rPr>
          <w:lang w:eastAsia="zh-CN"/>
        </w:rPr>
        <w:t xml:space="preserve"> [11], where D is the incremental delay for each additional CC involved in simultaneous BWP switch and depends on UE capability [</w:t>
      </w:r>
      <w:r w:rsidRPr="00852B86">
        <w:rPr>
          <w:lang w:eastAsia="ko-KR"/>
        </w:rPr>
        <w:t>11</w:t>
      </w:r>
      <w:r w:rsidRPr="00852B86">
        <w:rPr>
          <w:lang w:eastAsia="zh-CN"/>
        </w:rPr>
        <w:t>].</w:t>
      </w:r>
    </w:p>
    <w:p w14:paraId="443072BC" w14:textId="77777777" w:rsidR="00B35272" w:rsidRPr="00852B86" w:rsidRDefault="00B35272" w:rsidP="00B35272">
      <w:pPr>
        <w:pStyle w:val="B10"/>
        <w:rPr>
          <w:lang w:eastAsia="zh-CN"/>
        </w:rPr>
      </w:pPr>
      <w:r w:rsidRPr="00852B86">
        <w:rPr>
          <w:lang w:eastAsia="zh-CN"/>
        </w:rPr>
        <w:tab/>
        <w:t>N is the number of CCs within the NR-CA configured for performing simultaneous BWP switch.</w:t>
      </w:r>
    </w:p>
    <w:p w14:paraId="11AE6F0D" w14:textId="77777777" w:rsidR="00B35272" w:rsidRPr="00852B86" w:rsidRDefault="00B35272" w:rsidP="00B35272">
      <w:r w:rsidRPr="00852B86">
        <w:rPr>
          <w:lang w:eastAsia="zh-CN"/>
        </w:rPr>
        <w:t xml:space="preserve">The UE is not required to transmit UL signals or receive DL signals during the time defined by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r>
              <w:rPr>
                <w:rFonts w:ascii="Cambria Math" w:hAnsi="Cambria Math"/>
                <w:lang w:eastAsia="zh-CN"/>
              </w:rPr>
              <m:t>+T</m:t>
            </m:r>
          </m:e>
          <m:sub>
            <m:r>
              <w:rPr>
                <w:rFonts w:ascii="Cambria Math" w:hAnsi="Cambria Math"/>
                <w:lang w:eastAsia="zh-CN"/>
              </w:rPr>
              <m:t>BWPswitchDelayRR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RRC</m:t>
            </m:r>
          </m:sub>
        </m:sSub>
        <m:r>
          <w:rPr>
            <w:rFonts w:ascii="Cambria Math" w:hAnsi="Cambria Math"/>
            <w:lang w:eastAsia="zh-CN"/>
          </w:rPr>
          <m:t>*(N-1)</m:t>
        </m:r>
      </m:oMath>
      <w:r w:rsidRPr="00852B86">
        <w:rPr>
          <w:lang w:eastAsia="zh-CN"/>
        </w:rPr>
        <w:t xml:space="preserve">  on the cells where RRC-based BWP switch occurs.</w:t>
      </w:r>
    </w:p>
    <w:p w14:paraId="6BE7124C" w14:textId="77777777" w:rsidR="00B35272" w:rsidRPr="00852B86" w:rsidRDefault="00B35272" w:rsidP="00B35272">
      <w:pPr>
        <w:rPr>
          <w:rFonts w:eastAsia="?? ??"/>
        </w:rPr>
      </w:pPr>
      <w:r w:rsidRPr="00852B86">
        <w:t xml:space="preserve">The normative reference for this requirement is TS 38.133 [6] clauses </w:t>
      </w:r>
      <w:r w:rsidRPr="00852B86">
        <w:rPr>
          <w:rFonts w:eastAsiaTheme="minorEastAsia"/>
          <w:lang w:eastAsia="zh-CN"/>
        </w:rPr>
        <w:t>8.6.3A</w:t>
      </w:r>
      <w:r w:rsidRPr="00852B86">
        <w:rPr>
          <w:lang w:eastAsia="zh-CN"/>
        </w:rPr>
        <w:t xml:space="preserve"> and 8.6.3A.1</w:t>
      </w:r>
      <w:r w:rsidRPr="00852B86">
        <w:t>.</w:t>
      </w:r>
    </w:p>
    <w:p w14:paraId="1AB5DFE1" w14:textId="77777777" w:rsidR="00B35272" w:rsidRPr="00852B86" w:rsidRDefault="00B35272" w:rsidP="00B35272">
      <w:pPr>
        <w:pStyle w:val="Heading5"/>
        <w:keepNext w:val="0"/>
        <w:keepLines w:val="0"/>
      </w:pPr>
      <w:r w:rsidRPr="00852B86">
        <w:t>4.5.6.5.1</w:t>
      </w:r>
      <w:r w:rsidRPr="00852B86">
        <w:tab/>
        <w:t>E-UTRAN – NR PSCell FR1 DL active BWP switch in non-DRX in synchronous EN-DC on multiple CCs</w:t>
      </w:r>
    </w:p>
    <w:p w14:paraId="4E5A6E5D" w14:textId="77777777" w:rsidR="00B35272" w:rsidRPr="00852B86" w:rsidRDefault="00B35272" w:rsidP="00B35272">
      <w:pPr>
        <w:pStyle w:val="EditorsNote"/>
        <w:rPr>
          <w:lang w:eastAsia="zh-CN"/>
        </w:rPr>
      </w:pPr>
      <w:r w:rsidRPr="00852B86">
        <w:rPr>
          <w:lang w:eastAsia="zh-CN"/>
        </w:rPr>
        <w:t>Editor’s note: This test case is incomplete in following aspects:</w:t>
      </w:r>
    </w:p>
    <w:p w14:paraId="7E48C564" w14:textId="77777777" w:rsidR="00B35272" w:rsidRPr="00852B86" w:rsidRDefault="00B35272" w:rsidP="00B35272">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T analysis is missing,</w:t>
      </w:r>
    </w:p>
    <w:p w14:paraId="48C984D7" w14:textId="77777777" w:rsidR="00B35272" w:rsidRPr="00852B86" w:rsidRDefault="00B35272" w:rsidP="004F75AD">
      <w:pPr>
        <w:pStyle w:val="EditorsNote"/>
        <w:rPr>
          <w:rStyle w:val="EditorsNoteChar"/>
          <w:rFonts w:eastAsia="SimSun"/>
          <w:lang w:eastAsia="zh-CN"/>
        </w:rPr>
      </w:pPr>
      <w:r w:rsidRPr="00852B86">
        <w:rPr>
          <w:rStyle w:val="EditorsNoteChar"/>
          <w:rFonts w:eastAsia="SimSun"/>
          <w:lang w:eastAsia="zh-CN"/>
        </w:rPr>
        <w:t>-</w:t>
      </w:r>
      <w:r w:rsidRPr="00852B86">
        <w:rPr>
          <w:rStyle w:val="EditorsNoteChar"/>
          <w:rFonts w:eastAsia="SimSun"/>
          <w:lang w:eastAsia="zh-CN"/>
        </w:rPr>
        <w:tab/>
        <w:t>Test parameters are still in brackets.</w:t>
      </w:r>
    </w:p>
    <w:p w14:paraId="75F9FB27" w14:textId="77777777" w:rsidR="00B35272" w:rsidRPr="00852B86" w:rsidRDefault="00B35272" w:rsidP="00B35272">
      <w:pPr>
        <w:pStyle w:val="H6"/>
        <w:keepNext w:val="0"/>
        <w:keepLines w:val="0"/>
      </w:pPr>
      <w:r w:rsidRPr="00852B86">
        <w:t>4.5.6.5.1.1</w:t>
      </w:r>
      <w:r w:rsidRPr="00852B86">
        <w:tab/>
        <w:t>Test purpose</w:t>
      </w:r>
    </w:p>
    <w:p w14:paraId="1224F936" w14:textId="77777777" w:rsidR="00B35272" w:rsidRPr="00852B86" w:rsidRDefault="00B35272" w:rsidP="00B35272">
      <w:pPr>
        <w:rPr>
          <w:szCs w:val="24"/>
        </w:rPr>
      </w:pPr>
      <w:r w:rsidRPr="00852B86">
        <w:t>To verify the DL BWP switch delay requirement on multiple CCs for RRC-based BWP switch defined in 38.133 [6] clause 8.6.3A.1.</w:t>
      </w:r>
    </w:p>
    <w:p w14:paraId="2F7951C7" w14:textId="77777777" w:rsidR="00B35272" w:rsidRPr="00852B86" w:rsidRDefault="00B35272" w:rsidP="00B35272">
      <w:pPr>
        <w:pStyle w:val="H6"/>
        <w:keepNext w:val="0"/>
        <w:keepLines w:val="0"/>
      </w:pPr>
      <w:r w:rsidRPr="00852B86">
        <w:t>4.5.6.5.1.2</w:t>
      </w:r>
      <w:r w:rsidRPr="00852B86">
        <w:tab/>
        <w:t>Test applicability</w:t>
      </w:r>
    </w:p>
    <w:p w14:paraId="5C430BDE" w14:textId="77777777" w:rsidR="00B35272" w:rsidRPr="00852B86" w:rsidRDefault="00B35272" w:rsidP="00B35272">
      <w:pPr>
        <w:rPr>
          <w:rFonts w:cs="v4.2.0"/>
        </w:rPr>
      </w:pPr>
      <w:r w:rsidRPr="00852B86">
        <w:rPr>
          <w:rFonts w:cs="v4.2.0"/>
        </w:rPr>
        <w:t xml:space="preserve">This test applies to all types of </w:t>
      </w:r>
      <w:r w:rsidRPr="00852B86">
        <w:rPr>
          <w:lang w:eastAsia="sv-SE"/>
        </w:rPr>
        <w:t>E-UTRA</w:t>
      </w:r>
      <w:r w:rsidRPr="00852B86">
        <w:rPr>
          <w:rFonts w:cs="v4.2.0"/>
        </w:rPr>
        <w:t xml:space="preserve"> UE release 16 onwards, supporting EN-DC, </w:t>
      </w:r>
      <w:r w:rsidRPr="00852B86">
        <w:t>incremental delay for DCI and timer based active BWP switching on multiple CCs simultaneously</w:t>
      </w:r>
      <w:r w:rsidRPr="00852B86">
        <w:rPr>
          <w:rFonts w:cs="v4.2.0"/>
        </w:rPr>
        <w:t xml:space="preserve"> and 2DL CA.</w:t>
      </w:r>
    </w:p>
    <w:p w14:paraId="132B35EB" w14:textId="77777777" w:rsidR="00B35272" w:rsidRPr="00852B86" w:rsidRDefault="00B35272" w:rsidP="00B35272">
      <w:pPr>
        <w:pStyle w:val="H6"/>
        <w:keepNext w:val="0"/>
        <w:keepLines w:val="0"/>
      </w:pPr>
      <w:r w:rsidRPr="00852B86">
        <w:t>4.5.6.5.1.3</w:t>
      </w:r>
      <w:r w:rsidRPr="00852B86">
        <w:tab/>
        <w:t>Minimum conformance requirements</w:t>
      </w:r>
    </w:p>
    <w:p w14:paraId="7BC02BEB" w14:textId="77777777" w:rsidR="00B35272" w:rsidRPr="00852B86" w:rsidRDefault="00B35272" w:rsidP="00B35272">
      <w:pPr>
        <w:rPr>
          <w:lang w:eastAsia="sv-SE"/>
        </w:rPr>
      </w:pPr>
      <w:r w:rsidRPr="00852B86">
        <w:rPr>
          <w:lang w:eastAsia="sv-SE"/>
        </w:rPr>
        <w:t>The minimum conformance requirements are specified in clause 4.5.6.5.0.1.</w:t>
      </w:r>
    </w:p>
    <w:p w14:paraId="1661D561" w14:textId="77777777" w:rsidR="00B35272" w:rsidRPr="00852B86" w:rsidRDefault="00B35272" w:rsidP="00B35272">
      <w:pPr>
        <w:rPr>
          <w:lang w:eastAsia="sv-SE"/>
        </w:rPr>
      </w:pPr>
      <w:r w:rsidRPr="00852B86">
        <w:rPr>
          <w:lang w:eastAsia="sv-SE"/>
        </w:rPr>
        <w:t>The normative reference for this requirement is TS 38.133 [6] clause A.4.5.6.5.1.</w:t>
      </w:r>
    </w:p>
    <w:p w14:paraId="42439938" w14:textId="77777777" w:rsidR="00B35272" w:rsidRPr="00852B86" w:rsidRDefault="00B35272" w:rsidP="00B35272">
      <w:pPr>
        <w:pStyle w:val="H6"/>
        <w:keepNext w:val="0"/>
        <w:keepLines w:val="0"/>
      </w:pPr>
      <w:r w:rsidRPr="00852B86">
        <w:t>4.5.6.5.1.4</w:t>
      </w:r>
      <w:r w:rsidRPr="00852B86">
        <w:tab/>
        <w:t>Test description</w:t>
      </w:r>
    </w:p>
    <w:p w14:paraId="3659CEEA" w14:textId="77777777" w:rsidR="00B35272" w:rsidRPr="00852B86" w:rsidRDefault="00B35272" w:rsidP="00B35272">
      <w:pPr>
        <w:pStyle w:val="H6"/>
        <w:keepNext w:val="0"/>
        <w:keepLines w:val="0"/>
      </w:pPr>
      <w:r w:rsidRPr="00852B86">
        <w:t>4.5.6.5.1.4.1</w:t>
      </w:r>
      <w:r w:rsidRPr="00852B86">
        <w:tab/>
        <w:t>Initial conditions</w:t>
      </w:r>
    </w:p>
    <w:p w14:paraId="2E63AB1E" w14:textId="77777777" w:rsidR="00B35272" w:rsidRPr="00852B86" w:rsidRDefault="00B35272" w:rsidP="00B35272">
      <w:pPr>
        <w:rPr>
          <w:lang w:eastAsia="sv-SE"/>
        </w:rPr>
      </w:pPr>
      <w:r w:rsidRPr="00852B86">
        <w:rPr>
          <w:lang w:eastAsia="sv-SE"/>
        </w:rPr>
        <w:t xml:space="preserve">This test shall be tested using any of the test configurations in this clause. </w:t>
      </w:r>
      <w:r w:rsidRPr="00852B86">
        <w:t>S</w:t>
      </w:r>
      <w:r w:rsidRPr="00852B86">
        <w:rPr>
          <w:lang w:eastAsia="sv-SE"/>
        </w:rPr>
        <w:t>upported test configurations for LTE PCell and NR PSCell are shown in Table 4.5.6.5.1.4.1-1. Supported test configurations for NR SCell are shown in Table 4.5.6.5.1.4.1-2. Test configuration for LTE PCell and NR PSCell and test configuration for NR SCell are chosen independently.</w:t>
      </w:r>
    </w:p>
    <w:p w14:paraId="40A87C02" w14:textId="77777777" w:rsidR="00B35272" w:rsidRPr="00852B86" w:rsidRDefault="00B35272" w:rsidP="00B35272">
      <w:pPr>
        <w:pStyle w:val="TH"/>
        <w:keepNext w:val="0"/>
        <w:keepLines w:val="0"/>
      </w:pPr>
      <w:r w:rsidRPr="00852B86">
        <w:t>Table 4.5.6.5.1.4.1-1: Supported test configurations for LTE PCell and NR PSCell</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3"/>
        <w:gridCol w:w="8444"/>
      </w:tblGrid>
      <w:tr w:rsidR="00B35272" w:rsidRPr="00852B86" w14:paraId="7FC815D8"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1AAA37F7" w14:textId="77777777" w:rsidR="00B35272" w:rsidRPr="00852B86" w:rsidRDefault="00B35272" w:rsidP="007B38D9">
            <w:pPr>
              <w:pStyle w:val="TAH"/>
              <w:keepNext w:val="0"/>
              <w:keepLines w:val="0"/>
            </w:pPr>
            <w:r w:rsidRPr="00852B86">
              <w:t>Config</w:t>
            </w:r>
          </w:p>
        </w:tc>
        <w:tc>
          <w:tcPr>
            <w:tcW w:w="8444" w:type="dxa"/>
            <w:tcBorders>
              <w:top w:val="single" w:sz="4" w:space="0" w:color="auto"/>
              <w:left w:val="single" w:sz="4" w:space="0" w:color="auto"/>
              <w:bottom w:val="single" w:sz="4" w:space="0" w:color="auto"/>
              <w:right w:val="single" w:sz="4" w:space="0" w:color="auto"/>
            </w:tcBorders>
            <w:hideMark/>
          </w:tcPr>
          <w:p w14:paraId="0F31AD0A" w14:textId="77777777" w:rsidR="00B35272" w:rsidRPr="00852B86" w:rsidRDefault="00B35272" w:rsidP="007B38D9">
            <w:pPr>
              <w:pStyle w:val="TAH"/>
              <w:keepNext w:val="0"/>
              <w:keepLines w:val="0"/>
            </w:pPr>
            <w:r w:rsidRPr="00852B86">
              <w:t>Description</w:t>
            </w:r>
          </w:p>
        </w:tc>
      </w:tr>
      <w:tr w:rsidR="00B35272" w:rsidRPr="00852B86" w14:paraId="16601282"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9FB0F08" w14:textId="77777777" w:rsidR="00B35272" w:rsidRPr="00852B86" w:rsidRDefault="00B35272" w:rsidP="007B38D9">
            <w:pPr>
              <w:pStyle w:val="TAL"/>
              <w:keepNext w:val="0"/>
              <w:keepLines w:val="0"/>
              <w:jc w:val="center"/>
            </w:pPr>
            <w:r w:rsidRPr="00852B86">
              <w:t>1</w:t>
            </w:r>
          </w:p>
        </w:tc>
        <w:tc>
          <w:tcPr>
            <w:tcW w:w="8444" w:type="dxa"/>
            <w:tcBorders>
              <w:top w:val="single" w:sz="4" w:space="0" w:color="auto"/>
              <w:left w:val="single" w:sz="4" w:space="0" w:color="auto"/>
              <w:bottom w:val="single" w:sz="4" w:space="0" w:color="auto"/>
              <w:right w:val="single" w:sz="4" w:space="0" w:color="auto"/>
            </w:tcBorders>
            <w:hideMark/>
          </w:tcPr>
          <w:p w14:paraId="6F7C80A4" w14:textId="77777777" w:rsidR="00B35272" w:rsidRPr="00852B86" w:rsidRDefault="00B35272" w:rsidP="007B38D9">
            <w:pPr>
              <w:pStyle w:val="TAL"/>
              <w:ind w:firstLineChars="100" w:firstLine="180"/>
            </w:pPr>
            <w:r w:rsidRPr="00852B86">
              <w:t>LTE FDD, NR 15 kHz SSB SCS, ≥10 MHz bandwidth, FDD duplex mode</w:t>
            </w:r>
          </w:p>
        </w:tc>
      </w:tr>
      <w:tr w:rsidR="00B35272" w:rsidRPr="00852B86" w14:paraId="27D55EF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7EB2D3AC" w14:textId="77777777" w:rsidR="00B35272" w:rsidRPr="00852B86" w:rsidRDefault="00B35272" w:rsidP="007B38D9">
            <w:pPr>
              <w:pStyle w:val="TAL"/>
              <w:keepNext w:val="0"/>
              <w:keepLines w:val="0"/>
              <w:jc w:val="center"/>
            </w:pPr>
            <w:r w:rsidRPr="00852B86">
              <w:t>2</w:t>
            </w:r>
          </w:p>
        </w:tc>
        <w:tc>
          <w:tcPr>
            <w:tcW w:w="8444" w:type="dxa"/>
            <w:tcBorders>
              <w:top w:val="single" w:sz="4" w:space="0" w:color="auto"/>
              <w:left w:val="single" w:sz="4" w:space="0" w:color="auto"/>
              <w:bottom w:val="single" w:sz="4" w:space="0" w:color="auto"/>
              <w:right w:val="single" w:sz="4" w:space="0" w:color="auto"/>
            </w:tcBorders>
            <w:hideMark/>
          </w:tcPr>
          <w:p w14:paraId="2D6F7482" w14:textId="77777777" w:rsidR="00B35272" w:rsidRPr="00852B86" w:rsidRDefault="00B35272" w:rsidP="007B38D9">
            <w:pPr>
              <w:pStyle w:val="TAL"/>
              <w:ind w:firstLineChars="100" w:firstLine="180"/>
            </w:pPr>
            <w:r w:rsidRPr="00852B86">
              <w:t>LTE FDD, NR 15 kHz SSB SCS, ≥10 MHz bandwidth, TDD duplex mode</w:t>
            </w:r>
          </w:p>
        </w:tc>
      </w:tr>
      <w:tr w:rsidR="00B35272" w:rsidRPr="00852B86" w14:paraId="7D33DA5E"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3FA9FFDA" w14:textId="77777777" w:rsidR="00B35272" w:rsidRPr="00852B86" w:rsidRDefault="00B35272" w:rsidP="007B38D9">
            <w:pPr>
              <w:pStyle w:val="TAL"/>
              <w:keepNext w:val="0"/>
              <w:keepLines w:val="0"/>
              <w:jc w:val="center"/>
            </w:pPr>
            <w:r w:rsidRPr="00852B86">
              <w:t>3</w:t>
            </w:r>
          </w:p>
        </w:tc>
        <w:tc>
          <w:tcPr>
            <w:tcW w:w="8444" w:type="dxa"/>
            <w:tcBorders>
              <w:top w:val="single" w:sz="4" w:space="0" w:color="auto"/>
              <w:left w:val="single" w:sz="4" w:space="0" w:color="auto"/>
              <w:bottom w:val="single" w:sz="4" w:space="0" w:color="auto"/>
              <w:right w:val="single" w:sz="4" w:space="0" w:color="auto"/>
            </w:tcBorders>
            <w:hideMark/>
          </w:tcPr>
          <w:p w14:paraId="77C93645" w14:textId="77777777" w:rsidR="00B35272" w:rsidRPr="00852B86" w:rsidRDefault="00B35272" w:rsidP="007B38D9">
            <w:pPr>
              <w:pStyle w:val="TAL"/>
              <w:ind w:firstLineChars="100" w:firstLine="180"/>
            </w:pPr>
            <w:r w:rsidRPr="00852B86">
              <w:t>LTE FDD, NR 30 kHz SSB SCS, ≥40 MHz bandwidth, TDD duplex mode</w:t>
            </w:r>
          </w:p>
        </w:tc>
      </w:tr>
      <w:tr w:rsidR="00B35272" w:rsidRPr="00852B86" w14:paraId="23AC5507"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494D382A" w14:textId="77777777" w:rsidR="00B35272" w:rsidRPr="00852B86" w:rsidRDefault="00B35272" w:rsidP="007B38D9">
            <w:pPr>
              <w:pStyle w:val="TAL"/>
              <w:keepNext w:val="0"/>
              <w:keepLines w:val="0"/>
              <w:jc w:val="center"/>
            </w:pPr>
            <w:r w:rsidRPr="00852B86">
              <w:t>4</w:t>
            </w:r>
          </w:p>
        </w:tc>
        <w:tc>
          <w:tcPr>
            <w:tcW w:w="8444" w:type="dxa"/>
            <w:tcBorders>
              <w:top w:val="single" w:sz="4" w:space="0" w:color="auto"/>
              <w:left w:val="single" w:sz="4" w:space="0" w:color="auto"/>
              <w:bottom w:val="single" w:sz="4" w:space="0" w:color="auto"/>
              <w:right w:val="single" w:sz="4" w:space="0" w:color="auto"/>
            </w:tcBorders>
            <w:hideMark/>
          </w:tcPr>
          <w:p w14:paraId="32709261" w14:textId="77777777" w:rsidR="00B35272" w:rsidRPr="00852B86" w:rsidRDefault="00B35272" w:rsidP="007B38D9">
            <w:pPr>
              <w:pStyle w:val="TAL"/>
              <w:ind w:firstLineChars="100" w:firstLine="180"/>
            </w:pPr>
            <w:r w:rsidRPr="00852B86">
              <w:t>LTE TDD, NR 15 kHz SSB SCS, ≥10 MHz bandwidth, FDD duplex mode</w:t>
            </w:r>
          </w:p>
        </w:tc>
      </w:tr>
      <w:tr w:rsidR="00B35272" w:rsidRPr="00852B86" w14:paraId="728E6BE6"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2546B374" w14:textId="77777777" w:rsidR="00B35272" w:rsidRPr="00852B86" w:rsidRDefault="00B35272" w:rsidP="007B38D9">
            <w:pPr>
              <w:pStyle w:val="TAL"/>
              <w:keepNext w:val="0"/>
              <w:keepLines w:val="0"/>
              <w:jc w:val="center"/>
            </w:pPr>
            <w:r w:rsidRPr="00852B86">
              <w:t>5</w:t>
            </w:r>
          </w:p>
        </w:tc>
        <w:tc>
          <w:tcPr>
            <w:tcW w:w="8444" w:type="dxa"/>
            <w:tcBorders>
              <w:top w:val="single" w:sz="4" w:space="0" w:color="auto"/>
              <w:left w:val="single" w:sz="4" w:space="0" w:color="auto"/>
              <w:bottom w:val="single" w:sz="4" w:space="0" w:color="auto"/>
              <w:right w:val="single" w:sz="4" w:space="0" w:color="auto"/>
            </w:tcBorders>
            <w:hideMark/>
          </w:tcPr>
          <w:p w14:paraId="245F2EAD" w14:textId="77777777" w:rsidR="00B35272" w:rsidRPr="00852B86" w:rsidRDefault="00B35272" w:rsidP="007B38D9">
            <w:pPr>
              <w:pStyle w:val="TAL"/>
              <w:ind w:firstLineChars="100" w:firstLine="180"/>
            </w:pPr>
            <w:r w:rsidRPr="00852B86">
              <w:t>LTE TDD, NR 15 kHz SSB SCS, ≥10 MHz bandwidth, TDD duplex mode</w:t>
            </w:r>
          </w:p>
        </w:tc>
      </w:tr>
      <w:tr w:rsidR="00B35272" w:rsidRPr="00852B86" w14:paraId="06AEBD5D" w14:textId="77777777" w:rsidTr="007B38D9">
        <w:trPr>
          <w:jc w:val="center"/>
        </w:trPr>
        <w:tc>
          <w:tcPr>
            <w:tcW w:w="1413" w:type="dxa"/>
            <w:tcBorders>
              <w:top w:val="single" w:sz="4" w:space="0" w:color="auto"/>
              <w:left w:val="single" w:sz="4" w:space="0" w:color="auto"/>
              <w:bottom w:val="single" w:sz="4" w:space="0" w:color="auto"/>
              <w:right w:val="single" w:sz="4" w:space="0" w:color="auto"/>
            </w:tcBorders>
            <w:hideMark/>
          </w:tcPr>
          <w:p w14:paraId="5CCE5A94" w14:textId="77777777" w:rsidR="00B35272" w:rsidRPr="00852B86" w:rsidRDefault="00B35272" w:rsidP="007B38D9">
            <w:pPr>
              <w:pStyle w:val="TAL"/>
              <w:keepNext w:val="0"/>
              <w:keepLines w:val="0"/>
              <w:jc w:val="center"/>
            </w:pPr>
            <w:r w:rsidRPr="00852B86">
              <w:t>6</w:t>
            </w:r>
          </w:p>
        </w:tc>
        <w:tc>
          <w:tcPr>
            <w:tcW w:w="8444" w:type="dxa"/>
            <w:tcBorders>
              <w:top w:val="single" w:sz="4" w:space="0" w:color="auto"/>
              <w:left w:val="single" w:sz="4" w:space="0" w:color="auto"/>
              <w:bottom w:val="single" w:sz="4" w:space="0" w:color="auto"/>
              <w:right w:val="single" w:sz="4" w:space="0" w:color="auto"/>
            </w:tcBorders>
            <w:hideMark/>
          </w:tcPr>
          <w:p w14:paraId="7375BBB3" w14:textId="77777777" w:rsidR="00B35272" w:rsidRPr="00852B86" w:rsidRDefault="00B35272" w:rsidP="007B38D9">
            <w:pPr>
              <w:pStyle w:val="TAL"/>
              <w:ind w:firstLineChars="100" w:firstLine="180"/>
            </w:pPr>
            <w:r w:rsidRPr="00852B86">
              <w:t>LTE TDD, NR 30 kHz SSB SCS, ≥40 MHz bandwidth, TDD duplex mode</w:t>
            </w:r>
          </w:p>
        </w:tc>
      </w:tr>
      <w:tr w:rsidR="00B35272" w:rsidRPr="00852B86" w14:paraId="60229581" w14:textId="77777777" w:rsidTr="007B38D9">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A34BA9" w14:textId="77777777" w:rsidR="00B35272" w:rsidRPr="00852B86" w:rsidRDefault="00B35272" w:rsidP="007B38D9">
            <w:pPr>
              <w:pStyle w:val="TAN"/>
              <w:keepNext w:val="0"/>
              <w:keepLines w:val="0"/>
            </w:pPr>
            <w:r w:rsidRPr="00852B86">
              <w:t>NOTE 1:</w:t>
            </w:r>
            <w:r w:rsidRPr="00852B86">
              <w:tab/>
              <w:t>The UE is only required to be tested in one of the supported test configurations.</w:t>
            </w:r>
          </w:p>
          <w:p w14:paraId="2B9A790C" w14:textId="77777777" w:rsidR="00B35272" w:rsidRPr="00852B86" w:rsidRDefault="00B35272" w:rsidP="007B38D9">
            <w:pPr>
              <w:pStyle w:val="TAN"/>
              <w:keepNext w:val="0"/>
              <w:keepLines w:val="0"/>
            </w:pPr>
            <w:r w:rsidRPr="00852B86">
              <w:t>NOTE 2:</w:t>
            </w:r>
            <w:r w:rsidRPr="00852B86">
              <w:tab/>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29CE4F08" w14:textId="77777777" w:rsidR="00B35272" w:rsidRPr="00852B86" w:rsidRDefault="00B35272" w:rsidP="00B35272"/>
    <w:p w14:paraId="6ABA9F39" w14:textId="77777777" w:rsidR="00B35272" w:rsidRPr="00852B86" w:rsidRDefault="00B35272" w:rsidP="00B35272">
      <w:pPr>
        <w:pStyle w:val="TH"/>
        <w:rPr>
          <w:lang w:eastAsia="ko-KR"/>
        </w:rPr>
      </w:pPr>
      <w:r w:rsidRPr="00852B86">
        <w:t>Table 4.5.6.5.1.4.1-2: Supported test configurations for NR S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8079"/>
      </w:tblGrid>
      <w:tr w:rsidR="00B35272" w:rsidRPr="00852B86" w14:paraId="38AD3A55"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147B4C30" w14:textId="77777777" w:rsidR="00B35272" w:rsidRPr="00852B86" w:rsidRDefault="00B35272" w:rsidP="007B38D9">
            <w:pPr>
              <w:pStyle w:val="TAH"/>
            </w:pPr>
            <w:r w:rsidRPr="00852B86">
              <w:t>Config</w:t>
            </w:r>
            <w:r w:rsidRPr="00852B86">
              <w:rPr>
                <w:vertAlign w:val="subscript"/>
              </w:rPr>
              <w:t>SCell</w:t>
            </w:r>
          </w:p>
        </w:tc>
        <w:tc>
          <w:tcPr>
            <w:tcW w:w="8079" w:type="dxa"/>
            <w:tcBorders>
              <w:top w:val="single" w:sz="4" w:space="0" w:color="auto"/>
              <w:left w:val="single" w:sz="4" w:space="0" w:color="auto"/>
              <w:bottom w:val="single" w:sz="4" w:space="0" w:color="auto"/>
              <w:right w:val="single" w:sz="4" w:space="0" w:color="auto"/>
            </w:tcBorders>
            <w:hideMark/>
          </w:tcPr>
          <w:p w14:paraId="5926984A" w14:textId="77777777" w:rsidR="00B35272" w:rsidRPr="00852B86" w:rsidRDefault="00B35272" w:rsidP="007B38D9">
            <w:pPr>
              <w:pStyle w:val="TAH"/>
            </w:pPr>
            <w:r w:rsidRPr="00852B86">
              <w:t>Description</w:t>
            </w:r>
          </w:p>
        </w:tc>
      </w:tr>
      <w:tr w:rsidR="00B35272" w:rsidRPr="00852B86" w14:paraId="7CE82ED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68A3947C" w14:textId="77777777" w:rsidR="00B35272" w:rsidRPr="00852B86" w:rsidRDefault="00B35272" w:rsidP="007B38D9">
            <w:pPr>
              <w:pStyle w:val="TAL"/>
              <w:jc w:val="center"/>
            </w:pPr>
            <w:r w:rsidRPr="00852B86">
              <w:t>1</w:t>
            </w:r>
          </w:p>
        </w:tc>
        <w:tc>
          <w:tcPr>
            <w:tcW w:w="8079" w:type="dxa"/>
            <w:tcBorders>
              <w:top w:val="single" w:sz="4" w:space="0" w:color="auto"/>
              <w:left w:val="single" w:sz="4" w:space="0" w:color="auto"/>
              <w:bottom w:val="single" w:sz="4" w:space="0" w:color="auto"/>
              <w:right w:val="single" w:sz="4" w:space="0" w:color="auto"/>
            </w:tcBorders>
            <w:hideMark/>
          </w:tcPr>
          <w:p w14:paraId="66844F6E" w14:textId="77777777" w:rsidR="00B35272" w:rsidRPr="00852B86" w:rsidRDefault="00B35272" w:rsidP="007B38D9">
            <w:pPr>
              <w:pStyle w:val="TAL"/>
            </w:pPr>
            <w:r w:rsidRPr="00852B86">
              <w:t xml:space="preserve">NR 15 kHz SSB SCS, </w:t>
            </w:r>
            <w:r w:rsidRPr="00852B86">
              <w:rPr>
                <w:rFonts w:cs="Arial"/>
                <w:lang w:eastAsia="ja-JP"/>
              </w:rPr>
              <w:t>≥</w:t>
            </w:r>
            <w:r w:rsidRPr="00852B86">
              <w:t>10 MHz bandwidth, FDD duplex mode</w:t>
            </w:r>
          </w:p>
        </w:tc>
      </w:tr>
      <w:tr w:rsidR="00B35272" w:rsidRPr="00852B86" w14:paraId="7601766C"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725AB072" w14:textId="77777777" w:rsidR="00B35272" w:rsidRPr="00852B86" w:rsidRDefault="00B35272" w:rsidP="007B38D9">
            <w:pPr>
              <w:pStyle w:val="TAL"/>
              <w:jc w:val="center"/>
            </w:pPr>
            <w:r w:rsidRPr="00852B86">
              <w:t>2</w:t>
            </w:r>
          </w:p>
        </w:tc>
        <w:tc>
          <w:tcPr>
            <w:tcW w:w="8079" w:type="dxa"/>
            <w:tcBorders>
              <w:top w:val="single" w:sz="4" w:space="0" w:color="auto"/>
              <w:left w:val="single" w:sz="4" w:space="0" w:color="auto"/>
              <w:bottom w:val="single" w:sz="4" w:space="0" w:color="auto"/>
              <w:right w:val="single" w:sz="4" w:space="0" w:color="auto"/>
            </w:tcBorders>
            <w:hideMark/>
          </w:tcPr>
          <w:p w14:paraId="1C2FEF71" w14:textId="77777777" w:rsidR="00B35272" w:rsidRPr="00852B86" w:rsidRDefault="00B35272" w:rsidP="007B38D9">
            <w:pPr>
              <w:pStyle w:val="TAL"/>
            </w:pPr>
            <w:r w:rsidRPr="00852B86">
              <w:t xml:space="preserve">NR 15 kHz SSB SCS, </w:t>
            </w:r>
            <w:r w:rsidRPr="00852B86">
              <w:rPr>
                <w:rFonts w:cs="Arial"/>
                <w:lang w:eastAsia="ja-JP"/>
              </w:rPr>
              <w:t>≥</w:t>
            </w:r>
            <w:r w:rsidRPr="00852B86">
              <w:t>10 MHz bandwidth, TDD duplex mode</w:t>
            </w:r>
          </w:p>
        </w:tc>
      </w:tr>
      <w:tr w:rsidR="00B35272" w:rsidRPr="00852B86" w14:paraId="21E4816A" w14:textId="77777777" w:rsidTr="007B38D9">
        <w:tc>
          <w:tcPr>
            <w:tcW w:w="1271" w:type="dxa"/>
            <w:tcBorders>
              <w:top w:val="single" w:sz="4" w:space="0" w:color="auto"/>
              <w:left w:val="single" w:sz="4" w:space="0" w:color="auto"/>
              <w:bottom w:val="single" w:sz="4" w:space="0" w:color="auto"/>
              <w:right w:val="single" w:sz="4" w:space="0" w:color="auto"/>
            </w:tcBorders>
            <w:hideMark/>
          </w:tcPr>
          <w:p w14:paraId="31290C2A" w14:textId="77777777" w:rsidR="00B35272" w:rsidRPr="00852B86" w:rsidRDefault="00B35272" w:rsidP="007B38D9">
            <w:pPr>
              <w:pStyle w:val="TAL"/>
              <w:jc w:val="center"/>
            </w:pPr>
            <w:r w:rsidRPr="00852B86">
              <w:t>3</w:t>
            </w:r>
          </w:p>
        </w:tc>
        <w:tc>
          <w:tcPr>
            <w:tcW w:w="8079" w:type="dxa"/>
            <w:tcBorders>
              <w:top w:val="single" w:sz="4" w:space="0" w:color="auto"/>
              <w:left w:val="single" w:sz="4" w:space="0" w:color="auto"/>
              <w:bottom w:val="single" w:sz="4" w:space="0" w:color="auto"/>
              <w:right w:val="single" w:sz="4" w:space="0" w:color="auto"/>
            </w:tcBorders>
            <w:hideMark/>
          </w:tcPr>
          <w:p w14:paraId="0EC475B6" w14:textId="77777777" w:rsidR="00B35272" w:rsidRPr="00852B86" w:rsidRDefault="00B35272" w:rsidP="007B38D9">
            <w:pPr>
              <w:pStyle w:val="TAL"/>
            </w:pPr>
            <w:r w:rsidRPr="00852B86">
              <w:t xml:space="preserve">NR 30 kHz SSB SCS, </w:t>
            </w:r>
            <w:r w:rsidRPr="00852B86">
              <w:rPr>
                <w:rFonts w:cs="Arial"/>
                <w:lang w:eastAsia="ja-JP"/>
              </w:rPr>
              <w:t>≥</w:t>
            </w:r>
            <w:r w:rsidRPr="00852B86">
              <w:t>40 MHz bandwidth, TDD duplex mode</w:t>
            </w:r>
          </w:p>
        </w:tc>
      </w:tr>
      <w:tr w:rsidR="00B35272" w:rsidRPr="00852B86" w14:paraId="56D2E305" w14:textId="77777777" w:rsidTr="007B38D9">
        <w:tc>
          <w:tcPr>
            <w:tcW w:w="9350" w:type="dxa"/>
            <w:gridSpan w:val="2"/>
            <w:tcBorders>
              <w:top w:val="single" w:sz="4" w:space="0" w:color="auto"/>
              <w:left w:val="single" w:sz="4" w:space="0" w:color="auto"/>
              <w:bottom w:val="single" w:sz="4" w:space="0" w:color="auto"/>
              <w:right w:val="single" w:sz="4" w:space="0" w:color="auto"/>
            </w:tcBorders>
            <w:hideMark/>
          </w:tcPr>
          <w:p w14:paraId="56457F1F" w14:textId="77777777" w:rsidR="00B35272" w:rsidRPr="00852B86" w:rsidRDefault="00B35272" w:rsidP="007B38D9">
            <w:pPr>
              <w:pStyle w:val="TAN"/>
            </w:pPr>
            <w:r w:rsidRPr="00852B86">
              <w:t>Note 1:</w:t>
            </w:r>
            <w:r w:rsidRPr="00852B86">
              <w:rPr>
                <w:sz w:val="22"/>
                <w:lang w:eastAsia="zh-CN"/>
              </w:rPr>
              <w:tab/>
            </w:r>
            <w:r w:rsidRPr="00852B86">
              <w:t>The UE is only required to be tested in one of the supported test configurations</w:t>
            </w:r>
          </w:p>
          <w:p w14:paraId="432AAA45" w14:textId="77777777" w:rsidR="00B35272" w:rsidRPr="00852B86" w:rsidRDefault="00B35272" w:rsidP="007B38D9">
            <w:pPr>
              <w:pStyle w:val="TAN"/>
            </w:pPr>
            <w:r w:rsidRPr="00852B86">
              <w:t>Note 2:</w:t>
            </w:r>
            <w:r w:rsidRPr="00852B86">
              <w:rPr>
                <w:sz w:val="22"/>
                <w:lang w:eastAsia="zh-CN"/>
              </w:rPr>
              <w:tab/>
            </w:r>
            <w:r w:rsidRPr="00852B86">
              <w:t>The UE is only required to be tested in one with smallest aggregated channel bandwidth from supported band combinations which is composed of CCs ≥ the bandwidth (BW</w:t>
            </w:r>
            <w:r w:rsidRPr="00852B86">
              <w:rPr>
                <w:vertAlign w:val="subscript"/>
              </w:rPr>
              <w:t>channel</w:t>
            </w:r>
            <w:r w:rsidRPr="00852B86">
              <w:t>) defined in each test configuration</w:t>
            </w:r>
          </w:p>
        </w:tc>
      </w:tr>
    </w:tbl>
    <w:p w14:paraId="735C1B5E" w14:textId="77777777" w:rsidR="00B35272" w:rsidRPr="00852B86" w:rsidRDefault="00B35272" w:rsidP="00B35272"/>
    <w:p w14:paraId="2F92DC36" w14:textId="77777777" w:rsidR="00B35272" w:rsidRPr="00852B86" w:rsidRDefault="00B35272" w:rsidP="00B35272">
      <w:pPr>
        <w:rPr>
          <w:lang w:eastAsia="sv-SE"/>
        </w:rPr>
      </w:pPr>
      <w:r w:rsidRPr="00852B86">
        <w:rPr>
          <w:lang w:eastAsia="sv-SE"/>
        </w:rPr>
        <w:t>Configure the test equipment and the DUT according to the parameters in Table 4.5.6.5.1.4.1-3.</w:t>
      </w:r>
    </w:p>
    <w:p w14:paraId="3016CF39" w14:textId="77777777" w:rsidR="00B35272" w:rsidRPr="00852B86" w:rsidRDefault="00B35272" w:rsidP="00B35272">
      <w:pPr>
        <w:pStyle w:val="TH"/>
        <w:keepNext w:val="0"/>
        <w:keepLines w:val="0"/>
      </w:pPr>
      <w:r w:rsidRPr="00852B86">
        <w:t>Table 4.5.6.5.1.4.1-3: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B35272" w:rsidRPr="00852B86" w14:paraId="0BDC35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6187BBF" w14:textId="77777777" w:rsidR="00B35272" w:rsidRPr="00852B86" w:rsidRDefault="00B35272" w:rsidP="007B38D9">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503783" w14:textId="77777777" w:rsidR="00B35272" w:rsidRPr="00852B86" w:rsidRDefault="00B35272" w:rsidP="007B38D9">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46E7070" w14:textId="77777777" w:rsidR="00B35272" w:rsidRPr="00852B86" w:rsidRDefault="00B35272" w:rsidP="007B38D9">
            <w:pPr>
              <w:pStyle w:val="TAH"/>
              <w:keepNext w:val="0"/>
              <w:keepLines w:val="0"/>
            </w:pPr>
            <w:r w:rsidRPr="00852B86">
              <w:t>Comment</w:t>
            </w:r>
          </w:p>
        </w:tc>
      </w:tr>
      <w:tr w:rsidR="00B35272" w:rsidRPr="00852B86" w14:paraId="5367785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0FA7FE" w14:textId="77777777" w:rsidR="00B35272" w:rsidRPr="00852B86" w:rsidRDefault="00B35272"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5AC6B86" w14:textId="77777777" w:rsidR="00B35272" w:rsidRPr="00852B86" w:rsidRDefault="00B35272"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2A5F2FC" w14:textId="77777777" w:rsidR="00B35272" w:rsidRPr="00852B86" w:rsidRDefault="00B35272" w:rsidP="007B38D9">
            <w:pPr>
              <w:pStyle w:val="TAL"/>
              <w:keepNext w:val="0"/>
              <w:keepLines w:val="0"/>
            </w:pPr>
            <w:r w:rsidRPr="00852B86">
              <w:t>As specified in TS 38.508-1 [14] clause 4.1.</w:t>
            </w:r>
          </w:p>
        </w:tc>
      </w:tr>
      <w:tr w:rsidR="00B35272" w:rsidRPr="00852B86" w14:paraId="7CA63FC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7FECA2" w14:textId="77777777" w:rsidR="00B35272" w:rsidRPr="00852B86" w:rsidRDefault="00B35272"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DA5CC95" w14:textId="77777777" w:rsidR="00B35272" w:rsidRPr="00852B86" w:rsidRDefault="00B35272" w:rsidP="007B38D9">
            <w:pPr>
              <w:pStyle w:val="TAL"/>
              <w:keepNext w:val="0"/>
              <w:keepLines w:val="0"/>
            </w:pPr>
            <w:r w:rsidRPr="00852B86">
              <w:t>As specified in Annex E, Table E.4-1 and TS 38.508-1 [14] clause 4.3.1.</w:t>
            </w:r>
          </w:p>
        </w:tc>
      </w:tr>
      <w:tr w:rsidR="00B35272" w:rsidRPr="00852B86" w14:paraId="0619919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0E9925B" w14:textId="77777777" w:rsidR="00B35272" w:rsidRPr="00852B86" w:rsidRDefault="00B35272"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BA0779C" w14:textId="77777777" w:rsidR="00B35272" w:rsidRPr="00852B86" w:rsidRDefault="00B35272" w:rsidP="007B38D9">
            <w:pPr>
              <w:pStyle w:val="TAL"/>
              <w:keepNext w:val="0"/>
              <w:keepLines w:val="0"/>
            </w:pPr>
            <w:r w:rsidRPr="00852B86">
              <w:t>As specified by the test configuration selected from Table 4.5.6.5.1.4.1-1.</w:t>
            </w:r>
          </w:p>
        </w:tc>
      </w:tr>
      <w:tr w:rsidR="00B35272" w:rsidRPr="00852B86" w14:paraId="4F790F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DF3E3EB" w14:textId="77777777" w:rsidR="00B35272" w:rsidRPr="00852B86" w:rsidRDefault="00B35272"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07B6478" w14:textId="77777777" w:rsidR="00B35272" w:rsidRPr="00852B86" w:rsidRDefault="00B35272"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8CA2EFB" w14:textId="77777777" w:rsidR="00B35272" w:rsidRPr="00852B86" w:rsidRDefault="00B35272" w:rsidP="007B38D9">
            <w:pPr>
              <w:pStyle w:val="TAL"/>
              <w:keepNext w:val="0"/>
              <w:keepLines w:val="0"/>
            </w:pPr>
            <w:r w:rsidRPr="00852B86">
              <w:t>As specified in clause C.2.2</w:t>
            </w:r>
          </w:p>
        </w:tc>
      </w:tr>
      <w:tr w:rsidR="00B35272" w:rsidRPr="00852B86" w14:paraId="3472A34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51A3EF" w14:textId="77777777" w:rsidR="00B35272" w:rsidRPr="00852B86" w:rsidRDefault="00B35272"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10AF1C6" w14:textId="77777777" w:rsidR="00B35272" w:rsidRPr="00852B86" w:rsidRDefault="00B35272"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BEA0CC6" w14:textId="77777777" w:rsidR="00B35272" w:rsidRPr="00852B86" w:rsidRDefault="00B35272" w:rsidP="007B38D9">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CF8EB96" w14:textId="77777777" w:rsidR="00B35272" w:rsidRPr="00852B86" w:rsidRDefault="00B35272" w:rsidP="007B38D9">
            <w:pPr>
              <w:pStyle w:val="TAL"/>
              <w:keepNext w:val="0"/>
              <w:keepLines w:val="0"/>
            </w:pPr>
            <w:r w:rsidRPr="00852B86">
              <w:t>As specified in TS 38.508-1 [14] Annex A.</w:t>
            </w:r>
          </w:p>
        </w:tc>
      </w:tr>
      <w:tr w:rsidR="00B35272" w:rsidRPr="00852B86" w14:paraId="1A8E387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CEF713A" w14:textId="77777777" w:rsidR="00B35272" w:rsidRPr="00852B86" w:rsidRDefault="00B35272"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8D79702" w14:textId="77777777" w:rsidR="00B35272" w:rsidRPr="00852B86" w:rsidRDefault="00B35272"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1C918DF" w14:textId="77777777" w:rsidR="00B35272" w:rsidRPr="00852B86" w:rsidRDefault="00B35272"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CBE148" w14:textId="77777777" w:rsidR="00B35272" w:rsidRPr="00852B86" w:rsidRDefault="00B35272" w:rsidP="007B38D9">
            <w:pPr>
              <w:spacing w:after="0"/>
              <w:rPr>
                <w:rFonts w:ascii="Arial" w:hAnsi="Arial"/>
                <w:sz w:val="18"/>
              </w:rPr>
            </w:pPr>
          </w:p>
        </w:tc>
      </w:tr>
      <w:tr w:rsidR="00B35272" w:rsidRPr="00852B86" w14:paraId="1195238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18E546" w14:textId="77777777" w:rsidR="00B35272" w:rsidRPr="00852B86" w:rsidRDefault="00B35272"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F20A98A" w14:textId="77777777" w:rsidR="00B35272" w:rsidRPr="00852B86" w:rsidRDefault="00B35272" w:rsidP="007B38D9">
            <w:pPr>
              <w:pStyle w:val="TAL"/>
              <w:keepNext w:val="0"/>
              <w:keepLines w:val="0"/>
            </w:pPr>
            <w:r w:rsidRPr="00852B86">
              <w:t>- For 4Rx capable UEs without any 2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4314D751" w14:textId="77777777" w:rsidR="00B35272" w:rsidRPr="00852B86" w:rsidRDefault="00B35272" w:rsidP="007B38D9">
            <w:pPr>
              <w:pStyle w:val="TAL"/>
              <w:keepNext w:val="0"/>
              <w:keepLines w:val="0"/>
            </w:pPr>
          </w:p>
        </w:tc>
      </w:tr>
    </w:tbl>
    <w:p w14:paraId="217FE6FA" w14:textId="77777777" w:rsidR="00B35272" w:rsidRPr="00852B86" w:rsidRDefault="00B35272" w:rsidP="00B35272">
      <w:pPr>
        <w:rPr>
          <w:lang w:eastAsia="sv-SE"/>
        </w:rPr>
      </w:pPr>
    </w:p>
    <w:p w14:paraId="42CCD9DD" w14:textId="77777777" w:rsidR="00B35272" w:rsidRPr="00852B86" w:rsidRDefault="00B35272" w:rsidP="00B35272">
      <w:pPr>
        <w:pStyle w:val="B10"/>
      </w:pPr>
      <w:r w:rsidRPr="00852B86">
        <w:t>1.</w:t>
      </w:r>
      <w:r w:rsidRPr="00852B86">
        <w:tab/>
        <w:t>The general test parameter settings are set up according to Table 4.5.6.5.1.4.1-4.</w:t>
      </w:r>
    </w:p>
    <w:p w14:paraId="47CED358" w14:textId="77777777" w:rsidR="00B35272" w:rsidRPr="00852B86" w:rsidRDefault="00B35272" w:rsidP="00B35272">
      <w:pPr>
        <w:pStyle w:val="B10"/>
      </w:pPr>
      <w:r w:rsidRPr="00852B86">
        <w:t>2.</w:t>
      </w:r>
      <w:r w:rsidRPr="00852B86">
        <w:tab/>
        <w:t>Message contents are defined in clause 4.5.6.5.1.4.3.</w:t>
      </w:r>
    </w:p>
    <w:p w14:paraId="648EAB90" w14:textId="77777777" w:rsidR="00B35272" w:rsidRPr="00852B86" w:rsidRDefault="00B35272" w:rsidP="00B35272">
      <w:pPr>
        <w:pStyle w:val="B10"/>
      </w:pPr>
      <w:r w:rsidRPr="00852B86">
        <w:t>3.</w:t>
      </w:r>
      <w:r w:rsidRPr="00852B86">
        <w:tab/>
        <w:t>The test scenario comprises of one E-UTRA PCell (Cell 1), one NR PSCell (Cell 2) and one NR SCell (Cell 3). The power levels and settings for Cell 1 are set according to Annex A.6. Cell 2 and Cell 3 are configured according to clause C.1.2 and C.1.3.</w:t>
      </w:r>
    </w:p>
    <w:p w14:paraId="50588FEC" w14:textId="77777777" w:rsidR="00B35272" w:rsidRPr="00852B86" w:rsidRDefault="00B35272" w:rsidP="00B35272">
      <w:pPr>
        <w:pStyle w:val="B10"/>
      </w:pPr>
      <w:r w:rsidRPr="00852B86">
        <w:t>4. By step 4 of the test procedure:</w:t>
      </w:r>
    </w:p>
    <w:p w14:paraId="70963E0D" w14:textId="77777777" w:rsidR="00B35272" w:rsidRPr="00852B86" w:rsidRDefault="00B35272" w:rsidP="00B35272">
      <w:pPr>
        <w:pStyle w:val="B2"/>
      </w:pPr>
      <w:r w:rsidRPr="00852B86">
        <w:t>-</w:t>
      </w:r>
      <w:r w:rsidRPr="00852B86">
        <w:tab/>
        <w:t>UE is connected to Cell 1 (E-UTRA PCell) on radio channel 1 (PCC), Cell 2 (PSCell) on radio channel 2 (PSCC) and Cell 3 (SCell) on radio channel 3 (SCC).</w:t>
      </w:r>
    </w:p>
    <w:p w14:paraId="4ED77973" w14:textId="77777777" w:rsidR="00B35272" w:rsidRPr="00852B86" w:rsidRDefault="00B35272" w:rsidP="00B35272">
      <w:pPr>
        <w:pStyle w:val="B2"/>
        <w:rPr>
          <w:lang w:eastAsia="zh-CN"/>
        </w:rPr>
      </w:pPr>
      <w:r w:rsidRPr="00852B86">
        <w:rPr>
          <w:lang w:eastAsia="zh-CN"/>
        </w:rPr>
        <w:t>-</w:t>
      </w:r>
      <w:r w:rsidRPr="00852B86">
        <w:rPr>
          <w:lang w:eastAsia="zh-CN"/>
        </w:rPr>
        <w:tab/>
      </w:r>
      <w:r w:rsidRPr="00852B86">
        <w:t>UE has dedicated bandwidth part BWP-1 in its RRC configuration for PSCell (Cell 2) and SCell (Cell 3)</w:t>
      </w:r>
    </w:p>
    <w:p w14:paraId="3B5B0D04" w14:textId="20B35606" w:rsidR="00B35272" w:rsidRPr="00852B86" w:rsidRDefault="00B35272" w:rsidP="00B35272">
      <w:pPr>
        <w:pStyle w:val="B2"/>
      </w:pPr>
      <w:r w:rsidRPr="00852B86">
        <w:t>-</w:t>
      </w:r>
      <w:r w:rsidRPr="00852B86">
        <w:tab/>
        <w:t xml:space="preserve">UE is indicated in </w:t>
      </w:r>
      <w:r w:rsidRPr="00852B86">
        <w:rPr>
          <w:i/>
        </w:rPr>
        <w:t>firstActiveDownlinkBWP-Id</w:t>
      </w:r>
      <w:r w:rsidRPr="00852B86">
        <w:t xml:space="preserve"> that the active DL BWP</w:t>
      </w:r>
      <w:r w:rsidRPr="00852B86">
        <w:rPr>
          <w:i/>
        </w:rPr>
        <w:t xml:space="preserve"> </w:t>
      </w:r>
      <w:r w:rsidRPr="00852B86">
        <w:rPr>
          <w:lang w:eastAsia="zh-CN"/>
        </w:rPr>
        <w:t xml:space="preserve">is </w:t>
      </w:r>
      <w:r w:rsidRPr="00852B86">
        <w:t>BWP-1 in PSCell (Cell 2) and SCell (Cell 3).</w:t>
      </w:r>
    </w:p>
    <w:p w14:paraId="2F0F1CEF" w14:textId="77777777" w:rsidR="00B35272" w:rsidRPr="00852B86" w:rsidRDefault="00B35272" w:rsidP="00B35272">
      <w:pPr>
        <w:pStyle w:val="TH"/>
        <w:keepNext w:val="0"/>
        <w:keepLines w:val="0"/>
      </w:pPr>
      <w:r w:rsidRPr="00852B86">
        <w:t>Table 4.5.6.5.1.4.1-4: General test parameter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9"/>
        <w:gridCol w:w="693"/>
        <w:gridCol w:w="2908"/>
        <w:gridCol w:w="3568"/>
      </w:tblGrid>
      <w:tr w:rsidR="00B35272" w:rsidRPr="00852B86" w14:paraId="3F0576C5"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1D5C56D"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Parameter</w:t>
            </w:r>
          </w:p>
        </w:tc>
        <w:tc>
          <w:tcPr>
            <w:tcW w:w="360" w:type="pct"/>
            <w:tcBorders>
              <w:top w:val="single" w:sz="4" w:space="0" w:color="auto"/>
              <w:left w:val="single" w:sz="4" w:space="0" w:color="auto"/>
              <w:bottom w:val="single" w:sz="4" w:space="0" w:color="auto"/>
              <w:right w:val="single" w:sz="4" w:space="0" w:color="auto"/>
            </w:tcBorders>
            <w:hideMark/>
          </w:tcPr>
          <w:p w14:paraId="3103E72D"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Unit</w:t>
            </w:r>
          </w:p>
        </w:tc>
        <w:tc>
          <w:tcPr>
            <w:tcW w:w="1510" w:type="pct"/>
            <w:tcBorders>
              <w:top w:val="single" w:sz="4" w:space="0" w:color="auto"/>
              <w:left w:val="single" w:sz="4" w:space="0" w:color="auto"/>
              <w:bottom w:val="single" w:sz="4" w:space="0" w:color="auto"/>
              <w:right w:val="single" w:sz="4" w:space="0" w:color="auto"/>
            </w:tcBorders>
            <w:hideMark/>
          </w:tcPr>
          <w:p w14:paraId="7DC8777F"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Value</w:t>
            </w:r>
          </w:p>
        </w:tc>
        <w:tc>
          <w:tcPr>
            <w:tcW w:w="1853" w:type="pct"/>
            <w:tcBorders>
              <w:top w:val="single" w:sz="4" w:space="0" w:color="auto"/>
              <w:left w:val="single" w:sz="4" w:space="0" w:color="auto"/>
              <w:bottom w:val="single" w:sz="4" w:space="0" w:color="auto"/>
              <w:right w:val="single" w:sz="4" w:space="0" w:color="auto"/>
            </w:tcBorders>
            <w:hideMark/>
          </w:tcPr>
          <w:p w14:paraId="0E9D2E4A" w14:textId="77777777" w:rsidR="00B35272" w:rsidRPr="00852B86" w:rsidRDefault="00B35272" w:rsidP="007B38D9">
            <w:pPr>
              <w:keepNext/>
              <w:keepLines/>
              <w:spacing w:after="0" w:line="254" w:lineRule="auto"/>
              <w:jc w:val="center"/>
              <w:rPr>
                <w:rFonts w:ascii="Arial" w:hAnsi="Arial" w:cs="Arial"/>
                <w:b/>
                <w:sz w:val="18"/>
                <w:lang w:eastAsia="ja-JP"/>
              </w:rPr>
            </w:pPr>
            <w:r w:rsidRPr="00852B86">
              <w:rPr>
                <w:rFonts w:ascii="Arial" w:hAnsi="Arial" w:cs="Arial"/>
                <w:b/>
                <w:sz w:val="18"/>
              </w:rPr>
              <w:t>Comment</w:t>
            </w:r>
          </w:p>
        </w:tc>
      </w:tr>
      <w:tr w:rsidR="00B35272" w:rsidRPr="00852B86" w14:paraId="271DE627"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FAA2BA6"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E-UTRA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4E594F1A"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533C8371"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1</w:t>
            </w:r>
          </w:p>
        </w:tc>
        <w:tc>
          <w:tcPr>
            <w:tcW w:w="1853" w:type="pct"/>
            <w:tcBorders>
              <w:top w:val="single" w:sz="4" w:space="0" w:color="auto"/>
              <w:left w:val="single" w:sz="4" w:space="0" w:color="auto"/>
              <w:bottom w:val="single" w:sz="4" w:space="0" w:color="auto"/>
              <w:right w:val="single" w:sz="4" w:space="0" w:color="auto"/>
            </w:tcBorders>
            <w:hideMark/>
          </w:tcPr>
          <w:p w14:paraId="538B6E93"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One E-UTRA radio channel is used for this test</w:t>
            </w:r>
          </w:p>
        </w:tc>
      </w:tr>
      <w:tr w:rsidR="00B35272" w:rsidRPr="00852B86" w14:paraId="4FAFC3C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1133D76"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NR RF Channel Number</w:t>
            </w:r>
          </w:p>
        </w:tc>
        <w:tc>
          <w:tcPr>
            <w:tcW w:w="360" w:type="pct"/>
            <w:tcBorders>
              <w:top w:val="single" w:sz="4" w:space="0" w:color="auto"/>
              <w:left w:val="single" w:sz="4" w:space="0" w:color="auto"/>
              <w:bottom w:val="single" w:sz="4" w:space="0" w:color="auto"/>
              <w:right w:val="single" w:sz="4" w:space="0" w:color="auto"/>
            </w:tcBorders>
            <w:vAlign w:val="center"/>
          </w:tcPr>
          <w:p w14:paraId="1A29A2CC"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A573829"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2,3</w:t>
            </w:r>
          </w:p>
        </w:tc>
        <w:tc>
          <w:tcPr>
            <w:tcW w:w="1853" w:type="pct"/>
            <w:tcBorders>
              <w:top w:val="single" w:sz="4" w:space="0" w:color="auto"/>
              <w:left w:val="single" w:sz="4" w:space="0" w:color="auto"/>
              <w:bottom w:val="single" w:sz="4" w:space="0" w:color="auto"/>
              <w:right w:val="single" w:sz="4" w:space="0" w:color="auto"/>
            </w:tcBorders>
            <w:hideMark/>
          </w:tcPr>
          <w:p w14:paraId="0F1264C0"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Two NR radio channel is used for this test</w:t>
            </w:r>
          </w:p>
        </w:tc>
      </w:tr>
      <w:tr w:rsidR="00B35272" w:rsidRPr="00852B86" w14:paraId="52EA9D9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4F6CC0A"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Active PCell</w:t>
            </w:r>
          </w:p>
        </w:tc>
        <w:tc>
          <w:tcPr>
            <w:tcW w:w="360" w:type="pct"/>
            <w:tcBorders>
              <w:top w:val="single" w:sz="4" w:space="0" w:color="auto"/>
              <w:left w:val="single" w:sz="4" w:space="0" w:color="auto"/>
              <w:bottom w:val="single" w:sz="4" w:space="0" w:color="auto"/>
              <w:right w:val="single" w:sz="4" w:space="0" w:color="auto"/>
            </w:tcBorders>
            <w:vAlign w:val="center"/>
          </w:tcPr>
          <w:p w14:paraId="2AFE6331"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30142E"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Cell 1</w:t>
            </w:r>
          </w:p>
        </w:tc>
        <w:tc>
          <w:tcPr>
            <w:tcW w:w="1853" w:type="pct"/>
            <w:tcBorders>
              <w:top w:val="single" w:sz="4" w:space="0" w:color="auto"/>
              <w:left w:val="single" w:sz="4" w:space="0" w:color="auto"/>
              <w:bottom w:val="single" w:sz="4" w:space="0" w:color="auto"/>
              <w:right w:val="single" w:sz="4" w:space="0" w:color="auto"/>
            </w:tcBorders>
            <w:hideMark/>
          </w:tcPr>
          <w:p w14:paraId="5B83308E"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Pcell on RF channel number 1.</w:t>
            </w:r>
          </w:p>
        </w:tc>
      </w:tr>
      <w:tr w:rsidR="00B35272" w:rsidRPr="00852B86" w14:paraId="391CF9C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DAB7F52"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Active PSCell</w:t>
            </w:r>
          </w:p>
        </w:tc>
        <w:tc>
          <w:tcPr>
            <w:tcW w:w="360" w:type="pct"/>
            <w:tcBorders>
              <w:top w:val="single" w:sz="4" w:space="0" w:color="auto"/>
              <w:left w:val="single" w:sz="4" w:space="0" w:color="auto"/>
              <w:bottom w:val="single" w:sz="4" w:space="0" w:color="auto"/>
              <w:right w:val="single" w:sz="4" w:space="0" w:color="auto"/>
            </w:tcBorders>
            <w:vAlign w:val="center"/>
          </w:tcPr>
          <w:p w14:paraId="074036BF"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4580FB94"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Cell 2</w:t>
            </w:r>
          </w:p>
        </w:tc>
        <w:tc>
          <w:tcPr>
            <w:tcW w:w="1853" w:type="pct"/>
            <w:tcBorders>
              <w:top w:val="single" w:sz="4" w:space="0" w:color="auto"/>
              <w:left w:val="single" w:sz="4" w:space="0" w:color="auto"/>
              <w:bottom w:val="single" w:sz="4" w:space="0" w:color="auto"/>
              <w:right w:val="single" w:sz="4" w:space="0" w:color="auto"/>
            </w:tcBorders>
            <w:hideMark/>
          </w:tcPr>
          <w:p w14:paraId="00402D78"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PSCell on RF channel number 2.</w:t>
            </w:r>
          </w:p>
        </w:tc>
      </w:tr>
      <w:tr w:rsidR="00B35272" w:rsidRPr="00852B86" w14:paraId="1255E17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27A664EA"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Active SCell</w:t>
            </w:r>
          </w:p>
        </w:tc>
        <w:tc>
          <w:tcPr>
            <w:tcW w:w="360" w:type="pct"/>
            <w:tcBorders>
              <w:top w:val="single" w:sz="4" w:space="0" w:color="auto"/>
              <w:left w:val="single" w:sz="4" w:space="0" w:color="auto"/>
              <w:bottom w:val="single" w:sz="4" w:space="0" w:color="auto"/>
              <w:right w:val="single" w:sz="4" w:space="0" w:color="auto"/>
            </w:tcBorders>
            <w:vAlign w:val="center"/>
          </w:tcPr>
          <w:p w14:paraId="357A3A47"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tcPr>
          <w:p w14:paraId="2D1A8465"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Cell 3</w:t>
            </w:r>
          </w:p>
        </w:tc>
        <w:tc>
          <w:tcPr>
            <w:tcW w:w="1853" w:type="pct"/>
            <w:tcBorders>
              <w:top w:val="single" w:sz="4" w:space="0" w:color="auto"/>
              <w:left w:val="single" w:sz="4" w:space="0" w:color="auto"/>
              <w:bottom w:val="single" w:sz="4" w:space="0" w:color="auto"/>
              <w:right w:val="single" w:sz="4" w:space="0" w:color="auto"/>
            </w:tcBorders>
          </w:tcPr>
          <w:p w14:paraId="6D55DEEB"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SCell on RF channel number 3.</w:t>
            </w:r>
          </w:p>
        </w:tc>
      </w:tr>
      <w:tr w:rsidR="00B35272" w:rsidRPr="00852B86" w14:paraId="0DE2789A"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03B79B6E"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P length</w:t>
            </w:r>
          </w:p>
        </w:tc>
        <w:tc>
          <w:tcPr>
            <w:tcW w:w="360" w:type="pct"/>
            <w:tcBorders>
              <w:top w:val="single" w:sz="4" w:space="0" w:color="auto"/>
              <w:left w:val="single" w:sz="4" w:space="0" w:color="auto"/>
              <w:bottom w:val="single" w:sz="4" w:space="0" w:color="auto"/>
              <w:right w:val="single" w:sz="4" w:space="0" w:color="auto"/>
            </w:tcBorders>
            <w:vAlign w:val="center"/>
          </w:tcPr>
          <w:p w14:paraId="35D26E7A"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64E51BE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Normal</w:t>
            </w:r>
          </w:p>
        </w:tc>
        <w:tc>
          <w:tcPr>
            <w:tcW w:w="1853" w:type="pct"/>
            <w:tcBorders>
              <w:top w:val="single" w:sz="4" w:space="0" w:color="auto"/>
              <w:left w:val="single" w:sz="4" w:space="0" w:color="auto"/>
              <w:bottom w:val="single" w:sz="4" w:space="0" w:color="auto"/>
              <w:right w:val="single" w:sz="4" w:space="0" w:color="auto"/>
            </w:tcBorders>
          </w:tcPr>
          <w:p w14:paraId="446C681A" w14:textId="77777777" w:rsidR="00B35272" w:rsidRPr="00852B86" w:rsidRDefault="00B35272" w:rsidP="007B38D9">
            <w:pPr>
              <w:keepNext/>
              <w:keepLines/>
              <w:spacing w:after="0" w:line="254" w:lineRule="auto"/>
              <w:rPr>
                <w:rFonts w:ascii="Arial" w:hAnsi="Arial" w:cs="v4.2.0"/>
                <w:sz w:val="18"/>
                <w:lang w:eastAsia="ja-JP"/>
              </w:rPr>
            </w:pPr>
          </w:p>
        </w:tc>
      </w:tr>
      <w:tr w:rsidR="00B35272" w:rsidRPr="00852B86" w14:paraId="21BF960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439668A" w14:textId="77777777" w:rsidR="00B35272" w:rsidRPr="00852B86" w:rsidRDefault="00B35272" w:rsidP="007B38D9">
            <w:pPr>
              <w:keepNext/>
              <w:keepLines/>
              <w:spacing w:after="0" w:line="254" w:lineRule="auto"/>
              <w:rPr>
                <w:rFonts w:ascii="Arial" w:hAnsi="Arial" w:cs="Arial"/>
                <w:sz w:val="18"/>
                <w:lang w:eastAsia="ja-JP"/>
              </w:rPr>
            </w:pPr>
            <w:r w:rsidRPr="00852B86">
              <w:rPr>
                <w:rFonts w:ascii="Arial" w:hAnsi="Arial" w:cs="Arial"/>
                <w:sz w:val="18"/>
              </w:rPr>
              <w:t>DRX</w:t>
            </w:r>
          </w:p>
        </w:tc>
        <w:tc>
          <w:tcPr>
            <w:tcW w:w="360" w:type="pct"/>
            <w:tcBorders>
              <w:top w:val="single" w:sz="4" w:space="0" w:color="auto"/>
              <w:left w:val="single" w:sz="4" w:space="0" w:color="auto"/>
              <w:bottom w:val="single" w:sz="4" w:space="0" w:color="auto"/>
              <w:right w:val="single" w:sz="4" w:space="0" w:color="auto"/>
            </w:tcBorders>
            <w:vAlign w:val="center"/>
          </w:tcPr>
          <w:p w14:paraId="691F979E" w14:textId="77777777" w:rsidR="00B35272" w:rsidRPr="00852B86" w:rsidRDefault="00B35272" w:rsidP="007B38D9">
            <w:pPr>
              <w:keepNext/>
              <w:keepLines/>
              <w:spacing w:after="0" w:line="254" w:lineRule="auto"/>
              <w:jc w:val="center"/>
              <w:rPr>
                <w:rFonts w:ascii="Arial" w:hAnsi="Arial" w:cs="v4.2.0"/>
                <w:sz w:val="18"/>
                <w:lang w:eastAsia="ja-JP"/>
              </w:rPr>
            </w:pPr>
          </w:p>
        </w:tc>
        <w:tc>
          <w:tcPr>
            <w:tcW w:w="1510" w:type="pct"/>
            <w:tcBorders>
              <w:top w:val="single" w:sz="4" w:space="0" w:color="auto"/>
              <w:left w:val="single" w:sz="4" w:space="0" w:color="auto"/>
              <w:bottom w:val="single" w:sz="4" w:space="0" w:color="auto"/>
              <w:right w:val="single" w:sz="4" w:space="0" w:color="auto"/>
            </w:tcBorders>
            <w:vAlign w:val="center"/>
            <w:hideMark/>
          </w:tcPr>
          <w:p w14:paraId="7C088048"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OFF</w:t>
            </w:r>
          </w:p>
        </w:tc>
        <w:tc>
          <w:tcPr>
            <w:tcW w:w="1853" w:type="pct"/>
            <w:tcBorders>
              <w:top w:val="single" w:sz="4" w:space="0" w:color="auto"/>
              <w:left w:val="single" w:sz="4" w:space="0" w:color="auto"/>
              <w:bottom w:val="single" w:sz="4" w:space="0" w:color="auto"/>
              <w:right w:val="single" w:sz="4" w:space="0" w:color="auto"/>
            </w:tcBorders>
            <w:hideMark/>
          </w:tcPr>
          <w:p w14:paraId="6D2E3BF8" w14:textId="77777777" w:rsidR="00B35272" w:rsidRPr="00852B86" w:rsidRDefault="00B35272" w:rsidP="007B38D9">
            <w:pPr>
              <w:rPr>
                <w:rFonts w:ascii="Arial" w:hAnsi="Arial" w:cs="v4.2.0"/>
                <w:sz w:val="18"/>
                <w:lang w:eastAsia="ja-JP"/>
              </w:rPr>
            </w:pPr>
          </w:p>
        </w:tc>
      </w:tr>
      <w:tr w:rsidR="00B35272" w:rsidRPr="00852B86" w14:paraId="630607D9"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4DEA500C"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ell-individual offset for cells on RF channel number 1</w:t>
            </w:r>
          </w:p>
        </w:tc>
        <w:tc>
          <w:tcPr>
            <w:tcW w:w="360" w:type="pct"/>
            <w:tcBorders>
              <w:top w:val="single" w:sz="4" w:space="0" w:color="auto"/>
              <w:left w:val="single" w:sz="4" w:space="0" w:color="auto"/>
              <w:bottom w:val="single" w:sz="4" w:space="0" w:color="auto"/>
              <w:right w:val="single" w:sz="4" w:space="0" w:color="auto"/>
            </w:tcBorders>
            <w:vAlign w:val="center"/>
            <w:hideMark/>
          </w:tcPr>
          <w:p w14:paraId="310DB23A"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757B3B0D"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139555B7"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 xml:space="preserve">Individual offset for cells on PCC. </w:t>
            </w:r>
          </w:p>
        </w:tc>
      </w:tr>
      <w:tr w:rsidR="00B35272" w:rsidRPr="00852B86" w14:paraId="412B391B"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967FCC6"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Cell-individual offset for cells on RF channel number 2</w:t>
            </w:r>
          </w:p>
        </w:tc>
        <w:tc>
          <w:tcPr>
            <w:tcW w:w="360" w:type="pct"/>
            <w:tcBorders>
              <w:top w:val="single" w:sz="4" w:space="0" w:color="auto"/>
              <w:left w:val="single" w:sz="4" w:space="0" w:color="auto"/>
              <w:bottom w:val="single" w:sz="4" w:space="0" w:color="auto"/>
              <w:right w:val="single" w:sz="4" w:space="0" w:color="auto"/>
            </w:tcBorders>
            <w:vAlign w:val="center"/>
            <w:hideMark/>
          </w:tcPr>
          <w:p w14:paraId="25593C2E"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hideMark/>
          </w:tcPr>
          <w:p w14:paraId="6B667B1D"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hideMark/>
          </w:tcPr>
          <w:p w14:paraId="558DEF89"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Individual offset for cells on PSCC.</w:t>
            </w:r>
          </w:p>
        </w:tc>
      </w:tr>
      <w:tr w:rsidR="00B35272" w:rsidRPr="00852B86" w14:paraId="42FDE7D0"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323A8E96"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Cell-individual offset for cells on RF channel number 3</w:t>
            </w:r>
          </w:p>
        </w:tc>
        <w:tc>
          <w:tcPr>
            <w:tcW w:w="360" w:type="pct"/>
            <w:tcBorders>
              <w:top w:val="single" w:sz="4" w:space="0" w:color="auto"/>
              <w:left w:val="single" w:sz="4" w:space="0" w:color="auto"/>
              <w:bottom w:val="single" w:sz="4" w:space="0" w:color="auto"/>
              <w:right w:val="single" w:sz="4" w:space="0" w:color="auto"/>
            </w:tcBorders>
            <w:vAlign w:val="center"/>
          </w:tcPr>
          <w:p w14:paraId="0B7CD8CD"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dB</w:t>
            </w:r>
          </w:p>
        </w:tc>
        <w:tc>
          <w:tcPr>
            <w:tcW w:w="1510" w:type="pct"/>
            <w:tcBorders>
              <w:top w:val="single" w:sz="4" w:space="0" w:color="auto"/>
              <w:left w:val="single" w:sz="4" w:space="0" w:color="auto"/>
              <w:bottom w:val="single" w:sz="4" w:space="0" w:color="auto"/>
              <w:right w:val="single" w:sz="4" w:space="0" w:color="auto"/>
            </w:tcBorders>
            <w:vAlign w:val="center"/>
          </w:tcPr>
          <w:p w14:paraId="4F95EED0"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0</w:t>
            </w:r>
          </w:p>
        </w:tc>
        <w:tc>
          <w:tcPr>
            <w:tcW w:w="1853" w:type="pct"/>
            <w:tcBorders>
              <w:top w:val="single" w:sz="4" w:space="0" w:color="auto"/>
              <w:left w:val="single" w:sz="4" w:space="0" w:color="auto"/>
              <w:bottom w:val="single" w:sz="4" w:space="0" w:color="auto"/>
              <w:right w:val="single" w:sz="4" w:space="0" w:color="auto"/>
            </w:tcBorders>
          </w:tcPr>
          <w:p w14:paraId="45F78032" w14:textId="77777777" w:rsidR="00B35272" w:rsidRPr="00852B86" w:rsidRDefault="00B35272" w:rsidP="007B38D9">
            <w:pPr>
              <w:keepNext/>
              <w:keepLines/>
              <w:spacing w:after="0" w:line="254" w:lineRule="auto"/>
              <w:rPr>
                <w:rFonts w:ascii="Arial" w:hAnsi="Arial" w:cs="v4.2.0"/>
                <w:sz w:val="18"/>
              </w:rPr>
            </w:pPr>
            <w:r w:rsidRPr="00852B86">
              <w:rPr>
                <w:rFonts w:ascii="Arial" w:hAnsi="Arial" w:cs="v4.2.0"/>
                <w:sz w:val="18"/>
              </w:rPr>
              <w:t>Individual offset for cells on SCC.</w:t>
            </w:r>
          </w:p>
        </w:tc>
      </w:tr>
      <w:tr w:rsidR="00B35272" w:rsidRPr="00852B86" w14:paraId="0AF4CF31"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21B2F4C0" w14:textId="77777777" w:rsidR="00B35272" w:rsidRPr="00852B86" w:rsidRDefault="00B35272" w:rsidP="007B38D9">
            <w:pPr>
              <w:keepNext/>
              <w:keepLines/>
              <w:spacing w:after="0" w:line="254" w:lineRule="auto"/>
              <w:rPr>
                <w:rFonts w:ascii="Arial" w:hAnsi="Arial" w:cs="Arial"/>
                <w:sz w:val="18"/>
                <w:lang w:eastAsia="ja-JP"/>
              </w:rPr>
            </w:pPr>
            <w:r w:rsidRPr="00852B86">
              <w:rPr>
                <w:rFonts w:ascii="Arial" w:hAnsi="Arial" w:cs="Arial"/>
                <w:sz w:val="18"/>
                <w:lang w:eastAsia="zh-CN"/>
              </w:rPr>
              <w:t>Cell2 timing offset to cell1</w:t>
            </w:r>
          </w:p>
        </w:tc>
        <w:tc>
          <w:tcPr>
            <w:tcW w:w="360" w:type="pct"/>
            <w:tcBorders>
              <w:top w:val="single" w:sz="4" w:space="0" w:color="auto"/>
              <w:left w:val="single" w:sz="4" w:space="0" w:color="auto"/>
              <w:bottom w:val="single" w:sz="4" w:space="0" w:color="auto"/>
              <w:right w:val="single" w:sz="4" w:space="0" w:color="auto"/>
            </w:tcBorders>
            <w:vAlign w:val="center"/>
            <w:hideMark/>
          </w:tcPr>
          <w:p w14:paraId="69642996"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bCs/>
                <w:sz w:val="18"/>
              </w:rPr>
              <w:sym w:font="Symbol" w:char="F06D"/>
            </w:r>
            <w:r w:rsidRPr="00852B86">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429C566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hideMark/>
          </w:tcPr>
          <w:p w14:paraId="02AB9160"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lang w:eastAsia="zh-CN"/>
              </w:rPr>
              <w:t>Synchronous EN-DC</w:t>
            </w:r>
          </w:p>
        </w:tc>
      </w:tr>
      <w:tr w:rsidR="00B35272" w:rsidRPr="00852B86" w14:paraId="690142D6"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tcPr>
          <w:p w14:paraId="6CBD50EF" w14:textId="77777777" w:rsidR="00B35272" w:rsidRPr="00852B86" w:rsidRDefault="00B35272" w:rsidP="007B38D9">
            <w:pPr>
              <w:keepNext/>
              <w:keepLines/>
              <w:spacing w:after="0" w:line="254" w:lineRule="auto"/>
              <w:rPr>
                <w:rFonts w:ascii="Arial" w:hAnsi="Arial" w:cs="Arial"/>
                <w:sz w:val="18"/>
                <w:lang w:eastAsia="zh-CN"/>
              </w:rPr>
            </w:pPr>
            <w:r w:rsidRPr="00852B86">
              <w:rPr>
                <w:rFonts w:ascii="Arial" w:hAnsi="Arial" w:cs="v4.2.0"/>
                <w:sz w:val="18"/>
              </w:rPr>
              <w:t>Cell3 timing offset to cell2</w:t>
            </w:r>
          </w:p>
        </w:tc>
        <w:tc>
          <w:tcPr>
            <w:tcW w:w="360" w:type="pct"/>
            <w:tcBorders>
              <w:top w:val="single" w:sz="4" w:space="0" w:color="auto"/>
              <w:left w:val="single" w:sz="4" w:space="0" w:color="auto"/>
              <w:bottom w:val="single" w:sz="4" w:space="0" w:color="auto"/>
              <w:right w:val="single" w:sz="4" w:space="0" w:color="auto"/>
            </w:tcBorders>
            <w:vAlign w:val="center"/>
          </w:tcPr>
          <w:p w14:paraId="35D6D242" w14:textId="77777777" w:rsidR="00B35272" w:rsidRPr="00852B86" w:rsidRDefault="00B35272" w:rsidP="007B38D9">
            <w:pPr>
              <w:keepNext/>
              <w:keepLines/>
              <w:spacing w:after="0" w:line="254" w:lineRule="auto"/>
              <w:jc w:val="center"/>
              <w:rPr>
                <w:rFonts w:ascii="Arial" w:hAnsi="Arial" w:cs="v4.2.0"/>
                <w:bCs/>
                <w:sz w:val="18"/>
              </w:rPr>
            </w:pPr>
            <w:r w:rsidRPr="00852B86">
              <w:rPr>
                <w:rFonts w:ascii="Arial" w:hAnsi="Arial" w:cs="v4.2.0"/>
                <w:bCs/>
                <w:sz w:val="18"/>
              </w:rPr>
              <w:sym w:font="Symbol" w:char="F06D"/>
            </w:r>
            <w:r w:rsidRPr="00852B86">
              <w:rPr>
                <w:rFonts w:ascii="Arial" w:hAnsi="Arial" w:cs="v4.2.0"/>
                <w:bCs/>
                <w:sz w:val="18"/>
              </w:rPr>
              <w:t>s</w:t>
            </w:r>
          </w:p>
        </w:tc>
        <w:tc>
          <w:tcPr>
            <w:tcW w:w="1510" w:type="pct"/>
            <w:tcBorders>
              <w:top w:val="single" w:sz="4" w:space="0" w:color="auto"/>
              <w:left w:val="single" w:sz="4" w:space="0" w:color="auto"/>
              <w:bottom w:val="single" w:sz="4" w:space="0" w:color="auto"/>
              <w:right w:val="single" w:sz="4" w:space="0" w:color="auto"/>
            </w:tcBorders>
            <w:vAlign w:val="center"/>
          </w:tcPr>
          <w:p w14:paraId="0D4CF8D5" w14:textId="77777777" w:rsidR="00B35272" w:rsidRPr="00852B86" w:rsidRDefault="00B35272" w:rsidP="007B38D9">
            <w:pPr>
              <w:keepNext/>
              <w:keepLines/>
              <w:spacing w:after="0" w:line="254" w:lineRule="auto"/>
              <w:jc w:val="center"/>
              <w:rPr>
                <w:rFonts w:ascii="Arial" w:hAnsi="Arial" w:cs="v4.2.0"/>
                <w:sz w:val="18"/>
              </w:rPr>
            </w:pPr>
            <w:r w:rsidRPr="00852B86">
              <w:rPr>
                <w:rFonts w:ascii="Arial" w:hAnsi="Arial" w:cs="v4.2.0"/>
                <w:sz w:val="18"/>
              </w:rPr>
              <w:t>3</w:t>
            </w:r>
          </w:p>
        </w:tc>
        <w:tc>
          <w:tcPr>
            <w:tcW w:w="1853" w:type="pct"/>
            <w:tcBorders>
              <w:top w:val="single" w:sz="4" w:space="0" w:color="auto"/>
              <w:left w:val="single" w:sz="4" w:space="0" w:color="auto"/>
              <w:bottom w:val="single" w:sz="4" w:space="0" w:color="auto"/>
              <w:right w:val="single" w:sz="4" w:space="0" w:color="auto"/>
            </w:tcBorders>
          </w:tcPr>
          <w:p w14:paraId="5CF2C876" w14:textId="77777777" w:rsidR="00B35272" w:rsidRPr="00852B86" w:rsidRDefault="00B35272" w:rsidP="007B38D9">
            <w:pPr>
              <w:keepNext/>
              <w:keepLines/>
              <w:spacing w:after="0" w:line="254" w:lineRule="auto"/>
              <w:rPr>
                <w:rFonts w:ascii="Arial" w:hAnsi="Arial" w:cs="v4.2.0"/>
                <w:sz w:val="18"/>
                <w:lang w:eastAsia="zh-CN"/>
              </w:rPr>
            </w:pPr>
            <w:r w:rsidRPr="00852B86">
              <w:rPr>
                <w:rFonts w:ascii="Arial" w:hAnsi="Arial" w:cs="v4.2.0"/>
                <w:sz w:val="18"/>
                <w:lang w:eastAsia="zh-CN"/>
              </w:rPr>
              <w:t>Synchronous cells</w:t>
            </w:r>
          </w:p>
        </w:tc>
      </w:tr>
      <w:tr w:rsidR="00B35272" w:rsidRPr="00852B86" w14:paraId="6232A1D2" w14:textId="77777777" w:rsidTr="007B38D9">
        <w:trPr>
          <w:cantSplit/>
          <w:jc w:val="center"/>
        </w:trPr>
        <w:tc>
          <w:tcPr>
            <w:tcW w:w="1277" w:type="pct"/>
            <w:tcBorders>
              <w:top w:val="single" w:sz="4" w:space="0" w:color="auto"/>
              <w:left w:val="single" w:sz="4" w:space="0" w:color="auto"/>
              <w:bottom w:val="single" w:sz="4" w:space="0" w:color="auto"/>
              <w:right w:val="single" w:sz="4" w:space="0" w:color="auto"/>
            </w:tcBorders>
            <w:hideMark/>
          </w:tcPr>
          <w:p w14:paraId="706E0220" w14:textId="77777777" w:rsidR="00B35272" w:rsidRPr="00852B86" w:rsidRDefault="00B35272" w:rsidP="007B38D9">
            <w:pPr>
              <w:keepNext/>
              <w:keepLines/>
              <w:spacing w:after="0" w:line="254" w:lineRule="auto"/>
              <w:rPr>
                <w:rFonts w:ascii="Arial" w:hAnsi="Arial" w:cs="v4.2.0"/>
                <w:sz w:val="18"/>
                <w:lang w:eastAsia="ja-JP"/>
              </w:rPr>
            </w:pPr>
            <w:r w:rsidRPr="00852B86">
              <w:rPr>
                <w:rFonts w:ascii="Arial" w:hAnsi="Arial" w:cs="v4.2.0"/>
                <w:sz w:val="18"/>
              </w:rPr>
              <w:t>T1</w:t>
            </w:r>
          </w:p>
        </w:tc>
        <w:tc>
          <w:tcPr>
            <w:tcW w:w="360" w:type="pct"/>
            <w:tcBorders>
              <w:top w:val="single" w:sz="4" w:space="0" w:color="auto"/>
              <w:left w:val="single" w:sz="4" w:space="0" w:color="auto"/>
              <w:bottom w:val="single" w:sz="4" w:space="0" w:color="auto"/>
              <w:right w:val="single" w:sz="4" w:space="0" w:color="auto"/>
            </w:tcBorders>
            <w:vAlign w:val="center"/>
            <w:hideMark/>
          </w:tcPr>
          <w:p w14:paraId="47548587"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rPr>
              <w:t>s</w:t>
            </w:r>
          </w:p>
        </w:tc>
        <w:tc>
          <w:tcPr>
            <w:tcW w:w="1510" w:type="pct"/>
            <w:tcBorders>
              <w:top w:val="single" w:sz="4" w:space="0" w:color="auto"/>
              <w:left w:val="single" w:sz="4" w:space="0" w:color="auto"/>
              <w:bottom w:val="single" w:sz="4" w:space="0" w:color="auto"/>
              <w:right w:val="single" w:sz="4" w:space="0" w:color="auto"/>
            </w:tcBorders>
            <w:vAlign w:val="center"/>
            <w:hideMark/>
          </w:tcPr>
          <w:p w14:paraId="10936848" w14:textId="77777777" w:rsidR="00B35272" w:rsidRPr="00852B86" w:rsidRDefault="00B35272" w:rsidP="007B38D9">
            <w:pPr>
              <w:keepNext/>
              <w:keepLines/>
              <w:spacing w:after="0" w:line="254" w:lineRule="auto"/>
              <w:jc w:val="center"/>
              <w:rPr>
                <w:rFonts w:ascii="Arial" w:hAnsi="Arial" w:cs="v4.2.0"/>
                <w:sz w:val="18"/>
                <w:lang w:eastAsia="ja-JP"/>
              </w:rPr>
            </w:pPr>
            <w:r w:rsidRPr="00852B86">
              <w:rPr>
                <w:rFonts w:ascii="Arial" w:hAnsi="Arial" w:cs="v4.2.0"/>
                <w:sz w:val="18"/>
                <w:lang w:eastAsia="ja-JP"/>
              </w:rPr>
              <w:t>[0.2]</w:t>
            </w:r>
          </w:p>
        </w:tc>
        <w:tc>
          <w:tcPr>
            <w:tcW w:w="1853" w:type="pct"/>
            <w:tcBorders>
              <w:top w:val="single" w:sz="4" w:space="0" w:color="auto"/>
              <w:left w:val="single" w:sz="4" w:space="0" w:color="auto"/>
              <w:bottom w:val="single" w:sz="4" w:space="0" w:color="auto"/>
              <w:right w:val="single" w:sz="4" w:space="0" w:color="auto"/>
            </w:tcBorders>
          </w:tcPr>
          <w:p w14:paraId="02145CA4" w14:textId="77777777" w:rsidR="00B35272" w:rsidRPr="00852B86" w:rsidRDefault="00B35272" w:rsidP="007B38D9">
            <w:pPr>
              <w:keepNext/>
              <w:keepLines/>
              <w:spacing w:after="0" w:line="254" w:lineRule="auto"/>
              <w:rPr>
                <w:rFonts w:ascii="Arial" w:hAnsi="Arial" w:cs="v4.2.0"/>
                <w:sz w:val="18"/>
                <w:lang w:eastAsia="ja-JP"/>
              </w:rPr>
            </w:pPr>
          </w:p>
        </w:tc>
      </w:tr>
    </w:tbl>
    <w:p w14:paraId="4B76CF81" w14:textId="77777777" w:rsidR="00B35272" w:rsidRPr="00852B86" w:rsidRDefault="00B35272" w:rsidP="00B35272">
      <w:pPr>
        <w:rPr>
          <w:lang w:eastAsia="sv-SE"/>
        </w:rPr>
      </w:pPr>
    </w:p>
    <w:p w14:paraId="28036D05" w14:textId="77777777" w:rsidR="00B35272" w:rsidRPr="00852B86" w:rsidRDefault="00B35272" w:rsidP="00B35272">
      <w:pPr>
        <w:pStyle w:val="H6"/>
        <w:keepNext w:val="0"/>
        <w:keepLines w:val="0"/>
      </w:pPr>
      <w:r w:rsidRPr="00852B86">
        <w:t>4.5.6.5.1.4.2</w:t>
      </w:r>
      <w:r w:rsidRPr="00852B86">
        <w:tab/>
        <w:t>Test procedure</w:t>
      </w:r>
    </w:p>
    <w:p w14:paraId="267A1489" w14:textId="77777777" w:rsidR="00B35272" w:rsidRPr="00852B86" w:rsidRDefault="00B35272" w:rsidP="00B35272">
      <w:r w:rsidRPr="00852B86">
        <w:t>The test consists of 1 time periods with durations of T1.</w:t>
      </w:r>
      <w:r w:rsidRPr="00852B86">
        <w:rPr>
          <w:lang w:eastAsia="zh-CN"/>
        </w:rPr>
        <w:t xml:space="preserve"> </w:t>
      </w:r>
      <w:r w:rsidRPr="00852B86">
        <w:t>All cells have constant signal levels throughout the test.</w:t>
      </w:r>
    </w:p>
    <w:p w14:paraId="34729CB1" w14:textId="77777777" w:rsidR="00B35272" w:rsidRPr="00852B86" w:rsidRDefault="00B35272" w:rsidP="00B35272">
      <w:pPr>
        <w:pStyle w:val="B10"/>
        <w:rPr>
          <w:lang w:eastAsia="zh-TW"/>
        </w:rPr>
      </w:pPr>
      <w:r w:rsidRPr="00852B86">
        <w:t>1.</w:t>
      </w:r>
      <w:r w:rsidRPr="00852B86">
        <w:rPr>
          <w:lang w:eastAsia="zh-TW"/>
        </w:rPr>
        <w:tab/>
      </w:r>
      <w:r w:rsidRPr="00852B86">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w:t>
      </w:r>
      <w:r w:rsidRPr="00852B86">
        <w:rPr>
          <w:lang w:eastAsia="zh-TW"/>
        </w:rPr>
        <w:t xml:space="preserve"> NR Cell 3 is added as the SCell and activated.</w:t>
      </w:r>
    </w:p>
    <w:p w14:paraId="2BF212BC" w14:textId="77777777" w:rsidR="00B35272" w:rsidRPr="00852B86" w:rsidRDefault="00B35272" w:rsidP="00B35272">
      <w:pPr>
        <w:pStyle w:val="B10"/>
        <w:rPr>
          <w:lang w:eastAsia="zh-TW"/>
        </w:rPr>
      </w:pPr>
      <w:r w:rsidRPr="00852B86">
        <w:rPr>
          <w:lang w:eastAsia="zh-TW"/>
        </w:rPr>
        <w:t>2.</w:t>
      </w:r>
      <w:r w:rsidRPr="00852B86">
        <w:rPr>
          <w:lang w:eastAsia="zh-TW"/>
        </w:rPr>
        <w:tab/>
        <w:t xml:space="preserve">Set the parameters according to Tables </w:t>
      </w:r>
      <w:r w:rsidRPr="00852B86">
        <w:t>4.5.6.5.1.4.1-4</w:t>
      </w:r>
      <w:r w:rsidRPr="00852B86">
        <w:rPr>
          <w:lang w:eastAsia="zh-TW"/>
        </w:rPr>
        <w:t xml:space="preserve">, Table </w:t>
      </w:r>
      <w:r w:rsidRPr="00852B86">
        <w:t>4.5.6.5.1</w:t>
      </w:r>
      <w:r w:rsidRPr="00852B86">
        <w:rPr>
          <w:lang w:eastAsia="zh-TW"/>
        </w:rPr>
        <w:t>.5-1 and Table 4.5.6.5.1.5-2. Propagation conditions are set according to Annex C clauses C.2.2.</w:t>
      </w:r>
    </w:p>
    <w:p w14:paraId="00C58760" w14:textId="77777777" w:rsidR="00B35272" w:rsidRPr="00852B86" w:rsidRDefault="00B35272" w:rsidP="00B35272">
      <w:pPr>
        <w:pStyle w:val="B10"/>
      </w:pPr>
      <w:r w:rsidRPr="00852B86">
        <w:t>3.</w:t>
      </w:r>
      <w:r w:rsidRPr="00852B86">
        <w:tab/>
        <w:t xml:space="preserve">The SS shall send an </w:t>
      </w:r>
      <w:r w:rsidRPr="00852B86">
        <w:rPr>
          <w:i/>
        </w:rPr>
        <w:t>RRCConnectionReconfiguration</w:t>
      </w:r>
      <w:r w:rsidRPr="00852B86">
        <w:t xml:space="preserve"> message </w:t>
      </w:r>
      <w:r w:rsidRPr="00852B86">
        <w:rPr>
          <w:lang w:eastAsia="zh-TW"/>
        </w:rPr>
        <w:t xml:space="preserve">releasing the dedicated configuration of the </w:t>
      </w:r>
      <w:r w:rsidRPr="00852B86">
        <w:rPr>
          <w:i/>
          <w:iCs/>
          <w:lang w:eastAsia="zh-TW"/>
        </w:rPr>
        <w:t>initialDownlinkBWP</w:t>
      </w:r>
      <w:r w:rsidRPr="00852B86">
        <w:rPr>
          <w:lang w:eastAsia="zh-TW"/>
        </w:rPr>
        <w:t xml:space="preserve"> and the </w:t>
      </w:r>
      <w:r w:rsidRPr="00852B86">
        <w:rPr>
          <w:i/>
          <w:iCs/>
          <w:lang w:eastAsia="zh-TW"/>
        </w:rPr>
        <w:t>initialUplinkBWP</w:t>
      </w:r>
      <w:r w:rsidRPr="00852B86">
        <w:rPr>
          <w:iCs/>
          <w:lang w:eastAsia="zh-TW"/>
        </w:rPr>
        <w:t xml:space="preserve"> on NR Cell 2 and NR Cell 3</w:t>
      </w:r>
      <w:r w:rsidRPr="00852B86">
        <w:rPr>
          <w:lang w:eastAsia="zh-TW"/>
        </w:rPr>
        <w:t xml:space="preserve">. This message also configures another UE-specific bandwidth part, BWP-1, and indicates BWP-1 as the active DL BWP using </w:t>
      </w:r>
      <w:r w:rsidRPr="00852B86">
        <w:rPr>
          <w:i/>
          <w:iCs/>
          <w:lang w:eastAsia="zh-TW"/>
        </w:rPr>
        <w:t>firstActiveDownlinkBWP-Id</w:t>
      </w:r>
      <w:r w:rsidRPr="00852B86">
        <w:rPr>
          <w:lang w:eastAsia="zh-TW"/>
        </w:rPr>
        <w:t>,</w:t>
      </w:r>
      <w:r w:rsidRPr="00852B86">
        <w:rPr>
          <w:lang w:eastAsia="zh-CN"/>
        </w:rPr>
        <w:t xml:space="preserve"> according to the initial condition of </w:t>
      </w:r>
      <w:r w:rsidRPr="00852B86">
        <w:t xml:space="preserve">Active BWP-1 in Table </w:t>
      </w:r>
      <w:r w:rsidRPr="00852B86">
        <w:rPr>
          <w:lang w:eastAsia="zh-TW"/>
        </w:rPr>
        <w:t>4.5.6.5.1.5-1 and Table 4.5.6.5.1.5-2 for NR Cell 2 and NR Cell 3, respectively</w:t>
      </w:r>
      <w:r w:rsidRPr="00852B86">
        <w:t>.</w:t>
      </w:r>
    </w:p>
    <w:p w14:paraId="34E70F85" w14:textId="77777777" w:rsidR="00B35272" w:rsidRPr="00852B86" w:rsidRDefault="00B35272" w:rsidP="00B35272">
      <w:pPr>
        <w:pStyle w:val="B10"/>
      </w:pPr>
      <w:r w:rsidRPr="00852B86">
        <w:t>4.</w:t>
      </w:r>
      <w:r w:rsidRPr="00852B86">
        <w:tab/>
        <w:t xml:space="preserve">The UE shall transmit an </w:t>
      </w:r>
      <w:r w:rsidRPr="00852B86">
        <w:rPr>
          <w:i/>
        </w:rPr>
        <w:t>RRCConnectionReconfigurationComplete</w:t>
      </w:r>
      <w:r w:rsidRPr="00852B86">
        <w:t xml:space="preserve"> message.</w:t>
      </w:r>
    </w:p>
    <w:p w14:paraId="1F4B2A26" w14:textId="77777777" w:rsidR="00B35272" w:rsidRPr="00852B86" w:rsidRDefault="00B35272" w:rsidP="00B35272">
      <w:pPr>
        <w:pStyle w:val="B10"/>
        <w:rPr>
          <w:rFonts w:eastAsia="PMingLiU"/>
          <w:lang w:eastAsia="zh-TW"/>
        </w:rPr>
      </w:pPr>
      <w:r w:rsidRPr="00852B86">
        <w:t>5.</w:t>
      </w:r>
      <w:r w:rsidRPr="00852B86">
        <w:tab/>
        <w:t>PDCCHs indicating new transmissions shall be sent continuously on PSCell (Cell 2) and SCell (Cell 3) to ensure that the UE will have ACK/NACK sending.</w:t>
      </w:r>
    </w:p>
    <w:p w14:paraId="219CC810" w14:textId="77777777" w:rsidR="00B35272" w:rsidRPr="00852B86" w:rsidRDefault="00B35272" w:rsidP="00B35272">
      <w:pPr>
        <w:pStyle w:val="B10"/>
      </w:pPr>
      <w:r w:rsidRPr="00852B86">
        <w:t>6.</w:t>
      </w:r>
      <w:r w:rsidRPr="00852B86">
        <w:tab/>
        <w:t xml:space="preserve">The SS shall send an </w:t>
      </w:r>
      <w:r w:rsidRPr="00852B86">
        <w:rPr>
          <w:i/>
        </w:rPr>
        <w:t>RRCConnectionReconfiguration</w:t>
      </w:r>
      <w:r w:rsidRPr="00852B86">
        <w:t xml:space="preserve"> message with updated bandwidth part configuration for PSCell and SCell DL BWP switch, </w:t>
      </w:r>
      <w:r w:rsidRPr="00852B86">
        <w:rPr>
          <w:lang w:eastAsia="zh-CN"/>
        </w:rPr>
        <w:t xml:space="preserve">changing the BWP according to the final condition of </w:t>
      </w:r>
      <w:r w:rsidRPr="00852B86">
        <w:t xml:space="preserve">Active BWP-1 in Table 4.5.6.2.1.5-1 </w:t>
      </w:r>
      <w:r w:rsidRPr="00852B86">
        <w:rPr>
          <w:lang w:eastAsia="zh-TW"/>
        </w:rPr>
        <w:t>and Table 4.5.6.5.1.5-2</w:t>
      </w:r>
      <w:r w:rsidRPr="00852B86">
        <w:t>.</w:t>
      </w:r>
    </w:p>
    <w:p w14:paraId="16B3DE40" w14:textId="77777777" w:rsidR="00B35272" w:rsidRPr="00852B86" w:rsidRDefault="00B35272" w:rsidP="00B35272">
      <w:pPr>
        <w:pStyle w:val="B10"/>
      </w:pPr>
      <w:r w:rsidRPr="00852B86">
        <w:t>7.</w:t>
      </w:r>
      <w:r w:rsidRPr="00852B86">
        <w:tab/>
        <w:t>T1 starts from the end of the slot (denote as slot #i) in which the UE receives the RRC message reconfiguring PSCell and SCell BWP, then it reconfigures its bandwidth part with the updated bandwidth part configuration.</w:t>
      </w:r>
    </w:p>
    <w:p w14:paraId="0D620393" w14:textId="77777777" w:rsidR="00B35272" w:rsidRPr="00852B86" w:rsidRDefault="00B35272" w:rsidP="00B35272">
      <w:pPr>
        <w:pStyle w:val="B2"/>
        <w:rPr>
          <w:lang w:eastAsia="zh-CN"/>
        </w:rPr>
      </w:pPr>
      <w:r w:rsidRPr="00852B86">
        <w:rPr>
          <w:lang w:eastAsia="zh-CN"/>
        </w:rPr>
        <w:t xml:space="preserve">If the SS observes that, </w:t>
      </w:r>
    </w:p>
    <w:p w14:paraId="042FD0B8" w14:textId="77777777" w:rsidR="00B35272" w:rsidRPr="00852B86" w:rsidRDefault="00B35272" w:rsidP="00B35272">
      <w:pPr>
        <w:pStyle w:val="B2"/>
      </w:pPr>
      <w:r w:rsidRPr="00852B86">
        <w:t>a)</w:t>
      </w:r>
      <w:r w:rsidRPr="00852B86">
        <w:tab/>
        <w:t>the UE starts to report valid ACK/NACK for P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 and</w:t>
      </w:r>
    </w:p>
    <w:p w14:paraId="3966E86A" w14:textId="77777777" w:rsidR="00B35272" w:rsidRPr="00852B86" w:rsidRDefault="00B35272" w:rsidP="00B35272">
      <w:pPr>
        <w:pStyle w:val="B2"/>
      </w:pPr>
      <w:r w:rsidRPr="00852B86">
        <w:t>b)</w:t>
      </w:r>
      <w:r w:rsidRPr="00852B86">
        <w:tab/>
        <w:t>the UE starts to report valid ACK/NACK for SCell from the first UL slot that occurs after the beginning of the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w:t>
      </w:r>
    </w:p>
    <w:p w14:paraId="3BEF0A3B" w14:textId="77777777" w:rsidR="00B35272" w:rsidRPr="00852B86" w:rsidRDefault="00B35272" w:rsidP="00B35272">
      <w:pPr>
        <w:pStyle w:val="B2"/>
      </w:pPr>
      <w:r w:rsidRPr="00852B86">
        <w:t>then count a success for the test, otherwise count a fail for the test.</w:t>
      </w:r>
    </w:p>
    <w:p w14:paraId="5C6841D0" w14:textId="77777777" w:rsidR="00B35272" w:rsidRPr="00852B86" w:rsidRDefault="00B35272" w:rsidP="00B35272">
      <w:pPr>
        <w:pStyle w:val="B10"/>
      </w:pPr>
      <w:r w:rsidRPr="00852B86">
        <w:t>8.</w:t>
      </w:r>
      <w:r w:rsidRPr="00852B86">
        <w:tab/>
        <w:t xml:space="preserve">After the SS receives the ACK/NACK in step 7) or when T1 expires, the SS shall transmit </w:t>
      </w:r>
      <w:r w:rsidRPr="00852B86">
        <w:rPr>
          <w:i/>
        </w:rPr>
        <w:t>RRCConnectionReconfiguration</w:t>
      </w:r>
      <w:r w:rsidRPr="00852B86">
        <w:t xml:space="preserve"> message with condition EN-DC_PSCell_Rel according to TS 36.508 [25] Table 4.6.1-8 to release NR cell (PSCell). The UE shall transmit </w:t>
      </w:r>
      <w:r w:rsidRPr="00852B86">
        <w:rPr>
          <w:i/>
        </w:rPr>
        <w:t>RRCConnectionReconfigurationComplete</w:t>
      </w:r>
      <w:r w:rsidRPr="00852B86">
        <w:t xml:space="preserve"> message.</w:t>
      </w:r>
    </w:p>
    <w:p w14:paraId="26B1B43C" w14:textId="77777777" w:rsidR="00B35272" w:rsidRPr="00852B86" w:rsidRDefault="00B35272" w:rsidP="00B35272">
      <w:pPr>
        <w:pStyle w:val="B10"/>
      </w:pPr>
      <w:r w:rsidRPr="00852B86">
        <w:t>9.</w:t>
      </w:r>
      <w:r w:rsidRPr="00852B86">
        <w:tab/>
        <w:t xml:space="preserve">The SS shall transmit </w:t>
      </w:r>
      <w:r w:rsidRPr="00852B86">
        <w:rPr>
          <w:i/>
        </w:rPr>
        <w:t>RRCConnectionReconfiguration</w:t>
      </w:r>
      <w:r w:rsidRPr="00852B86">
        <w:t xml:space="preserve"> message with condition MCG_and_SCG according to TS 36.508 [25] Table 4.6.1-8 to add NR cell (PSCell). The UE shall transmit </w:t>
      </w:r>
      <w:r w:rsidRPr="00852B86">
        <w:rPr>
          <w:i/>
        </w:rPr>
        <w:t>RRCConnectionReconfigurationComplete</w:t>
      </w:r>
      <w:r w:rsidRPr="00852B86">
        <w:t xml:space="preserve"> message. If either of the reconfiguration in step 8 or step 9 fails,  switch off and on the UE and go to step 1.</w:t>
      </w:r>
    </w:p>
    <w:p w14:paraId="0A5C3C50" w14:textId="77777777" w:rsidR="00B35272" w:rsidRPr="00852B86" w:rsidRDefault="00B35272" w:rsidP="00B35272">
      <w:pPr>
        <w:pStyle w:val="B10"/>
        <w:rPr>
          <w:rFonts w:eastAsia="??"/>
        </w:rPr>
      </w:pPr>
      <w:r w:rsidRPr="00852B86">
        <w:t>10.</w:t>
      </w:r>
      <w:r w:rsidRPr="00852B86">
        <w:tab/>
        <w:t xml:space="preserve">Repeat steps 3-9 until the confidence level according to </w:t>
      </w:r>
      <w:r w:rsidRPr="00852B86">
        <w:rPr>
          <w:rFonts w:eastAsia="v4.2.0"/>
        </w:rPr>
        <w:t>Tables G.2.3-1 in Annex G clause G.2 is achieved</w:t>
      </w:r>
      <w:r w:rsidRPr="00852B86">
        <w:t>.</w:t>
      </w:r>
    </w:p>
    <w:p w14:paraId="0F828CBA" w14:textId="77777777" w:rsidR="00B35272" w:rsidRPr="00852B86" w:rsidRDefault="00B35272" w:rsidP="00B35272">
      <w:pPr>
        <w:pStyle w:val="H6"/>
        <w:keepNext w:val="0"/>
        <w:keepLines w:val="0"/>
      </w:pPr>
      <w:r w:rsidRPr="00852B86">
        <w:t>4.5.6.5.1.4.3</w:t>
      </w:r>
      <w:r w:rsidRPr="00852B86">
        <w:tab/>
        <w:t>Message contents</w:t>
      </w:r>
    </w:p>
    <w:p w14:paraId="1E5D6FDF" w14:textId="77777777" w:rsidR="00B35272" w:rsidRPr="00852B86" w:rsidRDefault="00B35272" w:rsidP="00B35272">
      <w:pPr>
        <w:rPr>
          <w:lang w:eastAsia="sv-SE"/>
        </w:rPr>
      </w:pPr>
      <w:r w:rsidRPr="00852B86">
        <w:rPr>
          <w:lang w:eastAsia="sv-SE"/>
        </w:rPr>
        <w:t>Message contents are according to TS 38.508-1 [14] clause 7.3 with the following exceptions:</w:t>
      </w:r>
    </w:p>
    <w:p w14:paraId="01998F9D" w14:textId="77777777" w:rsidR="00B35272" w:rsidRPr="00852B86" w:rsidRDefault="00B35272" w:rsidP="00B35272">
      <w:pPr>
        <w:pStyle w:val="TH"/>
        <w:keepNext w:val="0"/>
        <w:keepLines w:val="0"/>
        <w:rPr>
          <w:rFonts w:cs="v4.2.0"/>
        </w:rPr>
      </w:pPr>
      <w:r w:rsidRPr="00852B86">
        <w:rPr>
          <w:rFonts w:cs="v4.2.0"/>
        </w:rPr>
        <w:t>Table 4.5.6.5.1.4.3-1: Common Exception messages</w:t>
      </w:r>
    </w:p>
    <w:tbl>
      <w:tblPr>
        <w:tblW w:w="99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96"/>
        <w:gridCol w:w="6094"/>
      </w:tblGrid>
      <w:tr w:rsidR="00B35272" w:rsidRPr="00852B86" w14:paraId="27ED3911" w14:textId="77777777" w:rsidTr="007B38D9">
        <w:trPr>
          <w:cantSplit/>
          <w:jc w:val="center"/>
        </w:trPr>
        <w:tc>
          <w:tcPr>
            <w:tcW w:w="9991" w:type="dxa"/>
            <w:gridSpan w:val="2"/>
            <w:tcBorders>
              <w:top w:val="single" w:sz="4" w:space="0" w:color="auto"/>
              <w:left w:val="single" w:sz="4" w:space="0" w:color="auto"/>
              <w:bottom w:val="single" w:sz="4" w:space="0" w:color="auto"/>
              <w:right w:val="single" w:sz="4" w:space="0" w:color="auto"/>
            </w:tcBorders>
            <w:hideMark/>
          </w:tcPr>
          <w:p w14:paraId="7B272617" w14:textId="77777777" w:rsidR="00B35272" w:rsidRPr="00852B86" w:rsidRDefault="00B35272" w:rsidP="007B38D9">
            <w:pPr>
              <w:pStyle w:val="TAH"/>
              <w:keepNext w:val="0"/>
              <w:keepLines w:val="0"/>
            </w:pPr>
            <w:r w:rsidRPr="00852B86">
              <w:t>Default Message Contents</w:t>
            </w:r>
          </w:p>
        </w:tc>
      </w:tr>
      <w:tr w:rsidR="00B35272" w:rsidRPr="00852B86" w14:paraId="5CEEFF2B"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2B3182B" w14:textId="77777777" w:rsidR="00B35272" w:rsidRPr="00852B86" w:rsidRDefault="00B35272" w:rsidP="007B38D9">
            <w:pPr>
              <w:pStyle w:val="TAL"/>
              <w:keepNext w:val="0"/>
              <w:keepLines w:val="0"/>
            </w:pPr>
            <w:r w:rsidRPr="00852B86">
              <w:t>Common contents of system information blocks exceptions</w:t>
            </w:r>
          </w:p>
        </w:tc>
        <w:tc>
          <w:tcPr>
            <w:tcW w:w="6095" w:type="dxa"/>
            <w:tcBorders>
              <w:top w:val="single" w:sz="4" w:space="0" w:color="auto"/>
              <w:left w:val="single" w:sz="4" w:space="0" w:color="auto"/>
              <w:bottom w:val="single" w:sz="4" w:space="0" w:color="auto"/>
              <w:right w:val="single" w:sz="4" w:space="0" w:color="auto"/>
            </w:tcBorders>
          </w:tcPr>
          <w:p w14:paraId="3BB2FF0A" w14:textId="77777777" w:rsidR="00B35272" w:rsidRPr="00852B86" w:rsidRDefault="00B35272" w:rsidP="007B38D9">
            <w:pPr>
              <w:pStyle w:val="TAL"/>
              <w:keepNext w:val="0"/>
              <w:keepLines w:val="0"/>
            </w:pPr>
          </w:p>
        </w:tc>
      </w:tr>
      <w:tr w:rsidR="00B35272" w:rsidRPr="00852B86" w14:paraId="168CF944" w14:textId="77777777" w:rsidTr="007B38D9">
        <w:trPr>
          <w:cantSplit/>
          <w:jc w:val="center"/>
        </w:trPr>
        <w:tc>
          <w:tcPr>
            <w:tcW w:w="3896" w:type="dxa"/>
            <w:tcBorders>
              <w:top w:val="single" w:sz="4" w:space="0" w:color="auto"/>
              <w:left w:val="single" w:sz="4" w:space="0" w:color="auto"/>
              <w:bottom w:val="single" w:sz="4" w:space="0" w:color="auto"/>
              <w:right w:val="single" w:sz="4" w:space="0" w:color="auto"/>
            </w:tcBorders>
            <w:hideMark/>
          </w:tcPr>
          <w:p w14:paraId="57BFFAF9" w14:textId="77777777" w:rsidR="00B35272" w:rsidRPr="00852B86" w:rsidRDefault="00B35272" w:rsidP="007B38D9">
            <w:pPr>
              <w:pStyle w:val="TAL"/>
              <w:keepNext w:val="0"/>
              <w:keepLines w:val="0"/>
            </w:pPr>
            <w:r w:rsidRPr="00852B86">
              <w:t>Default RRC messages and information elements contents exceptions</w:t>
            </w:r>
          </w:p>
        </w:tc>
        <w:tc>
          <w:tcPr>
            <w:tcW w:w="6095" w:type="dxa"/>
            <w:tcBorders>
              <w:top w:val="single" w:sz="4" w:space="0" w:color="auto"/>
              <w:left w:val="single" w:sz="4" w:space="0" w:color="auto"/>
              <w:bottom w:val="single" w:sz="4" w:space="0" w:color="auto"/>
              <w:right w:val="single" w:sz="4" w:space="0" w:color="auto"/>
            </w:tcBorders>
            <w:hideMark/>
          </w:tcPr>
          <w:p w14:paraId="7B0C00F0" w14:textId="77777777" w:rsidR="00B35272" w:rsidRPr="00852B86" w:rsidRDefault="00B35272" w:rsidP="007B38D9">
            <w:pPr>
              <w:pStyle w:val="TAL"/>
              <w:keepNext w:val="0"/>
              <w:keepLines w:val="0"/>
            </w:pPr>
            <w:r w:rsidRPr="00852B86">
              <w:t>Table H.3.4-1</w:t>
            </w:r>
          </w:p>
        </w:tc>
      </w:tr>
    </w:tbl>
    <w:p w14:paraId="394365C4" w14:textId="77777777" w:rsidR="00B35272" w:rsidRPr="00852B86" w:rsidRDefault="00B35272" w:rsidP="00B35272"/>
    <w:p w14:paraId="69A3F5A7" w14:textId="77777777" w:rsidR="00B35272" w:rsidRPr="00852B86" w:rsidRDefault="00B35272" w:rsidP="00B35272">
      <w:pPr>
        <w:pStyle w:val="TH"/>
        <w:keepNext w:val="0"/>
        <w:keepLines w:val="0"/>
        <w:rPr>
          <w:lang w:eastAsia="zh-CN"/>
        </w:rPr>
      </w:pPr>
      <w:r w:rsidRPr="00852B86">
        <w:rPr>
          <w:rFonts w:cs="v4.2.0"/>
        </w:rPr>
        <w:t>Table 4.5.6.5.1.4.3-2</w:t>
      </w:r>
      <w:r w:rsidRPr="00852B86">
        <w:t xml:space="preserve">: </w:t>
      </w:r>
      <w:r w:rsidRPr="00852B86">
        <w:rPr>
          <w:i/>
        </w:rPr>
        <w:t xml:space="preserve">RRCReconfiguration </w:t>
      </w:r>
      <w:r w:rsidRPr="00852B86">
        <w:rPr>
          <w:lang w:eastAsia="zh-CN"/>
        </w:rPr>
        <w:t>(Test procedure, step3 and step 6)</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65288B90" w14:textId="77777777" w:rsidTr="007B38D9">
        <w:trPr>
          <w:jc w:val="center"/>
        </w:trPr>
        <w:tc>
          <w:tcPr>
            <w:tcW w:w="9741" w:type="dxa"/>
            <w:gridSpan w:val="4"/>
            <w:tcBorders>
              <w:top w:val="single" w:sz="4" w:space="0" w:color="auto"/>
              <w:left w:val="single" w:sz="4" w:space="0" w:color="auto"/>
              <w:bottom w:val="single" w:sz="4" w:space="0" w:color="auto"/>
              <w:right w:val="single" w:sz="4" w:space="0" w:color="auto"/>
            </w:tcBorders>
            <w:hideMark/>
          </w:tcPr>
          <w:p w14:paraId="5214059F" w14:textId="77777777" w:rsidR="00B35272" w:rsidRPr="00852B86" w:rsidRDefault="00B35272" w:rsidP="007B38D9">
            <w:pPr>
              <w:pStyle w:val="TAL"/>
              <w:keepNext w:val="0"/>
              <w:keepLines w:val="0"/>
            </w:pPr>
            <w:r w:rsidRPr="00852B86">
              <w:t>Derivation Path: TS 38.508-1 [14], Table 4.6.1-13 with condition EN-DC</w:t>
            </w:r>
          </w:p>
        </w:tc>
      </w:tr>
      <w:tr w:rsidR="00B35272" w:rsidRPr="00852B86" w14:paraId="549978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EF53E" w14:textId="77777777" w:rsidR="00B35272" w:rsidRPr="00852B86" w:rsidRDefault="00B3527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9334E0" w14:textId="77777777" w:rsidR="00B35272" w:rsidRPr="00852B86" w:rsidRDefault="00B3527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37B0" w14:textId="77777777" w:rsidR="00B35272" w:rsidRPr="00852B86" w:rsidRDefault="00B3527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52B44" w14:textId="77777777" w:rsidR="00B35272" w:rsidRPr="00852B86" w:rsidRDefault="00B35272" w:rsidP="007B38D9">
            <w:pPr>
              <w:pStyle w:val="TAH"/>
              <w:keepNext w:val="0"/>
              <w:keepLines w:val="0"/>
            </w:pPr>
            <w:r w:rsidRPr="00852B86">
              <w:t>Condition</w:t>
            </w:r>
          </w:p>
        </w:tc>
      </w:tr>
      <w:tr w:rsidR="00B35272" w:rsidRPr="00852B86" w14:paraId="098E8C1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C6002" w14:textId="77777777" w:rsidR="00B35272" w:rsidRPr="00852B86" w:rsidRDefault="00B35272" w:rsidP="007B38D9">
            <w:pPr>
              <w:pStyle w:val="TAL"/>
              <w:keepNext w:val="0"/>
              <w:keepLines w:val="0"/>
            </w:pPr>
            <w:r w:rsidRPr="00852B86">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BF1BC"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59E4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6C41F" w14:textId="77777777" w:rsidR="00B35272" w:rsidRPr="00852B86" w:rsidRDefault="00B35272" w:rsidP="007B38D9">
            <w:pPr>
              <w:pStyle w:val="TAL"/>
              <w:keepNext w:val="0"/>
              <w:keepLines w:val="0"/>
            </w:pPr>
          </w:p>
        </w:tc>
      </w:tr>
      <w:tr w:rsidR="00B35272" w:rsidRPr="00852B86" w14:paraId="7F8CB1D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0217F" w14:textId="77777777" w:rsidR="00B35272" w:rsidRPr="00852B86" w:rsidRDefault="00B35272" w:rsidP="007B38D9">
            <w:pPr>
              <w:pStyle w:val="TAL"/>
              <w:keepNext w:val="0"/>
              <w:keepLines w:val="0"/>
            </w:pPr>
            <w:r w:rsidRPr="00852B86">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1DD4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1D178"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DADAE" w14:textId="77777777" w:rsidR="00B35272" w:rsidRPr="00852B86" w:rsidRDefault="00B35272" w:rsidP="007B38D9">
            <w:pPr>
              <w:pStyle w:val="TAL"/>
              <w:keepNext w:val="0"/>
              <w:keepLines w:val="0"/>
            </w:pPr>
          </w:p>
        </w:tc>
      </w:tr>
      <w:tr w:rsidR="00B35272" w:rsidRPr="00852B86" w14:paraId="621C4A4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E9550" w14:textId="77777777" w:rsidR="00B35272" w:rsidRPr="00852B86" w:rsidRDefault="00B35272" w:rsidP="007B38D9">
            <w:pPr>
              <w:pStyle w:val="TAL"/>
              <w:keepNext w:val="0"/>
              <w:keepLines w:val="0"/>
            </w:pPr>
            <w:r w:rsidRPr="00852B86">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02F79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1AB1C"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E14AE" w14:textId="77777777" w:rsidR="00B35272" w:rsidRPr="00852B86" w:rsidRDefault="00B35272" w:rsidP="007B38D9">
            <w:pPr>
              <w:pStyle w:val="TAL"/>
              <w:keepNext w:val="0"/>
              <w:keepLines w:val="0"/>
            </w:pPr>
          </w:p>
        </w:tc>
      </w:tr>
      <w:tr w:rsidR="00B35272" w:rsidRPr="00852B86" w14:paraId="347BD14B" w14:textId="77777777" w:rsidTr="007B38D9">
        <w:trPr>
          <w:jc w:val="center"/>
        </w:trPr>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25B45CF" w14:textId="77777777" w:rsidR="00B35272" w:rsidRPr="00852B86" w:rsidRDefault="00B35272" w:rsidP="007B38D9">
            <w:pPr>
              <w:pStyle w:val="TAL"/>
              <w:keepNext w:val="0"/>
              <w:keepLines w:val="0"/>
            </w:pPr>
            <w:r w:rsidRPr="00852B86">
              <w:t xml:space="preserve">      secondary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20E3C" w14:textId="77777777" w:rsidR="00B35272" w:rsidRPr="00852B86" w:rsidRDefault="00B35272" w:rsidP="007B38D9">
            <w:pPr>
              <w:pStyle w:val="TAL"/>
              <w:keepNext w:val="0"/>
              <w:keepLines w:val="0"/>
            </w:pPr>
            <w:r w:rsidRPr="00852B86">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38ED57" w14:textId="77777777" w:rsidR="00B35272" w:rsidRPr="00852B86" w:rsidRDefault="00B35272" w:rsidP="007B38D9">
            <w:pPr>
              <w:pStyle w:val="TAL"/>
              <w:keepNext w:val="0"/>
              <w:keepLines w:val="0"/>
            </w:pPr>
            <w:r w:rsidRPr="00852B86">
              <w:rPr>
                <w:rFonts w:cs="v4.2.0"/>
              </w:rPr>
              <w:t>Table 4.5.6.5.1.4.3-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F5D868" w14:textId="77777777" w:rsidR="00B35272" w:rsidRPr="00852B86" w:rsidRDefault="00B35272" w:rsidP="007B38D9">
            <w:pPr>
              <w:pStyle w:val="TAL"/>
              <w:keepNext w:val="0"/>
              <w:keepLines w:val="0"/>
            </w:pPr>
          </w:p>
        </w:tc>
      </w:tr>
      <w:tr w:rsidR="00B35272" w:rsidRPr="00852B86" w14:paraId="7832451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8F6FA"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7884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49D48"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D2AC8C" w14:textId="77777777" w:rsidR="00B35272" w:rsidRPr="00852B86" w:rsidRDefault="00B35272" w:rsidP="007B38D9">
            <w:pPr>
              <w:pStyle w:val="TAL"/>
              <w:keepNext w:val="0"/>
              <w:keepLines w:val="0"/>
            </w:pPr>
          </w:p>
        </w:tc>
      </w:tr>
      <w:tr w:rsidR="00B35272" w:rsidRPr="00852B86" w14:paraId="113FEC6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9128BF"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D4F37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BF789"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43988" w14:textId="77777777" w:rsidR="00B35272" w:rsidRPr="00852B86" w:rsidRDefault="00B35272" w:rsidP="007B38D9">
            <w:pPr>
              <w:pStyle w:val="TAL"/>
              <w:keepNext w:val="0"/>
              <w:keepLines w:val="0"/>
            </w:pPr>
          </w:p>
        </w:tc>
      </w:tr>
      <w:tr w:rsidR="00B35272" w:rsidRPr="00852B86" w14:paraId="276E4F1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DD927"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098E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72A7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5E350" w14:textId="77777777" w:rsidR="00B35272" w:rsidRPr="00852B86" w:rsidRDefault="00B35272" w:rsidP="007B38D9">
            <w:pPr>
              <w:pStyle w:val="TAL"/>
              <w:keepNext w:val="0"/>
              <w:keepLines w:val="0"/>
            </w:pPr>
          </w:p>
        </w:tc>
      </w:tr>
    </w:tbl>
    <w:p w14:paraId="4DDD6685" w14:textId="77777777" w:rsidR="00B35272" w:rsidRPr="00852B86" w:rsidRDefault="00B35272" w:rsidP="00B35272"/>
    <w:p w14:paraId="41B2E07F" w14:textId="77777777" w:rsidR="00B35272" w:rsidRPr="00852B86" w:rsidRDefault="00B35272" w:rsidP="00B35272">
      <w:pPr>
        <w:pStyle w:val="TH"/>
        <w:keepLines w:val="0"/>
      </w:pPr>
      <w:r w:rsidRPr="00852B86">
        <w:rPr>
          <w:rFonts w:cs="v4.2.0"/>
        </w:rPr>
        <w:t>Table 4.5.6.5.1.4.3-3</w:t>
      </w:r>
      <w:r w:rsidRPr="00852B86">
        <w:t xml:space="preserve">: </w:t>
      </w:r>
      <w:r w:rsidRPr="00852B86">
        <w:rPr>
          <w:i/>
        </w:rPr>
        <w:t xml:space="preserve">CellGroupConfig </w:t>
      </w:r>
      <w:r w:rsidRPr="00852B86">
        <w:t>(</w:t>
      </w:r>
      <w:r w:rsidRPr="00852B86">
        <w:rPr>
          <w:rFonts w:cs="v4.2.0"/>
        </w:rPr>
        <w:t>Table 4.5.6.5.1.4.3-2</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75274F30"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065B3C5C" w14:textId="77777777" w:rsidR="00B35272" w:rsidRPr="00852B86" w:rsidRDefault="00B35272" w:rsidP="007B38D9">
            <w:pPr>
              <w:pStyle w:val="TAH"/>
              <w:keepLines w:val="0"/>
              <w:jc w:val="left"/>
              <w:rPr>
                <w:b w:val="0"/>
              </w:rPr>
            </w:pPr>
            <w:r w:rsidRPr="00852B86">
              <w:rPr>
                <w:b w:val="0"/>
              </w:rPr>
              <w:t>Derivation Path: TS 38.508-1 [14], Table 4.6.3-19 with condition SCell_add</w:t>
            </w:r>
          </w:p>
        </w:tc>
      </w:tr>
      <w:tr w:rsidR="00B35272" w:rsidRPr="00852B86" w14:paraId="68C916F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015E65E" w14:textId="77777777" w:rsidR="00B35272" w:rsidRPr="00852B86" w:rsidRDefault="00B35272"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333566C" w14:textId="77777777" w:rsidR="00B35272" w:rsidRPr="00852B86" w:rsidRDefault="00B35272"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438768DE" w14:textId="77777777" w:rsidR="00B35272" w:rsidRPr="00852B86" w:rsidRDefault="00B35272"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CCEE8E3" w14:textId="77777777" w:rsidR="00B35272" w:rsidRPr="00852B86" w:rsidRDefault="00B35272" w:rsidP="007B38D9">
            <w:pPr>
              <w:pStyle w:val="TAH"/>
              <w:keepLines w:val="0"/>
            </w:pPr>
            <w:r w:rsidRPr="00852B86">
              <w:t>Condition</w:t>
            </w:r>
          </w:p>
        </w:tc>
      </w:tr>
      <w:tr w:rsidR="00B35272" w:rsidRPr="00852B86" w14:paraId="74D61F6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5820A86" w14:textId="77777777" w:rsidR="00B35272" w:rsidRPr="00852B86" w:rsidRDefault="00B35272" w:rsidP="007B38D9">
            <w:pPr>
              <w:pStyle w:val="TAL"/>
              <w:keepLines w:val="0"/>
            </w:pPr>
            <w:r w:rsidRPr="00852B86">
              <w:t xml:space="preserve">CellGroupConfig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68DA6A87"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1E35B18F"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0CE97FBD" w14:textId="77777777" w:rsidR="00B35272" w:rsidRPr="00852B86" w:rsidRDefault="00B35272" w:rsidP="007B38D9">
            <w:pPr>
              <w:pStyle w:val="TAL"/>
              <w:keepLines w:val="0"/>
            </w:pPr>
          </w:p>
        </w:tc>
      </w:tr>
      <w:tr w:rsidR="00B35272" w:rsidRPr="00852B86" w14:paraId="62B1C491"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557F4633" w14:textId="77777777" w:rsidR="00B35272" w:rsidRPr="00852B86" w:rsidRDefault="00B35272" w:rsidP="007B38D9">
            <w:pPr>
              <w:pStyle w:val="TAL"/>
              <w:keepLines w:val="0"/>
            </w:pPr>
            <w:r w:rsidRPr="00852B86">
              <w:t xml:space="preserve">  cellGroupId</w:t>
            </w:r>
          </w:p>
        </w:tc>
        <w:tc>
          <w:tcPr>
            <w:tcW w:w="2268" w:type="dxa"/>
            <w:tcBorders>
              <w:top w:val="single" w:sz="4" w:space="0" w:color="auto"/>
              <w:left w:val="single" w:sz="4" w:space="0" w:color="auto"/>
              <w:bottom w:val="single" w:sz="4" w:space="0" w:color="auto"/>
              <w:right w:val="single" w:sz="4" w:space="0" w:color="auto"/>
            </w:tcBorders>
            <w:hideMark/>
          </w:tcPr>
          <w:p w14:paraId="0EB4EA92" w14:textId="77777777" w:rsidR="00B35272" w:rsidRPr="00852B86" w:rsidRDefault="00B35272"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tcPr>
          <w:p w14:paraId="4D97A6EC"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DEB9B4D" w14:textId="77777777" w:rsidR="00B35272" w:rsidRPr="00852B86" w:rsidRDefault="00B35272" w:rsidP="007B38D9">
            <w:pPr>
              <w:pStyle w:val="TAL"/>
              <w:keepLines w:val="0"/>
            </w:pPr>
          </w:p>
        </w:tc>
      </w:tr>
      <w:tr w:rsidR="00B35272" w:rsidRPr="00852B86" w14:paraId="1B3B306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CEE895" w14:textId="77777777" w:rsidR="00B35272" w:rsidRPr="00852B86" w:rsidRDefault="00B35272" w:rsidP="007B38D9">
            <w:pPr>
              <w:pStyle w:val="TAL"/>
              <w:keepLines w:val="0"/>
              <w:rPr>
                <w:lang w:eastAsia="zh-CN"/>
              </w:rPr>
            </w:pPr>
            <w:r w:rsidRPr="00852B86">
              <w:rPr>
                <w:lang w:eastAsia="zh-CN"/>
              </w:rPr>
              <w:t xml:space="preserve">  </w:t>
            </w:r>
            <w:r w:rsidRPr="00852B86">
              <w:t>spCellConfig SEQUENCE {</w:t>
            </w:r>
          </w:p>
        </w:tc>
        <w:tc>
          <w:tcPr>
            <w:tcW w:w="2268" w:type="dxa"/>
            <w:tcBorders>
              <w:top w:val="single" w:sz="4" w:space="0" w:color="auto"/>
              <w:left w:val="single" w:sz="4" w:space="0" w:color="auto"/>
              <w:bottom w:val="single" w:sz="4" w:space="0" w:color="auto"/>
              <w:right w:val="single" w:sz="4" w:space="0" w:color="auto"/>
            </w:tcBorders>
          </w:tcPr>
          <w:p w14:paraId="14BD8A47"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466E79B8"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7405CF7" w14:textId="77777777" w:rsidR="00B35272" w:rsidRPr="00852B86" w:rsidRDefault="00B35272" w:rsidP="007B38D9">
            <w:pPr>
              <w:pStyle w:val="TAL"/>
              <w:keepLines w:val="0"/>
            </w:pPr>
          </w:p>
        </w:tc>
      </w:tr>
      <w:tr w:rsidR="00B35272" w:rsidRPr="00852B86" w14:paraId="2A4A789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8BC632A" w14:textId="77777777" w:rsidR="00B35272" w:rsidRPr="00852B86" w:rsidRDefault="00B35272" w:rsidP="007B38D9">
            <w:pPr>
              <w:pStyle w:val="TAL"/>
              <w:keepLines w:val="0"/>
              <w:rPr>
                <w:lang w:eastAsia="zh-CN"/>
              </w:rPr>
            </w:pPr>
            <w:r w:rsidRPr="00852B86">
              <w:rPr>
                <w:lang w:eastAsia="zh-CN"/>
              </w:rPr>
              <w:t xml:space="preserve">    </w:t>
            </w:r>
            <w:r w:rsidRPr="00852B86">
              <w:t>servCellIndex</w:t>
            </w:r>
          </w:p>
        </w:tc>
        <w:tc>
          <w:tcPr>
            <w:tcW w:w="2268" w:type="dxa"/>
            <w:tcBorders>
              <w:top w:val="single" w:sz="4" w:space="0" w:color="auto"/>
              <w:left w:val="single" w:sz="4" w:space="0" w:color="auto"/>
              <w:bottom w:val="single" w:sz="4" w:space="0" w:color="auto"/>
              <w:right w:val="single" w:sz="4" w:space="0" w:color="auto"/>
            </w:tcBorders>
            <w:hideMark/>
          </w:tcPr>
          <w:p w14:paraId="7E351F3E" w14:textId="77777777" w:rsidR="00B35272" w:rsidRPr="00852B86" w:rsidRDefault="00B35272" w:rsidP="007B38D9">
            <w:pPr>
              <w:pStyle w:val="TAL"/>
              <w:keepLines w:val="0"/>
            </w:pPr>
            <w:r w:rsidRPr="00852B86">
              <w:t>ServCellIndex of NR PSCell</w:t>
            </w:r>
          </w:p>
        </w:tc>
        <w:tc>
          <w:tcPr>
            <w:tcW w:w="1701" w:type="dxa"/>
            <w:tcBorders>
              <w:top w:val="single" w:sz="4" w:space="0" w:color="auto"/>
              <w:left w:val="single" w:sz="4" w:space="0" w:color="auto"/>
              <w:bottom w:val="single" w:sz="4" w:space="0" w:color="auto"/>
              <w:right w:val="single" w:sz="4" w:space="0" w:color="auto"/>
            </w:tcBorders>
          </w:tcPr>
          <w:p w14:paraId="56FC7752"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2E7A70E9" w14:textId="77777777" w:rsidR="00B35272" w:rsidRPr="00852B86" w:rsidRDefault="00B35272" w:rsidP="007B38D9">
            <w:pPr>
              <w:pStyle w:val="TAL"/>
              <w:keepLines w:val="0"/>
            </w:pPr>
          </w:p>
        </w:tc>
      </w:tr>
      <w:tr w:rsidR="00B35272" w:rsidRPr="00852B86" w14:paraId="68153BA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01A39C" w14:textId="77777777" w:rsidR="00B35272" w:rsidRPr="00852B86" w:rsidRDefault="00B35272" w:rsidP="007B38D9">
            <w:pPr>
              <w:pStyle w:val="TAL"/>
              <w:keepLines w:val="0"/>
              <w:rPr>
                <w:lang w:eastAsia="zh-CN"/>
              </w:rPr>
            </w:pPr>
            <w:r w:rsidRPr="00852B86">
              <w:rPr>
                <w:lang w:eastAsia="zh-CN"/>
              </w:rPr>
              <w:t xml:space="preserve">    </w:t>
            </w:r>
            <w:r w:rsidRPr="00852B86">
              <w:t>reconfigurationWithSync</w:t>
            </w:r>
          </w:p>
        </w:tc>
        <w:tc>
          <w:tcPr>
            <w:tcW w:w="2268" w:type="dxa"/>
            <w:tcBorders>
              <w:top w:val="single" w:sz="4" w:space="0" w:color="auto"/>
              <w:left w:val="single" w:sz="4" w:space="0" w:color="auto"/>
              <w:bottom w:val="single" w:sz="4" w:space="0" w:color="auto"/>
              <w:right w:val="single" w:sz="4" w:space="0" w:color="auto"/>
            </w:tcBorders>
          </w:tcPr>
          <w:p w14:paraId="07EE4E39" w14:textId="77777777" w:rsidR="00B35272" w:rsidRPr="00852B86" w:rsidRDefault="00B35272"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5C3B9D2C"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76099139" w14:textId="77777777" w:rsidR="00B35272" w:rsidRPr="00852B86" w:rsidRDefault="00B35272" w:rsidP="007B38D9">
            <w:pPr>
              <w:pStyle w:val="TAL"/>
              <w:keepLines w:val="0"/>
            </w:pPr>
          </w:p>
        </w:tc>
      </w:tr>
      <w:tr w:rsidR="00B35272" w:rsidRPr="00852B86" w14:paraId="2207BC6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19E70EE" w14:textId="77777777" w:rsidR="00B35272" w:rsidRPr="00852B86" w:rsidRDefault="00B35272" w:rsidP="007B38D9">
            <w:pPr>
              <w:pStyle w:val="TAL"/>
              <w:keepLines w:val="0"/>
              <w:rPr>
                <w:lang w:eastAsia="zh-CN"/>
              </w:rPr>
            </w:pPr>
            <w:r w:rsidRPr="00852B86">
              <w:rPr>
                <w:lang w:eastAsia="zh-CN"/>
              </w:rPr>
              <w:t xml:space="preserve">    </w:t>
            </w:r>
            <w:r w:rsidRPr="00852B86">
              <w:t>rlf-TimersAndConstants</w:t>
            </w:r>
          </w:p>
        </w:tc>
        <w:tc>
          <w:tcPr>
            <w:tcW w:w="2268" w:type="dxa"/>
            <w:tcBorders>
              <w:top w:val="single" w:sz="4" w:space="0" w:color="auto"/>
              <w:left w:val="single" w:sz="4" w:space="0" w:color="auto"/>
              <w:bottom w:val="single" w:sz="4" w:space="0" w:color="auto"/>
              <w:right w:val="single" w:sz="4" w:space="0" w:color="auto"/>
            </w:tcBorders>
          </w:tcPr>
          <w:p w14:paraId="065F0639" w14:textId="77777777" w:rsidR="00B35272" w:rsidRPr="00852B86" w:rsidRDefault="00B35272" w:rsidP="007B38D9">
            <w:pPr>
              <w:pStyle w:val="TAL"/>
              <w:keepLines w:val="0"/>
              <w:rPr>
                <w:lang w:eastAsia="zh-CN"/>
              </w:rPr>
            </w:pPr>
            <w:r w:rsidRPr="00852B86">
              <w:rPr>
                <w:lang w:eastAsia="zh-CN"/>
              </w:rPr>
              <w:t>Not present</w:t>
            </w:r>
          </w:p>
        </w:tc>
        <w:tc>
          <w:tcPr>
            <w:tcW w:w="1701" w:type="dxa"/>
            <w:tcBorders>
              <w:top w:val="single" w:sz="4" w:space="0" w:color="auto"/>
              <w:left w:val="single" w:sz="4" w:space="0" w:color="auto"/>
              <w:bottom w:val="single" w:sz="4" w:space="0" w:color="auto"/>
              <w:right w:val="single" w:sz="4" w:space="0" w:color="auto"/>
            </w:tcBorders>
          </w:tcPr>
          <w:p w14:paraId="067E6F2F"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3B7C1393" w14:textId="77777777" w:rsidR="00B35272" w:rsidRPr="00852B86" w:rsidRDefault="00B35272" w:rsidP="007B38D9">
            <w:pPr>
              <w:pStyle w:val="TAL"/>
              <w:keepLines w:val="0"/>
            </w:pPr>
          </w:p>
        </w:tc>
      </w:tr>
      <w:tr w:rsidR="00B35272" w:rsidRPr="00852B86" w14:paraId="3EA4934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1DD398A2" w14:textId="77777777" w:rsidR="00B35272" w:rsidRPr="00852B86" w:rsidRDefault="00B35272" w:rsidP="007B38D9">
            <w:pPr>
              <w:pStyle w:val="TAL"/>
              <w:keepNext w:val="0"/>
              <w:keepLines w:val="0"/>
              <w:rPr>
                <w:lang w:eastAsia="zh-CN"/>
              </w:rPr>
            </w:pPr>
            <w:r w:rsidRPr="00852B86">
              <w:rPr>
                <w:lang w:eastAsia="zh-CN"/>
              </w:rPr>
              <w:t xml:space="preserve">    </w:t>
            </w:r>
            <w:r w:rsidRPr="00852B86">
              <w:t>spCellConfigDedicated</w:t>
            </w:r>
          </w:p>
        </w:tc>
        <w:tc>
          <w:tcPr>
            <w:tcW w:w="2268" w:type="dxa"/>
            <w:tcBorders>
              <w:top w:val="single" w:sz="4" w:space="0" w:color="auto"/>
              <w:left w:val="single" w:sz="4" w:space="0" w:color="auto"/>
              <w:bottom w:val="single" w:sz="4" w:space="0" w:color="auto"/>
              <w:right w:val="single" w:sz="4" w:space="0" w:color="auto"/>
            </w:tcBorders>
            <w:hideMark/>
          </w:tcPr>
          <w:p w14:paraId="599330D4" w14:textId="77777777" w:rsidR="00B35272" w:rsidRPr="00852B86" w:rsidRDefault="00B35272"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hideMark/>
          </w:tcPr>
          <w:p w14:paraId="7EC514C5" w14:textId="77777777" w:rsidR="00B35272" w:rsidRPr="00852B86" w:rsidRDefault="00B35272" w:rsidP="007B38D9">
            <w:pPr>
              <w:pStyle w:val="TAL"/>
              <w:keepNext w:val="0"/>
              <w:keepLines w:val="0"/>
            </w:pPr>
            <w:r w:rsidRPr="00852B86">
              <w:t xml:space="preserve">Table </w:t>
            </w:r>
            <w:r w:rsidRPr="00852B86">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69BACF03" w14:textId="77777777" w:rsidR="00B35272" w:rsidRPr="00852B86" w:rsidRDefault="00B35272" w:rsidP="007B38D9">
            <w:pPr>
              <w:pStyle w:val="TAL"/>
              <w:keepNext w:val="0"/>
              <w:keepLines w:val="0"/>
            </w:pPr>
          </w:p>
        </w:tc>
      </w:tr>
      <w:tr w:rsidR="00B35272" w:rsidRPr="00852B86" w14:paraId="026C9A4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B23DC4" w14:textId="77777777" w:rsidR="00B35272" w:rsidRPr="00852B86" w:rsidRDefault="00B35272"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32F86C89"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F687F8F"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6F28F34" w14:textId="77777777" w:rsidR="00B35272" w:rsidRPr="00852B86" w:rsidRDefault="00B35272" w:rsidP="007B38D9">
            <w:pPr>
              <w:pStyle w:val="TAL"/>
              <w:keepNext w:val="0"/>
              <w:keepLines w:val="0"/>
            </w:pPr>
          </w:p>
        </w:tc>
      </w:tr>
      <w:tr w:rsidR="00B35272" w:rsidRPr="00852B86" w14:paraId="5371A06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B676E36"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ToAddModList SEQUENCE (SIZE (1..maxNrofSCells)) OF SCellConfig {</w:t>
            </w:r>
          </w:p>
        </w:tc>
        <w:tc>
          <w:tcPr>
            <w:tcW w:w="2268" w:type="dxa"/>
            <w:tcBorders>
              <w:top w:val="single" w:sz="4" w:space="0" w:color="auto"/>
              <w:left w:val="single" w:sz="4" w:space="0" w:color="auto"/>
              <w:bottom w:val="single" w:sz="4" w:space="0" w:color="auto"/>
              <w:right w:val="single" w:sz="4" w:space="0" w:color="auto"/>
            </w:tcBorders>
          </w:tcPr>
          <w:p w14:paraId="69FBCDFB" w14:textId="77777777" w:rsidR="00B35272" w:rsidRPr="00852B86" w:rsidRDefault="00B35272" w:rsidP="007B38D9">
            <w:pPr>
              <w:pStyle w:val="TAL"/>
              <w:keepNext w:val="0"/>
              <w:keepLines w:val="0"/>
              <w:rPr>
                <w:lang w:eastAsia="zh-CN"/>
              </w:rPr>
            </w:pPr>
            <w:r w:rsidRPr="00852B86">
              <w:rPr>
                <w:lang w:eastAsia="zh-CN"/>
              </w:rPr>
              <w:t>1 entry</w:t>
            </w:r>
          </w:p>
        </w:tc>
        <w:tc>
          <w:tcPr>
            <w:tcW w:w="1701" w:type="dxa"/>
            <w:tcBorders>
              <w:top w:val="single" w:sz="4" w:space="0" w:color="auto"/>
              <w:left w:val="single" w:sz="4" w:space="0" w:color="auto"/>
              <w:bottom w:val="single" w:sz="4" w:space="0" w:color="auto"/>
              <w:right w:val="single" w:sz="4" w:space="0" w:color="auto"/>
            </w:tcBorders>
          </w:tcPr>
          <w:p w14:paraId="7C1A0825"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DB77E36" w14:textId="77777777" w:rsidR="00B35272" w:rsidRPr="00852B86" w:rsidRDefault="00B35272" w:rsidP="007B38D9">
            <w:pPr>
              <w:pStyle w:val="TAL"/>
              <w:keepNext w:val="0"/>
              <w:keepLines w:val="0"/>
            </w:pPr>
          </w:p>
        </w:tc>
      </w:tr>
      <w:tr w:rsidR="00B35272" w:rsidRPr="00852B86" w14:paraId="6BDA3923" w14:textId="77777777" w:rsidTr="007B38D9">
        <w:trPr>
          <w:jc w:val="center"/>
        </w:trPr>
        <w:tc>
          <w:tcPr>
            <w:tcW w:w="4536" w:type="dxa"/>
            <w:tcBorders>
              <w:top w:val="single" w:sz="4" w:space="0" w:color="auto"/>
              <w:left w:val="single" w:sz="4" w:space="0" w:color="auto"/>
              <w:bottom w:val="nil"/>
              <w:right w:val="single" w:sz="4" w:space="0" w:color="auto"/>
            </w:tcBorders>
          </w:tcPr>
          <w:p w14:paraId="49227D02"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Config[1] SEQUENCE {</w:t>
            </w:r>
          </w:p>
        </w:tc>
        <w:tc>
          <w:tcPr>
            <w:tcW w:w="2268" w:type="dxa"/>
            <w:tcBorders>
              <w:top w:val="single" w:sz="4" w:space="0" w:color="auto"/>
              <w:left w:val="single" w:sz="4" w:space="0" w:color="auto"/>
              <w:bottom w:val="single" w:sz="4" w:space="0" w:color="auto"/>
              <w:right w:val="single" w:sz="4" w:space="0" w:color="auto"/>
            </w:tcBorders>
          </w:tcPr>
          <w:p w14:paraId="4B22926A" w14:textId="77777777" w:rsidR="00B35272" w:rsidRPr="00852B86"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0857BA70" w14:textId="77777777" w:rsidR="00B35272" w:rsidRPr="00852B86" w:rsidRDefault="00B35272" w:rsidP="007B38D9">
            <w:pPr>
              <w:pStyle w:val="TAL"/>
              <w:keepNext w:val="0"/>
              <w:keepLines w:val="0"/>
              <w:rPr>
                <w:lang w:eastAsia="zh-CN"/>
              </w:rPr>
            </w:pPr>
            <w:r w:rsidRPr="00852B86">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28980A92" w14:textId="77777777" w:rsidR="00B35272" w:rsidRPr="00852B86" w:rsidRDefault="00B35272" w:rsidP="007B38D9">
            <w:pPr>
              <w:pStyle w:val="TAL"/>
              <w:keepNext w:val="0"/>
              <w:keepLines w:val="0"/>
            </w:pPr>
          </w:p>
        </w:tc>
      </w:tr>
      <w:tr w:rsidR="00B35272" w:rsidRPr="00852B86" w14:paraId="7168D335" w14:textId="77777777" w:rsidTr="007B38D9">
        <w:trPr>
          <w:jc w:val="center"/>
        </w:trPr>
        <w:tc>
          <w:tcPr>
            <w:tcW w:w="4536" w:type="dxa"/>
            <w:tcBorders>
              <w:top w:val="single" w:sz="4" w:space="0" w:color="auto"/>
              <w:left w:val="single" w:sz="4" w:space="0" w:color="auto"/>
              <w:bottom w:val="nil"/>
              <w:right w:val="single" w:sz="4" w:space="0" w:color="auto"/>
            </w:tcBorders>
          </w:tcPr>
          <w:p w14:paraId="2DCED31A"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Index</w:t>
            </w:r>
          </w:p>
        </w:tc>
        <w:tc>
          <w:tcPr>
            <w:tcW w:w="2268" w:type="dxa"/>
            <w:tcBorders>
              <w:top w:val="single" w:sz="4" w:space="0" w:color="auto"/>
              <w:left w:val="single" w:sz="4" w:space="0" w:color="auto"/>
              <w:bottom w:val="single" w:sz="4" w:space="0" w:color="auto"/>
              <w:right w:val="single" w:sz="4" w:space="0" w:color="auto"/>
            </w:tcBorders>
          </w:tcPr>
          <w:p w14:paraId="728548C3" w14:textId="77777777" w:rsidR="00B35272" w:rsidRPr="00852B86" w:rsidRDefault="00B35272" w:rsidP="007B38D9">
            <w:pPr>
              <w:pStyle w:val="TAL"/>
              <w:keepNext w:val="0"/>
              <w:keepLines w:val="0"/>
              <w:rPr>
                <w:lang w:eastAsia="zh-CN"/>
              </w:rPr>
            </w:pPr>
            <w:r w:rsidRPr="00852B86">
              <w:t>ServCellIndex of NR SCell</w:t>
            </w:r>
          </w:p>
        </w:tc>
        <w:tc>
          <w:tcPr>
            <w:tcW w:w="1701" w:type="dxa"/>
            <w:tcBorders>
              <w:top w:val="single" w:sz="4" w:space="0" w:color="auto"/>
              <w:left w:val="single" w:sz="4" w:space="0" w:color="auto"/>
              <w:bottom w:val="single" w:sz="4" w:space="0" w:color="auto"/>
              <w:right w:val="single" w:sz="4" w:space="0" w:color="auto"/>
            </w:tcBorders>
          </w:tcPr>
          <w:p w14:paraId="7E454324" w14:textId="77777777" w:rsidR="00B35272" w:rsidRPr="00852B86"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22DC845" w14:textId="77777777" w:rsidR="00B35272" w:rsidRPr="00852B86" w:rsidRDefault="00B35272" w:rsidP="007B38D9">
            <w:pPr>
              <w:pStyle w:val="TAL"/>
              <w:keepNext w:val="0"/>
              <w:keepLines w:val="0"/>
            </w:pPr>
          </w:p>
        </w:tc>
      </w:tr>
      <w:tr w:rsidR="00B35272" w:rsidRPr="00852B86" w14:paraId="38A3E74D" w14:textId="77777777" w:rsidTr="007B38D9">
        <w:trPr>
          <w:jc w:val="center"/>
        </w:trPr>
        <w:tc>
          <w:tcPr>
            <w:tcW w:w="4536" w:type="dxa"/>
            <w:tcBorders>
              <w:top w:val="single" w:sz="4" w:space="0" w:color="auto"/>
              <w:left w:val="single" w:sz="4" w:space="0" w:color="auto"/>
              <w:bottom w:val="nil"/>
              <w:right w:val="single" w:sz="4" w:space="0" w:color="auto"/>
            </w:tcBorders>
          </w:tcPr>
          <w:p w14:paraId="5D7B97C8" w14:textId="77777777" w:rsidR="00B35272" w:rsidRPr="00852B86" w:rsidRDefault="00B35272" w:rsidP="007B38D9">
            <w:pPr>
              <w:pStyle w:val="TAL"/>
              <w:keepNext w:val="0"/>
              <w:keepLines w:val="0"/>
              <w:rPr>
                <w:lang w:eastAsia="zh-CN"/>
              </w:rPr>
            </w:pPr>
            <w:r w:rsidRPr="00852B86">
              <w:rPr>
                <w:lang w:eastAsia="zh-CN"/>
              </w:rPr>
              <w:t xml:space="preserve">      </w:t>
            </w:r>
            <w:r w:rsidRPr="00852B86">
              <w:t>sCellConfigDedicated</w:t>
            </w:r>
          </w:p>
        </w:tc>
        <w:tc>
          <w:tcPr>
            <w:tcW w:w="2268" w:type="dxa"/>
            <w:tcBorders>
              <w:top w:val="single" w:sz="4" w:space="0" w:color="auto"/>
              <w:left w:val="single" w:sz="4" w:space="0" w:color="auto"/>
              <w:bottom w:val="single" w:sz="4" w:space="0" w:color="auto"/>
              <w:right w:val="single" w:sz="4" w:space="0" w:color="auto"/>
            </w:tcBorders>
          </w:tcPr>
          <w:p w14:paraId="697AB37D" w14:textId="77777777" w:rsidR="00B35272" w:rsidRPr="00852B86" w:rsidRDefault="00B35272" w:rsidP="007B38D9">
            <w:pPr>
              <w:pStyle w:val="TAL"/>
              <w:keepNext w:val="0"/>
              <w:keepLines w:val="0"/>
            </w:pPr>
            <w:r w:rsidRPr="00852B86">
              <w:t>ServingCellConfig</w:t>
            </w:r>
          </w:p>
        </w:tc>
        <w:tc>
          <w:tcPr>
            <w:tcW w:w="1701" w:type="dxa"/>
            <w:tcBorders>
              <w:top w:val="single" w:sz="4" w:space="0" w:color="auto"/>
              <w:left w:val="single" w:sz="4" w:space="0" w:color="auto"/>
              <w:bottom w:val="single" w:sz="4" w:space="0" w:color="auto"/>
              <w:right w:val="single" w:sz="4" w:space="0" w:color="auto"/>
            </w:tcBorders>
          </w:tcPr>
          <w:p w14:paraId="2344A877" w14:textId="77777777" w:rsidR="00B35272" w:rsidRPr="00852B86" w:rsidRDefault="00B35272" w:rsidP="007B38D9">
            <w:pPr>
              <w:pStyle w:val="TAL"/>
              <w:keepNext w:val="0"/>
              <w:keepLines w:val="0"/>
              <w:rPr>
                <w:lang w:eastAsia="zh-CN"/>
              </w:rPr>
            </w:pPr>
            <w:r w:rsidRPr="00852B86">
              <w:t xml:space="preserve">Table </w:t>
            </w:r>
            <w:r w:rsidRPr="00852B86">
              <w:rPr>
                <w:rFonts w:cs="v4.2.0"/>
              </w:rPr>
              <w:t>4.5.6.5.1.4.3-4</w:t>
            </w:r>
          </w:p>
        </w:tc>
        <w:tc>
          <w:tcPr>
            <w:tcW w:w="1245" w:type="dxa"/>
            <w:tcBorders>
              <w:top w:val="single" w:sz="4" w:space="0" w:color="auto"/>
              <w:left w:val="single" w:sz="4" w:space="0" w:color="auto"/>
              <w:bottom w:val="single" w:sz="4" w:space="0" w:color="auto"/>
              <w:right w:val="single" w:sz="4" w:space="0" w:color="auto"/>
            </w:tcBorders>
          </w:tcPr>
          <w:p w14:paraId="1BFF9FD8" w14:textId="77777777" w:rsidR="00B35272" w:rsidRPr="00852B86" w:rsidRDefault="00B35272" w:rsidP="007B38D9">
            <w:pPr>
              <w:pStyle w:val="TAL"/>
              <w:keepNext w:val="0"/>
              <w:keepLines w:val="0"/>
            </w:pPr>
          </w:p>
        </w:tc>
      </w:tr>
      <w:tr w:rsidR="00B35272" w:rsidRPr="00852B86" w14:paraId="1936517F" w14:textId="77777777" w:rsidTr="007B38D9">
        <w:trPr>
          <w:jc w:val="center"/>
        </w:trPr>
        <w:tc>
          <w:tcPr>
            <w:tcW w:w="4536" w:type="dxa"/>
            <w:tcBorders>
              <w:top w:val="single" w:sz="4" w:space="0" w:color="auto"/>
              <w:left w:val="single" w:sz="4" w:space="0" w:color="auto"/>
              <w:bottom w:val="nil"/>
              <w:right w:val="single" w:sz="4" w:space="0" w:color="auto"/>
            </w:tcBorders>
          </w:tcPr>
          <w:p w14:paraId="02ED59E8" w14:textId="77777777" w:rsidR="00B35272" w:rsidRPr="00852B86" w:rsidRDefault="00B35272" w:rsidP="007B38D9">
            <w:pPr>
              <w:pStyle w:val="TAL"/>
              <w:keepNext w:val="0"/>
              <w:keepLines w:val="0"/>
              <w:rPr>
                <w:lang w:eastAsia="zh-CN"/>
              </w:rPr>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69EC018" w14:textId="77777777" w:rsidR="00B35272" w:rsidRPr="00852B86" w:rsidRDefault="00B35272" w:rsidP="007B38D9">
            <w:pPr>
              <w:pStyle w:val="TAL"/>
              <w:keepNext w:val="0"/>
              <w:keepLines w:val="0"/>
              <w:rPr>
                <w:lang w:eastAsia="zh-CN"/>
              </w:rPr>
            </w:pPr>
          </w:p>
        </w:tc>
        <w:tc>
          <w:tcPr>
            <w:tcW w:w="1701" w:type="dxa"/>
            <w:tcBorders>
              <w:top w:val="single" w:sz="4" w:space="0" w:color="auto"/>
              <w:left w:val="single" w:sz="4" w:space="0" w:color="auto"/>
              <w:bottom w:val="single" w:sz="4" w:space="0" w:color="auto"/>
              <w:right w:val="single" w:sz="4" w:space="0" w:color="auto"/>
            </w:tcBorders>
          </w:tcPr>
          <w:p w14:paraId="733C360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F0BAAC" w14:textId="77777777" w:rsidR="00B35272" w:rsidRPr="00852B86" w:rsidRDefault="00B35272" w:rsidP="007B38D9">
            <w:pPr>
              <w:pStyle w:val="TAL"/>
              <w:keepNext w:val="0"/>
              <w:keepLines w:val="0"/>
            </w:pPr>
          </w:p>
        </w:tc>
      </w:tr>
      <w:tr w:rsidR="00B35272" w:rsidRPr="00852B86" w14:paraId="6F144FE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3E13606"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1E26990"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65F86392"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510C2F8" w14:textId="77777777" w:rsidR="00B35272" w:rsidRPr="00852B86" w:rsidRDefault="00B35272" w:rsidP="007B38D9">
            <w:pPr>
              <w:pStyle w:val="TAL"/>
              <w:keepNext w:val="0"/>
              <w:keepLines w:val="0"/>
            </w:pPr>
          </w:p>
        </w:tc>
      </w:tr>
      <w:tr w:rsidR="00B35272" w:rsidRPr="00852B86" w14:paraId="5044009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94B1AE6"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5153E7A9"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1AEB0CD9"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6589B20" w14:textId="77777777" w:rsidR="00B35272" w:rsidRPr="00852B86" w:rsidRDefault="00B35272" w:rsidP="007B38D9">
            <w:pPr>
              <w:pStyle w:val="TAL"/>
              <w:keepNext w:val="0"/>
              <w:keepLines w:val="0"/>
            </w:pPr>
          </w:p>
        </w:tc>
      </w:tr>
    </w:tbl>
    <w:p w14:paraId="5BD7F5F3" w14:textId="77777777" w:rsidR="00B35272" w:rsidRPr="00852B86" w:rsidRDefault="00B35272" w:rsidP="00B35272"/>
    <w:p w14:paraId="07035B99" w14:textId="77777777" w:rsidR="00B35272" w:rsidRPr="00852B86" w:rsidRDefault="00B35272" w:rsidP="00B35272">
      <w:pPr>
        <w:pStyle w:val="TH"/>
      </w:pPr>
      <w:r w:rsidRPr="00852B86">
        <w:t xml:space="preserve">Table </w:t>
      </w:r>
      <w:r w:rsidRPr="00852B86">
        <w:rPr>
          <w:rFonts w:cs="v4.2.0"/>
        </w:rPr>
        <w:t>4.5.6.5.1.4.3-4</w:t>
      </w:r>
      <w:r w:rsidRPr="00852B86">
        <w:t xml:space="preserve">: </w:t>
      </w:r>
      <w:r w:rsidRPr="00852B86">
        <w:rPr>
          <w:i/>
        </w:rPr>
        <w:t xml:space="preserve">ServingCellConfig </w:t>
      </w:r>
      <w:r w:rsidRPr="00852B86">
        <w:t>(</w:t>
      </w:r>
      <w:r w:rsidRPr="00852B86">
        <w:rPr>
          <w:rFonts w:cs="v4.2.0"/>
        </w:rPr>
        <w:t>Table 4.5.6.5.1.4.3-3</w:t>
      </w:r>
      <w:r w:rsidRPr="00852B86">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838"/>
        <w:gridCol w:w="1108"/>
      </w:tblGrid>
      <w:tr w:rsidR="00B35272" w:rsidRPr="00852B86" w14:paraId="23530EA1"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26DDBAC6" w14:textId="77777777" w:rsidR="00B35272" w:rsidRPr="00852B86" w:rsidRDefault="00B35272" w:rsidP="007B38D9">
            <w:pPr>
              <w:pStyle w:val="TAH"/>
              <w:jc w:val="left"/>
              <w:rPr>
                <w:b w:val="0"/>
              </w:rPr>
            </w:pPr>
            <w:r w:rsidRPr="00852B86">
              <w:rPr>
                <w:b w:val="0"/>
              </w:rPr>
              <w:t>Derivation Path: TS 38.508-1 [14], Table 4.6.3-167</w:t>
            </w:r>
          </w:p>
        </w:tc>
      </w:tr>
      <w:tr w:rsidR="00B35272" w:rsidRPr="00852B86" w14:paraId="42ED7F8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650204" w14:textId="77777777" w:rsidR="00B35272" w:rsidRPr="00852B86" w:rsidRDefault="00B35272" w:rsidP="007B38D9">
            <w:pPr>
              <w:pStyle w:val="TAH"/>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20B30E3" w14:textId="77777777" w:rsidR="00B35272" w:rsidRPr="00852B86" w:rsidRDefault="00B35272" w:rsidP="007B38D9">
            <w:pPr>
              <w:pStyle w:val="TAH"/>
            </w:pPr>
            <w:r w:rsidRPr="00852B86">
              <w:t>Value/remark</w:t>
            </w:r>
          </w:p>
        </w:tc>
        <w:tc>
          <w:tcPr>
            <w:tcW w:w="1838" w:type="dxa"/>
            <w:tcBorders>
              <w:top w:val="single" w:sz="4" w:space="0" w:color="auto"/>
              <w:left w:val="single" w:sz="4" w:space="0" w:color="auto"/>
              <w:bottom w:val="single" w:sz="4" w:space="0" w:color="auto"/>
              <w:right w:val="single" w:sz="4" w:space="0" w:color="auto"/>
            </w:tcBorders>
            <w:hideMark/>
          </w:tcPr>
          <w:p w14:paraId="325F61B6" w14:textId="77777777" w:rsidR="00B35272" w:rsidRPr="00852B86" w:rsidRDefault="00B35272" w:rsidP="007B38D9">
            <w:pPr>
              <w:pStyle w:val="TAH"/>
            </w:pPr>
            <w:r w:rsidRPr="00852B86">
              <w:t>Comment</w:t>
            </w:r>
          </w:p>
        </w:tc>
        <w:tc>
          <w:tcPr>
            <w:tcW w:w="1108" w:type="dxa"/>
            <w:tcBorders>
              <w:top w:val="single" w:sz="4" w:space="0" w:color="auto"/>
              <w:left w:val="single" w:sz="4" w:space="0" w:color="auto"/>
              <w:bottom w:val="single" w:sz="4" w:space="0" w:color="auto"/>
              <w:right w:val="single" w:sz="4" w:space="0" w:color="auto"/>
            </w:tcBorders>
            <w:hideMark/>
          </w:tcPr>
          <w:p w14:paraId="103456AA" w14:textId="77777777" w:rsidR="00B35272" w:rsidRPr="00852B86" w:rsidRDefault="00B35272" w:rsidP="007B38D9">
            <w:pPr>
              <w:pStyle w:val="TAH"/>
            </w:pPr>
            <w:r w:rsidRPr="00852B86">
              <w:t>Condition</w:t>
            </w:r>
          </w:p>
        </w:tc>
      </w:tr>
      <w:tr w:rsidR="00B35272" w:rsidRPr="00852B86" w14:paraId="70F11F3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C42AB6C" w14:textId="77777777" w:rsidR="00B35272" w:rsidRPr="00852B86" w:rsidRDefault="00B35272" w:rsidP="007B38D9">
            <w:pPr>
              <w:pStyle w:val="TAL"/>
            </w:pPr>
            <w:r w:rsidRPr="00852B86">
              <w:t>ServingCellConfig ::= SEQUENCE {</w:t>
            </w:r>
          </w:p>
        </w:tc>
        <w:tc>
          <w:tcPr>
            <w:tcW w:w="2268" w:type="dxa"/>
            <w:tcBorders>
              <w:top w:val="single" w:sz="4" w:space="0" w:color="auto"/>
              <w:left w:val="single" w:sz="4" w:space="0" w:color="auto"/>
              <w:bottom w:val="single" w:sz="4" w:space="0" w:color="auto"/>
              <w:right w:val="single" w:sz="4" w:space="0" w:color="auto"/>
            </w:tcBorders>
          </w:tcPr>
          <w:p w14:paraId="14B7235B" w14:textId="77777777" w:rsidR="00B35272" w:rsidRPr="00852B86" w:rsidRDefault="00B35272" w:rsidP="007B38D9">
            <w:pPr>
              <w:pStyle w:val="TAL"/>
            </w:pPr>
          </w:p>
        </w:tc>
        <w:tc>
          <w:tcPr>
            <w:tcW w:w="1838" w:type="dxa"/>
            <w:tcBorders>
              <w:top w:val="single" w:sz="4" w:space="0" w:color="auto"/>
              <w:left w:val="single" w:sz="4" w:space="0" w:color="auto"/>
              <w:bottom w:val="single" w:sz="4" w:space="0" w:color="auto"/>
              <w:right w:val="single" w:sz="4" w:space="0" w:color="auto"/>
            </w:tcBorders>
          </w:tcPr>
          <w:p w14:paraId="50D41AB9"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7411FBAD" w14:textId="77777777" w:rsidR="00B35272" w:rsidRPr="00852B86" w:rsidRDefault="00B35272" w:rsidP="007B38D9">
            <w:pPr>
              <w:pStyle w:val="TAL"/>
            </w:pPr>
          </w:p>
        </w:tc>
      </w:tr>
      <w:tr w:rsidR="00B35272" w:rsidRPr="00852B86" w14:paraId="33FD049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D46AB09" w14:textId="77777777" w:rsidR="00B35272" w:rsidRPr="00852B86" w:rsidRDefault="00B35272" w:rsidP="007B38D9">
            <w:pPr>
              <w:pStyle w:val="TAL"/>
            </w:pPr>
            <w:r w:rsidRPr="00852B86">
              <w:rPr>
                <w:lang w:eastAsia="zh-CN"/>
              </w:rPr>
              <w:t xml:space="preserve">  </w:t>
            </w:r>
            <w:r w:rsidRPr="00852B86">
              <w:t>initialDownlinkBWP SEQUENCE {</w:t>
            </w:r>
          </w:p>
        </w:tc>
        <w:tc>
          <w:tcPr>
            <w:tcW w:w="2268" w:type="dxa"/>
            <w:tcBorders>
              <w:top w:val="single" w:sz="4" w:space="0" w:color="auto"/>
              <w:left w:val="single" w:sz="4" w:space="0" w:color="auto"/>
              <w:bottom w:val="single" w:sz="4" w:space="0" w:color="auto"/>
              <w:right w:val="single" w:sz="4" w:space="0" w:color="auto"/>
            </w:tcBorders>
            <w:hideMark/>
          </w:tcPr>
          <w:p w14:paraId="4B1C6B6F"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C52623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F8E5FC6" w14:textId="77777777" w:rsidR="00B35272" w:rsidRPr="00852B86" w:rsidRDefault="00B35272" w:rsidP="007B38D9">
            <w:pPr>
              <w:pStyle w:val="TAL"/>
            </w:pPr>
          </w:p>
        </w:tc>
      </w:tr>
      <w:tr w:rsidR="00B35272" w:rsidRPr="00852B86" w14:paraId="75951C9F"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CA5467C" w14:textId="77777777" w:rsidR="00B35272" w:rsidRPr="00852B86" w:rsidRDefault="00B35272" w:rsidP="007B38D9">
            <w:pPr>
              <w:pStyle w:val="TAL"/>
              <w:rPr>
                <w:lang w:eastAsia="zh-CN"/>
              </w:rPr>
            </w:pPr>
            <w:r w:rsidRPr="00852B86">
              <w:t xml:space="preserve">    pdcch-Config CHOICE {</w:t>
            </w:r>
          </w:p>
        </w:tc>
        <w:tc>
          <w:tcPr>
            <w:tcW w:w="2268" w:type="dxa"/>
            <w:tcBorders>
              <w:top w:val="single" w:sz="4" w:space="0" w:color="auto"/>
              <w:left w:val="single" w:sz="4" w:space="0" w:color="auto"/>
              <w:bottom w:val="single" w:sz="4" w:space="0" w:color="auto"/>
              <w:right w:val="single" w:sz="4" w:space="0" w:color="auto"/>
            </w:tcBorders>
          </w:tcPr>
          <w:p w14:paraId="3B8DB6AC"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6A5C418"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609DDD" w14:textId="77777777" w:rsidR="00B35272" w:rsidRPr="00852B86" w:rsidRDefault="00B35272" w:rsidP="007B38D9">
            <w:pPr>
              <w:pStyle w:val="TAL"/>
            </w:pPr>
          </w:p>
        </w:tc>
      </w:tr>
      <w:tr w:rsidR="00B35272" w:rsidRPr="00852B86" w14:paraId="450E246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7477EAD5"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778DCF3"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32C11B9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354C2402" w14:textId="77777777" w:rsidR="00B35272" w:rsidRPr="00852B86" w:rsidRDefault="00B35272" w:rsidP="007B38D9">
            <w:pPr>
              <w:pStyle w:val="TAL"/>
            </w:pPr>
          </w:p>
        </w:tc>
      </w:tr>
      <w:tr w:rsidR="00B35272" w:rsidRPr="00852B86" w14:paraId="27DB4CF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A96C4A1"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15022617"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E7BEC6B"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432970DB" w14:textId="77777777" w:rsidR="00B35272" w:rsidRPr="00852B86" w:rsidRDefault="00B35272" w:rsidP="007B38D9">
            <w:pPr>
              <w:pStyle w:val="TAL"/>
            </w:pPr>
          </w:p>
        </w:tc>
      </w:tr>
      <w:tr w:rsidR="00B35272" w:rsidRPr="00852B86" w14:paraId="4ACA09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32362B0" w14:textId="77777777" w:rsidR="00B35272" w:rsidRPr="00852B86" w:rsidRDefault="00B35272" w:rsidP="007B38D9">
            <w:pPr>
              <w:pStyle w:val="TAL"/>
              <w:rPr>
                <w:lang w:eastAsia="zh-CN"/>
              </w:rPr>
            </w:pPr>
            <w:r w:rsidRPr="00852B86">
              <w:t xml:space="preserve">    pdsch-Config CHOICE {</w:t>
            </w:r>
          </w:p>
        </w:tc>
        <w:tc>
          <w:tcPr>
            <w:tcW w:w="2268" w:type="dxa"/>
            <w:tcBorders>
              <w:top w:val="single" w:sz="4" w:space="0" w:color="auto"/>
              <w:left w:val="single" w:sz="4" w:space="0" w:color="auto"/>
              <w:bottom w:val="single" w:sz="4" w:space="0" w:color="auto"/>
              <w:right w:val="single" w:sz="4" w:space="0" w:color="auto"/>
            </w:tcBorders>
          </w:tcPr>
          <w:p w14:paraId="1F8DC910"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1D673D76"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CAD98C2" w14:textId="77777777" w:rsidR="00B35272" w:rsidRPr="00852B86" w:rsidRDefault="00B35272" w:rsidP="007B38D9">
            <w:pPr>
              <w:pStyle w:val="TAL"/>
            </w:pPr>
          </w:p>
        </w:tc>
      </w:tr>
      <w:tr w:rsidR="00B35272" w:rsidRPr="00852B86" w14:paraId="0E377F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43DAF765"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4251C89D"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68A1097"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9AB5DBB" w14:textId="77777777" w:rsidR="00B35272" w:rsidRPr="00852B86" w:rsidRDefault="00B35272" w:rsidP="007B38D9">
            <w:pPr>
              <w:pStyle w:val="TAL"/>
            </w:pPr>
          </w:p>
        </w:tc>
      </w:tr>
      <w:tr w:rsidR="00B35272" w:rsidRPr="00852B86" w14:paraId="12C0B72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222ACDD"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74E5495"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30F97BE"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83D4D05" w14:textId="77777777" w:rsidR="00B35272" w:rsidRPr="00852B86" w:rsidRDefault="00B35272" w:rsidP="007B38D9">
            <w:pPr>
              <w:pStyle w:val="TAL"/>
            </w:pPr>
          </w:p>
        </w:tc>
      </w:tr>
      <w:tr w:rsidR="00B35272" w:rsidRPr="00852B86" w14:paraId="361061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63EE9BA" w14:textId="77777777" w:rsidR="00B35272" w:rsidRPr="00852B86" w:rsidRDefault="00B35272" w:rsidP="007B38D9">
            <w:pPr>
              <w:pStyle w:val="TAL"/>
              <w:rPr>
                <w:lang w:eastAsia="zh-CN"/>
              </w:rPr>
            </w:pPr>
            <w:r w:rsidRPr="00852B86">
              <w:t xml:space="preserve">    radioLinkMonitoringConfig CHOICE {</w:t>
            </w:r>
          </w:p>
        </w:tc>
        <w:tc>
          <w:tcPr>
            <w:tcW w:w="2268" w:type="dxa"/>
            <w:tcBorders>
              <w:top w:val="single" w:sz="4" w:space="0" w:color="auto"/>
              <w:left w:val="single" w:sz="4" w:space="0" w:color="auto"/>
              <w:bottom w:val="single" w:sz="4" w:space="0" w:color="auto"/>
              <w:right w:val="single" w:sz="4" w:space="0" w:color="auto"/>
            </w:tcBorders>
          </w:tcPr>
          <w:p w14:paraId="36992B89"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D27EBA1"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F87568D" w14:textId="77777777" w:rsidR="00B35272" w:rsidRPr="00852B86" w:rsidRDefault="00B35272" w:rsidP="007B38D9">
            <w:pPr>
              <w:pStyle w:val="TAL"/>
            </w:pPr>
          </w:p>
        </w:tc>
      </w:tr>
      <w:tr w:rsidR="00B35272" w:rsidRPr="00852B86" w14:paraId="1DE4131B"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D8B65F3" w14:textId="77777777" w:rsidR="00B35272" w:rsidRPr="00852B86" w:rsidRDefault="00B35272" w:rsidP="007B38D9">
            <w:pPr>
              <w:pStyle w:val="TAL"/>
              <w:rPr>
                <w:lang w:eastAsia="zh-CN"/>
              </w:rPr>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7D2E29C" w14:textId="77777777" w:rsidR="00B35272" w:rsidRPr="00852B86" w:rsidRDefault="00B35272" w:rsidP="007B38D9">
            <w:pPr>
              <w:pStyle w:val="TAL"/>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04C5183"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ADFFC70" w14:textId="77777777" w:rsidR="00B35272" w:rsidRPr="00852B86" w:rsidRDefault="00B35272" w:rsidP="007B38D9">
            <w:pPr>
              <w:pStyle w:val="TAL"/>
            </w:pPr>
          </w:p>
        </w:tc>
      </w:tr>
      <w:tr w:rsidR="00B35272" w:rsidRPr="00852B86" w14:paraId="005A43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1BDB20C" w14:textId="77777777" w:rsidR="00B35272" w:rsidRPr="00852B86" w:rsidRDefault="00B35272" w:rsidP="007B38D9">
            <w:pPr>
              <w:pStyle w:val="TAL"/>
              <w:rPr>
                <w:lang w:eastAsia="zh-CN"/>
              </w:rPr>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645BE2" w14:textId="77777777" w:rsidR="00B35272" w:rsidRPr="00852B86"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2625F207"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18C2B303" w14:textId="77777777" w:rsidR="00B35272" w:rsidRPr="00852B86" w:rsidRDefault="00B35272" w:rsidP="007B38D9">
            <w:pPr>
              <w:pStyle w:val="TAL"/>
            </w:pPr>
          </w:p>
        </w:tc>
      </w:tr>
      <w:tr w:rsidR="00B35272" w:rsidRPr="00852B86" w14:paraId="781C304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1EE5EAE" w14:textId="77777777" w:rsidR="00B35272" w:rsidRPr="00852B86" w:rsidRDefault="00B35272" w:rsidP="007B38D9">
            <w:pPr>
              <w:pStyle w:val="TAL"/>
              <w:rPr>
                <w:lang w:eastAsia="zh-CN"/>
              </w:rPr>
            </w:pPr>
          </w:p>
        </w:tc>
        <w:tc>
          <w:tcPr>
            <w:tcW w:w="2268" w:type="dxa"/>
            <w:tcBorders>
              <w:top w:val="single" w:sz="4" w:space="0" w:color="auto"/>
              <w:left w:val="single" w:sz="4" w:space="0" w:color="auto"/>
              <w:bottom w:val="single" w:sz="4" w:space="0" w:color="auto"/>
              <w:right w:val="single" w:sz="4" w:space="0" w:color="auto"/>
            </w:tcBorders>
          </w:tcPr>
          <w:p w14:paraId="50B30E08" w14:textId="77777777" w:rsidR="00B35272" w:rsidRPr="00852B86" w:rsidDel="00771FE2" w:rsidRDefault="00B35272" w:rsidP="007B38D9">
            <w:pPr>
              <w:pStyle w:val="TAL"/>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002E2273"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04EC4B94" w14:textId="77777777" w:rsidR="00B35272" w:rsidRPr="00852B86" w:rsidRDefault="00B35272" w:rsidP="007B38D9">
            <w:pPr>
              <w:pStyle w:val="TAL"/>
            </w:pPr>
          </w:p>
        </w:tc>
      </w:tr>
      <w:tr w:rsidR="00B35272" w:rsidRPr="00852B86" w14:paraId="171AC00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C74EEE4" w14:textId="77777777" w:rsidR="00B35272" w:rsidRPr="00852B86" w:rsidRDefault="00B35272" w:rsidP="007B38D9">
            <w:pPr>
              <w:pStyle w:val="TAL"/>
            </w:pPr>
            <w:r w:rsidRPr="00852B86">
              <w:t xml:space="preserve">  down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CFD8575" w14:textId="77777777" w:rsidR="00B35272" w:rsidRPr="00852B86" w:rsidRDefault="00B35272" w:rsidP="007B38D9">
            <w:pPr>
              <w:pStyle w:val="TAL"/>
              <w:rPr>
                <w:lang w:eastAsia="zh-CN"/>
              </w:rPr>
            </w:pPr>
            <w:r w:rsidRPr="00852B86">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04F5B140" w14:textId="77777777" w:rsidR="00B35272" w:rsidRPr="00852B86" w:rsidRDefault="00B35272" w:rsidP="007B38D9">
            <w:pPr>
              <w:pStyle w:val="TAL"/>
            </w:pPr>
          </w:p>
        </w:tc>
        <w:tc>
          <w:tcPr>
            <w:tcW w:w="1108" w:type="dxa"/>
            <w:tcBorders>
              <w:top w:val="single" w:sz="4" w:space="0" w:color="auto"/>
              <w:left w:val="single" w:sz="4" w:space="0" w:color="auto"/>
              <w:bottom w:val="single" w:sz="4" w:space="0" w:color="auto"/>
              <w:right w:val="single" w:sz="4" w:space="0" w:color="auto"/>
            </w:tcBorders>
          </w:tcPr>
          <w:p w14:paraId="609D8C43" w14:textId="77777777" w:rsidR="00B35272" w:rsidRPr="00852B86" w:rsidRDefault="00B35272" w:rsidP="007B38D9">
            <w:pPr>
              <w:pStyle w:val="TAL"/>
            </w:pPr>
          </w:p>
        </w:tc>
      </w:tr>
      <w:tr w:rsidR="00B35272" w:rsidRPr="00852B86" w14:paraId="369DFCA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7845B6A3" w14:textId="77777777" w:rsidR="00B35272" w:rsidRPr="00852B86" w:rsidRDefault="00B35272" w:rsidP="007B38D9">
            <w:pPr>
              <w:pStyle w:val="TAL"/>
            </w:pPr>
            <w:r w:rsidRPr="00852B86">
              <w:t xml:space="preserve">    BWP-Downlink[1]</w:t>
            </w:r>
          </w:p>
        </w:tc>
        <w:tc>
          <w:tcPr>
            <w:tcW w:w="2268" w:type="dxa"/>
            <w:tcBorders>
              <w:top w:val="single" w:sz="4" w:space="0" w:color="auto"/>
              <w:left w:val="single" w:sz="4" w:space="0" w:color="auto"/>
              <w:bottom w:val="single" w:sz="4" w:space="0" w:color="auto"/>
              <w:right w:val="single" w:sz="4" w:space="0" w:color="auto"/>
            </w:tcBorders>
            <w:hideMark/>
          </w:tcPr>
          <w:p w14:paraId="257C9336" w14:textId="77777777" w:rsidR="00B35272" w:rsidRPr="00852B86" w:rsidRDefault="00B35272" w:rsidP="007B38D9">
            <w:pPr>
              <w:pStyle w:val="TAL"/>
            </w:pPr>
            <w:r w:rsidRPr="00852B86">
              <w:t>BWP-Down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37284C2B" w14:textId="77777777" w:rsidR="00B35272" w:rsidRPr="00852B86" w:rsidRDefault="00B35272" w:rsidP="007B38D9">
            <w:pPr>
              <w:pStyle w:val="TAL"/>
              <w:rPr>
                <w:lang w:eastAsia="zh-CN"/>
              </w:rPr>
            </w:pPr>
            <w:r w:rsidRPr="00852B86">
              <w:rPr>
                <w:lang w:eastAsia="zh-CN"/>
              </w:rPr>
              <w:t>entry 1</w:t>
            </w:r>
          </w:p>
          <w:p w14:paraId="1FFEE763" w14:textId="77777777" w:rsidR="00B35272" w:rsidRPr="00852B86" w:rsidRDefault="00B35272" w:rsidP="007B38D9">
            <w:pPr>
              <w:pStyle w:val="TAL"/>
            </w:pPr>
            <w:r w:rsidRPr="00852B86">
              <w:t xml:space="preserve">Table </w:t>
            </w:r>
            <w:r w:rsidRPr="00852B86">
              <w:rPr>
                <w:rFonts w:cs="v4.2.0"/>
              </w:rPr>
              <w:t>4.5.6.5.1.4.3-5</w:t>
            </w:r>
          </w:p>
        </w:tc>
        <w:tc>
          <w:tcPr>
            <w:tcW w:w="1108" w:type="dxa"/>
            <w:tcBorders>
              <w:top w:val="single" w:sz="4" w:space="0" w:color="auto"/>
              <w:left w:val="single" w:sz="4" w:space="0" w:color="auto"/>
              <w:bottom w:val="single" w:sz="4" w:space="0" w:color="auto"/>
              <w:right w:val="single" w:sz="4" w:space="0" w:color="auto"/>
            </w:tcBorders>
          </w:tcPr>
          <w:p w14:paraId="10FF8BAC" w14:textId="77777777" w:rsidR="00B35272" w:rsidRPr="00852B86" w:rsidRDefault="00B35272" w:rsidP="007B38D9">
            <w:pPr>
              <w:pStyle w:val="TAL"/>
            </w:pPr>
          </w:p>
        </w:tc>
      </w:tr>
      <w:tr w:rsidR="00B35272" w:rsidRPr="00852B86" w14:paraId="7936FE2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F1A0B3"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1AEE8AB"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E20A25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500C29E" w14:textId="77777777" w:rsidR="00B35272" w:rsidRPr="00852B86" w:rsidRDefault="00B35272" w:rsidP="007B38D9">
            <w:pPr>
              <w:pStyle w:val="TAL"/>
              <w:keepNext w:val="0"/>
              <w:keepLines w:val="0"/>
            </w:pPr>
          </w:p>
        </w:tc>
      </w:tr>
      <w:tr w:rsidR="00B35272" w:rsidRPr="00852B86" w14:paraId="39927F8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DC17822" w14:textId="77777777" w:rsidR="00B35272" w:rsidRPr="00852B86" w:rsidRDefault="00B35272" w:rsidP="007B38D9">
            <w:pPr>
              <w:pStyle w:val="TAL"/>
              <w:keepNext w:val="0"/>
              <w:keepLines w:val="0"/>
            </w:pPr>
            <w:r w:rsidRPr="00852B86">
              <w:rPr>
                <w:lang w:eastAsia="zh-CN"/>
              </w:rPr>
              <w:t xml:space="preserve">  </w:t>
            </w:r>
            <w:r w:rsidRPr="00852B86">
              <w:t>firstActiveDownlinkBWP-Id</w:t>
            </w:r>
          </w:p>
        </w:tc>
        <w:tc>
          <w:tcPr>
            <w:tcW w:w="2268" w:type="dxa"/>
            <w:tcBorders>
              <w:top w:val="single" w:sz="4" w:space="0" w:color="auto"/>
              <w:left w:val="single" w:sz="4" w:space="0" w:color="auto"/>
              <w:bottom w:val="single" w:sz="4" w:space="0" w:color="auto"/>
              <w:right w:val="single" w:sz="4" w:space="0" w:color="auto"/>
            </w:tcBorders>
            <w:hideMark/>
          </w:tcPr>
          <w:p w14:paraId="122A9954" w14:textId="77777777" w:rsidR="00B35272" w:rsidRPr="00852B86" w:rsidRDefault="00B35272" w:rsidP="007B38D9">
            <w:pPr>
              <w:pStyle w:val="TAL"/>
              <w:keepNext w:val="0"/>
              <w:keepLines w:val="0"/>
            </w:pPr>
            <w:r w:rsidRPr="00852B86">
              <w:t>1</w:t>
            </w:r>
          </w:p>
        </w:tc>
        <w:tc>
          <w:tcPr>
            <w:tcW w:w="1838" w:type="dxa"/>
            <w:tcBorders>
              <w:top w:val="single" w:sz="4" w:space="0" w:color="auto"/>
              <w:left w:val="single" w:sz="4" w:space="0" w:color="auto"/>
              <w:bottom w:val="single" w:sz="4" w:space="0" w:color="auto"/>
              <w:right w:val="single" w:sz="4" w:space="0" w:color="auto"/>
            </w:tcBorders>
            <w:hideMark/>
          </w:tcPr>
          <w:p w14:paraId="0748F15A" w14:textId="77777777" w:rsidR="00B35272" w:rsidRPr="00852B86" w:rsidRDefault="00B35272"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45FC843" w14:textId="77777777" w:rsidR="00B35272" w:rsidRPr="00852B86" w:rsidRDefault="00B35272" w:rsidP="007B38D9">
            <w:pPr>
              <w:pStyle w:val="TAL"/>
              <w:keepNext w:val="0"/>
              <w:keepLines w:val="0"/>
            </w:pPr>
          </w:p>
        </w:tc>
      </w:tr>
      <w:tr w:rsidR="00B35272" w:rsidRPr="00852B86" w14:paraId="72BE385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432C83D" w14:textId="77777777" w:rsidR="00B35272" w:rsidRPr="00852B86" w:rsidRDefault="00B35272" w:rsidP="007B38D9">
            <w:pPr>
              <w:pStyle w:val="TAL"/>
              <w:keepNext w:val="0"/>
              <w:keepLines w:val="0"/>
            </w:pPr>
            <w:r w:rsidRPr="00852B86">
              <w:rPr>
                <w:lang w:eastAsia="zh-CN"/>
              </w:rPr>
              <w:t xml:space="preserve">  defaultDownlinkBWP-Id</w:t>
            </w:r>
          </w:p>
        </w:tc>
        <w:tc>
          <w:tcPr>
            <w:tcW w:w="2268" w:type="dxa"/>
            <w:tcBorders>
              <w:top w:val="single" w:sz="4" w:space="0" w:color="auto"/>
              <w:left w:val="single" w:sz="4" w:space="0" w:color="auto"/>
              <w:bottom w:val="single" w:sz="4" w:space="0" w:color="auto"/>
              <w:right w:val="single" w:sz="4" w:space="0" w:color="auto"/>
            </w:tcBorders>
            <w:hideMark/>
          </w:tcPr>
          <w:p w14:paraId="6B38AB77" w14:textId="77777777" w:rsidR="00B35272" w:rsidRPr="00852B86" w:rsidRDefault="00B35272"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816F63A" w14:textId="77777777" w:rsidR="00B35272" w:rsidRPr="00852B86" w:rsidRDefault="00B35272" w:rsidP="007B38D9">
            <w:pPr>
              <w:pStyle w:val="TAL"/>
              <w:keepNext w:val="0"/>
              <w:keepLines w:val="0"/>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23F114F8" w14:textId="77777777" w:rsidR="00B35272" w:rsidRPr="00852B86" w:rsidRDefault="00B35272" w:rsidP="007B38D9">
            <w:pPr>
              <w:pStyle w:val="TAL"/>
              <w:keepNext w:val="0"/>
              <w:keepLines w:val="0"/>
            </w:pPr>
          </w:p>
        </w:tc>
      </w:tr>
      <w:tr w:rsidR="00B35272" w:rsidRPr="00852B86" w14:paraId="1B4C552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6848866" w14:textId="77777777" w:rsidR="00B35272" w:rsidRPr="00852B86" w:rsidRDefault="00B35272" w:rsidP="007B38D9">
            <w:pPr>
              <w:pStyle w:val="TAL"/>
              <w:keepNext w:val="0"/>
              <w:keepLines w:val="0"/>
            </w:pPr>
            <w:r w:rsidRPr="00852B86">
              <w:t xml:space="preserve">  uplinkConfig SEQUENCE {</w:t>
            </w:r>
          </w:p>
        </w:tc>
        <w:tc>
          <w:tcPr>
            <w:tcW w:w="2268" w:type="dxa"/>
            <w:tcBorders>
              <w:top w:val="single" w:sz="4" w:space="0" w:color="auto"/>
              <w:left w:val="single" w:sz="4" w:space="0" w:color="auto"/>
              <w:bottom w:val="single" w:sz="4" w:space="0" w:color="auto"/>
              <w:right w:val="single" w:sz="4" w:space="0" w:color="auto"/>
            </w:tcBorders>
          </w:tcPr>
          <w:p w14:paraId="2571716C"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C18F0D6"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33DC08DA" w14:textId="77777777" w:rsidR="00B35272" w:rsidRPr="00852B86" w:rsidRDefault="00B35272" w:rsidP="007B38D9">
            <w:pPr>
              <w:pStyle w:val="TAL"/>
              <w:keepNext w:val="0"/>
              <w:keepLines w:val="0"/>
            </w:pPr>
          </w:p>
        </w:tc>
      </w:tr>
      <w:tr w:rsidR="00B35272" w:rsidRPr="00852B86" w14:paraId="70E0232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A6ACD32" w14:textId="77777777" w:rsidR="00B35272" w:rsidRPr="00852B86" w:rsidRDefault="00B35272" w:rsidP="007B38D9">
            <w:pPr>
              <w:pStyle w:val="TAL"/>
              <w:keepNext w:val="0"/>
              <w:keepLines w:val="0"/>
            </w:pPr>
            <w:r w:rsidRPr="00852B86">
              <w:t xml:space="preserve">    initialUplinkBWP SEQUENCE {</w:t>
            </w:r>
          </w:p>
        </w:tc>
        <w:tc>
          <w:tcPr>
            <w:tcW w:w="2268" w:type="dxa"/>
            <w:tcBorders>
              <w:top w:val="single" w:sz="4" w:space="0" w:color="auto"/>
              <w:left w:val="single" w:sz="4" w:space="0" w:color="auto"/>
              <w:bottom w:val="single" w:sz="4" w:space="0" w:color="auto"/>
              <w:right w:val="single" w:sz="4" w:space="0" w:color="auto"/>
            </w:tcBorders>
            <w:hideMark/>
          </w:tcPr>
          <w:p w14:paraId="4E4EDAD1"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22D741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4CB9355" w14:textId="77777777" w:rsidR="00B35272" w:rsidRPr="00852B86" w:rsidRDefault="00B35272" w:rsidP="007B38D9">
            <w:pPr>
              <w:pStyle w:val="TAL"/>
              <w:keepNext w:val="0"/>
              <w:keepLines w:val="0"/>
            </w:pPr>
          </w:p>
        </w:tc>
      </w:tr>
      <w:tr w:rsidR="00B35272" w:rsidRPr="00852B86" w14:paraId="747045F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61B28CDA" w14:textId="77777777" w:rsidR="00B35272" w:rsidRPr="00852B86" w:rsidRDefault="00B35272" w:rsidP="007B38D9">
            <w:pPr>
              <w:pStyle w:val="TAL"/>
              <w:keepNext w:val="0"/>
              <w:keepLines w:val="0"/>
            </w:pPr>
            <w:r w:rsidRPr="00852B86">
              <w:t xml:space="preserve">      pucch-Config CHOICE {</w:t>
            </w:r>
          </w:p>
        </w:tc>
        <w:tc>
          <w:tcPr>
            <w:tcW w:w="2268" w:type="dxa"/>
            <w:tcBorders>
              <w:top w:val="single" w:sz="4" w:space="0" w:color="auto"/>
              <w:left w:val="single" w:sz="4" w:space="0" w:color="auto"/>
              <w:bottom w:val="single" w:sz="4" w:space="0" w:color="auto"/>
              <w:right w:val="single" w:sz="4" w:space="0" w:color="auto"/>
            </w:tcBorders>
          </w:tcPr>
          <w:p w14:paraId="19D26BD4"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87F5552"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7F8F233" w14:textId="77777777" w:rsidR="00B35272" w:rsidRPr="00852B86" w:rsidRDefault="00B35272" w:rsidP="007B38D9">
            <w:pPr>
              <w:pStyle w:val="TAL"/>
              <w:keepNext w:val="0"/>
              <w:keepLines w:val="0"/>
            </w:pPr>
          </w:p>
        </w:tc>
      </w:tr>
      <w:tr w:rsidR="00B35272" w:rsidRPr="00852B86" w14:paraId="37E7F6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12394B2F"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3B0608F1"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7191C83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BB98F7" w14:textId="77777777" w:rsidR="00B35272" w:rsidRPr="00852B86" w:rsidRDefault="00B35272" w:rsidP="007B38D9">
            <w:pPr>
              <w:pStyle w:val="TAL"/>
              <w:keepNext w:val="0"/>
              <w:keepLines w:val="0"/>
            </w:pPr>
          </w:p>
        </w:tc>
      </w:tr>
      <w:tr w:rsidR="00B35272" w:rsidRPr="00852B86" w14:paraId="0BF0B54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8DEC9C5"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75EF6BAC"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7D028EE8"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663149FF" w14:textId="77777777" w:rsidR="00B35272" w:rsidRPr="00852B86" w:rsidRDefault="00B35272" w:rsidP="007B38D9">
            <w:pPr>
              <w:pStyle w:val="TAL"/>
              <w:keepNext w:val="0"/>
              <w:keepLines w:val="0"/>
            </w:pPr>
          </w:p>
        </w:tc>
      </w:tr>
      <w:tr w:rsidR="00B35272" w:rsidRPr="00852B86" w14:paraId="1526BF49"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2C660429" w14:textId="77777777" w:rsidR="00B35272" w:rsidRPr="00852B86" w:rsidRDefault="00B35272" w:rsidP="007B38D9">
            <w:pPr>
              <w:pStyle w:val="TAL"/>
              <w:keepNext w:val="0"/>
              <w:keepLines w:val="0"/>
            </w:pPr>
            <w:r w:rsidRPr="00852B86">
              <w:t xml:space="preserve">      pusch-Config CHOICE {</w:t>
            </w:r>
          </w:p>
        </w:tc>
        <w:tc>
          <w:tcPr>
            <w:tcW w:w="2268" w:type="dxa"/>
            <w:tcBorders>
              <w:top w:val="single" w:sz="4" w:space="0" w:color="auto"/>
              <w:left w:val="single" w:sz="4" w:space="0" w:color="auto"/>
              <w:bottom w:val="single" w:sz="4" w:space="0" w:color="auto"/>
              <w:right w:val="single" w:sz="4" w:space="0" w:color="auto"/>
            </w:tcBorders>
          </w:tcPr>
          <w:p w14:paraId="60BA5D4D"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89A4CF4"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28721C2" w14:textId="77777777" w:rsidR="00B35272" w:rsidRPr="00852B86" w:rsidRDefault="00B35272" w:rsidP="007B38D9">
            <w:pPr>
              <w:pStyle w:val="TAL"/>
              <w:keepNext w:val="0"/>
              <w:keepLines w:val="0"/>
            </w:pPr>
          </w:p>
        </w:tc>
      </w:tr>
      <w:tr w:rsidR="00B35272" w:rsidRPr="00852B86" w14:paraId="783300BA"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A8502A8"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2BC394D0"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0930C8BB"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2F916741" w14:textId="77777777" w:rsidR="00B35272" w:rsidRPr="00852B86" w:rsidRDefault="00B35272" w:rsidP="007B38D9">
            <w:pPr>
              <w:pStyle w:val="TAL"/>
              <w:keepNext w:val="0"/>
              <w:keepLines w:val="0"/>
            </w:pPr>
          </w:p>
        </w:tc>
      </w:tr>
      <w:tr w:rsidR="00B35272" w:rsidRPr="00852B86" w14:paraId="3B56B7C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7AFD0C9"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0EE99A8C"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32DA9313"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6490BCF" w14:textId="77777777" w:rsidR="00B35272" w:rsidRPr="00852B86" w:rsidRDefault="00B35272" w:rsidP="007B38D9">
            <w:pPr>
              <w:pStyle w:val="TAL"/>
              <w:keepNext w:val="0"/>
              <w:keepLines w:val="0"/>
            </w:pPr>
          </w:p>
        </w:tc>
      </w:tr>
      <w:tr w:rsidR="00B35272" w:rsidRPr="00852B86" w14:paraId="08834F13"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08D41965" w14:textId="77777777" w:rsidR="00B35272" w:rsidRPr="00852B86" w:rsidRDefault="00B35272" w:rsidP="007B38D9">
            <w:pPr>
              <w:pStyle w:val="TAL"/>
              <w:keepNext w:val="0"/>
              <w:keepLines w:val="0"/>
            </w:pPr>
            <w:r w:rsidRPr="00852B86">
              <w:t xml:space="preserve">      srs-Config CHOICE {</w:t>
            </w:r>
          </w:p>
        </w:tc>
        <w:tc>
          <w:tcPr>
            <w:tcW w:w="2268" w:type="dxa"/>
            <w:tcBorders>
              <w:top w:val="single" w:sz="4" w:space="0" w:color="auto"/>
              <w:left w:val="single" w:sz="4" w:space="0" w:color="auto"/>
              <w:bottom w:val="single" w:sz="4" w:space="0" w:color="auto"/>
              <w:right w:val="single" w:sz="4" w:space="0" w:color="auto"/>
            </w:tcBorders>
          </w:tcPr>
          <w:p w14:paraId="4BDEE699"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41414A2F"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0C7B54F" w14:textId="77777777" w:rsidR="00B35272" w:rsidRPr="00852B86" w:rsidRDefault="00B35272" w:rsidP="007B38D9">
            <w:pPr>
              <w:pStyle w:val="TAL"/>
              <w:keepNext w:val="0"/>
              <w:keepLines w:val="0"/>
            </w:pPr>
          </w:p>
        </w:tc>
      </w:tr>
      <w:tr w:rsidR="00B35272" w:rsidRPr="00852B86" w14:paraId="1EB9D7F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07D484C" w14:textId="77777777" w:rsidR="00B35272" w:rsidRPr="00852B86" w:rsidRDefault="00B35272" w:rsidP="007B38D9">
            <w:pPr>
              <w:pStyle w:val="TAL"/>
              <w:keepNext w:val="0"/>
              <w:keepLines w:val="0"/>
            </w:pPr>
            <w:r w:rsidRPr="00852B86">
              <w:t xml:space="preserve">        release</w:t>
            </w:r>
          </w:p>
        </w:tc>
        <w:tc>
          <w:tcPr>
            <w:tcW w:w="2268" w:type="dxa"/>
            <w:tcBorders>
              <w:top w:val="single" w:sz="4" w:space="0" w:color="auto"/>
              <w:left w:val="single" w:sz="4" w:space="0" w:color="auto"/>
              <w:bottom w:val="single" w:sz="4" w:space="0" w:color="auto"/>
              <w:right w:val="single" w:sz="4" w:space="0" w:color="auto"/>
            </w:tcBorders>
          </w:tcPr>
          <w:p w14:paraId="514B5A05" w14:textId="77777777" w:rsidR="00B35272" w:rsidRPr="00852B86" w:rsidRDefault="00B35272" w:rsidP="007B38D9">
            <w:pPr>
              <w:pStyle w:val="TAL"/>
              <w:keepNext w:val="0"/>
              <w:keepLines w:val="0"/>
              <w:rPr>
                <w:lang w:eastAsia="zh-CN"/>
              </w:rPr>
            </w:pPr>
            <w:r w:rsidRPr="00852B86">
              <w:rPr>
                <w:lang w:eastAsia="zh-CN"/>
              </w:rPr>
              <w:t>NULL</w:t>
            </w:r>
          </w:p>
        </w:tc>
        <w:tc>
          <w:tcPr>
            <w:tcW w:w="1838" w:type="dxa"/>
            <w:tcBorders>
              <w:top w:val="single" w:sz="4" w:space="0" w:color="auto"/>
              <w:left w:val="single" w:sz="4" w:space="0" w:color="auto"/>
              <w:bottom w:val="single" w:sz="4" w:space="0" w:color="auto"/>
              <w:right w:val="single" w:sz="4" w:space="0" w:color="auto"/>
            </w:tcBorders>
          </w:tcPr>
          <w:p w14:paraId="52C9622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C806CE" w14:textId="77777777" w:rsidR="00B35272" w:rsidRPr="00852B86" w:rsidRDefault="00B35272" w:rsidP="007B38D9">
            <w:pPr>
              <w:pStyle w:val="TAL"/>
              <w:keepNext w:val="0"/>
              <w:keepLines w:val="0"/>
            </w:pPr>
          </w:p>
        </w:tc>
      </w:tr>
      <w:tr w:rsidR="00B35272" w:rsidRPr="00852B86" w14:paraId="1D28558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5A9FE5DE"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3425123" w14:textId="77777777" w:rsidR="00B35272" w:rsidRPr="00852B86" w:rsidRDefault="00B35272" w:rsidP="007B38D9">
            <w:pPr>
              <w:pStyle w:val="TAL"/>
              <w:keepNext w:val="0"/>
              <w:keepLines w:val="0"/>
              <w:rPr>
                <w:lang w:eastAsia="zh-CN"/>
              </w:rPr>
            </w:pPr>
          </w:p>
        </w:tc>
        <w:tc>
          <w:tcPr>
            <w:tcW w:w="1838" w:type="dxa"/>
            <w:tcBorders>
              <w:top w:val="single" w:sz="4" w:space="0" w:color="auto"/>
              <w:left w:val="single" w:sz="4" w:space="0" w:color="auto"/>
              <w:bottom w:val="single" w:sz="4" w:space="0" w:color="auto"/>
              <w:right w:val="single" w:sz="4" w:space="0" w:color="auto"/>
            </w:tcBorders>
          </w:tcPr>
          <w:p w14:paraId="622F7D3C"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52E4589D" w14:textId="77777777" w:rsidR="00B35272" w:rsidRPr="00852B86" w:rsidRDefault="00B35272" w:rsidP="007B38D9">
            <w:pPr>
              <w:pStyle w:val="TAL"/>
              <w:keepNext w:val="0"/>
              <w:keepLines w:val="0"/>
            </w:pPr>
          </w:p>
        </w:tc>
      </w:tr>
      <w:tr w:rsidR="00B35272" w:rsidRPr="00852B86" w14:paraId="0B40F99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6500DE" w14:textId="77777777" w:rsidR="00B35272" w:rsidRPr="00852B86" w:rsidRDefault="00B35272" w:rsidP="007B38D9">
            <w:pPr>
              <w:pStyle w:val="TAL"/>
              <w:keepNext w:val="0"/>
              <w:keepLines w:val="0"/>
            </w:pPr>
            <w:r w:rsidRPr="00852B86">
              <w:t xml:space="preserve">    uplinkBWP-ToAddModList SEQUENCE (SIZE (1..maxNrofBWPs)) OF SEQUENCE {</w:t>
            </w:r>
          </w:p>
        </w:tc>
        <w:tc>
          <w:tcPr>
            <w:tcW w:w="2268" w:type="dxa"/>
            <w:tcBorders>
              <w:top w:val="single" w:sz="4" w:space="0" w:color="auto"/>
              <w:left w:val="single" w:sz="4" w:space="0" w:color="auto"/>
              <w:bottom w:val="single" w:sz="4" w:space="0" w:color="auto"/>
              <w:right w:val="single" w:sz="4" w:space="0" w:color="auto"/>
            </w:tcBorders>
            <w:hideMark/>
          </w:tcPr>
          <w:p w14:paraId="50DF17AB" w14:textId="77777777" w:rsidR="00B35272" w:rsidRPr="00852B86" w:rsidRDefault="00B35272" w:rsidP="007B38D9">
            <w:pPr>
              <w:pStyle w:val="TAL"/>
              <w:keepNext w:val="0"/>
              <w:keepLines w:val="0"/>
            </w:pPr>
            <w:r w:rsidRPr="00852B86">
              <w:rPr>
                <w:lang w:eastAsia="zh-CN"/>
              </w:rPr>
              <w:t>1 entry</w:t>
            </w:r>
          </w:p>
        </w:tc>
        <w:tc>
          <w:tcPr>
            <w:tcW w:w="1838" w:type="dxa"/>
            <w:tcBorders>
              <w:top w:val="single" w:sz="4" w:space="0" w:color="auto"/>
              <w:left w:val="single" w:sz="4" w:space="0" w:color="auto"/>
              <w:bottom w:val="single" w:sz="4" w:space="0" w:color="auto"/>
              <w:right w:val="single" w:sz="4" w:space="0" w:color="auto"/>
            </w:tcBorders>
          </w:tcPr>
          <w:p w14:paraId="199BDEDA"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BC121F9" w14:textId="77777777" w:rsidR="00B35272" w:rsidRPr="00852B86" w:rsidRDefault="00B35272" w:rsidP="007B38D9">
            <w:pPr>
              <w:pStyle w:val="TAL"/>
              <w:keepNext w:val="0"/>
              <w:keepLines w:val="0"/>
            </w:pPr>
          </w:p>
        </w:tc>
      </w:tr>
      <w:tr w:rsidR="00B35272" w:rsidRPr="00852B86" w14:paraId="6827C07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6B3EF2B" w14:textId="77777777" w:rsidR="00B35272" w:rsidRPr="00852B86" w:rsidRDefault="00B35272" w:rsidP="007B38D9">
            <w:pPr>
              <w:pStyle w:val="TAL"/>
              <w:keepNext w:val="0"/>
              <w:keepLines w:val="0"/>
            </w:pPr>
            <w:r w:rsidRPr="00852B86">
              <w:t xml:space="preserve">      BWP-Uplink[1]</w:t>
            </w:r>
          </w:p>
        </w:tc>
        <w:tc>
          <w:tcPr>
            <w:tcW w:w="2268" w:type="dxa"/>
            <w:tcBorders>
              <w:top w:val="single" w:sz="4" w:space="0" w:color="auto"/>
              <w:left w:val="single" w:sz="4" w:space="0" w:color="auto"/>
              <w:bottom w:val="single" w:sz="4" w:space="0" w:color="auto"/>
              <w:right w:val="single" w:sz="4" w:space="0" w:color="auto"/>
            </w:tcBorders>
            <w:hideMark/>
          </w:tcPr>
          <w:p w14:paraId="4FEB323E" w14:textId="77777777" w:rsidR="00B35272" w:rsidRPr="00852B86" w:rsidRDefault="00B35272" w:rsidP="007B38D9">
            <w:pPr>
              <w:pStyle w:val="TAL"/>
              <w:keepNext w:val="0"/>
              <w:keepLines w:val="0"/>
            </w:pPr>
            <w:r w:rsidRPr="00852B86">
              <w:t>BWP-Uplink with condition BWP1</w:t>
            </w:r>
          </w:p>
        </w:tc>
        <w:tc>
          <w:tcPr>
            <w:tcW w:w="1838" w:type="dxa"/>
            <w:tcBorders>
              <w:top w:val="single" w:sz="4" w:space="0" w:color="auto"/>
              <w:left w:val="single" w:sz="4" w:space="0" w:color="auto"/>
              <w:bottom w:val="single" w:sz="4" w:space="0" w:color="auto"/>
              <w:right w:val="single" w:sz="4" w:space="0" w:color="auto"/>
            </w:tcBorders>
            <w:hideMark/>
          </w:tcPr>
          <w:p w14:paraId="0CF34467" w14:textId="77777777" w:rsidR="00B35272" w:rsidRPr="00852B86" w:rsidRDefault="00B35272" w:rsidP="007B38D9">
            <w:pPr>
              <w:pStyle w:val="TAL"/>
              <w:keepNext w:val="0"/>
              <w:keepLines w:val="0"/>
              <w:rPr>
                <w:lang w:eastAsia="zh-CN"/>
              </w:rPr>
            </w:pPr>
            <w:r w:rsidRPr="00852B86">
              <w:rPr>
                <w:lang w:eastAsia="zh-CN"/>
              </w:rPr>
              <w:t>entry 1</w:t>
            </w:r>
          </w:p>
          <w:p w14:paraId="6B93C8A8" w14:textId="77777777" w:rsidR="00B35272" w:rsidRPr="00852B86" w:rsidRDefault="00B35272" w:rsidP="007B38D9">
            <w:pPr>
              <w:pStyle w:val="TAL"/>
              <w:keepNext w:val="0"/>
              <w:keepLines w:val="0"/>
            </w:pPr>
            <w:r w:rsidRPr="00852B86">
              <w:t xml:space="preserve">Table </w:t>
            </w:r>
            <w:r w:rsidRPr="00852B86">
              <w:rPr>
                <w:rFonts w:cs="v4.2.0"/>
              </w:rPr>
              <w:t>4.5.6.5.1.4.3-6</w:t>
            </w:r>
          </w:p>
        </w:tc>
        <w:tc>
          <w:tcPr>
            <w:tcW w:w="1108" w:type="dxa"/>
            <w:tcBorders>
              <w:top w:val="single" w:sz="4" w:space="0" w:color="auto"/>
              <w:left w:val="single" w:sz="4" w:space="0" w:color="auto"/>
              <w:bottom w:val="single" w:sz="4" w:space="0" w:color="auto"/>
              <w:right w:val="single" w:sz="4" w:space="0" w:color="auto"/>
            </w:tcBorders>
          </w:tcPr>
          <w:p w14:paraId="1F85B970" w14:textId="77777777" w:rsidR="00B35272" w:rsidRPr="00852B86" w:rsidRDefault="00B35272" w:rsidP="007B38D9">
            <w:pPr>
              <w:pStyle w:val="TAL"/>
              <w:keepNext w:val="0"/>
              <w:keepLines w:val="0"/>
            </w:pPr>
          </w:p>
        </w:tc>
      </w:tr>
      <w:tr w:rsidR="00B35272" w:rsidRPr="00852B86" w14:paraId="363F21E1"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0ECF8C" w14:textId="77777777" w:rsidR="00B35272" w:rsidRPr="00852B86" w:rsidRDefault="00B35272" w:rsidP="007B38D9">
            <w:pPr>
              <w:pStyle w:val="TAL"/>
              <w:keepNext w:val="0"/>
              <w:keepLines w:val="0"/>
            </w:pPr>
            <w:r w:rsidRPr="00852B86">
              <w:rPr>
                <w:lang w:eastAsia="zh-CN"/>
              </w:rPr>
              <w:t xml:space="preserve">      </w:t>
            </w:r>
            <w:r w:rsidRPr="00852B86">
              <w:t>firstActiveUplinkBWP-Id</w:t>
            </w:r>
          </w:p>
        </w:tc>
        <w:tc>
          <w:tcPr>
            <w:tcW w:w="2268" w:type="dxa"/>
            <w:tcBorders>
              <w:top w:val="single" w:sz="4" w:space="0" w:color="auto"/>
              <w:left w:val="single" w:sz="4" w:space="0" w:color="auto"/>
              <w:bottom w:val="single" w:sz="4" w:space="0" w:color="auto"/>
              <w:right w:val="single" w:sz="4" w:space="0" w:color="auto"/>
            </w:tcBorders>
            <w:hideMark/>
          </w:tcPr>
          <w:p w14:paraId="4B3D0A8C" w14:textId="77777777" w:rsidR="00B35272" w:rsidRPr="00852B86" w:rsidRDefault="00B35272" w:rsidP="007B38D9">
            <w:pPr>
              <w:pStyle w:val="TAL"/>
              <w:keepNext w:val="0"/>
              <w:keepLines w:val="0"/>
            </w:pPr>
            <w:r w:rsidRPr="00852B86">
              <w:rPr>
                <w:lang w:eastAsia="zh-CN"/>
              </w:rPr>
              <w:t>1</w:t>
            </w:r>
          </w:p>
        </w:tc>
        <w:tc>
          <w:tcPr>
            <w:tcW w:w="1838" w:type="dxa"/>
            <w:tcBorders>
              <w:top w:val="single" w:sz="4" w:space="0" w:color="auto"/>
              <w:left w:val="single" w:sz="4" w:space="0" w:color="auto"/>
              <w:bottom w:val="single" w:sz="4" w:space="0" w:color="auto"/>
              <w:right w:val="single" w:sz="4" w:space="0" w:color="auto"/>
            </w:tcBorders>
            <w:hideMark/>
          </w:tcPr>
          <w:p w14:paraId="7FCA6AC8" w14:textId="77777777" w:rsidR="00B35272" w:rsidRPr="00852B86" w:rsidRDefault="00B35272" w:rsidP="007B38D9">
            <w:pPr>
              <w:pStyle w:val="TAL"/>
              <w:keepNext w:val="0"/>
              <w:keepLines w:val="0"/>
              <w:rPr>
                <w:lang w:eastAsia="zh-CN"/>
              </w:rPr>
            </w:pPr>
            <w:r w:rsidRPr="00852B86">
              <w:rPr>
                <w:lang w:eastAsia="zh-CN"/>
              </w:rPr>
              <w:t>According to BWP-1</w:t>
            </w:r>
          </w:p>
        </w:tc>
        <w:tc>
          <w:tcPr>
            <w:tcW w:w="1108" w:type="dxa"/>
            <w:tcBorders>
              <w:top w:val="single" w:sz="4" w:space="0" w:color="auto"/>
              <w:left w:val="single" w:sz="4" w:space="0" w:color="auto"/>
              <w:bottom w:val="single" w:sz="4" w:space="0" w:color="auto"/>
              <w:right w:val="single" w:sz="4" w:space="0" w:color="auto"/>
            </w:tcBorders>
          </w:tcPr>
          <w:p w14:paraId="136F7744" w14:textId="77777777" w:rsidR="00B35272" w:rsidRPr="00852B86" w:rsidRDefault="00B35272" w:rsidP="007B38D9">
            <w:pPr>
              <w:pStyle w:val="TAL"/>
              <w:keepNext w:val="0"/>
              <w:keepLines w:val="0"/>
            </w:pPr>
          </w:p>
        </w:tc>
      </w:tr>
      <w:tr w:rsidR="00B35272" w:rsidRPr="00852B86" w14:paraId="7E570338"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374BA"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32A1E20E"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076A0ECD"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0AC68E8A" w14:textId="77777777" w:rsidR="00B35272" w:rsidRPr="00852B86" w:rsidRDefault="00B35272" w:rsidP="007B38D9">
            <w:pPr>
              <w:pStyle w:val="TAL"/>
              <w:keepNext w:val="0"/>
              <w:keepLines w:val="0"/>
            </w:pPr>
          </w:p>
        </w:tc>
      </w:tr>
      <w:tr w:rsidR="00B35272" w:rsidRPr="00852B86" w14:paraId="613AFD0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B23794C" w14:textId="77777777" w:rsidR="00B35272" w:rsidRPr="00852B86" w:rsidRDefault="00B35272" w:rsidP="007B38D9">
            <w:pPr>
              <w:pStyle w:val="TAL"/>
              <w:keepNext w:val="0"/>
              <w:keepLines w:val="0"/>
            </w:pPr>
            <w:r w:rsidRPr="00852B86">
              <w:t xml:space="preserve">  }</w:t>
            </w:r>
          </w:p>
        </w:tc>
        <w:tc>
          <w:tcPr>
            <w:tcW w:w="2268" w:type="dxa"/>
            <w:tcBorders>
              <w:top w:val="single" w:sz="4" w:space="0" w:color="auto"/>
              <w:left w:val="single" w:sz="4" w:space="0" w:color="auto"/>
              <w:bottom w:val="single" w:sz="4" w:space="0" w:color="auto"/>
              <w:right w:val="single" w:sz="4" w:space="0" w:color="auto"/>
            </w:tcBorders>
          </w:tcPr>
          <w:p w14:paraId="4AF13F7C"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241D6106"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61FE904" w14:textId="77777777" w:rsidR="00B35272" w:rsidRPr="00852B86" w:rsidRDefault="00B35272" w:rsidP="007B38D9">
            <w:pPr>
              <w:pStyle w:val="TAL"/>
              <w:keepNext w:val="0"/>
              <w:keepLines w:val="0"/>
            </w:pPr>
          </w:p>
        </w:tc>
      </w:tr>
      <w:tr w:rsidR="00B35272" w:rsidRPr="00852B86" w14:paraId="637B647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F0975FE"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19006E90" w14:textId="77777777" w:rsidR="00B35272" w:rsidRPr="00852B86" w:rsidRDefault="00B35272" w:rsidP="007B38D9">
            <w:pPr>
              <w:pStyle w:val="TAL"/>
              <w:keepNext w:val="0"/>
              <w:keepLines w:val="0"/>
            </w:pPr>
          </w:p>
        </w:tc>
        <w:tc>
          <w:tcPr>
            <w:tcW w:w="1838" w:type="dxa"/>
            <w:tcBorders>
              <w:top w:val="single" w:sz="4" w:space="0" w:color="auto"/>
              <w:left w:val="single" w:sz="4" w:space="0" w:color="auto"/>
              <w:bottom w:val="single" w:sz="4" w:space="0" w:color="auto"/>
              <w:right w:val="single" w:sz="4" w:space="0" w:color="auto"/>
            </w:tcBorders>
          </w:tcPr>
          <w:p w14:paraId="409E4342" w14:textId="77777777" w:rsidR="00B35272" w:rsidRPr="00852B86" w:rsidRDefault="00B35272" w:rsidP="007B38D9">
            <w:pPr>
              <w:pStyle w:val="TAL"/>
              <w:keepNext w:val="0"/>
              <w:keepLines w:val="0"/>
            </w:pPr>
          </w:p>
        </w:tc>
        <w:tc>
          <w:tcPr>
            <w:tcW w:w="1108" w:type="dxa"/>
            <w:tcBorders>
              <w:top w:val="single" w:sz="4" w:space="0" w:color="auto"/>
              <w:left w:val="single" w:sz="4" w:space="0" w:color="auto"/>
              <w:bottom w:val="single" w:sz="4" w:space="0" w:color="auto"/>
              <w:right w:val="single" w:sz="4" w:space="0" w:color="auto"/>
            </w:tcBorders>
          </w:tcPr>
          <w:p w14:paraId="1287169E" w14:textId="77777777" w:rsidR="00B35272" w:rsidRPr="00852B86" w:rsidRDefault="00B35272" w:rsidP="007B38D9">
            <w:pPr>
              <w:pStyle w:val="TAL"/>
              <w:keepNext w:val="0"/>
              <w:keepLines w:val="0"/>
            </w:pPr>
          </w:p>
        </w:tc>
      </w:tr>
    </w:tbl>
    <w:p w14:paraId="0FCB1F5A" w14:textId="77777777" w:rsidR="00B35272" w:rsidRPr="00852B86" w:rsidRDefault="00B35272" w:rsidP="00B35272"/>
    <w:p w14:paraId="7E7E708C" w14:textId="77777777" w:rsidR="00B35272" w:rsidRPr="00852B86" w:rsidRDefault="00B35272" w:rsidP="00B35272">
      <w:pPr>
        <w:pStyle w:val="TH"/>
        <w:keepLines w:val="0"/>
        <w:rPr>
          <w:i/>
          <w:iCs/>
        </w:rPr>
      </w:pPr>
      <w:r w:rsidRPr="00852B86">
        <w:t xml:space="preserve">Table </w:t>
      </w:r>
      <w:r w:rsidRPr="00852B86">
        <w:rPr>
          <w:rFonts w:cs="v4.2.0"/>
        </w:rPr>
        <w:t>4.5.6.5.1.4.3-5</w:t>
      </w:r>
      <w:r w:rsidRPr="00852B86">
        <w:t xml:space="preserve">: </w:t>
      </w:r>
      <w:r w:rsidRPr="00852B86">
        <w:rPr>
          <w:i/>
          <w:iCs/>
        </w:rPr>
        <w:t xml:space="preserve">BWP-Downlink </w:t>
      </w:r>
      <w:r w:rsidRPr="00852B86">
        <w:rPr>
          <w:iCs/>
        </w:rPr>
        <w:t>(</w:t>
      </w:r>
      <w:r w:rsidRPr="00852B86">
        <w:t xml:space="preserve">Table </w:t>
      </w:r>
      <w:r w:rsidRPr="00852B86">
        <w:rPr>
          <w:rFonts w:cs="v4.2.0"/>
        </w:rPr>
        <w:t>4.5.6.5.1.4.3-4</w:t>
      </w:r>
      <w:r w:rsidRPr="00852B86">
        <w:rPr>
          <w:iCs/>
        </w:rPr>
        <w:t>)</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3857FC53"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53B0952F" w14:textId="77777777" w:rsidR="00B35272" w:rsidRPr="00852B86" w:rsidRDefault="00B35272" w:rsidP="007B38D9">
            <w:pPr>
              <w:pStyle w:val="TAH"/>
              <w:keepLines w:val="0"/>
              <w:jc w:val="left"/>
              <w:rPr>
                <w:b w:val="0"/>
              </w:rPr>
            </w:pPr>
            <w:r w:rsidRPr="00852B86">
              <w:rPr>
                <w:b w:val="0"/>
              </w:rPr>
              <w:t>Derivation Path: TS 38.508-1 [14], Table 4.6.3-9</w:t>
            </w:r>
          </w:p>
        </w:tc>
      </w:tr>
      <w:tr w:rsidR="00B35272" w:rsidRPr="00852B86" w14:paraId="671BD29C"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2277C43C" w14:textId="77777777" w:rsidR="00B35272" w:rsidRPr="00852B86" w:rsidRDefault="00B35272" w:rsidP="007B38D9">
            <w:pPr>
              <w:pStyle w:val="TAH"/>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7B00198" w14:textId="77777777" w:rsidR="00B35272" w:rsidRPr="00852B86" w:rsidRDefault="00B35272" w:rsidP="007B38D9">
            <w:pPr>
              <w:pStyle w:val="TAH"/>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663A0F37" w14:textId="77777777" w:rsidR="00B35272" w:rsidRPr="00852B86" w:rsidRDefault="00B35272" w:rsidP="007B38D9">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5C669981" w14:textId="77777777" w:rsidR="00B35272" w:rsidRPr="00852B86" w:rsidRDefault="00B35272" w:rsidP="007B38D9">
            <w:pPr>
              <w:pStyle w:val="TAH"/>
              <w:keepLines w:val="0"/>
            </w:pPr>
            <w:r w:rsidRPr="00852B86">
              <w:t>Condition</w:t>
            </w:r>
          </w:p>
        </w:tc>
      </w:tr>
      <w:tr w:rsidR="00B35272" w:rsidRPr="00852B86" w14:paraId="359E5507"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16BA854" w14:textId="77777777" w:rsidR="00B35272" w:rsidRPr="00852B86" w:rsidRDefault="00B35272" w:rsidP="007B38D9">
            <w:pPr>
              <w:pStyle w:val="TAL"/>
              <w:keepLines w:val="0"/>
            </w:pPr>
            <w:r w:rsidRPr="00852B86">
              <w:t xml:space="preserve">BWP-Down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0A256973"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584B0677" w14:textId="77777777" w:rsidR="00B35272" w:rsidRPr="00852B86" w:rsidRDefault="00B35272" w:rsidP="007B38D9">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5143EB15" w14:textId="77777777" w:rsidR="00B35272" w:rsidRPr="00852B86" w:rsidRDefault="00B35272" w:rsidP="007B38D9">
            <w:pPr>
              <w:pStyle w:val="TAL"/>
              <w:keepLines w:val="0"/>
            </w:pPr>
          </w:p>
        </w:tc>
      </w:tr>
      <w:tr w:rsidR="00B35272" w:rsidRPr="00852B86" w14:paraId="59949BF6"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630C390" w14:textId="77777777" w:rsidR="00B35272" w:rsidRPr="00852B86" w:rsidRDefault="00B35272" w:rsidP="007B38D9">
            <w:pPr>
              <w:pStyle w:val="TAL"/>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67CB32DE" w14:textId="77777777" w:rsidR="00B35272" w:rsidRPr="00852B86" w:rsidRDefault="00B35272" w:rsidP="007B38D9">
            <w:pPr>
              <w:pStyle w:val="TAL"/>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796B5A64" w14:textId="77777777" w:rsidR="00B35272" w:rsidRPr="00852B86" w:rsidRDefault="00B35272" w:rsidP="007B38D9">
            <w:pPr>
              <w:pStyle w:val="TAL"/>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2677B62D" w14:textId="77777777" w:rsidR="00B35272" w:rsidRPr="00852B86" w:rsidRDefault="00B35272" w:rsidP="007B38D9">
            <w:pPr>
              <w:pStyle w:val="TAL"/>
              <w:keepLines w:val="0"/>
            </w:pPr>
          </w:p>
        </w:tc>
      </w:tr>
      <w:tr w:rsidR="00B35272" w:rsidRPr="00852B86" w14:paraId="0AA46631"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35300E60" w14:textId="77777777" w:rsidR="00B35272" w:rsidRPr="00852B86" w:rsidRDefault="00B35272" w:rsidP="007B38D9">
            <w:pPr>
              <w:pStyle w:val="TAL"/>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0FA442D5" w14:textId="77777777" w:rsidR="00B35272" w:rsidRPr="00852B86" w:rsidRDefault="00B35272" w:rsidP="007B38D9">
            <w:pPr>
              <w:pStyle w:val="TAL"/>
              <w:keepLines w:val="0"/>
            </w:pPr>
          </w:p>
        </w:tc>
        <w:tc>
          <w:tcPr>
            <w:tcW w:w="1701" w:type="dxa"/>
            <w:tcBorders>
              <w:top w:val="single" w:sz="4" w:space="0" w:color="auto"/>
              <w:left w:val="single" w:sz="4" w:space="0" w:color="auto"/>
              <w:bottom w:val="single" w:sz="4" w:space="0" w:color="auto"/>
              <w:right w:val="single" w:sz="4" w:space="0" w:color="auto"/>
            </w:tcBorders>
          </w:tcPr>
          <w:p w14:paraId="2BA4A392"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623E8BC" w14:textId="77777777" w:rsidR="00B35272" w:rsidRPr="00852B86" w:rsidRDefault="00B35272" w:rsidP="007B38D9">
            <w:pPr>
              <w:pStyle w:val="TAL"/>
              <w:keepLines w:val="0"/>
            </w:pPr>
          </w:p>
        </w:tc>
      </w:tr>
      <w:tr w:rsidR="00B35272" w:rsidRPr="00852B86" w14:paraId="27DDE460"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5FF11CDF" w14:textId="77777777" w:rsidR="00B35272" w:rsidRPr="00852B86" w:rsidRDefault="00B35272" w:rsidP="007B38D9">
            <w:pPr>
              <w:pStyle w:val="TAL"/>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3FED8442" w14:textId="77777777" w:rsidR="00B35272" w:rsidRPr="00852B86" w:rsidRDefault="00B35272" w:rsidP="007B38D9">
            <w:pPr>
              <w:pStyle w:val="TAL"/>
              <w:keepLines w:val="0"/>
            </w:pPr>
            <w:r w:rsidRPr="00852B86">
              <w:rPr>
                <w:lang w:eastAsia="zh-CN"/>
              </w:rPr>
              <w:t>RIV defined in TS 38.214 [9] that corresponds to DLBWP.1.3</w:t>
            </w:r>
          </w:p>
        </w:tc>
        <w:tc>
          <w:tcPr>
            <w:tcW w:w="1701" w:type="dxa"/>
            <w:tcBorders>
              <w:top w:val="single" w:sz="4" w:space="0" w:color="auto"/>
              <w:left w:val="single" w:sz="4" w:space="0" w:color="auto"/>
              <w:bottom w:val="single" w:sz="4" w:space="0" w:color="auto"/>
              <w:right w:val="single" w:sz="4" w:space="0" w:color="auto"/>
            </w:tcBorders>
          </w:tcPr>
          <w:p w14:paraId="15F7AB60"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763BB8" w14:textId="77777777" w:rsidR="00B35272" w:rsidRPr="00852B86" w:rsidRDefault="00B35272" w:rsidP="007B38D9">
            <w:pPr>
              <w:pStyle w:val="TAL"/>
              <w:keepLines w:val="0"/>
            </w:pPr>
            <w:r w:rsidRPr="00852B86">
              <w:t>Step 3</w:t>
            </w:r>
          </w:p>
        </w:tc>
      </w:tr>
      <w:tr w:rsidR="00B35272" w:rsidRPr="00852B86" w14:paraId="415D2B2A" w14:textId="77777777" w:rsidTr="007B38D9">
        <w:trPr>
          <w:jc w:val="center"/>
        </w:trPr>
        <w:tc>
          <w:tcPr>
            <w:tcW w:w="4536" w:type="dxa"/>
            <w:tcBorders>
              <w:top w:val="nil"/>
              <w:left w:val="single" w:sz="4" w:space="0" w:color="auto"/>
              <w:bottom w:val="single" w:sz="4" w:space="0" w:color="auto"/>
              <w:right w:val="single" w:sz="4" w:space="0" w:color="auto"/>
            </w:tcBorders>
          </w:tcPr>
          <w:p w14:paraId="068F0B40" w14:textId="77777777" w:rsidR="00B35272" w:rsidRPr="00852B86" w:rsidRDefault="00B35272" w:rsidP="007B38D9">
            <w:pPr>
              <w:pStyle w:val="TAL"/>
              <w:keepLines w:val="0"/>
            </w:pPr>
          </w:p>
        </w:tc>
        <w:tc>
          <w:tcPr>
            <w:tcW w:w="2268" w:type="dxa"/>
            <w:tcBorders>
              <w:top w:val="single" w:sz="4" w:space="0" w:color="auto"/>
              <w:left w:val="single" w:sz="4" w:space="0" w:color="auto"/>
              <w:bottom w:val="single" w:sz="4" w:space="0" w:color="auto"/>
              <w:right w:val="single" w:sz="4" w:space="0" w:color="auto"/>
            </w:tcBorders>
            <w:hideMark/>
          </w:tcPr>
          <w:p w14:paraId="38AF3798" w14:textId="77777777" w:rsidR="00B35272" w:rsidRPr="00852B86" w:rsidRDefault="00B35272" w:rsidP="007B38D9">
            <w:pPr>
              <w:pStyle w:val="TAL"/>
              <w:keepLines w:val="0"/>
            </w:pPr>
            <w:r w:rsidRPr="00852B86">
              <w:rPr>
                <w:lang w:eastAsia="zh-CN"/>
              </w:rPr>
              <w:t>RIV defined in TS 38.214 [9] that corresponds to DLBWP.1.1</w:t>
            </w:r>
          </w:p>
        </w:tc>
        <w:tc>
          <w:tcPr>
            <w:tcW w:w="1701" w:type="dxa"/>
            <w:tcBorders>
              <w:top w:val="single" w:sz="4" w:space="0" w:color="auto"/>
              <w:left w:val="single" w:sz="4" w:space="0" w:color="auto"/>
              <w:bottom w:val="single" w:sz="4" w:space="0" w:color="auto"/>
              <w:right w:val="single" w:sz="4" w:space="0" w:color="auto"/>
            </w:tcBorders>
          </w:tcPr>
          <w:p w14:paraId="34F4958A" w14:textId="77777777" w:rsidR="00B35272" w:rsidRPr="00852B86" w:rsidRDefault="00B35272" w:rsidP="007B38D9">
            <w:pPr>
              <w:pStyle w:val="TAL"/>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619A860" w14:textId="77777777" w:rsidR="00B35272" w:rsidRPr="00852B86" w:rsidRDefault="00B35272" w:rsidP="007B38D9">
            <w:pPr>
              <w:pStyle w:val="TAL"/>
              <w:keepLines w:val="0"/>
            </w:pPr>
            <w:r w:rsidRPr="00852B86">
              <w:t>Step 6</w:t>
            </w:r>
          </w:p>
        </w:tc>
      </w:tr>
      <w:tr w:rsidR="00B35272" w:rsidRPr="00852B86" w14:paraId="1A58B733" w14:textId="77777777" w:rsidTr="007B38D9">
        <w:trPr>
          <w:jc w:val="center"/>
        </w:trPr>
        <w:tc>
          <w:tcPr>
            <w:tcW w:w="4536" w:type="dxa"/>
            <w:tcBorders>
              <w:top w:val="nil"/>
              <w:left w:val="single" w:sz="4" w:space="0" w:color="auto"/>
              <w:bottom w:val="single" w:sz="4" w:space="0" w:color="auto"/>
              <w:right w:val="single" w:sz="4" w:space="0" w:color="auto"/>
            </w:tcBorders>
            <w:hideMark/>
          </w:tcPr>
          <w:p w14:paraId="2E4DBE41" w14:textId="77777777" w:rsidR="00B35272" w:rsidRPr="00852B86" w:rsidRDefault="00B35272"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77888ED7"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4CDCB608" w14:textId="77777777" w:rsidR="00B35272" w:rsidRPr="00852B86" w:rsidRDefault="00B35272" w:rsidP="007B38D9">
            <w:pPr>
              <w:pStyle w:val="TAL"/>
              <w:keepNext w:val="0"/>
              <w:keepLines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402859" w14:textId="77777777" w:rsidR="00B35272" w:rsidRPr="00852B86" w:rsidRDefault="00B35272" w:rsidP="007B38D9">
            <w:pPr>
              <w:pStyle w:val="TAL"/>
              <w:keepNext w:val="0"/>
              <w:keepLines w:val="0"/>
            </w:pPr>
          </w:p>
        </w:tc>
      </w:tr>
      <w:tr w:rsidR="00B35272" w:rsidRPr="00852B86" w14:paraId="15755F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878E356"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30B642D8"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B2F21D2"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A316ED3" w14:textId="77777777" w:rsidR="00B35272" w:rsidRPr="00852B86" w:rsidRDefault="00B35272" w:rsidP="007B38D9">
            <w:pPr>
              <w:pStyle w:val="TAL"/>
              <w:keepNext w:val="0"/>
              <w:keepLines w:val="0"/>
            </w:pPr>
          </w:p>
        </w:tc>
      </w:tr>
    </w:tbl>
    <w:p w14:paraId="52EF0289" w14:textId="77777777" w:rsidR="00B35272" w:rsidRPr="00852B86" w:rsidRDefault="00B35272" w:rsidP="00B35272"/>
    <w:p w14:paraId="36411504" w14:textId="77777777" w:rsidR="00B35272" w:rsidRPr="00852B86" w:rsidRDefault="00B35272" w:rsidP="00B35272">
      <w:pPr>
        <w:pStyle w:val="TH"/>
        <w:keepLines w:val="0"/>
      </w:pPr>
      <w:r w:rsidRPr="00852B86">
        <w:t>Table 4.5.6.5.1.4.3-6: BWP-Uplink (Table 4.5.6.5.1.4.3-4)</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6"/>
        <w:gridCol w:w="2268"/>
        <w:gridCol w:w="1701"/>
        <w:gridCol w:w="1245"/>
      </w:tblGrid>
      <w:tr w:rsidR="00B35272" w:rsidRPr="00852B86" w14:paraId="3D84FFFB" w14:textId="77777777" w:rsidTr="007B38D9">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9D00CB9" w14:textId="77777777" w:rsidR="00B35272" w:rsidRPr="00852B86" w:rsidRDefault="00B35272" w:rsidP="007B38D9">
            <w:pPr>
              <w:pStyle w:val="TAH"/>
              <w:keepNext w:val="0"/>
              <w:keepLines w:val="0"/>
              <w:jc w:val="left"/>
              <w:rPr>
                <w:b w:val="0"/>
              </w:rPr>
            </w:pPr>
            <w:r w:rsidRPr="00852B86">
              <w:rPr>
                <w:b w:val="0"/>
              </w:rPr>
              <w:t>Derivation Path: TS 38.508-1 [14], Table 4.6.3-13</w:t>
            </w:r>
          </w:p>
        </w:tc>
      </w:tr>
      <w:tr w:rsidR="00B35272" w:rsidRPr="00852B86" w14:paraId="6809FB56"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325D13E1" w14:textId="77777777" w:rsidR="00B35272" w:rsidRPr="00852B86" w:rsidRDefault="00B35272" w:rsidP="007B38D9">
            <w:pPr>
              <w:pStyle w:val="TAH"/>
              <w:keepNext w:val="0"/>
              <w:keepLines w:val="0"/>
            </w:pPr>
            <w:r w:rsidRPr="00852B86">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7D07475" w14:textId="77777777" w:rsidR="00B35272" w:rsidRPr="00852B86" w:rsidRDefault="00B35272" w:rsidP="007B38D9">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hideMark/>
          </w:tcPr>
          <w:p w14:paraId="53107E8D" w14:textId="77777777" w:rsidR="00B35272" w:rsidRPr="00852B86" w:rsidRDefault="00B35272" w:rsidP="007B38D9">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3AD3BD17" w14:textId="77777777" w:rsidR="00B35272" w:rsidRPr="00852B86" w:rsidRDefault="00B35272" w:rsidP="007B38D9">
            <w:pPr>
              <w:pStyle w:val="TAH"/>
              <w:keepNext w:val="0"/>
              <w:keepLines w:val="0"/>
            </w:pPr>
            <w:r w:rsidRPr="00852B86">
              <w:t>Condition</w:t>
            </w:r>
          </w:p>
        </w:tc>
      </w:tr>
      <w:tr w:rsidR="00B35272" w:rsidRPr="00852B86" w14:paraId="09621AA0"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1FC063B" w14:textId="77777777" w:rsidR="00B35272" w:rsidRPr="00852B86" w:rsidRDefault="00B35272" w:rsidP="007B38D9">
            <w:pPr>
              <w:pStyle w:val="TAL"/>
              <w:keepNext w:val="0"/>
              <w:keepLines w:val="0"/>
            </w:pPr>
            <w:r w:rsidRPr="00852B86">
              <w:t xml:space="preserve">BWP-Uplink ::= </w:t>
            </w:r>
            <w:r w:rsidRPr="00852B86">
              <w:rPr>
                <w:snapToGrid w:val="0"/>
              </w:rPr>
              <w:t xml:space="preserve">SEQUENCE </w:t>
            </w:r>
            <w:r w:rsidRPr="00852B86">
              <w:t>{</w:t>
            </w:r>
          </w:p>
        </w:tc>
        <w:tc>
          <w:tcPr>
            <w:tcW w:w="2268" w:type="dxa"/>
            <w:tcBorders>
              <w:top w:val="single" w:sz="4" w:space="0" w:color="auto"/>
              <w:left w:val="single" w:sz="4" w:space="0" w:color="auto"/>
              <w:bottom w:val="single" w:sz="4" w:space="0" w:color="auto"/>
              <w:right w:val="single" w:sz="4" w:space="0" w:color="auto"/>
            </w:tcBorders>
          </w:tcPr>
          <w:p w14:paraId="1C87E62B"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495C635"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0E196C7" w14:textId="77777777" w:rsidR="00B35272" w:rsidRPr="00852B86" w:rsidRDefault="00B35272" w:rsidP="007B38D9">
            <w:pPr>
              <w:pStyle w:val="TAL"/>
              <w:keepNext w:val="0"/>
              <w:keepLines w:val="0"/>
            </w:pPr>
          </w:p>
        </w:tc>
      </w:tr>
      <w:tr w:rsidR="00B35272" w:rsidRPr="00852B86" w14:paraId="5E99D4D9" w14:textId="77777777" w:rsidTr="007B38D9">
        <w:trPr>
          <w:jc w:val="center"/>
        </w:trPr>
        <w:tc>
          <w:tcPr>
            <w:tcW w:w="4536" w:type="dxa"/>
            <w:tcBorders>
              <w:top w:val="single" w:sz="4" w:space="0" w:color="auto"/>
              <w:left w:val="single" w:sz="4" w:space="0" w:color="auto"/>
              <w:bottom w:val="nil"/>
              <w:right w:val="single" w:sz="4" w:space="0" w:color="auto"/>
            </w:tcBorders>
            <w:hideMark/>
          </w:tcPr>
          <w:p w14:paraId="13A426CC" w14:textId="77777777" w:rsidR="00B35272" w:rsidRPr="00852B86" w:rsidRDefault="00B35272" w:rsidP="007B38D9">
            <w:pPr>
              <w:pStyle w:val="TAL"/>
              <w:keepNext w:val="0"/>
              <w:keepLines w:val="0"/>
            </w:pPr>
            <w:r w:rsidRPr="00852B86">
              <w:t xml:space="preserve">  bwp-Id</w:t>
            </w:r>
          </w:p>
        </w:tc>
        <w:tc>
          <w:tcPr>
            <w:tcW w:w="2268" w:type="dxa"/>
            <w:tcBorders>
              <w:top w:val="single" w:sz="4" w:space="0" w:color="auto"/>
              <w:left w:val="single" w:sz="4" w:space="0" w:color="auto"/>
              <w:bottom w:val="single" w:sz="4" w:space="0" w:color="auto"/>
              <w:right w:val="single" w:sz="4" w:space="0" w:color="auto"/>
            </w:tcBorders>
            <w:hideMark/>
          </w:tcPr>
          <w:p w14:paraId="1B711C34" w14:textId="77777777" w:rsidR="00B35272" w:rsidRPr="00852B86" w:rsidRDefault="00B35272" w:rsidP="007B38D9">
            <w:pPr>
              <w:pStyle w:val="TAL"/>
              <w:keepNext w:val="0"/>
              <w:keepLines w:val="0"/>
            </w:pPr>
            <w:r w:rsidRPr="00852B86">
              <w:t>1</w:t>
            </w:r>
          </w:p>
        </w:tc>
        <w:tc>
          <w:tcPr>
            <w:tcW w:w="1701" w:type="dxa"/>
            <w:tcBorders>
              <w:top w:val="single" w:sz="4" w:space="0" w:color="auto"/>
              <w:left w:val="single" w:sz="4" w:space="0" w:color="auto"/>
              <w:bottom w:val="single" w:sz="4" w:space="0" w:color="auto"/>
              <w:right w:val="single" w:sz="4" w:space="0" w:color="auto"/>
            </w:tcBorders>
            <w:hideMark/>
          </w:tcPr>
          <w:p w14:paraId="5D53C44A" w14:textId="77777777" w:rsidR="00B35272" w:rsidRPr="00852B86" w:rsidRDefault="00B35272" w:rsidP="007B38D9">
            <w:pPr>
              <w:pStyle w:val="TAL"/>
              <w:keepNext w:val="0"/>
              <w:keepLines w:val="0"/>
            </w:pPr>
            <w:r w:rsidRPr="00852B86">
              <w:rPr>
                <w:lang w:eastAsia="zh-CN"/>
              </w:rPr>
              <w:t>BWP-1</w:t>
            </w:r>
          </w:p>
        </w:tc>
        <w:tc>
          <w:tcPr>
            <w:tcW w:w="1245" w:type="dxa"/>
            <w:tcBorders>
              <w:top w:val="single" w:sz="4" w:space="0" w:color="auto"/>
              <w:left w:val="single" w:sz="4" w:space="0" w:color="auto"/>
              <w:bottom w:val="single" w:sz="4" w:space="0" w:color="auto"/>
              <w:right w:val="single" w:sz="4" w:space="0" w:color="auto"/>
            </w:tcBorders>
            <w:hideMark/>
          </w:tcPr>
          <w:p w14:paraId="719E3D12" w14:textId="77777777" w:rsidR="00B35272" w:rsidRPr="00852B86" w:rsidRDefault="00B35272" w:rsidP="007B38D9">
            <w:pPr>
              <w:pStyle w:val="TAL"/>
              <w:keepNext w:val="0"/>
              <w:keepLines w:val="0"/>
            </w:pPr>
          </w:p>
        </w:tc>
      </w:tr>
      <w:tr w:rsidR="00B35272" w:rsidRPr="00852B86" w14:paraId="0A30B7E2"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4E8765AB" w14:textId="77777777" w:rsidR="00B35272" w:rsidRPr="00852B86" w:rsidRDefault="00B35272" w:rsidP="007B38D9">
            <w:pPr>
              <w:pStyle w:val="TAL"/>
              <w:keepNext w:val="0"/>
              <w:keepLines w:val="0"/>
            </w:pPr>
            <w:r w:rsidRPr="00852B86">
              <w:rPr>
                <w:lang w:eastAsia="zh-CN"/>
              </w:rPr>
              <w:t xml:space="preserve">  </w:t>
            </w:r>
            <w:r w:rsidRPr="00852B86">
              <w:t>bwp-Common SEQUENCE {</w:t>
            </w:r>
          </w:p>
        </w:tc>
        <w:tc>
          <w:tcPr>
            <w:tcW w:w="2268" w:type="dxa"/>
            <w:tcBorders>
              <w:top w:val="single" w:sz="4" w:space="0" w:color="auto"/>
              <w:left w:val="single" w:sz="4" w:space="0" w:color="auto"/>
              <w:bottom w:val="single" w:sz="4" w:space="0" w:color="auto"/>
              <w:right w:val="single" w:sz="4" w:space="0" w:color="auto"/>
            </w:tcBorders>
          </w:tcPr>
          <w:p w14:paraId="3B542CFC"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274E8D8D"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991113" w14:textId="77777777" w:rsidR="00B35272" w:rsidRPr="00852B86" w:rsidRDefault="00B35272" w:rsidP="007B38D9">
            <w:pPr>
              <w:pStyle w:val="TAL"/>
              <w:keepNext w:val="0"/>
              <w:keepLines w:val="0"/>
            </w:pPr>
          </w:p>
        </w:tc>
      </w:tr>
      <w:tr w:rsidR="00B35272" w:rsidRPr="00852B86" w14:paraId="0D8B95AE"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0A0B1280" w14:textId="77777777" w:rsidR="00B35272" w:rsidRPr="00852B86" w:rsidRDefault="00B35272" w:rsidP="007B38D9">
            <w:pPr>
              <w:pStyle w:val="TAL"/>
              <w:keepNext w:val="0"/>
              <w:keepLines w:val="0"/>
            </w:pPr>
            <w:r w:rsidRPr="00852B86">
              <w:rPr>
                <w:lang w:eastAsia="zh-CN"/>
              </w:rPr>
              <w:t xml:space="preserve">    </w:t>
            </w:r>
            <w:r w:rsidRPr="00852B86">
              <w:t>genericParameters</w:t>
            </w:r>
          </w:p>
        </w:tc>
        <w:tc>
          <w:tcPr>
            <w:tcW w:w="2268" w:type="dxa"/>
            <w:tcBorders>
              <w:top w:val="single" w:sz="4" w:space="0" w:color="auto"/>
              <w:left w:val="single" w:sz="4" w:space="0" w:color="auto"/>
              <w:bottom w:val="single" w:sz="4" w:space="0" w:color="auto"/>
              <w:right w:val="single" w:sz="4" w:space="0" w:color="auto"/>
            </w:tcBorders>
            <w:hideMark/>
          </w:tcPr>
          <w:p w14:paraId="65D17138" w14:textId="77777777" w:rsidR="00B35272" w:rsidRPr="00852B86" w:rsidRDefault="00B35272" w:rsidP="007B38D9">
            <w:pPr>
              <w:pStyle w:val="TAL"/>
              <w:keepNext w:val="0"/>
              <w:keepLines w:val="0"/>
            </w:pPr>
            <w:r w:rsidRPr="00852B86">
              <w:rPr>
                <w:lang w:eastAsia="zh-CN"/>
              </w:rPr>
              <w:t>RIV defined in TS 38.214 [9] that corresponds to ULBWP.1.3</w:t>
            </w:r>
          </w:p>
        </w:tc>
        <w:tc>
          <w:tcPr>
            <w:tcW w:w="1701" w:type="dxa"/>
            <w:tcBorders>
              <w:top w:val="single" w:sz="4" w:space="0" w:color="auto"/>
              <w:left w:val="single" w:sz="4" w:space="0" w:color="auto"/>
              <w:bottom w:val="single" w:sz="4" w:space="0" w:color="auto"/>
              <w:right w:val="single" w:sz="4" w:space="0" w:color="auto"/>
            </w:tcBorders>
          </w:tcPr>
          <w:p w14:paraId="2EF15E7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7CC0DA82" w14:textId="77777777" w:rsidR="00B35272" w:rsidRPr="00852B86" w:rsidRDefault="00B35272" w:rsidP="007B38D9">
            <w:pPr>
              <w:pStyle w:val="TAL"/>
              <w:keepNext w:val="0"/>
              <w:keepLines w:val="0"/>
            </w:pPr>
            <w:r w:rsidRPr="00852B86">
              <w:t>Step 3</w:t>
            </w:r>
          </w:p>
        </w:tc>
      </w:tr>
      <w:tr w:rsidR="00B35272" w:rsidRPr="00852B86" w14:paraId="306D213D"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tcPr>
          <w:p w14:paraId="3EF9EFC8" w14:textId="77777777" w:rsidR="00B35272" w:rsidRPr="00852B86" w:rsidRDefault="00B35272" w:rsidP="007B38D9">
            <w:pPr>
              <w:pStyle w:val="TAL"/>
              <w:keepNext w:val="0"/>
              <w:keepLines w:val="0"/>
            </w:pPr>
          </w:p>
        </w:tc>
        <w:tc>
          <w:tcPr>
            <w:tcW w:w="2268" w:type="dxa"/>
            <w:tcBorders>
              <w:top w:val="single" w:sz="4" w:space="0" w:color="auto"/>
              <w:left w:val="single" w:sz="4" w:space="0" w:color="auto"/>
              <w:bottom w:val="single" w:sz="4" w:space="0" w:color="auto"/>
              <w:right w:val="single" w:sz="4" w:space="0" w:color="auto"/>
            </w:tcBorders>
            <w:hideMark/>
          </w:tcPr>
          <w:p w14:paraId="15708EA5" w14:textId="77777777" w:rsidR="00B35272" w:rsidRPr="00852B86" w:rsidRDefault="00B35272" w:rsidP="007B38D9">
            <w:pPr>
              <w:pStyle w:val="TAL"/>
              <w:keepNext w:val="0"/>
              <w:keepLines w:val="0"/>
            </w:pPr>
            <w:r w:rsidRPr="00852B86">
              <w:rPr>
                <w:lang w:eastAsia="zh-CN"/>
              </w:rPr>
              <w:t>RIV defined in TS 38.214 [9] that corresponds to ULBWP.1.1</w:t>
            </w:r>
          </w:p>
        </w:tc>
        <w:tc>
          <w:tcPr>
            <w:tcW w:w="1701" w:type="dxa"/>
            <w:tcBorders>
              <w:top w:val="single" w:sz="4" w:space="0" w:color="auto"/>
              <w:left w:val="single" w:sz="4" w:space="0" w:color="auto"/>
              <w:bottom w:val="single" w:sz="4" w:space="0" w:color="auto"/>
              <w:right w:val="single" w:sz="4" w:space="0" w:color="auto"/>
            </w:tcBorders>
          </w:tcPr>
          <w:p w14:paraId="1A1D1241"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hideMark/>
          </w:tcPr>
          <w:p w14:paraId="685217EF" w14:textId="77777777" w:rsidR="00B35272" w:rsidRPr="00852B86" w:rsidRDefault="00B35272" w:rsidP="007B38D9">
            <w:pPr>
              <w:pStyle w:val="TAL"/>
              <w:keepNext w:val="0"/>
              <w:keepLines w:val="0"/>
            </w:pPr>
            <w:r w:rsidRPr="00852B86">
              <w:t>Step 6</w:t>
            </w:r>
          </w:p>
        </w:tc>
      </w:tr>
      <w:tr w:rsidR="00B35272" w:rsidRPr="00852B86" w14:paraId="58FF38F5"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65A0ECD6" w14:textId="77777777" w:rsidR="00B35272" w:rsidRPr="00852B86" w:rsidRDefault="00B35272" w:rsidP="007B38D9">
            <w:pPr>
              <w:pStyle w:val="TAL"/>
              <w:keepNext w:val="0"/>
              <w:keepLines w:val="0"/>
            </w:pPr>
            <w:r w:rsidRPr="00852B86">
              <w:rPr>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69AAB91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558C728A"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12EC48" w14:textId="77777777" w:rsidR="00B35272" w:rsidRPr="00852B86" w:rsidRDefault="00B35272" w:rsidP="007B38D9">
            <w:pPr>
              <w:pStyle w:val="TAL"/>
              <w:keepNext w:val="0"/>
              <w:keepLines w:val="0"/>
            </w:pPr>
          </w:p>
        </w:tc>
      </w:tr>
      <w:tr w:rsidR="00B35272" w:rsidRPr="00852B86" w14:paraId="727DCDC4" w14:textId="77777777" w:rsidTr="007B38D9">
        <w:trPr>
          <w:jc w:val="center"/>
        </w:trPr>
        <w:tc>
          <w:tcPr>
            <w:tcW w:w="4536" w:type="dxa"/>
            <w:tcBorders>
              <w:top w:val="single" w:sz="4" w:space="0" w:color="auto"/>
              <w:left w:val="single" w:sz="4" w:space="0" w:color="auto"/>
              <w:bottom w:val="single" w:sz="4" w:space="0" w:color="auto"/>
              <w:right w:val="single" w:sz="4" w:space="0" w:color="auto"/>
            </w:tcBorders>
            <w:hideMark/>
          </w:tcPr>
          <w:p w14:paraId="5238EEB0" w14:textId="77777777" w:rsidR="00B35272" w:rsidRPr="00852B86" w:rsidRDefault="00B35272" w:rsidP="007B38D9">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Pr>
          <w:p w14:paraId="6D29AE0D" w14:textId="77777777" w:rsidR="00B35272" w:rsidRPr="00852B86" w:rsidRDefault="00B35272" w:rsidP="007B38D9">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Pr>
          <w:p w14:paraId="730719F0" w14:textId="77777777" w:rsidR="00B35272" w:rsidRPr="00852B86" w:rsidRDefault="00B35272" w:rsidP="007B38D9">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27AF7B5" w14:textId="77777777" w:rsidR="00B35272" w:rsidRPr="00852B86" w:rsidRDefault="00B35272" w:rsidP="007B38D9">
            <w:pPr>
              <w:pStyle w:val="TAL"/>
              <w:keepNext w:val="0"/>
              <w:keepLines w:val="0"/>
            </w:pPr>
          </w:p>
        </w:tc>
      </w:tr>
    </w:tbl>
    <w:p w14:paraId="5F4BD183" w14:textId="77777777" w:rsidR="00B35272" w:rsidRPr="00852B86" w:rsidRDefault="00B35272" w:rsidP="00B35272"/>
    <w:p w14:paraId="7AB16B6C" w14:textId="77777777" w:rsidR="00B35272" w:rsidRPr="00852B86" w:rsidRDefault="00B35272" w:rsidP="00B35272">
      <w:pPr>
        <w:pStyle w:val="H6"/>
        <w:keepNext w:val="0"/>
        <w:keepLines w:val="0"/>
      </w:pPr>
      <w:r w:rsidRPr="00852B86">
        <w:t>4.5.6.5.1.5</w:t>
      </w:r>
      <w:r w:rsidRPr="00852B86">
        <w:tab/>
        <w:t>Test requirements</w:t>
      </w:r>
    </w:p>
    <w:p w14:paraId="03731077" w14:textId="77777777" w:rsidR="00B35272" w:rsidRPr="00852B86" w:rsidRDefault="00B35272" w:rsidP="00B35272">
      <w:r w:rsidRPr="00852B86">
        <w:t xml:space="preserve">Tables </w:t>
      </w:r>
      <w:r w:rsidRPr="00852B86">
        <w:rPr>
          <w:rFonts w:cs="v4.2.0"/>
        </w:rPr>
        <w:t>4.5.6.5.1</w:t>
      </w:r>
      <w:r w:rsidRPr="00852B86">
        <w:t xml:space="preserve">.4.1-4, </w:t>
      </w:r>
      <w:r w:rsidRPr="00852B86">
        <w:rPr>
          <w:rFonts w:cs="v4.2.0"/>
        </w:rPr>
        <w:t>4.5.6.5.1</w:t>
      </w:r>
      <w:r w:rsidRPr="00852B86">
        <w:t>.5-1 and 4.5.6.5.1.5-2 define the primary level settings including test tolerances.</w:t>
      </w:r>
    </w:p>
    <w:p w14:paraId="704B4D04" w14:textId="77777777" w:rsidR="00B35272" w:rsidRPr="00852B86" w:rsidRDefault="00B35272" w:rsidP="00B35272">
      <w:pPr>
        <w:pStyle w:val="TH"/>
        <w:keepNext w:val="0"/>
        <w:keepLines w:val="0"/>
      </w:pPr>
      <w:r w:rsidRPr="00852B86">
        <w:t xml:space="preserve">Table </w:t>
      </w:r>
      <w:r w:rsidRPr="00852B86">
        <w:rPr>
          <w:rFonts w:cs="v4.2.0"/>
        </w:rPr>
        <w:t>4.5.6.5.1</w:t>
      </w:r>
      <w:r w:rsidRPr="00852B86">
        <w:t>.5-1: NR Cell specific test parameters for PSCell (NR Cell 2)</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628"/>
        <w:gridCol w:w="1417"/>
        <w:gridCol w:w="1276"/>
        <w:gridCol w:w="2268"/>
      </w:tblGrid>
      <w:tr w:rsidR="00B35272" w:rsidRPr="00852B86" w14:paraId="5A3223AF"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13D67D9B" w14:textId="77777777" w:rsidR="00B35272" w:rsidRPr="00852B86" w:rsidRDefault="00B35272" w:rsidP="007B38D9">
            <w:pPr>
              <w:pStyle w:val="TAH"/>
            </w:pPr>
            <w:r w:rsidRPr="00852B86">
              <w:t>Parameter</w:t>
            </w:r>
          </w:p>
        </w:tc>
        <w:tc>
          <w:tcPr>
            <w:tcW w:w="1276" w:type="dxa"/>
            <w:tcBorders>
              <w:top w:val="single" w:sz="4" w:space="0" w:color="auto"/>
              <w:left w:val="single" w:sz="4" w:space="0" w:color="auto"/>
              <w:bottom w:val="single" w:sz="4" w:space="0" w:color="auto"/>
              <w:right w:val="single" w:sz="4" w:space="0" w:color="auto"/>
            </w:tcBorders>
            <w:hideMark/>
          </w:tcPr>
          <w:p w14:paraId="269D4D32" w14:textId="77777777" w:rsidR="00B35272" w:rsidRPr="00852B86" w:rsidRDefault="00B35272" w:rsidP="007B38D9">
            <w:pPr>
              <w:pStyle w:val="TAH"/>
            </w:pPr>
            <w:r w:rsidRPr="00852B86">
              <w:t>Unit</w:t>
            </w:r>
          </w:p>
        </w:tc>
        <w:tc>
          <w:tcPr>
            <w:tcW w:w="2268" w:type="dxa"/>
            <w:tcBorders>
              <w:top w:val="single" w:sz="4" w:space="0" w:color="auto"/>
              <w:left w:val="single" w:sz="4" w:space="0" w:color="auto"/>
              <w:bottom w:val="single" w:sz="4" w:space="0" w:color="auto"/>
              <w:right w:val="single" w:sz="4" w:space="0" w:color="auto"/>
            </w:tcBorders>
            <w:hideMark/>
          </w:tcPr>
          <w:p w14:paraId="7BA73F3E" w14:textId="77777777" w:rsidR="00B35272" w:rsidRPr="00852B86" w:rsidRDefault="00B35272" w:rsidP="007B38D9">
            <w:pPr>
              <w:pStyle w:val="TAH"/>
              <w:rPr>
                <w:lang w:eastAsia="zh-CN"/>
              </w:rPr>
            </w:pPr>
            <w:r w:rsidRPr="00852B86">
              <w:t xml:space="preserve">Cell 2 </w:t>
            </w:r>
          </w:p>
        </w:tc>
      </w:tr>
      <w:tr w:rsidR="00B35272" w:rsidRPr="00852B86" w14:paraId="030D0E5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08FDBA5" w14:textId="77777777" w:rsidR="00B35272" w:rsidRPr="00852B86" w:rsidRDefault="00B35272" w:rsidP="007B38D9">
            <w:pPr>
              <w:pStyle w:val="TAL"/>
            </w:pPr>
            <w:r w:rsidRPr="00852B86">
              <w:rPr>
                <w:lang w:eastAsia="zh-CN"/>
              </w:rPr>
              <w:t>Frequency Range</w:t>
            </w:r>
          </w:p>
        </w:tc>
        <w:tc>
          <w:tcPr>
            <w:tcW w:w="1276" w:type="dxa"/>
            <w:tcBorders>
              <w:top w:val="single" w:sz="4" w:space="0" w:color="auto"/>
              <w:left w:val="single" w:sz="4" w:space="0" w:color="auto"/>
              <w:bottom w:val="single" w:sz="4" w:space="0" w:color="auto"/>
              <w:right w:val="single" w:sz="4" w:space="0" w:color="auto"/>
            </w:tcBorders>
          </w:tcPr>
          <w:p w14:paraId="39EA386F"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6983DEF3" w14:textId="77777777" w:rsidR="00B35272" w:rsidRPr="00852B86" w:rsidRDefault="00B35272" w:rsidP="007B38D9">
            <w:pPr>
              <w:pStyle w:val="TAC"/>
              <w:rPr>
                <w:rFonts w:cs="v4.2.0"/>
                <w:lang w:eastAsia="zh-CN"/>
              </w:rPr>
            </w:pPr>
            <w:r w:rsidRPr="00852B86">
              <w:rPr>
                <w:rFonts w:cs="v4.2.0"/>
                <w:lang w:eastAsia="zh-CN"/>
              </w:rPr>
              <w:t>FR1</w:t>
            </w:r>
          </w:p>
        </w:tc>
      </w:tr>
      <w:tr w:rsidR="00B35272" w:rsidRPr="00852B86" w14:paraId="4203F306"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6EAB41C" w14:textId="77777777" w:rsidR="00B35272" w:rsidRPr="00852B86" w:rsidRDefault="00B35272" w:rsidP="007B38D9">
            <w:pPr>
              <w:pStyle w:val="TAL"/>
              <w:rPr>
                <w:lang w:eastAsia="ja-JP"/>
              </w:rPr>
            </w:pPr>
            <w:r w:rsidRPr="00852B86">
              <w:t>Duplex mode</w:t>
            </w:r>
          </w:p>
        </w:tc>
        <w:tc>
          <w:tcPr>
            <w:tcW w:w="1417" w:type="dxa"/>
            <w:tcBorders>
              <w:top w:val="single" w:sz="4" w:space="0" w:color="auto"/>
              <w:left w:val="single" w:sz="4" w:space="0" w:color="auto"/>
              <w:bottom w:val="single" w:sz="4" w:space="0" w:color="auto"/>
              <w:right w:val="single" w:sz="4" w:space="0" w:color="auto"/>
            </w:tcBorders>
            <w:vAlign w:val="center"/>
            <w:hideMark/>
          </w:tcPr>
          <w:p w14:paraId="150C4DA0" w14:textId="77777777" w:rsidR="00B35272" w:rsidRPr="00852B86" w:rsidRDefault="00B35272" w:rsidP="007B38D9">
            <w:pPr>
              <w:pStyle w:val="TAL"/>
            </w:pPr>
            <w:r w:rsidRPr="00852B86">
              <w:t>Config 1,4</w:t>
            </w:r>
          </w:p>
        </w:tc>
        <w:tc>
          <w:tcPr>
            <w:tcW w:w="1276" w:type="dxa"/>
            <w:vMerge w:val="restart"/>
            <w:tcBorders>
              <w:top w:val="single" w:sz="4" w:space="0" w:color="auto"/>
              <w:left w:val="single" w:sz="4" w:space="0" w:color="auto"/>
              <w:bottom w:val="single" w:sz="4" w:space="0" w:color="auto"/>
              <w:right w:val="single" w:sz="4" w:space="0" w:color="auto"/>
            </w:tcBorders>
          </w:tcPr>
          <w:p w14:paraId="140AA721"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77BA52B5" w14:textId="77777777" w:rsidR="00B35272" w:rsidRPr="00852B86" w:rsidRDefault="00B35272" w:rsidP="007B38D9">
            <w:pPr>
              <w:pStyle w:val="TAC"/>
            </w:pPr>
            <w:r w:rsidRPr="00852B86">
              <w:t>FDD</w:t>
            </w:r>
          </w:p>
        </w:tc>
      </w:tr>
      <w:tr w:rsidR="00B35272" w:rsidRPr="00852B86" w14:paraId="4CA7188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C8EFE07" w14:textId="77777777" w:rsidR="00B35272" w:rsidRPr="00852B86" w:rsidRDefault="00B35272" w:rsidP="007B38D9">
            <w:pPr>
              <w:spacing w:after="0"/>
              <w:rPr>
                <w:rFonts w:ascii="Arial" w:hAnsi="Arial"/>
                <w:sz w:val="18"/>
                <w:lang w:eastAsia="ja-JP"/>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4B42C03" w14:textId="77777777" w:rsidR="00B35272" w:rsidRPr="00852B86" w:rsidRDefault="00B35272" w:rsidP="007B38D9">
            <w:pPr>
              <w:pStyle w:val="TAL"/>
            </w:pPr>
            <w:r w:rsidRPr="00852B86">
              <w:t>Config 2,3,5,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F091DE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6BCDAE5D" w14:textId="77777777" w:rsidR="00B35272" w:rsidRPr="00852B86" w:rsidRDefault="00B35272" w:rsidP="007B38D9">
            <w:pPr>
              <w:pStyle w:val="TAC"/>
            </w:pPr>
            <w:r w:rsidRPr="00852B86">
              <w:t>TDD</w:t>
            </w:r>
          </w:p>
        </w:tc>
      </w:tr>
      <w:tr w:rsidR="00B35272" w:rsidRPr="00852B86" w14:paraId="41AFB870"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4163C3F0" w14:textId="77777777" w:rsidR="00B35272" w:rsidRPr="00852B86" w:rsidRDefault="00B35272" w:rsidP="007B38D9">
            <w:pPr>
              <w:pStyle w:val="TAL"/>
            </w:pPr>
            <w:r w:rsidRPr="00852B86">
              <w:t>TDD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B609512"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343A6EF"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567FF08" w14:textId="77777777" w:rsidR="00B35272" w:rsidRPr="00852B86" w:rsidRDefault="00B35272" w:rsidP="007B38D9">
            <w:pPr>
              <w:pStyle w:val="TAC"/>
            </w:pPr>
            <w:r w:rsidRPr="00852B86">
              <w:t>Not Applicable</w:t>
            </w:r>
          </w:p>
        </w:tc>
      </w:tr>
      <w:tr w:rsidR="00B35272" w:rsidRPr="00852B86" w14:paraId="733A3DF9"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43750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FEE8827"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CEA39DA"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BA3970" w14:textId="77777777" w:rsidR="00B35272" w:rsidRPr="00852B86" w:rsidRDefault="00B35272" w:rsidP="007B38D9">
            <w:pPr>
              <w:pStyle w:val="TAC"/>
            </w:pPr>
            <w:r w:rsidRPr="00852B86">
              <w:t>TDDConf.1.1</w:t>
            </w:r>
          </w:p>
        </w:tc>
      </w:tr>
      <w:tr w:rsidR="00B35272" w:rsidRPr="00852B86" w14:paraId="3A7D521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C6873D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2FE43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E5373F7"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949DFA" w14:textId="77777777" w:rsidR="00B35272" w:rsidRPr="00852B86" w:rsidRDefault="00B35272" w:rsidP="007B38D9">
            <w:pPr>
              <w:pStyle w:val="TAC"/>
            </w:pPr>
            <w:r w:rsidRPr="00852B86">
              <w:t>TDDConf.1.2</w:t>
            </w:r>
          </w:p>
        </w:tc>
      </w:tr>
      <w:tr w:rsidR="00B35272" w:rsidRPr="00852B86" w14:paraId="5AC88CDB"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C32720" w14:textId="77777777" w:rsidR="00B35272" w:rsidRPr="00852B86" w:rsidRDefault="00B35272" w:rsidP="007B38D9">
            <w:pPr>
              <w:pStyle w:val="TAL"/>
            </w:pPr>
            <w:r w:rsidRPr="00852B86">
              <w:t>BW</w:t>
            </w:r>
            <w:r w:rsidRPr="00852B86">
              <w:rPr>
                <w:vertAlign w:val="subscript"/>
              </w:rPr>
              <w:t>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DC0F09B"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DB5F6B"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E8887B"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2DB96198"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AD093E9"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EC73022"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A8E3DB4"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E1E275"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4E9964E0"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BE1DBC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2BA7B00"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0D90EF"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7DE3CF" w14:textId="77777777" w:rsidR="00B35272" w:rsidRPr="00852B86" w:rsidRDefault="00B35272" w:rsidP="007B38D9">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 </w:t>
            </w:r>
          </w:p>
        </w:tc>
      </w:tr>
      <w:tr w:rsidR="00B35272" w:rsidRPr="00852B86" w14:paraId="53CB05DE"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DBFB5B2" w14:textId="77777777" w:rsidR="00B35272" w:rsidRPr="00852B86" w:rsidRDefault="00B35272" w:rsidP="007B38D9">
            <w:pPr>
              <w:pStyle w:val="TAL"/>
            </w:pPr>
            <w:r w:rsidRPr="00852B86">
              <w:rPr>
                <w:lang w:eastAsia="zh-CN"/>
              </w:rPr>
              <w:t>Active DL BWP ID</w:t>
            </w:r>
          </w:p>
        </w:tc>
        <w:tc>
          <w:tcPr>
            <w:tcW w:w="1276" w:type="dxa"/>
            <w:tcBorders>
              <w:top w:val="single" w:sz="4" w:space="0" w:color="auto"/>
              <w:left w:val="single" w:sz="4" w:space="0" w:color="auto"/>
              <w:bottom w:val="single" w:sz="4" w:space="0" w:color="auto"/>
              <w:right w:val="single" w:sz="4" w:space="0" w:color="auto"/>
            </w:tcBorders>
          </w:tcPr>
          <w:p w14:paraId="6EAA6313"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9A7C205" w14:textId="77777777" w:rsidR="00B35272" w:rsidRPr="00852B86" w:rsidRDefault="00B35272" w:rsidP="007B38D9">
            <w:pPr>
              <w:pStyle w:val="TAC"/>
            </w:pPr>
            <w:r w:rsidRPr="00852B86">
              <w:rPr>
                <w:rFonts w:cs="v4.2.0"/>
                <w:lang w:eastAsia="zh-CN"/>
              </w:rPr>
              <w:t>1</w:t>
            </w:r>
          </w:p>
        </w:tc>
      </w:tr>
      <w:tr w:rsidR="00B35272" w:rsidRPr="00852B86" w14:paraId="0D7C70C1"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2EACFD80" w14:textId="77777777" w:rsidR="00B35272" w:rsidRPr="00852B86" w:rsidRDefault="00B35272" w:rsidP="007B38D9">
            <w:pPr>
              <w:pStyle w:val="TAL"/>
            </w:pPr>
            <w:r w:rsidRPr="00852B86">
              <w:t>Initial D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85E7E6"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551E3892"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036D26F6" w14:textId="77777777" w:rsidR="00B35272" w:rsidRPr="00852B86" w:rsidRDefault="00B35272" w:rsidP="007B38D9">
            <w:pPr>
              <w:pStyle w:val="TAC"/>
              <w:rPr>
                <w:rFonts w:cs="v4.2.0"/>
                <w:lang w:eastAsia="zh-CN"/>
              </w:rPr>
            </w:pPr>
            <w:r w:rsidRPr="00852B86">
              <w:rPr>
                <w:rFonts w:cs="v4.2.0"/>
                <w:lang w:eastAsia="zh-CN"/>
              </w:rPr>
              <w:t>DLBWP.0.2</w:t>
            </w:r>
          </w:p>
        </w:tc>
      </w:tr>
      <w:tr w:rsidR="00B35272" w:rsidRPr="00852B86" w14:paraId="156ED99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79FE573A"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2D65585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3FAB64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42FB63B" w14:textId="77777777" w:rsidR="00B35272" w:rsidRPr="00852B86" w:rsidRDefault="00B35272" w:rsidP="007B38D9">
            <w:pPr>
              <w:spacing w:after="0"/>
              <w:rPr>
                <w:rFonts w:ascii="Arial" w:hAnsi="Arial" w:cs="v4.2.0"/>
                <w:sz w:val="18"/>
                <w:lang w:eastAsia="zh-CN"/>
              </w:rPr>
            </w:pPr>
          </w:p>
        </w:tc>
      </w:tr>
      <w:tr w:rsidR="00B35272" w:rsidRPr="00852B86" w14:paraId="43E311A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89F304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E0B0DBE"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1B33F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3A4C9EA" w14:textId="77777777" w:rsidR="00B35272" w:rsidRPr="00852B86" w:rsidRDefault="00B35272" w:rsidP="007B38D9">
            <w:pPr>
              <w:spacing w:after="0"/>
              <w:rPr>
                <w:rFonts w:ascii="Arial" w:hAnsi="Arial" w:cs="v4.2.0"/>
                <w:sz w:val="18"/>
                <w:lang w:eastAsia="zh-CN"/>
              </w:rPr>
            </w:pPr>
          </w:p>
        </w:tc>
      </w:tr>
      <w:tr w:rsidR="00B35272" w:rsidRPr="00852B86" w14:paraId="093D3BB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9288F2D" w14:textId="77777777" w:rsidR="00B35272" w:rsidRPr="00852B86" w:rsidRDefault="00B35272" w:rsidP="007B38D9">
            <w:pPr>
              <w:pStyle w:val="TAL"/>
            </w:pPr>
            <w:r w:rsidRPr="00852B86">
              <w:t>Initial UL BWP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099FF2"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2049BE4A"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15D946" w14:textId="77777777" w:rsidR="00B35272" w:rsidRPr="00852B86" w:rsidRDefault="00B35272" w:rsidP="007B38D9">
            <w:pPr>
              <w:pStyle w:val="TAC"/>
              <w:rPr>
                <w:rFonts w:cs="v4.2.0"/>
                <w:lang w:eastAsia="zh-CN"/>
              </w:rPr>
            </w:pPr>
            <w:r w:rsidRPr="00852B86">
              <w:rPr>
                <w:rFonts w:cs="v4.2.0"/>
                <w:lang w:eastAsia="zh-CN"/>
              </w:rPr>
              <w:t>ULBWP.0.2</w:t>
            </w:r>
          </w:p>
        </w:tc>
      </w:tr>
      <w:tr w:rsidR="00B35272" w:rsidRPr="00852B86" w14:paraId="35B0739C"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D284A1A"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AF758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F3C8AB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A2840B" w14:textId="77777777" w:rsidR="00B35272" w:rsidRPr="00852B86" w:rsidRDefault="00B35272" w:rsidP="007B38D9">
            <w:pPr>
              <w:spacing w:after="0"/>
              <w:rPr>
                <w:rFonts w:ascii="Arial" w:hAnsi="Arial" w:cs="v4.2.0"/>
                <w:sz w:val="18"/>
                <w:lang w:eastAsia="zh-CN"/>
              </w:rPr>
            </w:pPr>
          </w:p>
        </w:tc>
      </w:tr>
      <w:tr w:rsidR="00B35272" w:rsidRPr="00852B86" w14:paraId="5F099167"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D500ACD"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12BB403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49BBE2C"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5DB744D" w14:textId="77777777" w:rsidR="00B35272" w:rsidRPr="00852B86" w:rsidRDefault="00B35272" w:rsidP="007B38D9">
            <w:pPr>
              <w:spacing w:after="0"/>
              <w:rPr>
                <w:rFonts w:ascii="Arial" w:hAnsi="Arial" w:cs="v4.2.0"/>
                <w:sz w:val="18"/>
                <w:lang w:eastAsia="zh-CN"/>
              </w:rPr>
            </w:pPr>
          </w:p>
        </w:tc>
      </w:tr>
      <w:tr w:rsidR="00B35272" w:rsidRPr="00852B86" w14:paraId="0B8D3F34"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0D1BF7AF" w14:textId="77777777" w:rsidR="00B35272" w:rsidRPr="00852B86" w:rsidRDefault="00B35272" w:rsidP="007B38D9">
            <w:pPr>
              <w:pStyle w:val="TAL"/>
            </w:pPr>
            <w:r w:rsidRPr="00852B86">
              <w:t>Initi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04F9B132" w14:textId="77777777" w:rsidR="00B35272" w:rsidRPr="00852B86" w:rsidRDefault="00B35272" w:rsidP="007B38D9">
            <w:pPr>
              <w:pStyle w:val="TAL"/>
            </w:pPr>
            <w:r w:rsidRPr="00852B86">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0F7C9D"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3F2C8EBE"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B6CE4AB" w14:textId="77777777" w:rsidR="00B35272" w:rsidRPr="00852B86" w:rsidRDefault="00B35272" w:rsidP="007B38D9">
            <w:pPr>
              <w:pStyle w:val="TAC"/>
              <w:rPr>
                <w:rFonts w:cs="v4.2.0"/>
                <w:lang w:eastAsia="zh-CN"/>
              </w:rPr>
            </w:pPr>
            <w:r w:rsidRPr="00852B86">
              <w:rPr>
                <w:rFonts w:cs="v4.2.0"/>
                <w:lang w:eastAsia="zh-CN"/>
              </w:rPr>
              <w:t>DLBWP.1.3</w:t>
            </w:r>
          </w:p>
        </w:tc>
      </w:tr>
      <w:tr w:rsidR="00B35272" w:rsidRPr="00852B86" w14:paraId="6DCDA6D7"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4BE6184"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56AFE490"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E03976"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90932D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0F04D2E" w14:textId="77777777" w:rsidR="00B35272" w:rsidRPr="00852B86" w:rsidRDefault="00B35272" w:rsidP="007B38D9">
            <w:pPr>
              <w:spacing w:after="0"/>
              <w:rPr>
                <w:rFonts w:ascii="Arial" w:hAnsi="Arial" w:cs="v4.2.0"/>
                <w:sz w:val="18"/>
                <w:lang w:eastAsia="zh-CN"/>
              </w:rPr>
            </w:pPr>
          </w:p>
        </w:tc>
      </w:tr>
      <w:tr w:rsidR="00B35272" w:rsidRPr="00852B86" w14:paraId="11DAF9F1"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05866ABD"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0B9860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857FC02"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26BB26B"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A8769C" w14:textId="77777777" w:rsidR="00B35272" w:rsidRPr="00852B86" w:rsidRDefault="00B35272" w:rsidP="007B38D9">
            <w:pPr>
              <w:spacing w:after="0"/>
              <w:rPr>
                <w:rFonts w:ascii="Arial" w:hAnsi="Arial" w:cs="v4.2.0"/>
                <w:sz w:val="18"/>
                <w:lang w:eastAsia="zh-CN"/>
              </w:rPr>
            </w:pPr>
          </w:p>
        </w:tc>
      </w:tr>
      <w:tr w:rsidR="00B35272" w:rsidRPr="00852B86" w14:paraId="65227DE4"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18B36008" w14:textId="77777777" w:rsidR="00B35272" w:rsidRPr="00852B86"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3477BF57" w14:textId="77777777" w:rsidR="00B35272" w:rsidRPr="00852B86" w:rsidRDefault="00B35272" w:rsidP="007B38D9">
            <w:pPr>
              <w:pStyle w:val="TAL"/>
            </w:pPr>
            <w:r w:rsidRPr="00852B86">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0F43B6D"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vAlign w:val="center"/>
          </w:tcPr>
          <w:p w14:paraId="6498C818"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54413887" w14:textId="77777777" w:rsidR="00B35272" w:rsidRPr="00852B86" w:rsidRDefault="00B35272" w:rsidP="007B38D9">
            <w:pPr>
              <w:pStyle w:val="TAC"/>
              <w:rPr>
                <w:rFonts w:cs="v4.2.0"/>
                <w:lang w:eastAsia="zh-CN"/>
              </w:rPr>
            </w:pPr>
            <w:r w:rsidRPr="00852B86">
              <w:rPr>
                <w:rFonts w:cs="v4.2.0"/>
                <w:lang w:eastAsia="zh-CN"/>
              </w:rPr>
              <w:t>ULBWP.1.3</w:t>
            </w:r>
          </w:p>
        </w:tc>
      </w:tr>
      <w:tr w:rsidR="00B35272" w:rsidRPr="00852B86" w14:paraId="517D6D1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77446E6A"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174CC98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7DB0A0A"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91D19F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7A0E24" w14:textId="77777777" w:rsidR="00B35272" w:rsidRPr="00852B86" w:rsidRDefault="00B35272" w:rsidP="007B38D9">
            <w:pPr>
              <w:spacing w:after="0"/>
              <w:rPr>
                <w:rFonts w:ascii="Arial" w:hAnsi="Arial" w:cs="v4.2.0"/>
                <w:sz w:val="18"/>
                <w:lang w:eastAsia="zh-CN"/>
              </w:rPr>
            </w:pPr>
          </w:p>
        </w:tc>
      </w:tr>
      <w:tr w:rsidR="00B35272" w:rsidRPr="00852B86" w14:paraId="119B35F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53D00345"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E1A5311"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2F1ADB0"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0CA0EBD1"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837138" w14:textId="77777777" w:rsidR="00B35272" w:rsidRPr="00852B86" w:rsidRDefault="00B35272" w:rsidP="007B38D9">
            <w:pPr>
              <w:spacing w:after="0"/>
              <w:rPr>
                <w:rFonts w:ascii="Arial" w:hAnsi="Arial" w:cs="v4.2.0"/>
                <w:sz w:val="18"/>
                <w:lang w:eastAsia="zh-CN"/>
              </w:rPr>
            </w:pPr>
          </w:p>
        </w:tc>
      </w:tr>
      <w:tr w:rsidR="00B35272" w:rsidRPr="00852B86" w14:paraId="706A0A45" w14:textId="77777777" w:rsidTr="007B38D9">
        <w:trPr>
          <w:cantSplit/>
          <w:jc w:val="center"/>
        </w:trPr>
        <w:tc>
          <w:tcPr>
            <w:tcW w:w="1061" w:type="dxa"/>
            <w:vMerge w:val="restart"/>
            <w:tcBorders>
              <w:top w:val="single" w:sz="4" w:space="0" w:color="auto"/>
              <w:left w:val="single" w:sz="4" w:space="0" w:color="auto"/>
              <w:bottom w:val="single" w:sz="4" w:space="0" w:color="auto"/>
              <w:right w:val="single" w:sz="4" w:space="0" w:color="auto"/>
            </w:tcBorders>
            <w:hideMark/>
          </w:tcPr>
          <w:p w14:paraId="5CB5C777" w14:textId="7FEE2F0C" w:rsidR="00B35272" w:rsidRPr="00852B86" w:rsidRDefault="00B35272" w:rsidP="00B35272">
            <w:pPr>
              <w:pStyle w:val="TAL"/>
            </w:pPr>
            <w:r w:rsidRPr="00852B86">
              <w:t>Final Condition</w:t>
            </w:r>
          </w:p>
        </w:tc>
        <w:tc>
          <w:tcPr>
            <w:tcW w:w="1628" w:type="dxa"/>
            <w:vMerge w:val="restart"/>
            <w:tcBorders>
              <w:top w:val="single" w:sz="4" w:space="0" w:color="auto"/>
              <w:left w:val="single" w:sz="4" w:space="0" w:color="auto"/>
              <w:bottom w:val="single" w:sz="4" w:space="0" w:color="auto"/>
              <w:right w:val="single" w:sz="4" w:space="0" w:color="auto"/>
            </w:tcBorders>
            <w:hideMark/>
          </w:tcPr>
          <w:p w14:paraId="44B20559" w14:textId="77777777" w:rsidR="00B35272" w:rsidRPr="00852B86" w:rsidRDefault="00B35272" w:rsidP="007B38D9">
            <w:pPr>
              <w:pStyle w:val="TAL"/>
            </w:pPr>
            <w:r w:rsidRPr="00852B86">
              <w:t>Active D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C83F2B5"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6D02FF9D"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27151F99" w14:textId="77777777" w:rsidR="00B35272" w:rsidRPr="00852B86" w:rsidRDefault="00B35272" w:rsidP="007B38D9">
            <w:pPr>
              <w:pStyle w:val="TAC"/>
              <w:rPr>
                <w:rFonts w:cs="v4.2.0"/>
                <w:lang w:eastAsia="zh-CN"/>
              </w:rPr>
            </w:pPr>
            <w:r w:rsidRPr="00852B86">
              <w:rPr>
                <w:rFonts w:cs="v4.2.0"/>
                <w:lang w:eastAsia="zh-CN"/>
              </w:rPr>
              <w:t>DLBWP.1.1</w:t>
            </w:r>
          </w:p>
        </w:tc>
      </w:tr>
      <w:tr w:rsidR="00B35272" w:rsidRPr="00852B86" w14:paraId="529857FC"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2F18E32B"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68CFA3E3"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0CF2F4F"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569622"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FCA652D" w14:textId="77777777" w:rsidR="00B35272" w:rsidRPr="00852B86" w:rsidRDefault="00B35272" w:rsidP="007B38D9">
            <w:pPr>
              <w:spacing w:after="0"/>
              <w:rPr>
                <w:rFonts w:ascii="Arial" w:hAnsi="Arial" w:cs="v4.2.0"/>
                <w:sz w:val="18"/>
                <w:lang w:eastAsia="zh-CN"/>
              </w:rPr>
            </w:pPr>
          </w:p>
        </w:tc>
      </w:tr>
      <w:tr w:rsidR="00B35272" w:rsidRPr="00852B86" w14:paraId="56CE996E"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39743E9B"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3B9294E7"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1673E89"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D6AE5C"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6EC0026" w14:textId="77777777" w:rsidR="00B35272" w:rsidRPr="00852B86" w:rsidRDefault="00B35272" w:rsidP="007B38D9">
            <w:pPr>
              <w:spacing w:after="0"/>
              <w:rPr>
                <w:rFonts w:ascii="Arial" w:hAnsi="Arial" w:cs="v4.2.0"/>
                <w:sz w:val="18"/>
                <w:lang w:eastAsia="zh-CN"/>
              </w:rPr>
            </w:pPr>
          </w:p>
        </w:tc>
      </w:tr>
      <w:tr w:rsidR="00B35272" w:rsidRPr="00852B86" w14:paraId="3F7E1AB0"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EE0F2E4" w14:textId="77777777" w:rsidR="00B35272" w:rsidRPr="00852B86" w:rsidRDefault="00B35272" w:rsidP="007B38D9">
            <w:pPr>
              <w:spacing w:after="0"/>
              <w:rPr>
                <w:rFonts w:ascii="Arial" w:hAnsi="Arial"/>
                <w:sz w:val="18"/>
              </w:rPr>
            </w:pPr>
          </w:p>
        </w:tc>
        <w:tc>
          <w:tcPr>
            <w:tcW w:w="1628" w:type="dxa"/>
            <w:vMerge w:val="restart"/>
            <w:tcBorders>
              <w:top w:val="single" w:sz="4" w:space="0" w:color="auto"/>
              <w:left w:val="single" w:sz="4" w:space="0" w:color="auto"/>
              <w:bottom w:val="single" w:sz="4" w:space="0" w:color="auto"/>
              <w:right w:val="single" w:sz="4" w:space="0" w:color="auto"/>
            </w:tcBorders>
            <w:hideMark/>
          </w:tcPr>
          <w:p w14:paraId="26D2FE2E" w14:textId="77777777" w:rsidR="00B35272" w:rsidRPr="00852B86" w:rsidRDefault="00B35272" w:rsidP="007B38D9">
            <w:pPr>
              <w:pStyle w:val="TAL"/>
            </w:pPr>
            <w:r w:rsidRPr="00852B86">
              <w:t>Active UL BWP-1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076DED07"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F2ACF81" w14:textId="77777777" w:rsidR="00B35272" w:rsidRPr="00852B86" w:rsidRDefault="00B35272" w:rsidP="007B38D9">
            <w:pPr>
              <w:pStyle w:val="TAC"/>
            </w:pPr>
          </w:p>
        </w:tc>
        <w:tc>
          <w:tcPr>
            <w:tcW w:w="2268" w:type="dxa"/>
            <w:vMerge w:val="restart"/>
            <w:tcBorders>
              <w:top w:val="single" w:sz="4" w:space="0" w:color="auto"/>
              <w:left w:val="single" w:sz="4" w:space="0" w:color="auto"/>
              <w:bottom w:val="single" w:sz="4" w:space="0" w:color="auto"/>
              <w:right w:val="single" w:sz="4" w:space="0" w:color="auto"/>
            </w:tcBorders>
            <w:hideMark/>
          </w:tcPr>
          <w:p w14:paraId="486756EA" w14:textId="77777777" w:rsidR="00B35272" w:rsidRPr="00852B86" w:rsidRDefault="00B35272" w:rsidP="007B38D9">
            <w:pPr>
              <w:pStyle w:val="TAC"/>
              <w:rPr>
                <w:rFonts w:cs="v4.2.0"/>
                <w:lang w:eastAsia="zh-CN"/>
              </w:rPr>
            </w:pPr>
            <w:r w:rsidRPr="00852B86">
              <w:rPr>
                <w:rFonts w:cs="v4.2.0"/>
                <w:lang w:eastAsia="zh-CN"/>
              </w:rPr>
              <w:t>ULBWP.1.1</w:t>
            </w:r>
          </w:p>
        </w:tc>
      </w:tr>
      <w:tr w:rsidR="00B35272" w:rsidRPr="00852B86" w14:paraId="26C0783F"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63D296F2"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20F5A6E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B115985"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3A3F61E"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425BC95" w14:textId="77777777" w:rsidR="00B35272" w:rsidRPr="00852B86" w:rsidRDefault="00B35272" w:rsidP="007B38D9">
            <w:pPr>
              <w:spacing w:after="0"/>
              <w:rPr>
                <w:rFonts w:ascii="Arial" w:hAnsi="Arial" w:cs="v4.2.0"/>
                <w:sz w:val="18"/>
                <w:lang w:eastAsia="zh-CN"/>
              </w:rPr>
            </w:pPr>
          </w:p>
        </w:tc>
      </w:tr>
      <w:tr w:rsidR="00B35272" w:rsidRPr="00852B86" w14:paraId="46B32DE9" w14:textId="77777777" w:rsidTr="007B38D9">
        <w:trPr>
          <w:cantSplit/>
          <w:jc w:val="center"/>
        </w:trPr>
        <w:tc>
          <w:tcPr>
            <w:tcW w:w="7650" w:type="dxa"/>
            <w:vMerge/>
            <w:tcBorders>
              <w:top w:val="single" w:sz="4" w:space="0" w:color="auto"/>
              <w:left w:val="single" w:sz="4" w:space="0" w:color="auto"/>
              <w:bottom w:val="single" w:sz="4" w:space="0" w:color="auto"/>
              <w:right w:val="single" w:sz="4" w:space="0" w:color="auto"/>
            </w:tcBorders>
            <w:vAlign w:val="center"/>
            <w:hideMark/>
          </w:tcPr>
          <w:p w14:paraId="40D1D3BE" w14:textId="77777777" w:rsidR="00B35272" w:rsidRPr="00852B86" w:rsidRDefault="00B35272" w:rsidP="007B38D9">
            <w:pPr>
              <w:spacing w:after="0"/>
              <w:rPr>
                <w:rFonts w:ascii="Arial" w:hAnsi="Arial"/>
                <w:sz w:val="18"/>
              </w:rPr>
            </w:pP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4CB4E51B"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C628C8"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71750AF"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47EFCBF" w14:textId="77777777" w:rsidR="00B35272" w:rsidRPr="00852B86" w:rsidRDefault="00B35272" w:rsidP="007B38D9">
            <w:pPr>
              <w:spacing w:after="0"/>
              <w:rPr>
                <w:rFonts w:ascii="Arial" w:hAnsi="Arial" w:cs="v4.2.0"/>
                <w:sz w:val="18"/>
                <w:lang w:eastAsia="zh-CN"/>
              </w:rPr>
            </w:pPr>
          </w:p>
        </w:tc>
      </w:tr>
      <w:tr w:rsidR="00B35272" w:rsidRPr="00852B86" w14:paraId="2E86DC95"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62F52DAB" w14:textId="77777777" w:rsidR="00B35272" w:rsidRPr="00852B86" w:rsidRDefault="00B35272" w:rsidP="007B38D9">
            <w:pPr>
              <w:pStyle w:val="TAL"/>
              <w:rPr>
                <w:lang w:eastAsia="zh-CN"/>
              </w:rPr>
            </w:pPr>
            <w:r w:rsidRPr="00852B86">
              <w:t>PDSCH Reference measurement channel</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2E5D3C8"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5FA979D"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975AE5" w14:textId="77777777" w:rsidR="00B35272" w:rsidRPr="00852B86" w:rsidRDefault="00B35272" w:rsidP="007B38D9">
            <w:pPr>
              <w:pStyle w:val="TAC"/>
              <w:rPr>
                <w:szCs w:val="16"/>
                <w:lang w:eastAsia="zh-CN"/>
              </w:rPr>
            </w:pPr>
            <w:r w:rsidRPr="00852B86">
              <w:rPr>
                <w:szCs w:val="16"/>
                <w:lang w:eastAsia="zh-CN"/>
              </w:rPr>
              <w:t>SR.1.1 FDD</w:t>
            </w:r>
          </w:p>
        </w:tc>
      </w:tr>
      <w:tr w:rsidR="00B35272" w:rsidRPr="00852B86" w14:paraId="0B92E3F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6C90E5C" w14:textId="77777777" w:rsidR="00B35272" w:rsidRPr="00852B86"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6A3884CF"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54BEB8B"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1C97EE05" w14:textId="77777777" w:rsidR="00B35272" w:rsidRPr="00852B86" w:rsidRDefault="00B35272" w:rsidP="007B38D9">
            <w:pPr>
              <w:pStyle w:val="TAC"/>
              <w:rPr>
                <w:szCs w:val="16"/>
                <w:lang w:eastAsia="zh-CN"/>
              </w:rPr>
            </w:pPr>
            <w:r w:rsidRPr="00852B86">
              <w:rPr>
                <w:szCs w:val="16"/>
                <w:lang w:eastAsia="zh-CN"/>
              </w:rPr>
              <w:t>SR.1.1 TDD</w:t>
            </w:r>
          </w:p>
        </w:tc>
      </w:tr>
      <w:tr w:rsidR="00B35272" w:rsidRPr="00852B86" w14:paraId="7F4E751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1D409D1A" w14:textId="77777777" w:rsidR="00B35272" w:rsidRPr="00852B86" w:rsidRDefault="00B35272" w:rsidP="007B38D9">
            <w:pPr>
              <w:spacing w:after="0"/>
              <w:rPr>
                <w:rFonts w:ascii="Arial" w:hAnsi="Arial"/>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2D7B986"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8F523AB"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hideMark/>
          </w:tcPr>
          <w:p w14:paraId="2F6636BB" w14:textId="77777777" w:rsidR="00B35272" w:rsidRPr="00852B86" w:rsidRDefault="00B35272" w:rsidP="007B38D9">
            <w:pPr>
              <w:pStyle w:val="TAC"/>
              <w:rPr>
                <w:szCs w:val="16"/>
                <w:lang w:eastAsia="zh-CN"/>
              </w:rPr>
            </w:pPr>
            <w:r w:rsidRPr="00852B86">
              <w:rPr>
                <w:szCs w:val="16"/>
                <w:lang w:eastAsia="zh-CN"/>
              </w:rPr>
              <w:t>SR2.1 TDD</w:t>
            </w:r>
          </w:p>
        </w:tc>
      </w:tr>
      <w:tr w:rsidR="00B35272" w:rsidRPr="00852B86" w14:paraId="46836654"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FEE759A" w14:textId="77777777" w:rsidR="00B35272" w:rsidRPr="00852B86" w:rsidRDefault="00B35272" w:rsidP="007B38D9">
            <w:pPr>
              <w:pStyle w:val="TAL"/>
            </w:pPr>
            <w:r w:rsidRPr="00852B86">
              <w:t>RMSI 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7A22802A"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189BC8C4"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B71C445" w14:textId="77777777" w:rsidR="00B35272" w:rsidRPr="00852B86" w:rsidRDefault="00B35272" w:rsidP="007B38D9">
            <w:pPr>
              <w:pStyle w:val="TAC"/>
              <w:rPr>
                <w:szCs w:val="16"/>
                <w:lang w:eastAsia="zh-CN"/>
              </w:rPr>
            </w:pPr>
            <w:r w:rsidRPr="00852B86">
              <w:rPr>
                <w:szCs w:val="16"/>
                <w:lang w:eastAsia="zh-CN"/>
              </w:rPr>
              <w:t xml:space="preserve">CR.1.1 FDD  </w:t>
            </w:r>
          </w:p>
        </w:tc>
      </w:tr>
      <w:tr w:rsidR="00B35272" w:rsidRPr="00852B86" w14:paraId="0061B70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9F9877F"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4CFEAF4"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77567F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23041D" w14:textId="77777777" w:rsidR="00B35272" w:rsidRPr="00852B86" w:rsidRDefault="00B35272" w:rsidP="007B38D9">
            <w:pPr>
              <w:pStyle w:val="TAC"/>
              <w:rPr>
                <w:szCs w:val="16"/>
                <w:lang w:eastAsia="zh-CN"/>
              </w:rPr>
            </w:pPr>
            <w:r w:rsidRPr="00852B86">
              <w:rPr>
                <w:szCs w:val="16"/>
                <w:lang w:eastAsia="zh-CN"/>
              </w:rPr>
              <w:t>CR.1.1 TDD</w:t>
            </w:r>
          </w:p>
        </w:tc>
      </w:tr>
      <w:tr w:rsidR="00B35272" w:rsidRPr="00852B86" w14:paraId="60AEEC1D"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3FB6A5D6"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5D04E1FA"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F5E16E1"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7A06E28" w14:textId="77777777" w:rsidR="00B35272" w:rsidRPr="00852B86" w:rsidRDefault="00B35272" w:rsidP="007B38D9">
            <w:pPr>
              <w:pStyle w:val="TAC"/>
              <w:rPr>
                <w:szCs w:val="16"/>
                <w:lang w:eastAsia="zh-CN"/>
              </w:rPr>
            </w:pPr>
            <w:r w:rsidRPr="00852B86">
              <w:rPr>
                <w:szCs w:val="16"/>
                <w:lang w:eastAsia="zh-CN"/>
              </w:rPr>
              <w:t>CR2.1 TDD</w:t>
            </w:r>
          </w:p>
        </w:tc>
      </w:tr>
      <w:tr w:rsidR="00B35272" w:rsidRPr="00852B86" w14:paraId="68E688CF"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31A510D8" w14:textId="77777777" w:rsidR="00B35272" w:rsidRPr="00852B86" w:rsidRDefault="00B35272" w:rsidP="007B38D9">
            <w:pPr>
              <w:pStyle w:val="TAL"/>
            </w:pPr>
            <w:r w:rsidRPr="00852B86">
              <w:rPr>
                <w:lang w:eastAsia="zh-CN"/>
              </w:rPr>
              <w:t xml:space="preserve">Dedicated </w:t>
            </w:r>
            <w:r w:rsidRPr="00852B86">
              <w:t>CORESET parameters</w:t>
            </w:r>
          </w:p>
        </w:tc>
        <w:tc>
          <w:tcPr>
            <w:tcW w:w="1417" w:type="dxa"/>
            <w:tcBorders>
              <w:top w:val="single" w:sz="4" w:space="0" w:color="auto"/>
              <w:left w:val="single" w:sz="4" w:space="0" w:color="auto"/>
              <w:bottom w:val="single" w:sz="4" w:space="0" w:color="auto"/>
              <w:right w:val="single" w:sz="4" w:space="0" w:color="auto"/>
            </w:tcBorders>
            <w:vAlign w:val="center"/>
            <w:hideMark/>
          </w:tcPr>
          <w:p w14:paraId="2483EF0F" w14:textId="77777777" w:rsidR="00B35272" w:rsidRPr="00852B86" w:rsidRDefault="00B35272" w:rsidP="007B38D9">
            <w:pPr>
              <w:pStyle w:val="TAL"/>
            </w:pPr>
            <w:r w:rsidRPr="00852B86">
              <w:t>Config</w:t>
            </w:r>
            <w:r w:rsidRPr="00852B86">
              <w:rPr>
                <w:rFonts w:eastAsia="Malgun Gothic"/>
                <w:szCs w:val="18"/>
              </w:rPr>
              <w:t xml:space="preserve"> 1,4</w:t>
            </w:r>
          </w:p>
        </w:tc>
        <w:tc>
          <w:tcPr>
            <w:tcW w:w="1276" w:type="dxa"/>
            <w:vMerge w:val="restart"/>
            <w:tcBorders>
              <w:top w:val="single" w:sz="4" w:space="0" w:color="auto"/>
              <w:left w:val="single" w:sz="4" w:space="0" w:color="auto"/>
              <w:bottom w:val="single" w:sz="4" w:space="0" w:color="auto"/>
              <w:right w:val="single" w:sz="4" w:space="0" w:color="auto"/>
            </w:tcBorders>
          </w:tcPr>
          <w:p w14:paraId="7476DBF3"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E100C0" w14:textId="77777777" w:rsidR="00B35272" w:rsidRPr="00852B86" w:rsidRDefault="00B35272" w:rsidP="007B38D9">
            <w:pPr>
              <w:pStyle w:val="TAC"/>
              <w:rPr>
                <w:szCs w:val="16"/>
                <w:lang w:eastAsia="zh-CN"/>
              </w:rPr>
            </w:pPr>
            <w:r w:rsidRPr="00852B86">
              <w:rPr>
                <w:szCs w:val="16"/>
                <w:lang w:eastAsia="zh-CN"/>
              </w:rPr>
              <w:t xml:space="preserve">CCR.1.1 FDD  </w:t>
            </w:r>
          </w:p>
        </w:tc>
      </w:tr>
      <w:tr w:rsidR="00B35272" w:rsidRPr="00852B86" w14:paraId="1C898E22"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F1B5CD7"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07C596AD" w14:textId="77777777" w:rsidR="00B35272" w:rsidRPr="00852B86" w:rsidRDefault="00B35272" w:rsidP="007B38D9">
            <w:pPr>
              <w:pStyle w:val="TAL"/>
            </w:pPr>
            <w:r w:rsidRPr="00852B86">
              <w:t>Config</w:t>
            </w:r>
            <w:r w:rsidRPr="00852B86">
              <w:rPr>
                <w:rFonts w:eastAsia="Malgun Gothic"/>
                <w:szCs w:val="18"/>
              </w:rPr>
              <w:t xml:space="preserve"> 2,5</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23213FC"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63579AD" w14:textId="77777777" w:rsidR="00B35272" w:rsidRPr="00852B86" w:rsidRDefault="00B35272" w:rsidP="007B38D9">
            <w:pPr>
              <w:pStyle w:val="TAC"/>
              <w:rPr>
                <w:szCs w:val="16"/>
                <w:lang w:eastAsia="zh-CN"/>
              </w:rPr>
            </w:pPr>
            <w:r w:rsidRPr="00852B86">
              <w:rPr>
                <w:szCs w:val="16"/>
                <w:lang w:eastAsia="zh-CN"/>
              </w:rPr>
              <w:t>CCR.1.1 TDD</w:t>
            </w:r>
          </w:p>
        </w:tc>
      </w:tr>
      <w:tr w:rsidR="00B35272" w:rsidRPr="00852B86" w14:paraId="3D750FD4"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641E6F3D" w14:textId="77777777" w:rsidR="00B35272" w:rsidRPr="00852B86" w:rsidRDefault="00B35272" w:rsidP="007B38D9">
            <w:pPr>
              <w:spacing w:after="0"/>
              <w:rPr>
                <w:rFonts w:ascii="Arial" w:hAnsi="Arial"/>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7E9E5C89" w14:textId="77777777" w:rsidR="00B35272" w:rsidRPr="00852B86" w:rsidRDefault="00B35272" w:rsidP="007B38D9">
            <w:pPr>
              <w:pStyle w:val="TAL"/>
            </w:pPr>
            <w:r w:rsidRPr="00852B86">
              <w:t>Config</w:t>
            </w:r>
            <w:r w:rsidRPr="00852B86">
              <w:rPr>
                <w:rFonts w:eastAsia="Malgun Gothic"/>
                <w:szCs w:val="18"/>
              </w:rPr>
              <w:t xml:space="preserve"> 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C50EAC2" w14:textId="77777777" w:rsidR="00B35272" w:rsidRPr="00852B86" w:rsidRDefault="00B35272" w:rsidP="007B38D9">
            <w:pPr>
              <w:spacing w:after="0"/>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4AD909" w14:textId="77777777" w:rsidR="00B35272" w:rsidRPr="00852B86" w:rsidRDefault="00B35272" w:rsidP="007B38D9">
            <w:pPr>
              <w:pStyle w:val="TAC"/>
              <w:rPr>
                <w:szCs w:val="16"/>
                <w:lang w:eastAsia="zh-CN"/>
              </w:rPr>
            </w:pPr>
            <w:r w:rsidRPr="00852B86">
              <w:rPr>
                <w:szCs w:val="16"/>
                <w:lang w:eastAsia="zh-CN"/>
              </w:rPr>
              <w:t>CCR.2.1 TDD</w:t>
            </w:r>
          </w:p>
        </w:tc>
      </w:tr>
      <w:tr w:rsidR="00B35272" w:rsidRPr="00852B86" w14:paraId="3F59D8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EECFE86" w14:textId="77777777" w:rsidR="00B35272" w:rsidRPr="00852B86" w:rsidRDefault="00B35272" w:rsidP="007B38D9">
            <w:pPr>
              <w:pStyle w:val="TAL"/>
            </w:pPr>
            <w:r w:rsidRPr="00852B86">
              <w:rPr>
                <w:bCs/>
              </w:rPr>
              <w:t>OCNG Patterns</w:t>
            </w:r>
          </w:p>
        </w:tc>
        <w:tc>
          <w:tcPr>
            <w:tcW w:w="1276" w:type="dxa"/>
            <w:tcBorders>
              <w:top w:val="single" w:sz="4" w:space="0" w:color="auto"/>
              <w:left w:val="single" w:sz="4" w:space="0" w:color="auto"/>
              <w:bottom w:val="single" w:sz="4" w:space="0" w:color="auto"/>
              <w:right w:val="single" w:sz="4" w:space="0" w:color="auto"/>
            </w:tcBorders>
          </w:tcPr>
          <w:p w14:paraId="74ED3198"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A948908" w14:textId="77777777" w:rsidR="00B35272" w:rsidRPr="00852B86" w:rsidRDefault="00B35272" w:rsidP="007B38D9">
            <w:pPr>
              <w:pStyle w:val="TAC"/>
            </w:pPr>
            <w:r w:rsidRPr="00852B86">
              <w:rPr>
                <w:szCs w:val="16"/>
                <w:lang w:eastAsia="zh-CN"/>
              </w:rPr>
              <w:t>OP.1</w:t>
            </w:r>
          </w:p>
        </w:tc>
      </w:tr>
      <w:tr w:rsidR="00B35272" w:rsidRPr="00852B86" w14:paraId="7B63DC1C"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4D8D228" w14:textId="77777777" w:rsidR="00B35272" w:rsidRPr="00852B86" w:rsidRDefault="00B35272" w:rsidP="007B38D9">
            <w:pPr>
              <w:pStyle w:val="TAL"/>
              <w:rPr>
                <w:bCs/>
                <w:lang w:eastAsia="zh-CN"/>
              </w:rPr>
            </w:pPr>
            <w:r w:rsidRPr="00852B86">
              <w:rPr>
                <w:bCs/>
                <w:lang w:eastAsia="zh-CN"/>
              </w:rPr>
              <w:t>SSB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3D034CC8" w14:textId="77777777" w:rsidR="00B35272" w:rsidRPr="00852B86" w:rsidRDefault="00B35272" w:rsidP="007B38D9">
            <w:pPr>
              <w:pStyle w:val="TAL"/>
            </w:pPr>
            <w:r w:rsidRPr="00852B86">
              <w:t>Config</w:t>
            </w:r>
            <w:r w:rsidRPr="00852B86">
              <w:rPr>
                <w:rFonts w:eastAsia="Malgun Gothic"/>
                <w:szCs w:val="18"/>
              </w:rPr>
              <w:t xml:space="preserve"> </w:t>
            </w:r>
            <w:r w:rsidRPr="00852B86">
              <w:t>1,2,4,5</w:t>
            </w:r>
          </w:p>
        </w:tc>
        <w:tc>
          <w:tcPr>
            <w:tcW w:w="1276" w:type="dxa"/>
            <w:vMerge w:val="restart"/>
            <w:tcBorders>
              <w:top w:val="single" w:sz="4" w:space="0" w:color="auto"/>
              <w:left w:val="single" w:sz="4" w:space="0" w:color="auto"/>
              <w:bottom w:val="single" w:sz="4" w:space="0" w:color="auto"/>
              <w:right w:val="single" w:sz="4" w:space="0" w:color="auto"/>
            </w:tcBorders>
          </w:tcPr>
          <w:p w14:paraId="42A55F0F" w14:textId="77777777" w:rsidR="00B35272" w:rsidRPr="00852B86" w:rsidRDefault="00B35272" w:rsidP="007B38D9">
            <w:pPr>
              <w:pStyle w:val="TAC"/>
              <w:rPr>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5D3CAA73" w14:textId="77777777" w:rsidR="00B35272" w:rsidRPr="00852B86" w:rsidRDefault="00B35272" w:rsidP="007B38D9">
            <w:pPr>
              <w:pStyle w:val="TAC"/>
              <w:rPr>
                <w:szCs w:val="16"/>
                <w:lang w:eastAsia="zh-CN"/>
              </w:rPr>
            </w:pPr>
            <w:r w:rsidRPr="00852B86">
              <w:rPr>
                <w:szCs w:val="16"/>
                <w:lang w:eastAsia="zh-CN"/>
              </w:rPr>
              <w:t>SSB.1 FR1</w:t>
            </w:r>
          </w:p>
        </w:tc>
      </w:tr>
      <w:tr w:rsidR="00B35272" w:rsidRPr="00852B86" w14:paraId="1516E913"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41001250" w14:textId="77777777" w:rsidR="00B35272" w:rsidRPr="00852B86" w:rsidRDefault="00B35272" w:rsidP="007B38D9">
            <w:pPr>
              <w:spacing w:after="0"/>
              <w:rPr>
                <w:rFonts w:ascii="Arial" w:hAnsi="Arial"/>
                <w:bCs/>
                <w:sz w:val="18"/>
                <w:lang w:eastAsia="zh-CN"/>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CB4F85" w14:textId="77777777" w:rsidR="00B35272" w:rsidRPr="00852B86" w:rsidRDefault="00B35272" w:rsidP="007B38D9">
            <w:pPr>
              <w:pStyle w:val="TAL"/>
            </w:pPr>
            <w:r w:rsidRPr="00852B86">
              <w:t>Config</w:t>
            </w:r>
            <w:r w:rsidRPr="00852B86">
              <w:rPr>
                <w:rFonts w:eastAsia="Malgun Gothic"/>
                <w:szCs w:val="18"/>
              </w:rPr>
              <w:t xml:space="preserve"> </w:t>
            </w:r>
            <w:r w:rsidRPr="00852B86">
              <w:t>3,6</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24B66D98" w14:textId="77777777" w:rsidR="00B35272" w:rsidRPr="00852B86" w:rsidRDefault="00B35272" w:rsidP="007B38D9">
            <w:pPr>
              <w:spacing w:after="0"/>
              <w:rPr>
                <w:rFonts w:ascii="Arial" w:hAnsi="Arial"/>
                <w:sz w:val="18"/>
                <w:lang w:eastAsia="zh-CN"/>
              </w:rPr>
            </w:pPr>
          </w:p>
        </w:tc>
        <w:tc>
          <w:tcPr>
            <w:tcW w:w="2268" w:type="dxa"/>
            <w:tcBorders>
              <w:top w:val="single" w:sz="4" w:space="0" w:color="auto"/>
              <w:left w:val="single" w:sz="4" w:space="0" w:color="auto"/>
              <w:bottom w:val="single" w:sz="4" w:space="0" w:color="auto"/>
              <w:right w:val="single" w:sz="4" w:space="0" w:color="auto"/>
            </w:tcBorders>
            <w:hideMark/>
          </w:tcPr>
          <w:p w14:paraId="0597369D" w14:textId="77777777" w:rsidR="00B35272" w:rsidRPr="00852B86" w:rsidRDefault="00B35272" w:rsidP="007B38D9">
            <w:pPr>
              <w:pStyle w:val="TAC"/>
              <w:rPr>
                <w:szCs w:val="16"/>
                <w:lang w:eastAsia="zh-CN"/>
              </w:rPr>
            </w:pPr>
            <w:r w:rsidRPr="00852B86">
              <w:rPr>
                <w:szCs w:val="16"/>
                <w:lang w:eastAsia="zh-CN"/>
              </w:rPr>
              <w:t>SSB.2 FR1</w:t>
            </w:r>
          </w:p>
        </w:tc>
      </w:tr>
      <w:tr w:rsidR="00B35272" w:rsidRPr="00852B86" w14:paraId="5BD1B332"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F82EAF" w14:textId="77777777" w:rsidR="00B35272" w:rsidRPr="00852B86" w:rsidRDefault="00B35272" w:rsidP="007B38D9">
            <w:pPr>
              <w:pStyle w:val="TAL"/>
              <w:rPr>
                <w:bCs/>
              </w:rPr>
            </w:pPr>
            <w:r w:rsidRPr="00852B86">
              <w:rPr>
                <w:bCs/>
              </w:rPr>
              <w:t>SMTC Configuration</w:t>
            </w:r>
          </w:p>
        </w:tc>
        <w:tc>
          <w:tcPr>
            <w:tcW w:w="1276" w:type="dxa"/>
            <w:tcBorders>
              <w:top w:val="single" w:sz="4" w:space="0" w:color="auto"/>
              <w:left w:val="single" w:sz="4" w:space="0" w:color="auto"/>
              <w:bottom w:val="single" w:sz="4" w:space="0" w:color="auto"/>
              <w:right w:val="single" w:sz="4" w:space="0" w:color="auto"/>
            </w:tcBorders>
          </w:tcPr>
          <w:p w14:paraId="0E23AC9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09A00AF9" w14:textId="77777777" w:rsidR="00B35272" w:rsidRPr="00852B86" w:rsidRDefault="00B35272" w:rsidP="007B38D9">
            <w:pPr>
              <w:pStyle w:val="TAC"/>
            </w:pPr>
            <w:r w:rsidRPr="00852B86">
              <w:t>SMTC.1</w:t>
            </w:r>
          </w:p>
        </w:tc>
      </w:tr>
      <w:tr w:rsidR="00B35272" w:rsidRPr="00852B86" w14:paraId="5A773993"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16D45C9C" w14:textId="77777777" w:rsidR="00B35272" w:rsidRPr="00852B86" w:rsidRDefault="00B35272" w:rsidP="007B38D9">
            <w:pPr>
              <w:pStyle w:val="TAL"/>
              <w:rPr>
                <w:bCs/>
              </w:rPr>
            </w:pPr>
            <w:r w:rsidRPr="00852B86">
              <w:rPr>
                <w:bCs/>
              </w:rPr>
              <w:t>TRS Configuration</w:t>
            </w:r>
          </w:p>
        </w:tc>
        <w:tc>
          <w:tcPr>
            <w:tcW w:w="1417" w:type="dxa"/>
            <w:tcBorders>
              <w:top w:val="single" w:sz="4" w:space="0" w:color="auto"/>
              <w:left w:val="single" w:sz="4" w:space="0" w:color="auto"/>
              <w:bottom w:val="single" w:sz="4" w:space="0" w:color="auto"/>
              <w:right w:val="single" w:sz="4" w:space="0" w:color="auto"/>
            </w:tcBorders>
            <w:vAlign w:val="center"/>
            <w:hideMark/>
          </w:tcPr>
          <w:p w14:paraId="6BF17F2C" w14:textId="77777777" w:rsidR="00B35272" w:rsidRPr="00852B86" w:rsidRDefault="00B35272" w:rsidP="007B38D9">
            <w:pPr>
              <w:pStyle w:val="TAL"/>
              <w:rPr>
                <w:bCs/>
              </w:rPr>
            </w:pPr>
            <w:r w:rsidRPr="00852B86">
              <w:t>Config</w:t>
            </w:r>
            <w:r w:rsidRPr="00852B86">
              <w:rPr>
                <w:rFonts w:eastAsia="Malgun Gothic"/>
                <w:szCs w:val="18"/>
              </w:rPr>
              <w:t xml:space="preserve"> 1,4</w:t>
            </w:r>
          </w:p>
        </w:tc>
        <w:tc>
          <w:tcPr>
            <w:tcW w:w="1276" w:type="dxa"/>
            <w:tcBorders>
              <w:top w:val="single" w:sz="4" w:space="0" w:color="auto"/>
              <w:left w:val="single" w:sz="4" w:space="0" w:color="auto"/>
              <w:bottom w:val="single" w:sz="4" w:space="0" w:color="auto"/>
              <w:right w:val="single" w:sz="4" w:space="0" w:color="auto"/>
            </w:tcBorders>
          </w:tcPr>
          <w:p w14:paraId="2AA8A529"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2D4D835" w14:textId="77777777" w:rsidR="00B35272" w:rsidRPr="00852B86" w:rsidRDefault="00B35272" w:rsidP="007B38D9">
            <w:pPr>
              <w:pStyle w:val="TAC"/>
            </w:pPr>
            <w:r w:rsidRPr="00852B86">
              <w:rPr>
                <w:szCs w:val="18"/>
              </w:rPr>
              <w:t>TRS.1.1 FDD</w:t>
            </w:r>
          </w:p>
        </w:tc>
      </w:tr>
      <w:tr w:rsidR="00B35272" w:rsidRPr="00852B86" w14:paraId="7A9F811A"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2AE8B1D1" w14:textId="77777777" w:rsidR="00B35272" w:rsidRPr="00852B86"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BFA6A9B" w14:textId="77777777" w:rsidR="00B35272" w:rsidRPr="00852B86" w:rsidRDefault="00B35272" w:rsidP="007B38D9">
            <w:pPr>
              <w:pStyle w:val="TAL"/>
              <w:rPr>
                <w:bCs/>
              </w:rPr>
            </w:pPr>
            <w:r w:rsidRPr="00852B86">
              <w:t>Config</w:t>
            </w:r>
            <w:r w:rsidRPr="00852B86">
              <w:rPr>
                <w:rFonts w:eastAsia="Malgun Gothic"/>
                <w:szCs w:val="18"/>
              </w:rPr>
              <w:t xml:space="preserve"> 2,5</w:t>
            </w:r>
          </w:p>
        </w:tc>
        <w:tc>
          <w:tcPr>
            <w:tcW w:w="1276" w:type="dxa"/>
            <w:tcBorders>
              <w:top w:val="single" w:sz="4" w:space="0" w:color="auto"/>
              <w:left w:val="single" w:sz="4" w:space="0" w:color="auto"/>
              <w:bottom w:val="single" w:sz="4" w:space="0" w:color="auto"/>
              <w:right w:val="single" w:sz="4" w:space="0" w:color="auto"/>
            </w:tcBorders>
          </w:tcPr>
          <w:p w14:paraId="10D8815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5CE5E56D" w14:textId="77777777" w:rsidR="00B35272" w:rsidRPr="00852B86" w:rsidRDefault="00B35272" w:rsidP="007B38D9">
            <w:pPr>
              <w:pStyle w:val="TAC"/>
            </w:pPr>
            <w:r w:rsidRPr="00852B86">
              <w:rPr>
                <w:szCs w:val="18"/>
              </w:rPr>
              <w:t>TRS.1.1 TDD</w:t>
            </w:r>
          </w:p>
        </w:tc>
      </w:tr>
      <w:tr w:rsidR="00B35272" w:rsidRPr="00852B86" w14:paraId="3E9D104E"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5428C1F9" w14:textId="77777777" w:rsidR="00B35272" w:rsidRPr="00852B86" w:rsidRDefault="00B35272" w:rsidP="007B38D9">
            <w:pPr>
              <w:spacing w:after="0"/>
              <w:rPr>
                <w:rFonts w:ascii="Arial" w:hAnsi="Arial"/>
                <w:bCs/>
                <w:sz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3AA64D4A" w14:textId="77777777" w:rsidR="00B35272" w:rsidRPr="00852B86" w:rsidRDefault="00B35272" w:rsidP="007B38D9">
            <w:pPr>
              <w:pStyle w:val="TAL"/>
              <w:rPr>
                <w:bCs/>
              </w:rPr>
            </w:pPr>
            <w:r w:rsidRPr="00852B86">
              <w:t>Config</w:t>
            </w:r>
            <w:r w:rsidRPr="00852B86">
              <w:rPr>
                <w:rFonts w:eastAsia="Malgun Gothic"/>
                <w:szCs w:val="18"/>
              </w:rPr>
              <w:t xml:space="preserve"> 3,6</w:t>
            </w:r>
          </w:p>
        </w:tc>
        <w:tc>
          <w:tcPr>
            <w:tcW w:w="1276" w:type="dxa"/>
            <w:tcBorders>
              <w:top w:val="single" w:sz="4" w:space="0" w:color="auto"/>
              <w:left w:val="single" w:sz="4" w:space="0" w:color="auto"/>
              <w:bottom w:val="single" w:sz="4" w:space="0" w:color="auto"/>
              <w:right w:val="single" w:sz="4" w:space="0" w:color="auto"/>
            </w:tcBorders>
          </w:tcPr>
          <w:p w14:paraId="18EFF5F0"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48BABACC" w14:textId="77777777" w:rsidR="00B35272" w:rsidRPr="00852B86" w:rsidRDefault="00B35272" w:rsidP="007B38D9">
            <w:pPr>
              <w:pStyle w:val="TAC"/>
            </w:pPr>
            <w:r w:rsidRPr="00852B86">
              <w:rPr>
                <w:szCs w:val="18"/>
              </w:rPr>
              <w:t>TRS.1.2 TDD</w:t>
            </w:r>
          </w:p>
        </w:tc>
      </w:tr>
      <w:tr w:rsidR="00B35272" w:rsidRPr="00852B86" w14:paraId="407A847D"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A876544" w14:textId="77777777" w:rsidR="00B35272" w:rsidRPr="00852B86" w:rsidRDefault="00B35272" w:rsidP="007B38D9">
            <w:pPr>
              <w:pStyle w:val="TAL"/>
            </w:pPr>
            <w:r w:rsidRPr="00852B86">
              <w:rPr>
                <w:bCs/>
              </w:rPr>
              <w:t>Antenna Configuration</w:t>
            </w:r>
          </w:p>
        </w:tc>
        <w:tc>
          <w:tcPr>
            <w:tcW w:w="1276" w:type="dxa"/>
            <w:tcBorders>
              <w:top w:val="single" w:sz="4" w:space="0" w:color="auto"/>
              <w:left w:val="single" w:sz="4" w:space="0" w:color="auto"/>
              <w:bottom w:val="single" w:sz="4" w:space="0" w:color="auto"/>
              <w:right w:val="single" w:sz="4" w:space="0" w:color="auto"/>
            </w:tcBorders>
          </w:tcPr>
          <w:p w14:paraId="2744AEE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10F5CB07" w14:textId="77777777" w:rsidR="00B35272" w:rsidRPr="00852B86" w:rsidRDefault="00B35272" w:rsidP="007B38D9">
            <w:pPr>
              <w:pStyle w:val="TAC"/>
            </w:pPr>
            <w:r w:rsidRPr="00852B86">
              <w:t>1x2</w:t>
            </w:r>
          </w:p>
        </w:tc>
      </w:tr>
      <w:tr w:rsidR="00B35272" w:rsidRPr="00852B86" w14:paraId="4C6E6EB7"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398B0C" w14:textId="77777777" w:rsidR="00B35272" w:rsidRPr="00852B86" w:rsidRDefault="00B35272" w:rsidP="007B38D9">
            <w:pPr>
              <w:pStyle w:val="TAL"/>
              <w:rPr>
                <w:bCs/>
              </w:rPr>
            </w:pPr>
            <w:r w:rsidRPr="00852B86">
              <w:rPr>
                <w:bCs/>
              </w:rPr>
              <w:t>Propagation Condition</w:t>
            </w:r>
          </w:p>
        </w:tc>
        <w:tc>
          <w:tcPr>
            <w:tcW w:w="1276" w:type="dxa"/>
            <w:tcBorders>
              <w:top w:val="single" w:sz="4" w:space="0" w:color="auto"/>
              <w:left w:val="single" w:sz="4" w:space="0" w:color="auto"/>
              <w:bottom w:val="single" w:sz="4" w:space="0" w:color="auto"/>
              <w:right w:val="single" w:sz="4" w:space="0" w:color="auto"/>
            </w:tcBorders>
          </w:tcPr>
          <w:p w14:paraId="35982AD2" w14:textId="77777777" w:rsidR="00B35272" w:rsidRPr="00852B86" w:rsidRDefault="00B35272" w:rsidP="007B38D9">
            <w:pPr>
              <w:pStyle w:val="TAC"/>
            </w:pPr>
          </w:p>
        </w:tc>
        <w:tc>
          <w:tcPr>
            <w:tcW w:w="2268" w:type="dxa"/>
            <w:tcBorders>
              <w:top w:val="single" w:sz="4" w:space="0" w:color="auto"/>
              <w:left w:val="single" w:sz="4" w:space="0" w:color="auto"/>
              <w:bottom w:val="single" w:sz="4" w:space="0" w:color="auto"/>
              <w:right w:val="single" w:sz="4" w:space="0" w:color="auto"/>
            </w:tcBorders>
            <w:hideMark/>
          </w:tcPr>
          <w:p w14:paraId="29AF7D80" w14:textId="77777777" w:rsidR="00B35272" w:rsidRPr="00852B86" w:rsidRDefault="00B35272" w:rsidP="007B38D9">
            <w:pPr>
              <w:pStyle w:val="TAC"/>
            </w:pPr>
            <w:r w:rsidRPr="00852B86">
              <w:t>AWGN</w:t>
            </w:r>
          </w:p>
        </w:tc>
      </w:tr>
      <w:tr w:rsidR="00B35272" w:rsidRPr="00852B86" w14:paraId="0C7B65D0"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39A4CCE" w14:textId="77777777" w:rsidR="00B35272" w:rsidRPr="00852B86" w:rsidRDefault="00B35272" w:rsidP="007B38D9">
            <w:pPr>
              <w:pStyle w:val="TAL"/>
              <w:rPr>
                <w:szCs w:val="18"/>
              </w:rPr>
            </w:pPr>
            <w:r w:rsidRPr="00852B86">
              <w:rPr>
                <w:szCs w:val="18"/>
                <w:lang w:eastAsia="ja-JP"/>
              </w:rPr>
              <w:t>EPRE ratio of PSS to SSS</w:t>
            </w:r>
          </w:p>
        </w:tc>
        <w:tc>
          <w:tcPr>
            <w:tcW w:w="1276" w:type="dxa"/>
            <w:vMerge w:val="restart"/>
            <w:tcBorders>
              <w:top w:val="single" w:sz="4" w:space="0" w:color="auto"/>
              <w:left w:val="single" w:sz="4" w:space="0" w:color="auto"/>
              <w:bottom w:val="single" w:sz="4" w:space="0" w:color="auto"/>
              <w:right w:val="single" w:sz="4" w:space="0" w:color="auto"/>
            </w:tcBorders>
            <w:hideMark/>
          </w:tcPr>
          <w:p w14:paraId="11814B03" w14:textId="77777777" w:rsidR="00B35272" w:rsidRPr="00852B86" w:rsidRDefault="00B35272" w:rsidP="007B38D9">
            <w:pPr>
              <w:pStyle w:val="TAC"/>
              <w:rPr>
                <w:szCs w:val="18"/>
              </w:rPr>
            </w:pPr>
            <w:r w:rsidRPr="00852B86">
              <w:rPr>
                <w:szCs w:val="18"/>
              </w:rPr>
              <w:t>dB</w:t>
            </w:r>
          </w:p>
        </w:tc>
        <w:tc>
          <w:tcPr>
            <w:tcW w:w="2268" w:type="dxa"/>
            <w:vMerge w:val="restart"/>
            <w:tcBorders>
              <w:top w:val="single" w:sz="4" w:space="0" w:color="auto"/>
              <w:left w:val="single" w:sz="4" w:space="0" w:color="auto"/>
              <w:bottom w:val="single" w:sz="4" w:space="0" w:color="auto"/>
              <w:right w:val="single" w:sz="4" w:space="0" w:color="auto"/>
            </w:tcBorders>
            <w:hideMark/>
          </w:tcPr>
          <w:p w14:paraId="28277334" w14:textId="77777777" w:rsidR="00B35272" w:rsidRPr="00852B86" w:rsidRDefault="00B35272" w:rsidP="007B38D9">
            <w:pPr>
              <w:pStyle w:val="TAC"/>
              <w:rPr>
                <w:rFonts w:cs="v4.2.0"/>
                <w:szCs w:val="18"/>
                <w:lang w:eastAsia="zh-CN"/>
              </w:rPr>
            </w:pPr>
            <w:r w:rsidRPr="00852B86">
              <w:rPr>
                <w:rFonts w:cs="v4.2.0"/>
                <w:szCs w:val="18"/>
                <w:lang w:eastAsia="zh-CN"/>
              </w:rPr>
              <w:t>0</w:t>
            </w:r>
          </w:p>
        </w:tc>
      </w:tr>
      <w:tr w:rsidR="00B35272" w:rsidRPr="00852B86" w14:paraId="4AB2C8F5"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74FDA0D2" w14:textId="77777777" w:rsidR="00B35272" w:rsidRPr="00852B86" w:rsidRDefault="00B35272" w:rsidP="007B38D9">
            <w:pPr>
              <w:pStyle w:val="TAL"/>
              <w:rPr>
                <w:szCs w:val="18"/>
              </w:rPr>
            </w:pPr>
            <w:r w:rsidRPr="00852B86">
              <w:rPr>
                <w:szCs w:val="18"/>
                <w:lang w:eastAsia="ja-JP"/>
              </w:rPr>
              <w:t>EPRE ratio of PB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10F845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54AE63" w14:textId="77777777" w:rsidR="00B35272" w:rsidRPr="00852B86" w:rsidRDefault="00B35272" w:rsidP="007B38D9">
            <w:pPr>
              <w:spacing w:after="0"/>
              <w:rPr>
                <w:rFonts w:ascii="Arial" w:hAnsi="Arial" w:cs="v4.2.0"/>
                <w:sz w:val="18"/>
                <w:szCs w:val="18"/>
                <w:lang w:eastAsia="zh-CN"/>
              </w:rPr>
            </w:pPr>
          </w:p>
        </w:tc>
      </w:tr>
      <w:tr w:rsidR="00B35272" w:rsidRPr="00852B86" w14:paraId="0FB3E8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47D4334C" w14:textId="77777777" w:rsidR="00B35272" w:rsidRPr="00852B86" w:rsidRDefault="00B35272" w:rsidP="007B38D9">
            <w:pPr>
              <w:pStyle w:val="TAL"/>
              <w:rPr>
                <w:szCs w:val="18"/>
              </w:rPr>
            </w:pPr>
            <w:r w:rsidRPr="00852B86">
              <w:rPr>
                <w:szCs w:val="18"/>
                <w:lang w:eastAsia="ja-JP"/>
              </w:rPr>
              <w:t>EPRE ratio of PBCH to PB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2C0D1B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A3A0A8F" w14:textId="77777777" w:rsidR="00B35272" w:rsidRPr="00852B86" w:rsidRDefault="00B35272" w:rsidP="007B38D9">
            <w:pPr>
              <w:spacing w:after="0"/>
              <w:rPr>
                <w:rFonts w:ascii="Arial" w:hAnsi="Arial" w:cs="v4.2.0"/>
                <w:sz w:val="18"/>
                <w:szCs w:val="18"/>
                <w:lang w:eastAsia="zh-CN"/>
              </w:rPr>
            </w:pPr>
          </w:p>
        </w:tc>
      </w:tr>
      <w:tr w:rsidR="00B35272" w:rsidRPr="00852B86" w14:paraId="0D5B82D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3F75DBD" w14:textId="77777777" w:rsidR="00B35272" w:rsidRPr="00852B86" w:rsidRDefault="00B35272" w:rsidP="007B38D9">
            <w:pPr>
              <w:pStyle w:val="TAL"/>
              <w:rPr>
                <w:szCs w:val="18"/>
              </w:rPr>
            </w:pPr>
            <w:r w:rsidRPr="00852B86">
              <w:rPr>
                <w:szCs w:val="18"/>
                <w:lang w:eastAsia="ja-JP"/>
              </w:rPr>
              <w:t>EPRE ratio of PDC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3D3DDE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F489E9" w14:textId="77777777" w:rsidR="00B35272" w:rsidRPr="00852B86" w:rsidRDefault="00B35272" w:rsidP="007B38D9">
            <w:pPr>
              <w:spacing w:after="0"/>
              <w:rPr>
                <w:rFonts w:ascii="Arial" w:hAnsi="Arial" w:cs="v4.2.0"/>
                <w:sz w:val="18"/>
                <w:szCs w:val="18"/>
                <w:lang w:eastAsia="zh-CN"/>
              </w:rPr>
            </w:pPr>
          </w:p>
        </w:tc>
      </w:tr>
      <w:tr w:rsidR="00B35272" w:rsidRPr="00852B86" w14:paraId="1BF59118"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0AB6573B" w14:textId="77777777" w:rsidR="00B35272" w:rsidRPr="00852B86" w:rsidRDefault="00B35272" w:rsidP="007B38D9">
            <w:pPr>
              <w:pStyle w:val="TAL"/>
              <w:rPr>
                <w:szCs w:val="18"/>
              </w:rPr>
            </w:pPr>
            <w:r w:rsidRPr="00852B86">
              <w:rPr>
                <w:szCs w:val="18"/>
                <w:lang w:eastAsia="ja-JP"/>
              </w:rPr>
              <w:t>EPRE ratio of PDCCH to PDCCH DMR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103D3AF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80BE8FB" w14:textId="77777777" w:rsidR="00B35272" w:rsidRPr="00852B86" w:rsidRDefault="00B35272" w:rsidP="007B38D9">
            <w:pPr>
              <w:spacing w:after="0"/>
              <w:rPr>
                <w:rFonts w:ascii="Arial" w:hAnsi="Arial" w:cs="v4.2.0"/>
                <w:sz w:val="18"/>
                <w:szCs w:val="18"/>
                <w:lang w:eastAsia="zh-CN"/>
              </w:rPr>
            </w:pPr>
          </w:p>
        </w:tc>
      </w:tr>
      <w:tr w:rsidR="00B35272" w:rsidRPr="00852B86" w14:paraId="686CF766"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6CC0A21" w14:textId="77777777" w:rsidR="00B35272" w:rsidRPr="00852B86" w:rsidRDefault="00B35272" w:rsidP="007B38D9">
            <w:pPr>
              <w:pStyle w:val="TAL"/>
              <w:rPr>
                <w:szCs w:val="18"/>
              </w:rPr>
            </w:pPr>
            <w:r w:rsidRPr="00852B86">
              <w:rPr>
                <w:szCs w:val="18"/>
                <w:lang w:eastAsia="ja-JP"/>
              </w:rPr>
              <w:t>EPRE ratio of PDSCH DMRS to SSS</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4CAD679C"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36C9A6C" w14:textId="77777777" w:rsidR="00B35272" w:rsidRPr="00852B86" w:rsidRDefault="00B35272" w:rsidP="007B38D9">
            <w:pPr>
              <w:spacing w:after="0"/>
              <w:rPr>
                <w:rFonts w:ascii="Arial" w:hAnsi="Arial" w:cs="v4.2.0"/>
                <w:sz w:val="18"/>
                <w:szCs w:val="18"/>
                <w:lang w:eastAsia="zh-CN"/>
              </w:rPr>
            </w:pPr>
          </w:p>
        </w:tc>
      </w:tr>
      <w:tr w:rsidR="00B35272" w:rsidRPr="00852B86" w14:paraId="2968B521"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75BFFE9" w14:textId="77777777" w:rsidR="00B35272" w:rsidRPr="00852B86" w:rsidRDefault="00B35272" w:rsidP="007B38D9">
            <w:pPr>
              <w:pStyle w:val="TAL"/>
              <w:rPr>
                <w:szCs w:val="18"/>
              </w:rPr>
            </w:pPr>
            <w:r w:rsidRPr="00852B86">
              <w:rPr>
                <w:szCs w:val="18"/>
                <w:lang w:eastAsia="ja-JP"/>
              </w:rPr>
              <w:t>EPRE ratio of PDSCH to PDSCH</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F75712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782A109" w14:textId="77777777" w:rsidR="00B35272" w:rsidRPr="00852B86" w:rsidRDefault="00B35272" w:rsidP="007B38D9">
            <w:pPr>
              <w:spacing w:after="0"/>
              <w:rPr>
                <w:rFonts w:ascii="Arial" w:hAnsi="Arial" w:cs="v4.2.0"/>
                <w:sz w:val="18"/>
                <w:szCs w:val="18"/>
                <w:lang w:eastAsia="zh-CN"/>
              </w:rPr>
            </w:pPr>
          </w:p>
        </w:tc>
      </w:tr>
      <w:tr w:rsidR="00B35272" w:rsidRPr="00852B86" w14:paraId="7B3FB75A"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0F98B2E" w14:textId="77777777" w:rsidR="00B35272" w:rsidRPr="00852B86" w:rsidRDefault="00B35272" w:rsidP="007B38D9">
            <w:pPr>
              <w:pStyle w:val="TAL"/>
              <w:rPr>
                <w:szCs w:val="18"/>
              </w:rPr>
            </w:pPr>
            <w:r w:rsidRPr="00852B86">
              <w:rPr>
                <w:szCs w:val="18"/>
                <w:lang w:eastAsia="ja-JP"/>
              </w:rPr>
              <w:t xml:space="preserve">EPRE ratio of OCNG DMRS to SSS </w:t>
            </w:r>
            <w:r w:rsidRPr="00852B86">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705D358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2DB89BC" w14:textId="77777777" w:rsidR="00B35272" w:rsidRPr="00852B86" w:rsidRDefault="00B35272" w:rsidP="007B38D9">
            <w:pPr>
              <w:spacing w:after="0"/>
              <w:rPr>
                <w:rFonts w:ascii="Arial" w:hAnsi="Arial" w:cs="v4.2.0"/>
                <w:sz w:val="18"/>
                <w:szCs w:val="18"/>
                <w:lang w:eastAsia="zh-CN"/>
              </w:rPr>
            </w:pPr>
          </w:p>
        </w:tc>
      </w:tr>
      <w:tr w:rsidR="00B35272" w:rsidRPr="00852B86" w14:paraId="2EB2F5A4" w14:textId="77777777" w:rsidTr="007B38D9">
        <w:trPr>
          <w:cantSplit/>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5669F187" w14:textId="77777777" w:rsidR="00B35272" w:rsidRPr="00852B86" w:rsidRDefault="00B35272" w:rsidP="007B38D9">
            <w:pPr>
              <w:pStyle w:val="TAL"/>
              <w:rPr>
                <w:szCs w:val="18"/>
              </w:rPr>
            </w:pPr>
            <w:r w:rsidRPr="00852B86">
              <w:rPr>
                <w:szCs w:val="18"/>
                <w:lang w:eastAsia="ja-JP"/>
              </w:rPr>
              <w:t xml:space="preserve">EPRE ratio of OCNG to OCNG DMRS </w:t>
            </w:r>
            <w:r w:rsidRPr="00852B86">
              <w:rPr>
                <w:szCs w:val="18"/>
                <w:vertAlign w:val="superscript"/>
                <w:lang w:eastAsia="ja-JP"/>
              </w:rPr>
              <w:t>Note 1</w:t>
            </w: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3963AF5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04B957F" w14:textId="77777777" w:rsidR="00B35272" w:rsidRPr="00852B86" w:rsidRDefault="00B35272" w:rsidP="007B38D9">
            <w:pPr>
              <w:spacing w:after="0"/>
              <w:rPr>
                <w:rFonts w:ascii="Arial" w:hAnsi="Arial" w:cs="v4.2.0"/>
                <w:sz w:val="18"/>
                <w:szCs w:val="18"/>
                <w:lang w:eastAsia="zh-CN"/>
              </w:rPr>
            </w:pPr>
          </w:p>
        </w:tc>
      </w:tr>
      <w:tr w:rsidR="00B35272" w:rsidRPr="00852B86" w14:paraId="7716931D"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22865984" w14:textId="77777777" w:rsidR="00B35272" w:rsidRPr="00852B86" w:rsidRDefault="00B35272" w:rsidP="007B38D9">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276" w:type="dxa"/>
            <w:tcBorders>
              <w:top w:val="single" w:sz="4" w:space="0" w:color="auto"/>
              <w:left w:val="single" w:sz="4" w:space="0" w:color="auto"/>
              <w:bottom w:val="single" w:sz="4" w:space="0" w:color="auto"/>
              <w:right w:val="single" w:sz="4" w:space="0" w:color="auto"/>
            </w:tcBorders>
            <w:hideMark/>
          </w:tcPr>
          <w:p w14:paraId="1724D4A1" w14:textId="77777777" w:rsidR="00B35272" w:rsidRPr="00852B86" w:rsidRDefault="00B35272" w:rsidP="007B38D9">
            <w:pPr>
              <w:pStyle w:val="TAC"/>
              <w:rPr>
                <w:szCs w:val="18"/>
              </w:rPr>
            </w:pPr>
            <w:r w:rsidRPr="00852B86">
              <w:rPr>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7AFDD663" w14:textId="77777777" w:rsidR="00B35272" w:rsidRPr="00852B86" w:rsidRDefault="00B35272" w:rsidP="007B38D9">
            <w:pPr>
              <w:pStyle w:val="TAC"/>
              <w:rPr>
                <w:rFonts w:cs="v4.2.0"/>
                <w:szCs w:val="18"/>
                <w:lang w:eastAsia="zh-CN"/>
              </w:rPr>
            </w:pPr>
            <w:r w:rsidRPr="00852B86">
              <w:rPr>
                <w:szCs w:val="18"/>
              </w:rPr>
              <w:t>[-104]</w:t>
            </w:r>
          </w:p>
        </w:tc>
      </w:tr>
      <w:tr w:rsidR="00B35272" w:rsidRPr="00852B86" w14:paraId="270785BC"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816C92E" w14:textId="77777777" w:rsidR="00B35272" w:rsidRPr="00852B86" w:rsidRDefault="00B35272" w:rsidP="007B38D9">
            <w:pPr>
              <w:pStyle w:val="TAL"/>
              <w:rPr>
                <w:rFonts w:cs="v4.2.0"/>
                <w:szCs w:val="18"/>
              </w:rPr>
            </w:pPr>
            <w:r w:rsidRPr="00852B86">
              <w:rPr>
                <w:rFonts w:cs="v4.2.0"/>
                <w:szCs w:val="18"/>
              </w:rPr>
              <w:t>SS-RSRP</w:t>
            </w:r>
            <w:r w:rsidRPr="00852B86">
              <w:rPr>
                <w:szCs w:val="18"/>
                <w:vertAlign w:val="superscript"/>
              </w:rPr>
              <w:t xml:space="preserve"> Note 3</w:t>
            </w:r>
          </w:p>
        </w:tc>
        <w:tc>
          <w:tcPr>
            <w:tcW w:w="1276" w:type="dxa"/>
            <w:tcBorders>
              <w:top w:val="single" w:sz="4" w:space="0" w:color="auto"/>
              <w:left w:val="single" w:sz="4" w:space="0" w:color="auto"/>
              <w:bottom w:val="single" w:sz="4" w:space="0" w:color="auto"/>
              <w:right w:val="single" w:sz="4" w:space="0" w:color="auto"/>
            </w:tcBorders>
            <w:hideMark/>
          </w:tcPr>
          <w:p w14:paraId="5D30B71C" w14:textId="77777777" w:rsidR="00B35272" w:rsidRPr="00852B86" w:rsidRDefault="00B35272" w:rsidP="007B38D9">
            <w:pPr>
              <w:pStyle w:val="TAC"/>
              <w:rPr>
                <w:rFonts w:cs="v4.2.0"/>
                <w:szCs w:val="18"/>
              </w:rPr>
            </w:pPr>
            <w:r w:rsidRPr="00852B86">
              <w:rPr>
                <w:rFonts w:cs="v4.2.0"/>
                <w:szCs w:val="18"/>
              </w:rPr>
              <w:t>dBm/15 kHz</w:t>
            </w:r>
          </w:p>
        </w:tc>
        <w:tc>
          <w:tcPr>
            <w:tcW w:w="2268" w:type="dxa"/>
            <w:tcBorders>
              <w:top w:val="single" w:sz="4" w:space="0" w:color="auto"/>
              <w:left w:val="single" w:sz="4" w:space="0" w:color="auto"/>
              <w:bottom w:val="single" w:sz="4" w:space="0" w:color="auto"/>
              <w:right w:val="single" w:sz="4" w:space="0" w:color="auto"/>
            </w:tcBorders>
            <w:hideMark/>
          </w:tcPr>
          <w:p w14:paraId="30ED9F5D" w14:textId="77777777" w:rsidR="00B35272" w:rsidRPr="00852B86" w:rsidRDefault="00B35272" w:rsidP="007B38D9">
            <w:pPr>
              <w:pStyle w:val="TAC"/>
              <w:rPr>
                <w:rFonts w:cs="v4.2.0"/>
                <w:szCs w:val="18"/>
                <w:lang w:eastAsia="zh-CN"/>
              </w:rPr>
            </w:pPr>
            <w:r w:rsidRPr="00852B86">
              <w:rPr>
                <w:rFonts w:cs="v4.2.0"/>
                <w:szCs w:val="18"/>
              </w:rPr>
              <w:t>[-87]</w:t>
            </w:r>
          </w:p>
        </w:tc>
      </w:tr>
      <w:tr w:rsidR="00B35272" w:rsidRPr="00852B86" w14:paraId="09451761" w14:textId="77777777" w:rsidTr="007B38D9">
        <w:trPr>
          <w:cantSplit/>
          <w:trHeight w:val="219"/>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66A233B1"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276" w:type="dxa"/>
            <w:tcBorders>
              <w:top w:val="single" w:sz="4" w:space="0" w:color="auto"/>
              <w:left w:val="single" w:sz="4" w:space="0" w:color="auto"/>
              <w:bottom w:val="single" w:sz="4" w:space="0" w:color="auto"/>
              <w:right w:val="single" w:sz="4" w:space="0" w:color="auto"/>
            </w:tcBorders>
            <w:hideMark/>
          </w:tcPr>
          <w:p w14:paraId="77A6088E" w14:textId="77777777" w:rsidR="00B35272" w:rsidRPr="00852B86" w:rsidRDefault="00B35272" w:rsidP="007B38D9">
            <w:pPr>
              <w:pStyle w:val="TAC"/>
              <w:rPr>
                <w:szCs w:val="18"/>
              </w:rPr>
            </w:pPr>
            <w:r w:rsidRPr="00852B86">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37A32812"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5AAE9FA6" w14:textId="77777777" w:rsidTr="007B38D9">
        <w:trPr>
          <w:cantSplit/>
          <w:trHeight w:val="197"/>
          <w:jc w:val="center"/>
        </w:trPr>
        <w:tc>
          <w:tcPr>
            <w:tcW w:w="4106" w:type="dxa"/>
            <w:gridSpan w:val="3"/>
            <w:tcBorders>
              <w:top w:val="single" w:sz="4" w:space="0" w:color="auto"/>
              <w:left w:val="single" w:sz="4" w:space="0" w:color="auto"/>
              <w:bottom w:val="single" w:sz="4" w:space="0" w:color="auto"/>
              <w:right w:val="single" w:sz="4" w:space="0" w:color="auto"/>
            </w:tcBorders>
            <w:hideMark/>
          </w:tcPr>
          <w:p w14:paraId="3A9E99BD"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276" w:type="dxa"/>
            <w:tcBorders>
              <w:top w:val="single" w:sz="4" w:space="0" w:color="auto"/>
              <w:left w:val="single" w:sz="4" w:space="0" w:color="auto"/>
              <w:bottom w:val="single" w:sz="4" w:space="0" w:color="auto"/>
              <w:right w:val="single" w:sz="4" w:space="0" w:color="auto"/>
            </w:tcBorders>
            <w:hideMark/>
          </w:tcPr>
          <w:p w14:paraId="717CB5A8" w14:textId="77777777" w:rsidR="00B35272" w:rsidRPr="00852B86" w:rsidRDefault="00B35272" w:rsidP="007B38D9">
            <w:pPr>
              <w:pStyle w:val="TAC"/>
              <w:rPr>
                <w:szCs w:val="18"/>
              </w:rPr>
            </w:pPr>
            <w:r w:rsidRPr="00852B86">
              <w:rPr>
                <w:szCs w:val="18"/>
              </w:rPr>
              <w:t>dB</w:t>
            </w:r>
          </w:p>
        </w:tc>
        <w:tc>
          <w:tcPr>
            <w:tcW w:w="2268" w:type="dxa"/>
            <w:tcBorders>
              <w:top w:val="single" w:sz="4" w:space="0" w:color="auto"/>
              <w:left w:val="single" w:sz="4" w:space="0" w:color="auto"/>
              <w:bottom w:val="single" w:sz="4" w:space="0" w:color="auto"/>
              <w:right w:val="single" w:sz="4" w:space="0" w:color="auto"/>
            </w:tcBorders>
            <w:hideMark/>
          </w:tcPr>
          <w:p w14:paraId="5851F19B"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503AF212" w14:textId="77777777" w:rsidTr="007B38D9">
        <w:trPr>
          <w:cantSplit/>
          <w:jc w:val="center"/>
        </w:trPr>
        <w:tc>
          <w:tcPr>
            <w:tcW w:w="2689" w:type="dxa"/>
            <w:gridSpan w:val="2"/>
            <w:vMerge w:val="restart"/>
            <w:tcBorders>
              <w:top w:val="single" w:sz="4" w:space="0" w:color="auto"/>
              <w:left w:val="single" w:sz="4" w:space="0" w:color="auto"/>
              <w:bottom w:val="single" w:sz="4" w:space="0" w:color="auto"/>
              <w:right w:val="single" w:sz="4" w:space="0" w:color="auto"/>
            </w:tcBorders>
            <w:hideMark/>
          </w:tcPr>
          <w:p w14:paraId="782F830F" w14:textId="77777777" w:rsidR="00B35272" w:rsidRPr="00852B86" w:rsidRDefault="00B35272" w:rsidP="007B38D9">
            <w:pPr>
              <w:pStyle w:val="TAL"/>
              <w:rPr>
                <w:szCs w:val="18"/>
              </w:rPr>
            </w:pPr>
            <w:r w:rsidRPr="00852B86">
              <w:rPr>
                <w:szCs w:val="18"/>
              </w:rPr>
              <w:t>Io</w:t>
            </w:r>
            <w:r w:rsidRPr="00852B86">
              <w:rPr>
                <w:szCs w:val="18"/>
                <w:vertAlign w:val="superscript"/>
              </w:rPr>
              <w:t>Note3</w:t>
            </w:r>
          </w:p>
        </w:tc>
        <w:tc>
          <w:tcPr>
            <w:tcW w:w="1417" w:type="dxa"/>
            <w:tcBorders>
              <w:top w:val="single" w:sz="4" w:space="0" w:color="auto"/>
              <w:left w:val="single" w:sz="4" w:space="0" w:color="auto"/>
              <w:bottom w:val="single" w:sz="4" w:space="0" w:color="auto"/>
              <w:right w:val="single" w:sz="4" w:space="0" w:color="auto"/>
            </w:tcBorders>
            <w:vAlign w:val="center"/>
            <w:hideMark/>
          </w:tcPr>
          <w:p w14:paraId="51C3DBE5" w14:textId="77777777" w:rsidR="00B35272" w:rsidRPr="00852B86" w:rsidRDefault="00B35272" w:rsidP="007B38D9">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276" w:type="dxa"/>
            <w:tcBorders>
              <w:top w:val="single" w:sz="4" w:space="0" w:color="auto"/>
              <w:left w:val="single" w:sz="4" w:space="0" w:color="auto"/>
              <w:bottom w:val="single" w:sz="4" w:space="0" w:color="auto"/>
              <w:right w:val="single" w:sz="4" w:space="0" w:color="auto"/>
            </w:tcBorders>
            <w:hideMark/>
          </w:tcPr>
          <w:p w14:paraId="61D7CD5C" w14:textId="77777777" w:rsidR="00B35272" w:rsidRPr="00852B86" w:rsidRDefault="00B35272" w:rsidP="007B38D9">
            <w:pPr>
              <w:pStyle w:val="TAC"/>
              <w:rPr>
                <w:szCs w:val="18"/>
              </w:rPr>
            </w:pPr>
            <w:r w:rsidRPr="00852B86">
              <w:rPr>
                <w:szCs w:val="18"/>
              </w:rPr>
              <w:t>dBm/</w:t>
            </w:r>
          </w:p>
          <w:p w14:paraId="2EEE3537" w14:textId="77777777" w:rsidR="00B35272" w:rsidRPr="00852B86" w:rsidRDefault="00B35272" w:rsidP="007B38D9">
            <w:pPr>
              <w:pStyle w:val="TAC"/>
              <w:rPr>
                <w:szCs w:val="18"/>
              </w:rPr>
            </w:pPr>
            <w:r w:rsidRPr="00852B86">
              <w:rPr>
                <w:szCs w:val="18"/>
              </w:rPr>
              <w:t>9.36MHz</w:t>
            </w:r>
          </w:p>
        </w:tc>
        <w:tc>
          <w:tcPr>
            <w:tcW w:w="2268" w:type="dxa"/>
            <w:tcBorders>
              <w:top w:val="single" w:sz="4" w:space="0" w:color="auto"/>
              <w:left w:val="single" w:sz="4" w:space="0" w:color="auto"/>
              <w:bottom w:val="single" w:sz="4" w:space="0" w:color="auto"/>
              <w:right w:val="single" w:sz="4" w:space="0" w:color="auto"/>
            </w:tcBorders>
            <w:hideMark/>
          </w:tcPr>
          <w:p w14:paraId="037C3CF3" w14:textId="77777777" w:rsidR="00B35272" w:rsidRPr="00852B86" w:rsidRDefault="00B35272" w:rsidP="007B38D9">
            <w:pPr>
              <w:pStyle w:val="TAC"/>
              <w:rPr>
                <w:rFonts w:cs="v4.2.0"/>
                <w:szCs w:val="18"/>
              </w:rPr>
            </w:pPr>
            <w:r w:rsidRPr="00852B86">
              <w:rPr>
                <w:rFonts w:cs="v4.2.0"/>
                <w:szCs w:val="18"/>
              </w:rPr>
              <w:t>[-59]</w:t>
            </w:r>
          </w:p>
        </w:tc>
      </w:tr>
      <w:tr w:rsidR="00B35272" w:rsidRPr="00852B86" w14:paraId="2F94683F" w14:textId="77777777" w:rsidTr="007B38D9">
        <w:trPr>
          <w:cantSplit/>
          <w:jc w:val="center"/>
        </w:trPr>
        <w:tc>
          <w:tcPr>
            <w:tcW w:w="9278" w:type="dxa"/>
            <w:gridSpan w:val="2"/>
            <w:vMerge/>
            <w:tcBorders>
              <w:top w:val="single" w:sz="4" w:space="0" w:color="auto"/>
              <w:left w:val="single" w:sz="4" w:space="0" w:color="auto"/>
              <w:bottom w:val="single" w:sz="4" w:space="0" w:color="auto"/>
              <w:right w:val="single" w:sz="4" w:space="0" w:color="auto"/>
            </w:tcBorders>
            <w:vAlign w:val="center"/>
            <w:hideMark/>
          </w:tcPr>
          <w:p w14:paraId="0065746F" w14:textId="77777777" w:rsidR="00B35272" w:rsidRPr="00852B86" w:rsidRDefault="00B35272" w:rsidP="007B38D9">
            <w:pPr>
              <w:spacing w:after="0"/>
              <w:rPr>
                <w:rFonts w:ascii="Arial" w:hAnsi="Arial"/>
                <w:sz w:val="18"/>
                <w:szCs w:val="18"/>
              </w:rPr>
            </w:pPr>
          </w:p>
        </w:tc>
        <w:tc>
          <w:tcPr>
            <w:tcW w:w="1417" w:type="dxa"/>
            <w:tcBorders>
              <w:top w:val="single" w:sz="4" w:space="0" w:color="auto"/>
              <w:left w:val="single" w:sz="4" w:space="0" w:color="auto"/>
              <w:bottom w:val="single" w:sz="4" w:space="0" w:color="auto"/>
              <w:right w:val="single" w:sz="4" w:space="0" w:color="auto"/>
            </w:tcBorders>
            <w:vAlign w:val="center"/>
            <w:hideMark/>
          </w:tcPr>
          <w:p w14:paraId="4F307C46" w14:textId="77777777" w:rsidR="00B35272" w:rsidRPr="00852B86" w:rsidRDefault="00B35272" w:rsidP="007B38D9">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276" w:type="dxa"/>
            <w:tcBorders>
              <w:top w:val="single" w:sz="4" w:space="0" w:color="auto"/>
              <w:left w:val="single" w:sz="4" w:space="0" w:color="auto"/>
              <w:bottom w:val="single" w:sz="4" w:space="0" w:color="auto"/>
              <w:right w:val="single" w:sz="4" w:space="0" w:color="auto"/>
            </w:tcBorders>
            <w:hideMark/>
          </w:tcPr>
          <w:p w14:paraId="121C5AE2" w14:textId="77777777" w:rsidR="00B35272" w:rsidRPr="00852B86" w:rsidRDefault="00B35272" w:rsidP="007B38D9">
            <w:pPr>
              <w:pStyle w:val="TAC"/>
              <w:rPr>
                <w:szCs w:val="18"/>
              </w:rPr>
            </w:pPr>
            <w:r w:rsidRPr="00852B86">
              <w:rPr>
                <w:szCs w:val="18"/>
              </w:rPr>
              <w:t>dBm/</w:t>
            </w:r>
          </w:p>
          <w:p w14:paraId="64D73C9B" w14:textId="77777777" w:rsidR="00B35272" w:rsidRPr="00852B86" w:rsidRDefault="00B35272" w:rsidP="007B38D9">
            <w:pPr>
              <w:pStyle w:val="TAC"/>
              <w:rPr>
                <w:szCs w:val="18"/>
              </w:rPr>
            </w:pPr>
            <w:r w:rsidRPr="00852B86">
              <w:rPr>
                <w:szCs w:val="18"/>
              </w:rPr>
              <w:t>38.16MHz</w:t>
            </w:r>
          </w:p>
        </w:tc>
        <w:tc>
          <w:tcPr>
            <w:tcW w:w="2268" w:type="dxa"/>
            <w:tcBorders>
              <w:top w:val="single" w:sz="4" w:space="0" w:color="auto"/>
              <w:left w:val="single" w:sz="4" w:space="0" w:color="auto"/>
              <w:bottom w:val="single" w:sz="4" w:space="0" w:color="auto"/>
              <w:right w:val="single" w:sz="4" w:space="0" w:color="auto"/>
            </w:tcBorders>
            <w:hideMark/>
          </w:tcPr>
          <w:p w14:paraId="303D0277" w14:textId="77777777" w:rsidR="00B35272" w:rsidRPr="00852B86" w:rsidRDefault="00B35272" w:rsidP="007B38D9">
            <w:pPr>
              <w:pStyle w:val="TAC"/>
              <w:rPr>
                <w:rFonts w:cs="v4.2.0"/>
                <w:szCs w:val="18"/>
              </w:rPr>
            </w:pPr>
            <w:r w:rsidRPr="00852B86">
              <w:rPr>
                <w:rFonts w:cs="v4.2.0"/>
                <w:szCs w:val="18"/>
              </w:rPr>
              <w:t>[-61.9]</w:t>
            </w:r>
          </w:p>
        </w:tc>
      </w:tr>
      <w:tr w:rsidR="00B35272" w:rsidRPr="00852B86" w14:paraId="234E667B" w14:textId="77777777" w:rsidTr="007B38D9">
        <w:trPr>
          <w:cantSplit/>
          <w:jc w:val="center"/>
        </w:trPr>
        <w:tc>
          <w:tcPr>
            <w:tcW w:w="7650" w:type="dxa"/>
            <w:gridSpan w:val="5"/>
            <w:tcBorders>
              <w:top w:val="single" w:sz="4" w:space="0" w:color="auto"/>
              <w:left w:val="single" w:sz="4" w:space="0" w:color="auto"/>
              <w:bottom w:val="single" w:sz="4" w:space="0" w:color="auto"/>
              <w:right w:val="single" w:sz="4" w:space="0" w:color="auto"/>
            </w:tcBorders>
            <w:hideMark/>
          </w:tcPr>
          <w:p w14:paraId="6B700AA2" w14:textId="77777777" w:rsidR="00B35272" w:rsidRPr="00852B86" w:rsidRDefault="00B35272" w:rsidP="007B38D9">
            <w:pPr>
              <w:pStyle w:val="TAN"/>
              <w:rPr>
                <w:szCs w:val="18"/>
              </w:rPr>
            </w:pPr>
            <w:r w:rsidRPr="00852B86">
              <w:rPr>
                <w:szCs w:val="18"/>
              </w:rPr>
              <w:t>Note 1:</w:t>
            </w:r>
            <w:r w:rsidRPr="00852B86">
              <w:rPr>
                <w:szCs w:val="18"/>
              </w:rPr>
              <w:tab/>
              <w:t>OCNG shall be used such that both cells are fully allocated and a constant total transmitted power spectral density is achieved for all OFDM symbols.</w:t>
            </w:r>
          </w:p>
          <w:p w14:paraId="4454C936" w14:textId="77777777" w:rsidR="00B35272" w:rsidRPr="00852B86" w:rsidRDefault="00B35272" w:rsidP="007B38D9">
            <w:pPr>
              <w:pStyle w:val="TAN"/>
              <w:rPr>
                <w:szCs w:val="18"/>
              </w:rPr>
            </w:pPr>
            <w:r w:rsidRPr="00852B86">
              <w:rPr>
                <w:szCs w:val="18"/>
              </w:rPr>
              <w:t>Note 2:</w:t>
            </w:r>
            <w:r w:rsidRPr="00852B86">
              <w:rPr>
                <w:szCs w:val="18"/>
              </w:rPr>
              <w:tab/>
              <w:t>Interference from other cells and noise sources not specified in the test is assumed to be constant over subcarriers and time and shall be modelled as AWGN of appropriate power for N</w:t>
            </w:r>
            <w:r w:rsidRPr="00852B86">
              <w:rPr>
                <w:szCs w:val="18"/>
                <w:vertAlign w:val="subscript"/>
              </w:rPr>
              <w:t>oc</w:t>
            </w:r>
            <w:r w:rsidRPr="00852B86">
              <w:rPr>
                <w:szCs w:val="18"/>
              </w:rPr>
              <w:t xml:space="preserve"> to be fulfilled.</w:t>
            </w:r>
          </w:p>
          <w:p w14:paraId="03B7E6E0" w14:textId="77777777" w:rsidR="00B35272" w:rsidRPr="00852B86" w:rsidRDefault="00B35272" w:rsidP="007B38D9">
            <w:pPr>
              <w:pStyle w:val="TAN"/>
              <w:rPr>
                <w:szCs w:val="18"/>
              </w:rPr>
            </w:pPr>
            <w:r w:rsidRPr="00852B86">
              <w:rPr>
                <w:szCs w:val="18"/>
              </w:rPr>
              <w:t>Note 3:</w:t>
            </w:r>
            <w:r w:rsidRPr="00852B86">
              <w:rPr>
                <w:szCs w:val="18"/>
              </w:rPr>
              <w:tab/>
              <w:t>SS-RSRP and Io levels have been derived from other parameters for information purposes. They are not settable parameters themselves.</w:t>
            </w:r>
          </w:p>
          <w:p w14:paraId="4120D313" w14:textId="77777777" w:rsidR="00B35272" w:rsidRPr="00852B86" w:rsidRDefault="00B35272" w:rsidP="007B38D9">
            <w:pPr>
              <w:pStyle w:val="TAN"/>
              <w:rPr>
                <w:rFonts w:cs="v4.2.0"/>
                <w:szCs w:val="18"/>
              </w:rPr>
            </w:pPr>
            <w:r w:rsidRPr="00852B86">
              <w:rPr>
                <w:szCs w:val="18"/>
              </w:rPr>
              <w:t>Note 4:</w:t>
            </w:r>
            <w:r w:rsidRPr="00852B86">
              <w:rPr>
                <w:szCs w:val="18"/>
              </w:rPr>
              <w:tab/>
              <w:t>For unpaired spectrum, a DL BWP is linked with an UL BWP. DLBWP.0.2 is linked with ULBWP.0.2; DLBWP.1.1 is linked with ULBWP.1.1; DLBWP.1.3 is linked with ULBWP.1.3 defined in clause 12 of TS 38.213 [3].</w:t>
            </w:r>
          </w:p>
        </w:tc>
      </w:tr>
    </w:tbl>
    <w:p w14:paraId="11BE49B7" w14:textId="77777777" w:rsidR="00B35272" w:rsidRPr="00852B86" w:rsidRDefault="00B35272" w:rsidP="00B35272"/>
    <w:p w14:paraId="4C1E9A77" w14:textId="77777777" w:rsidR="00B35272" w:rsidRPr="00852B86" w:rsidRDefault="00B35272" w:rsidP="00B35272">
      <w:pPr>
        <w:pStyle w:val="TH"/>
      </w:pPr>
      <w:r w:rsidRPr="00852B86">
        <w:t xml:space="preserve">Table </w:t>
      </w:r>
      <w:r w:rsidRPr="00852B86">
        <w:rPr>
          <w:rFonts w:cs="v4.2.0"/>
        </w:rPr>
        <w:t>4.5.6.5.1</w:t>
      </w:r>
      <w:r w:rsidRPr="00852B86">
        <w:t>.5-2: NR Cell specific test parameters for SCell (NR Cell 3)</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559"/>
        <w:gridCol w:w="1423"/>
        <w:gridCol w:w="1270"/>
        <w:gridCol w:w="2132"/>
      </w:tblGrid>
      <w:tr w:rsidR="00B35272" w:rsidRPr="00852B86" w14:paraId="0AE1C610"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D18AEC8" w14:textId="77777777" w:rsidR="00B35272" w:rsidRPr="00852B86" w:rsidRDefault="00B35272" w:rsidP="007B38D9">
            <w:pPr>
              <w:pStyle w:val="TAH"/>
            </w:pPr>
            <w:r w:rsidRPr="00852B86">
              <w:t>Parameter</w:t>
            </w:r>
          </w:p>
        </w:tc>
        <w:tc>
          <w:tcPr>
            <w:tcW w:w="1270" w:type="dxa"/>
            <w:tcBorders>
              <w:top w:val="single" w:sz="4" w:space="0" w:color="auto"/>
              <w:left w:val="single" w:sz="4" w:space="0" w:color="auto"/>
              <w:bottom w:val="single" w:sz="4" w:space="0" w:color="auto"/>
              <w:right w:val="single" w:sz="4" w:space="0" w:color="auto"/>
            </w:tcBorders>
            <w:hideMark/>
          </w:tcPr>
          <w:p w14:paraId="46F6098B" w14:textId="77777777" w:rsidR="00B35272" w:rsidRPr="00852B86" w:rsidRDefault="00B35272" w:rsidP="007B38D9">
            <w:pPr>
              <w:pStyle w:val="TAH"/>
            </w:pPr>
            <w:r w:rsidRPr="00852B86">
              <w:t>Unit</w:t>
            </w:r>
          </w:p>
        </w:tc>
        <w:tc>
          <w:tcPr>
            <w:tcW w:w="2132" w:type="dxa"/>
            <w:tcBorders>
              <w:top w:val="single" w:sz="4" w:space="0" w:color="auto"/>
              <w:left w:val="single" w:sz="4" w:space="0" w:color="auto"/>
              <w:bottom w:val="single" w:sz="4" w:space="0" w:color="auto"/>
              <w:right w:val="single" w:sz="4" w:space="0" w:color="auto"/>
            </w:tcBorders>
            <w:hideMark/>
          </w:tcPr>
          <w:p w14:paraId="67D8FFFF" w14:textId="77777777" w:rsidR="00B35272" w:rsidRPr="00852B86" w:rsidRDefault="00B35272" w:rsidP="007B38D9">
            <w:pPr>
              <w:pStyle w:val="TAH"/>
              <w:rPr>
                <w:lang w:eastAsia="zh-CN"/>
              </w:rPr>
            </w:pPr>
            <w:r w:rsidRPr="00852B86">
              <w:rPr>
                <w:lang w:eastAsia="zh-CN"/>
              </w:rPr>
              <w:t>Cell 3</w:t>
            </w:r>
          </w:p>
        </w:tc>
      </w:tr>
      <w:tr w:rsidR="00B35272" w:rsidRPr="00852B86" w14:paraId="59DE8EC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27800EC" w14:textId="77777777" w:rsidR="00B35272" w:rsidRPr="00852B86" w:rsidRDefault="00B35272" w:rsidP="007B38D9">
            <w:pPr>
              <w:pStyle w:val="TAL"/>
            </w:pPr>
            <w:r w:rsidRPr="00852B86">
              <w:rPr>
                <w:lang w:eastAsia="zh-CN"/>
              </w:rPr>
              <w:t>Frequency Range</w:t>
            </w:r>
          </w:p>
        </w:tc>
        <w:tc>
          <w:tcPr>
            <w:tcW w:w="1270" w:type="dxa"/>
            <w:tcBorders>
              <w:top w:val="single" w:sz="4" w:space="0" w:color="auto"/>
              <w:left w:val="single" w:sz="4" w:space="0" w:color="auto"/>
              <w:bottom w:val="single" w:sz="4" w:space="0" w:color="auto"/>
              <w:right w:val="single" w:sz="4" w:space="0" w:color="auto"/>
            </w:tcBorders>
          </w:tcPr>
          <w:p w14:paraId="20C81E8D"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3848BF45" w14:textId="77777777" w:rsidR="00B35272" w:rsidRPr="00852B86" w:rsidRDefault="00B35272" w:rsidP="007B38D9">
            <w:pPr>
              <w:pStyle w:val="TAC"/>
              <w:rPr>
                <w:rFonts w:cs="v4.2.0"/>
                <w:lang w:eastAsia="zh-CN"/>
              </w:rPr>
            </w:pPr>
            <w:r w:rsidRPr="00852B86">
              <w:rPr>
                <w:rFonts w:cs="v4.2.0"/>
                <w:lang w:eastAsia="zh-CN"/>
              </w:rPr>
              <w:t>FR1</w:t>
            </w:r>
          </w:p>
        </w:tc>
      </w:tr>
      <w:tr w:rsidR="00B35272" w:rsidRPr="00852B86" w14:paraId="398F7D26"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A1985BF" w14:textId="77777777" w:rsidR="00B35272" w:rsidRPr="00852B86" w:rsidRDefault="00B35272" w:rsidP="007B38D9">
            <w:pPr>
              <w:pStyle w:val="TAL"/>
              <w:rPr>
                <w:lang w:eastAsia="ja-JP"/>
              </w:rPr>
            </w:pPr>
            <w:r w:rsidRPr="00852B86">
              <w:t>Duplex mode</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02CD577" w14:textId="77777777" w:rsidR="00B35272" w:rsidRPr="00852B86" w:rsidRDefault="00B35272" w:rsidP="007B38D9">
            <w:pPr>
              <w:pStyle w:val="TAL"/>
            </w:pPr>
            <w:r w:rsidRPr="00852B86">
              <w:t>Config</w:t>
            </w:r>
            <w:r w:rsidRPr="00852B86">
              <w:rPr>
                <w:rFonts w:cs="Arial"/>
                <w:vertAlign w:val="subscript"/>
              </w:rPr>
              <w:t>SCell</w:t>
            </w:r>
            <w:r w:rsidRPr="00852B86">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63061157"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7AD43202" w14:textId="77777777" w:rsidR="00B35272" w:rsidRPr="00852B86" w:rsidRDefault="00B35272" w:rsidP="007B38D9">
            <w:pPr>
              <w:pStyle w:val="TAC"/>
            </w:pPr>
            <w:r w:rsidRPr="00852B86">
              <w:t>FDD</w:t>
            </w:r>
          </w:p>
        </w:tc>
      </w:tr>
      <w:tr w:rsidR="00B35272" w:rsidRPr="00852B86" w14:paraId="4CB13750"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0C0EF8C" w14:textId="77777777" w:rsidR="00B35272" w:rsidRPr="00852B86" w:rsidRDefault="00B35272" w:rsidP="007B38D9">
            <w:pPr>
              <w:spacing w:after="0"/>
              <w:rPr>
                <w:rFonts w:ascii="Arial" w:hAnsi="Arial"/>
                <w:sz w:val="18"/>
                <w:lang w:eastAsia="ja-JP"/>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B2B869" w14:textId="77777777" w:rsidR="00B35272" w:rsidRPr="00852B86" w:rsidRDefault="00B35272" w:rsidP="007B38D9">
            <w:pPr>
              <w:pStyle w:val="TAL"/>
            </w:pPr>
            <w:r w:rsidRPr="00852B86">
              <w:t>Config</w:t>
            </w:r>
            <w:r w:rsidRPr="00852B86">
              <w:rPr>
                <w:rFonts w:cs="Arial"/>
                <w:vertAlign w:val="subscript"/>
              </w:rPr>
              <w:t>SCell</w:t>
            </w:r>
            <w:r w:rsidRPr="00852B86">
              <w:t xml:space="preserve"> 2,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75952DD"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8CC9D09" w14:textId="77777777" w:rsidR="00B35272" w:rsidRPr="00852B86" w:rsidRDefault="00B35272" w:rsidP="007B38D9">
            <w:pPr>
              <w:pStyle w:val="TAC"/>
            </w:pPr>
            <w:r w:rsidRPr="00852B86">
              <w:t>TDD</w:t>
            </w:r>
          </w:p>
        </w:tc>
      </w:tr>
      <w:tr w:rsidR="00B35272" w:rsidRPr="00852B86" w14:paraId="630C70EA"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5A3D81F" w14:textId="77777777" w:rsidR="00B35272" w:rsidRPr="00852B86" w:rsidRDefault="00B35272" w:rsidP="007B38D9">
            <w:pPr>
              <w:pStyle w:val="TAL"/>
            </w:pPr>
            <w:r w:rsidRPr="00852B86">
              <w:t>TDD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9A6F1DB"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4993B2B"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57FCDF2" w14:textId="77777777" w:rsidR="00B35272" w:rsidRPr="00852B86" w:rsidRDefault="00B35272" w:rsidP="007B38D9">
            <w:pPr>
              <w:pStyle w:val="TAC"/>
            </w:pPr>
            <w:r w:rsidRPr="00852B86">
              <w:t>Not Applicable</w:t>
            </w:r>
          </w:p>
        </w:tc>
      </w:tr>
      <w:tr w:rsidR="00B35272" w:rsidRPr="00852B86" w14:paraId="752D45E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F549D1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C1B84A0"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6BBBEF8"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B9A2FEC" w14:textId="77777777" w:rsidR="00B35272" w:rsidRPr="00852B86" w:rsidRDefault="00B35272" w:rsidP="007B38D9">
            <w:pPr>
              <w:pStyle w:val="TAC"/>
            </w:pPr>
            <w:r w:rsidRPr="00852B86">
              <w:t>TDDConf.1.1</w:t>
            </w:r>
          </w:p>
        </w:tc>
      </w:tr>
      <w:tr w:rsidR="00B35272" w:rsidRPr="00852B86" w14:paraId="1533BEE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E08317"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411FC13"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1001BE7"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C3B2CD5" w14:textId="77777777" w:rsidR="00B35272" w:rsidRPr="00852B86" w:rsidRDefault="00B35272" w:rsidP="007B38D9">
            <w:pPr>
              <w:pStyle w:val="TAC"/>
            </w:pPr>
            <w:r w:rsidRPr="00852B86">
              <w:t>TDDConf.1.2</w:t>
            </w:r>
          </w:p>
        </w:tc>
      </w:tr>
      <w:tr w:rsidR="00B35272" w:rsidRPr="00852B86" w14:paraId="2465AF8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D2F3705" w14:textId="77777777" w:rsidR="00B35272" w:rsidRPr="00852B86" w:rsidRDefault="00B35272" w:rsidP="007B38D9">
            <w:pPr>
              <w:pStyle w:val="TAL"/>
            </w:pPr>
            <w:r w:rsidRPr="00852B86">
              <w:t>BW</w:t>
            </w:r>
            <w:r w:rsidRPr="00852B86">
              <w:rPr>
                <w:vertAlign w:val="subscript"/>
              </w:rPr>
              <w:t>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75EC73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A0E0B8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77DE40B7"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4E0E1CF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C0BC267"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A2DECFF"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EE9A49D"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45CFACC" w14:textId="77777777" w:rsidR="00B35272" w:rsidRPr="00852B86" w:rsidRDefault="00B35272" w:rsidP="007B38D9">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B35272" w:rsidRPr="00852B86" w14:paraId="7470C422"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E7A9DD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10697C7"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4F97021"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4F7CBA" w14:textId="77777777" w:rsidR="00B35272" w:rsidRPr="00852B86" w:rsidRDefault="00B35272" w:rsidP="007B38D9">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 </w:t>
            </w:r>
          </w:p>
        </w:tc>
      </w:tr>
      <w:tr w:rsidR="00B35272" w:rsidRPr="00852B86" w14:paraId="470AD50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25214104" w14:textId="77777777" w:rsidR="00B35272" w:rsidRPr="00852B86" w:rsidRDefault="00B35272" w:rsidP="007B38D9">
            <w:pPr>
              <w:pStyle w:val="TAL"/>
            </w:pPr>
            <w:r w:rsidRPr="00852B86">
              <w:rPr>
                <w:lang w:eastAsia="zh-CN"/>
              </w:rPr>
              <w:t>Active DL BWP ID</w:t>
            </w:r>
          </w:p>
        </w:tc>
        <w:tc>
          <w:tcPr>
            <w:tcW w:w="1270" w:type="dxa"/>
            <w:tcBorders>
              <w:top w:val="single" w:sz="4" w:space="0" w:color="auto"/>
              <w:left w:val="single" w:sz="4" w:space="0" w:color="auto"/>
              <w:bottom w:val="single" w:sz="4" w:space="0" w:color="auto"/>
              <w:right w:val="single" w:sz="4" w:space="0" w:color="auto"/>
            </w:tcBorders>
          </w:tcPr>
          <w:p w14:paraId="07C80941"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017AB14" w14:textId="77777777" w:rsidR="00B35272" w:rsidRPr="00852B86" w:rsidRDefault="00B35272" w:rsidP="007B38D9">
            <w:pPr>
              <w:pStyle w:val="TAC"/>
            </w:pPr>
            <w:r w:rsidRPr="00852B86">
              <w:rPr>
                <w:rFonts w:cs="v4.2.0"/>
                <w:lang w:eastAsia="zh-CN"/>
              </w:rPr>
              <w:t>1</w:t>
            </w:r>
          </w:p>
        </w:tc>
      </w:tr>
      <w:tr w:rsidR="00B35272" w:rsidRPr="00852B86" w14:paraId="531F29C9"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59BB202" w14:textId="77777777" w:rsidR="00B35272" w:rsidRPr="00852B86" w:rsidRDefault="00B35272" w:rsidP="007B38D9">
            <w:pPr>
              <w:pStyle w:val="TAL"/>
            </w:pPr>
            <w:r w:rsidRPr="00852B86">
              <w:t>Initial D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4108B43E"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05F78D3D"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04F2010E" w14:textId="77777777" w:rsidR="00B35272" w:rsidRPr="00852B86" w:rsidRDefault="00B35272" w:rsidP="007B38D9">
            <w:pPr>
              <w:pStyle w:val="TAC"/>
              <w:rPr>
                <w:rFonts w:cs="v4.2.0"/>
                <w:lang w:eastAsia="zh-CN"/>
              </w:rPr>
            </w:pPr>
            <w:r w:rsidRPr="00852B86">
              <w:rPr>
                <w:rFonts w:cs="v4.2.0"/>
                <w:lang w:eastAsia="zh-CN"/>
              </w:rPr>
              <w:t>DLBWP.0.2</w:t>
            </w:r>
          </w:p>
        </w:tc>
      </w:tr>
      <w:tr w:rsidR="00B35272" w:rsidRPr="00852B86" w14:paraId="5CCDF809"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92EA9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83EBC9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9D67C05"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460B35F" w14:textId="77777777" w:rsidR="00B35272" w:rsidRPr="00852B86" w:rsidRDefault="00B35272" w:rsidP="007B38D9">
            <w:pPr>
              <w:spacing w:after="0"/>
              <w:rPr>
                <w:rFonts w:ascii="Arial" w:hAnsi="Arial" w:cs="v4.2.0"/>
                <w:sz w:val="18"/>
                <w:lang w:eastAsia="zh-CN"/>
              </w:rPr>
            </w:pPr>
          </w:p>
        </w:tc>
      </w:tr>
      <w:tr w:rsidR="00B35272" w:rsidRPr="00852B86" w14:paraId="1BF928EC"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B157C5"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2810CFE"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DC1962"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5C6856B" w14:textId="77777777" w:rsidR="00B35272" w:rsidRPr="00852B86" w:rsidRDefault="00B35272" w:rsidP="007B38D9">
            <w:pPr>
              <w:spacing w:after="0"/>
              <w:rPr>
                <w:rFonts w:ascii="Arial" w:hAnsi="Arial" w:cs="v4.2.0"/>
                <w:sz w:val="18"/>
                <w:lang w:eastAsia="zh-CN"/>
              </w:rPr>
            </w:pPr>
          </w:p>
        </w:tc>
      </w:tr>
      <w:tr w:rsidR="00B35272" w:rsidRPr="00852B86" w14:paraId="6738D9F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40A3B16A" w14:textId="77777777" w:rsidR="00B35272" w:rsidRPr="00852B86" w:rsidRDefault="00B35272" w:rsidP="007B38D9">
            <w:pPr>
              <w:pStyle w:val="TAL"/>
            </w:pPr>
            <w:r w:rsidRPr="00852B86">
              <w:t>Initial UL BWP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2D9F484"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5E8650F4"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61DC9B26" w14:textId="77777777" w:rsidR="00B35272" w:rsidRPr="00852B86" w:rsidRDefault="00B35272" w:rsidP="007B38D9">
            <w:pPr>
              <w:pStyle w:val="TAC"/>
              <w:rPr>
                <w:rFonts w:cs="v4.2.0"/>
                <w:lang w:eastAsia="zh-CN"/>
              </w:rPr>
            </w:pPr>
            <w:r w:rsidRPr="00852B86">
              <w:rPr>
                <w:rFonts w:cs="v4.2.0"/>
                <w:lang w:eastAsia="zh-CN"/>
              </w:rPr>
              <w:t>ULBWP.0.2</w:t>
            </w:r>
          </w:p>
        </w:tc>
      </w:tr>
      <w:tr w:rsidR="00B35272" w:rsidRPr="00852B86" w14:paraId="231D319A"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B0EDEC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485506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96A9700"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92FA016" w14:textId="77777777" w:rsidR="00B35272" w:rsidRPr="00852B86" w:rsidRDefault="00B35272" w:rsidP="007B38D9">
            <w:pPr>
              <w:spacing w:after="0"/>
              <w:rPr>
                <w:rFonts w:ascii="Arial" w:hAnsi="Arial" w:cs="v4.2.0"/>
                <w:sz w:val="18"/>
                <w:lang w:eastAsia="zh-CN"/>
              </w:rPr>
            </w:pPr>
          </w:p>
        </w:tc>
      </w:tr>
      <w:tr w:rsidR="00B35272" w:rsidRPr="00852B86" w14:paraId="0EAF3647"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204B0F8"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905F3A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4606A0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1CFDF1D" w14:textId="77777777" w:rsidR="00B35272" w:rsidRPr="00852B86" w:rsidRDefault="00B35272" w:rsidP="007B38D9">
            <w:pPr>
              <w:spacing w:after="0"/>
              <w:rPr>
                <w:rFonts w:ascii="Arial" w:hAnsi="Arial" w:cs="v4.2.0"/>
                <w:sz w:val="18"/>
                <w:lang w:eastAsia="zh-CN"/>
              </w:rPr>
            </w:pPr>
          </w:p>
        </w:tc>
      </w:tr>
      <w:tr w:rsidR="00B35272" w:rsidRPr="00852B86" w14:paraId="797290AC"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72C1F3FE" w14:textId="77777777" w:rsidR="00B35272" w:rsidRPr="00852B86" w:rsidRDefault="00B35272" w:rsidP="007B38D9">
            <w:pPr>
              <w:pStyle w:val="TAL"/>
            </w:pPr>
            <w:r w:rsidRPr="00852B86">
              <w:t>Initi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15BA4BF1" w14:textId="77777777" w:rsidR="00B35272" w:rsidRPr="00852B86" w:rsidRDefault="00B35272" w:rsidP="007B38D9">
            <w:pPr>
              <w:pStyle w:val="TAL"/>
            </w:pPr>
            <w:r w:rsidRPr="00852B86">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70008F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47657A5F"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B146BA6" w14:textId="77777777" w:rsidR="00B35272" w:rsidRPr="00852B86" w:rsidRDefault="00B35272" w:rsidP="007B38D9">
            <w:pPr>
              <w:pStyle w:val="TAC"/>
              <w:rPr>
                <w:rFonts w:cs="v4.2.0"/>
                <w:lang w:eastAsia="zh-CN"/>
              </w:rPr>
            </w:pPr>
            <w:r w:rsidRPr="00852B86">
              <w:rPr>
                <w:rFonts w:cs="v4.2.0"/>
                <w:lang w:eastAsia="zh-CN"/>
              </w:rPr>
              <w:t>DLBWP.1.3</w:t>
            </w:r>
          </w:p>
        </w:tc>
      </w:tr>
      <w:tr w:rsidR="00B35272" w:rsidRPr="00852B86" w14:paraId="632312C6"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3B2520BA"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A655E5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DE19A4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2E8921A"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F39B008" w14:textId="77777777" w:rsidR="00B35272" w:rsidRPr="00852B86" w:rsidRDefault="00B35272" w:rsidP="007B38D9">
            <w:pPr>
              <w:spacing w:after="0"/>
              <w:rPr>
                <w:rFonts w:ascii="Arial" w:hAnsi="Arial" w:cs="v4.2.0"/>
                <w:sz w:val="18"/>
                <w:lang w:eastAsia="zh-CN"/>
              </w:rPr>
            </w:pPr>
          </w:p>
        </w:tc>
      </w:tr>
      <w:tr w:rsidR="00B35272" w:rsidRPr="00852B86" w14:paraId="5B55411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5394171C"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3477D90"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8A8E8D6"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2F92665"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4B42C390" w14:textId="77777777" w:rsidR="00B35272" w:rsidRPr="00852B86" w:rsidRDefault="00B35272" w:rsidP="007B38D9">
            <w:pPr>
              <w:spacing w:after="0"/>
              <w:rPr>
                <w:rFonts w:ascii="Arial" w:hAnsi="Arial" w:cs="v4.2.0"/>
                <w:sz w:val="18"/>
                <w:lang w:eastAsia="zh-CN"/>
              </w:rPr>
            </w:pPr>
          </w:p>
        </w:tc>
      </w:tr>
      <w:tr w:rsidR="00B35272" w:rsidRPr="00852B86" w14:paraId="6D8540FD"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0AF81D2" w14:textId="77777777" w:rsidR="00B35272" w:rsidRPr="00852B86"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8144D67" w14:textId="77777777" w:rsidR="00B35272" w:rsidRPr="00852B86" w:rsidRDefault="00B35272" w:rsidP="007B38D9">
            <w:pPr>
              <w:pStyle w:val="TAL"/>
            </w:pPr>
            <w:r w:rsidRPr="00852B86">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DEA227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vAlign w:val="center"/>
          </w:tcPr>
          <w:p w14:paraId="7A39E67B"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1A4BEB0E" w14:textId="77777777" w:rsidR="00B35272" w:rsidRPr="00852B86" w:rsidRDefault="00B35272" w:rsidP="007B38D9">
            <w:pPr>
              <w:pStyle w:val="TAC"/>
              <w:rPr>
                <w:rFonts w:cs="v4.2.0"/>
                <w:lang w:eastAsia="zh-CN"/>
              </w:rPr>
            </w:pPr>
            <w:r w:rsidRPr="00852B86">
              <w:rPr>
                <w:rFonts w:cs="v4.2.0"/>
                <w:lang w:eastAsia="zh-CN"/>
              </w:rPr>
              <w:t>ULBWP.1.3</w:t>
            </w:r>
          </w:p>
        </w:tc>
      </w:tr>
      <w:tr w:rsidR="00B35272" w:rsidRPr="00852B86" w14:paraId="7437F57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C1B2000"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7A75DA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AC12F67"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0446ACB"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1BC1C890" w14:textId="77777777" w:rsidR="00B35272" w:rsidRPr="00852B86" w:rsidRDefault="00B35272" w:rsidP="007B38D9">
            <w:pPr>
              <w:spacing w:after="0"/>
              <w:rPr>
                <w:rFonts w:ascii="Arial" w:hAnsi="Arial" w:cs="v4.2.0"/>
                <w:sz w:val="18"/>
                <w:lang w:eastAsia="zh-CN"/>
              </w:rPr>
            </w:pPr>
          </w:p>
        </w:tc>
      </w:tr>
      <w:tr w:rsidR="00B35272" w:rsidRPr="00852B86" w14:paraId="780721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1D1603A"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78656450"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4C649B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6061C97"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83880C" w14:textId="77777777" w:rsidR="00B35272" w:rsidRPr="00852B86" w:rsidRDefault="00B35272" w:rsidP="007B38D9">
            <w:pPr>
              <w:spacing w:after="0"/>
              <w:rPr>
                <w:rFonts w:ascii="Arial" w:hAnsi="Arial" w:cs="v4.2.0"/>
                <w:sz w:val="18"/>
                <w:lang w:eastAsia="zh-CN"/>
              </w:rPr>
            </w:pPr>
          </w:p>
        </w:tc>
      </w:tr>
      <w:tr w:rsidR="00B35272" w:rsidRPr="00852B86" w14:paraId="1DF3A70F" w14:textId="77777777" w:rsidTr="007B38D9">
        <w:trPr>
          <w:cantSplit/>
          <w:jc w:val="center"/>
        </w:trPr>
        <w:tc>
          <w:tcPr>
            <w:tcW w:w="988" w:type="dxa"/>
            <w:vMerge w:val="restart"/>
            <w:tcBorders>
              <w:top w:val="single" w:sz="4" w:space="0" w:color="auto"/>
              <w:left w:val="single" w:sz="4" w:space="0" w:color="auto"/>
              <w:bottom w:val="single" w:sz="4" w:space="0" w:color="auto"/>
              <w:right w:val="single" w:sz="4" w:space="0" w:color="auto"/>
            </w:tcBorders>
            <w:hideMark/>
          </w:tcPr>
          <w:p w14:paraId="49C46A25" w14:textId="43B5B499" w:rsidR="00B35272" w:rsidRPr="00852B86" w:rsidRDefault="00B35272" w:rsidP="00B35272">
            <w:pPr>
              <w:pStyle w:val="TAL"/>
            </w:pPr>
            <w:r w:rsidRPr="00852B86">
              <w:t>Final Condition</w:t>
            </w:r>
          </w:p>
        </w:tc>
        <w:tc>
          <w:tcPr>
            <w:tcW w:w="1559" w:type="dxa"/>
            <w:vMerge w:val="restart"/>
            <w:tcBorders>
              <w:top w:val="single" w:sz="4" w:space="0" w:color="auto"/>
              <w:left w:val="single" w:sz="4" w:space="0" w:color="auto"/>
              <w:bottom w:val="single" w:sz="4" w:space="0" w:color="auto"/>
              <w:right w:val="single" w:sz="4" w:space="0" w:color="auto"/>
            </w:tcBorders>
            <w:hideMark/>
          </w:tcPr>
          <w:p w14:paraId="0F28EE1A" w14:textId="77777777" w:rsidR="00B35272" w:rsidRPr="00852B86" w:rsidRDefault="00B35272" w:rsidP="007B38D9">
            <w:pPr>
              <w:pStyle w:val="TAL"/>
            </w:pPr>
            <w:r w:rsidRPr="00852B86">
              <w:t>Active D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30431B10"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971F075"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43228275" w14:textId="77777777" w:rsidR="00B35272" w:rsidRPr="00852B86" w:rsidRDefault="00B35272" w:rsidP="007B38D9">
            <w:pPr>
              <w:pStyle w:val="TAC"/>
              <w:rPr>
                <w:rFonts w:cs="v4.2.0"/>
                <w:lang w:eastAsia="zh-CN"/>
              </w:rPr>
            </w:pPr>
            <w:r w:rsidRPr="00852B86">
              <w:rPr>
                <w:rFonts w:cs="v4.2.0"/>
                <w:lang w:eastAsia="zh-CN"/>
              </w:rPr>
              <w:t>DLBWP.1.1</w:t>
            </w:r>
          </w:p>
        </w:tc>
      </w:tr>
      <w:tr w:rsidR="00B35272" w:rsidRPr="00852B86" w14:paraId="21F422EE"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75CBB26"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2B846C55"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23CD65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2F6A84F"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BA3B219" w14:textId="77777777" w:rsidR="00B35272" w:rsidRPr="00852B86" w:rsidRDefault="00B35272" w:rsidP="007B38D9">
            <w:pPr>
              <w:spacing w:after="0"/>
              <w:rPr>
                <w:rFonts w:ascii="Arial" w:hAnsi="Arial" w:cs="v4.2.0"/>
                <w:sz w:val="18"/>
                <w:lang w:eastAsia="zh-CN"/>
              </w:rPr>
            </w:pPr>
          </w:p>
        </w:tc>
      </w:tr>
      <w:tr w:rsidR="00B35272" w:rsidRPr="00852B86" w14:paraId="6A53393A"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DECC0A1"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EA6B4DB"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7523A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4E4AAE3"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7C804F" w14:textId="77777777" w:rsidR="00B35272" w:rsidRPr="00852B86" w:rsidRDefault="00B35272" w:rsidP="007B38D9">
            <w:pPr>
              <w:spacing w:after="0"/>
              <w:rPr>
                <w:rFonts w:ascii="Arial" w:hAnsi="Arial" w:cs="v4.2.0"/>
                <w:sz w:val="18"/>
                <w:lang w:eastAsia="zh-CN"/>
              </w:rPr>
            </w:pPr>
          </w:p>
        </w:tc>
      </w:tr>
      <w:tr w:rsidR="00B35272" w:rsidRPr="00852B86" w14:paraId="1A7BF7A4"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15C760CE" w14:textId="77777777" w:rsidR="00B35272" w:rsidRPr="00852B86" w:rsidRDefault="00B35272" w:rsidP="007B38D9">
            <w:pPr>
              <w:spacing w:after="0"/>
              <w:rPr>
                <w:rFonts w:ascii="Arial" w:hAnsi="Arial"/>
                <w:sz w:val="18"/>
              </w:rPr>
            </w:pPr>
          </w:p>
        </w:tc>
        <w:tc>
          <w:tcPr>
            <w:tcW w:w="1559" w:type="dxa"/>
            <w:vMerge w:val="restart"/>
            <w:tcBorders>
              <w:top w:val="single" w:sz="4" w:space="0" w:color="auto"/>
              <w:left w:val="single" w:sz="4" w:space="0" w:color="auto"/>
              <w:bottom w:val="single" w:sz="4" w:space="0" w:color="auto"/>
              <w:right w:val="single" w:sz="4" w:space="0" w:color="auto"/>
            </w:tcBorders>
            <w:hideMark/>
          </w:tcPr>
          <w:p w14:paraId="1CD9868B" w14:textId="77777777" w:rsidR="00B35272" w:rsidRPr="00852B86" w:rsidRDefault="00B35272" w:rsidP="007B38D9">
            <w:pPr>
              <w:pStyle w:val="TAL"/>
            </w:pPr>
            <w:r w:rsidRPr="00852B86">
              <w:t>Active UL BWP-1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00B55D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2DE80C2B" w14:textId="77777777" w:rsidR="00B35272" w:rsidRPr="00852B86" w:rsidRDefault="00B35272" w:rsidP="007B38D9">
            <w:pPr>
              <w:pStyle w:val="TAC"/>
            </w:pPr>
          </w:p>
        </w:tc>
        <w:tc>
          <w:tcPr>
            <w:tcW w:w="2132" w:type="dxa"/>
            <w:vMerge w:val="restart"/>
            <w:tcBorders>
              <w:top w:val="single" w:sz="4" w:space="0" w:color="auto"/>
              <w:left w:val="single" w:sz="4" w:space="0" w:color="auto"/>
              <w:bottom w:val="single" w:sz="4" w:space="0" w:color="auto"/>
              <w:right w:val="single" w:sz="4" w:space="0" w:color="auto"/>
            </w:tcBorders>
            <w:hideMark/>
          </w:tcPr>
          <w:p w14:paraId="3A278DE9" w14:textId="77777777" w:rsidR="00B35272" w:rsidRPr="00852B86" w:rsidRDefault="00B35272" w:rsidP="007B38D9">
            <w:pPr>
              <w:pStyle w:val="TAC"/>
              <w:rPr>
                <w:rFonts w:cs="v4.2.0"/>
                <w:lang w:eastAsia="zh-CN"/>
              </w:rPr>
            </w:pPr>
            <w:r w:rsidRPr="00852B86">
              <w:rPr>
                <w:rFonts w:cs="v4.2.0"/>
                <w:lang w:eastAsia="zh-CN"/>
              </w:rPr>
              <w:t>ULBWP.1.1</w:t>
            </w:r>
          </w:p>
        </w:tc>
      </w:tr>
      <w:tr w:rsidR="00B35272" w:rsidRPr="00852B86" w14:paraId="00FFDD2F"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20D819CF"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1D62DBC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4959F34"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2B098627"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6C4E2D" w14:textId="77777777" w:rsidR="00B35272" w:rsidRPr="00852B86" w:rsidRDefault="00B35272" w:rsidP="007B38D9">
            <w:pPr>
              <w:spacing w:after="0"/>
              <w:rPr>
                <w:rFonts w:ascii="Arial" w:hAnsi="Arial" w:cs="v4.2.0"/>
                <w:sz w:val="18"/>
                <w:lang w:eastAsia="zh-CN"/>
              </w:rPr>
            </w:pPr>
          </w:p>
        </w:tc>
      </w:tr>
      <w:tr w:rsidR="00B35272" w:rsidRPr="00852B86" w14:paraId="7C1370DB" w14:textId="77777777" w:rsidTr="007B38D9">
        <w:trPr>
          <w:cantSplit/>
          <w:jc w:val="center"/>
        </w:trPr>
        <w:tc>
          <w:tcPr>
            <w:tcW w:w="7372" w:type="dxa"/>
            <w:vMerge/>
            <w:tcBorders>
              <w:top w:val="single" w:sz="4" w:space="0" w:color="auto"/>
              <w:left w:val="single" w:sz="4" w:space="0" w:color="auto"/>
              <w:bottom w:val="single" w:sz="4" w:space="0" w:color="auto"/>
              <w:right w:val="single" w:sz="4" w:space="0" w:color="auto"/>
            </w:tcBorders>
            <w:vAlign w:val="center"/>
            <w:hideMark/>
          </w:tcPr>
          <w:p w14:paraId="72D4F677" w14:textId="77777777" w:rsidR="00B35272" w:rsidRPr="00852B86" w:rsidRDefault="00B35272" w:rsidP="007B38D9">
            <w:pPr>
              <w:spacing w:after="0"/>
              <w:rPr>
                <w:rFonts w:ascii="Arial" w:hAnsi="Arial"/>
                <w:sz w:val="18"/>
              </w:rPr>
            </w:pPr>
          </w:p>
        </w:tc>
        <w:tc>
          <w:tcPr>
            <w:tcW w:w="1559" w:type="dxa"/>
            <w:vMerge/>
            <w:tcBorders>
              <w:top w:val="single" w:sz="4" w:space="0" w:color="auto"/>
              <w:left w:val="single" w:sz="4" w:space="0" w:color="auto"/>
              <w:bottom w:val="single" w:sz="4" w:space="0" w:color="auto"/>
              <w:right w:val="single" w:sz="4" w:space="0" w:color="auto"/>
            </w:tcBorders>
            <w:vAlign w:val="center"/>
            <w:hideMark/>
          </w:tcPr>
          <w:p w14:paraId="6F001B61"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7227500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936C748" w14:textId="77777777" w:rsidR="00B35272" w:rsidRPr="00852B86" w:rsidRDefault="00B35272" w:rsidP="007B38D9">
            <w:pPr>
              <w:spacing w:after="0"/>
              <w:rPr>
                <w:rFonts w:ascii="Arial" w:hAnsi="Arial"/>
                <w:sz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7587F6C9" w14:textId="77777777" w:rsidR="00B35272" w:rsidRPr="00852B86" w:rsidRDefault="00B35272" w:rsidP="007B38D9">
            <w:pPr>
              <w:spacing w:after="0"/>
              <w:rPr>
                <w:rFonts w:ascii="Arial" w:hAnsi="Arial" w:cs="v4.2.0"/>
                <w:sz w:val="18"/>
                <w:lang w:eastAsia="zh-CN"/>
              </w:rPr>
            </w:pPr>
          </w:p>
        </w:tc>
      </w:tr>
      <w:tr w:rsidR="00B35272" w:rsidRPr="00852B86" w14:paraId="07BF9E28"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10DD7ADF" w14:textId="77777777" w:rsidR="00B35272" w:rsidRPr="00852B86" w:rsidRDefault="00B35272" w:rsidP="007B38D9">
            <w:pPr>
              <w:pStyle w:val="TAL"/>
              <w:rPr>
                <w:lang w:eastAsia="zh-CN"/>
              </w:rPr>
            </w:pPr>
            <w:r w:rsidRPr="00852B86">
              <w:t>PDSCH Reference measurement channel</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BBF737D"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ABE37E9"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E73B3A6" w14:textId="77777777" w:rsidR="00B35272" w:rsidRPr="00852B86" w:rsidRDefault="00B35272" w:rsidP="007B38D9">
            <w:pPr>
              <w:pStyle w:val="TAC"/>
              <w:rPr>
                <w:szCs w:val="16"/>
                <w:lang w:eastAsia="zh-CN"/>
              </w:rPr>
            </w:pPr>
            <w:r w:rsidRPr="00852B86">
              <w:rPr>
                <w:szCs w:val="16"/>
                <w:lang w:eastAsia="zh-CN"/>
              </w:rPr>
              <w:t>SR.1.1 FDD</w:t>
            </w:r>
          </w:p>
        </w:tc>
      </w:tr>
      <w:tr w:rsidR="00B35272" w:rsidRPr="00852B86" w14:paraId="7552E2F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5D231682" w14:textId="77777777" w:rsidR="00B35272" w:rsidRPr="00852B86"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62358FD"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5199AA2"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324DFF96" w14:textId="77777777" w:rsidR="00B35272" w:rsidRPr="00852B86" w:rsidRDefault="00B35272" w:rsidP="007B38D9">
            <w:pPr>
              <w:pStyle w:val="TAC"/>
              <w:rPr>
                <w:szCs w:val="16"/>
                <w:lang w:eastAsia="zh-CN"/>
              </w:rPr>
            </w:pPr>
            <w:r w:rsidRPr="00852B86">
              <w:rPr>
                <w:szCs w:val="16"/>
                <w:lang w:eastAsia="zh-CN"/>
              </w:rPr>
              <w:t>SR.1.1 TDD</w:t>
            </w:r>
          </w:p>
        </w:tc>
      </w:tr>
      <w:tr w:rsidR="00B35272" w:rsidRPr="00852B86" w14:paraId="3384E48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07D96CBB" w14:textId="77777777" w:rsidR="00B35272" w:rsidRPr="00852B86" w:rsidRDefault="00B35272" w:rsidP="007B38D9">
            <w:pPr>
              <w:spacing w:after="0"/>
              <w:rPr>
                <w:rFonts w:ascii="Arial" w:hAnsi="Arial"/>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B2CFD8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80600D9"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hideMark/>
          </w:tcPr>
          <w:p w14:paraId="295B6D82" w14:textId="77777777" w:rsidR="00B35272" w:rsidRPr="00852B86" w:rsidRDefault="00B35272" w:rsidP="007B38D9">
            <w:pPr>
              <w:pStyle w:val="TAC"/>
              <w:rPr>
                <w:szCs w:val="16"/>
                <w:lang w:eastAsia="zh-CN"/>
              </w:rPr>
            </w:pPr>
            <w:r w:rsidRPr="00852B86">
              <w:rPr>
                <w:szCs w:val="16"/>
                <w:lang w:eastAsia="zh-CN"/>
              </w:rPr>
              <w:t>SR2.1 TDD</w:t>
            </w:r>
          </w:p>
        </w:tc>
      </w:tr>
      <w:tr w:rsidR="00B35272" w:rsidRPr="00852B86" w14:paraId="6413A5A0"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0C40C447" w14:textId="77777777" w:rsidR="00B35272" w:rsidRPr="00852B86" w:rsidRDefault="00B35272" w:rsidP="007B38D9">
            <w:pPr>
              <w:pStyle w:val="TAL"/>
            </w:pPr>
            <w:r w:rsidRPr="00852B86">
              <w:t>RMSI 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2BB67D1C"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12EA602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4478A9B7" w14:textId="77777777" w:rsidR="00B35272" w:rsidRPr="00852B86" w:rsidRDefault="00B35272" w:rsidP="007B38D9">
            <w:pPr>
              <w:pStyle w:val="TAC"/>
              <w:rPr>
                <w:szCs w:val="16"/>
                <w:lang w:eastAsia="zh-CN"/>
              </w:rPr>
            </w:pPr>
            <w:r w:rsidRPr="00852B86">
              <w:rPr>
                <w:szCs w:val="16"/>
                <w:lang w:eastAsia="zh-CN"/>
              </w:rPr>
              <w:t>CR.1.1 FDD</w:t>
            </w:r>
          </w:p>
        </w:tc>
      </w:tr>
      <w:tr w:rsidR="00B35272" w:rsidRPr="00852B86" w14:paraId="3AC1EB08"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0C5C44A"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1E082A92"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A55D4CB"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09D13A9A" w14:textId="77777777" w:rsidR="00B35272" w:rsidRPr="00852B86" w:rsidRDefault="00B35272" w:rsidP="007B38D9">
            <w:pPr>
              <w:pStyle w:val="TAC"/>
              <w:rPr>
                <w:szCs w:val="16"/>
                <w:lang w:eastAsia="zh-CN"/>
              </w:rPr>
            </w:pPr>
            <w:r w:rsidRPr="00852B86">
              <w:rPr>
                <w:szCs w:val="16"/>
                <w:lang w:eastAsia="zh-CN"/>
              </w:rPr>
              <w:t>CR.1.1 TDD</w:t>
            </w:r>
          </w:p>
        </w:tc>
      </w:tr>
      <w:tr w:rsidR="00B35272" w:rsidRPr="00852B86" w14:paraId="47C4F901"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C62578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3C432FB"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8E47A5C"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3036F796" w14:textId="77777777" w:rsidR="00B35272" w:rsidRPr="00852B86" w:rsidRDefault="00B35272" w:rsidP="007B38D9">
            <w:pPr>
              <w:pStyle w:val="TAC"/>
              <w:rPr>
                <w:szCs w:val="16"/>
                <w:lang w:eastAsia="zh-CN"/>
              </w:rPr>
            </w:pPr>
            <w:r w:rsidRPr="00852B86">
              <w:rPr>
                <w:szCs w:val="16"/>
                <w:lang w:eastAsia="zh-CN"/>
              </w:rPr>
              <w:t>CR2.1 TDD</w:t>
            </w:r>
          </w:p>
        </w:tc>
      </w:tr>
      <w:tr w:rsidR="00B35272" w:rsidRPr="00852B86" w14:paraId="3FC9B0A7"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6A916816" w14:textId="77777777" w:rsidR="00B35272" w:rsidRPr="00852B86" w:rsidRDefault="00B35272" w:rsidP="007B38D9">
            <w:pPr>
              <w:pStyle w:val="TAL"/>
            </w:pPr>
            <w:r w:rsidRPr="00852B86">
              <w:rPr>
                <w:lang w:eastAsia="zh-CN"/>
              </w:rPr>
              <w:t xml:space="preserve">Dedicated </w:t>
            </w:r>
            <w:r w:rsidRPr="00852B86">
              <w:t>CORESET parameters</w:t>
            </w:r>
          </w:p>
        </w:tc>
        <w:tc>
          <w:tcPr>
            <w:tcW w:w="1423" w:type="dxa"/>
            <w:tcBorders>
              <w:top w:val="single" w:sz="4" w:space="0" w:color="auto"/>
              <w:left w:val="single" w:sz="4" w:space="0" w:color="auto"/>
              <w:bottom w:val="single" w:sz="4" w:space="0" w:color="auto"/>
              <w:right w:val="single" w:sz="4" w:space="0" w:color="auto"/>
            </w:tcBorders>
            <w:vAlign w:val="center"/>
            <w:hideMark/>
          </w:tcPr>
          <w:p w14:paraId="67531431"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1</w:t>
            </w:r>
          </w:p>
        </w:tc>
        <w:tc>
          <w:tcPr>
            <w:tcW w:w="1270" w:type="dxa"/>
            <w:vMerge w:val="restart"/>
            <w:tcBorders>
              <w:top w:val="single" w:sz="4" w:space="0" w:color="auto"/>
              <w:left w:val="single" w:sz="4" w:space="0" w:color="auto"/>
              <w:bottom w:val="single" w:sz="4" w:space="0" w:color="auto"/>
              <w:right w:val="single" w:sz="4" w:space="0" w:color="auto"/>
            </w:tcBorders>
          </w:tcPr>
          <w:p w14:paraId="793A93D5"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vAlign w:val="center"/>
            <w:hideMark/>
          </w:tcPr>
          <w:p w14:paraId="57465221" w14:textId="77777777" w:rsidR="00B35272" w:rsidRPr="00852B86" w:rsidRDefault="00B35272" w:rsidP="007B38D9">
            <w:pPr>
              <w:pStyle w:val="TAC"/>
              <w:rPr>
                <w:szCs w:val="16"/>
                <w:lang w:eastAsia="zh-CN"/>
              </w:rPr>
            </w:pPr>
            <w:r w:rsidRPr="00852B86">
              <w:rPr>
                <w:szCs w:val="16"/>
                <w:lang w:eastAsia="zh-CN"/>
              </w:rPr>
              <w:t>CCR.1.1 FDD</w:t>
            </w:r>
          </w:p>
        </w:tc>
      </w:tr>
      <w:tr w:rsidR="00B35272" w:rsidRPr="00852B86" w14:paraId="5E1CEAC6"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378AC964"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625CC92F"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2</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C9EF155"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189D1AE1" w14:textId="77777777" w:rsidR="00B35272" w:rsidRPr="00852B86" w:rsidRDefault="00B35272" w:rsidP="007B38D9">
            <w:pPr>
              <w:pStyle w:val="TAC"/>
              <w:rPr>
                <w:szCs w:val="16"/>
                <w:lang w:eastAsia="zh-CN"/>
              </w:rPr>
            </w:pPr>
            <w:r w:rsidRPr="00852B86">
              <w:rPr>
                <w:szCs w:val="16"/>
                <w:lang w:eastAsia="zh-CN"/>
              </w:rPr>
              <w:t>CCR.1.1 TDD</w:t>
            </w:r>
          </w:p>
        </w:tc>
      </w:tr>
      <w:tr w:rsidR="00B35272" w:rsidRPr="00852B86" w14:paraId="333872FD"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667A13F" w14:textId="77777777" w:rsidR="00B35272" w:rsidRPr="00852B86" w:rsidRDefault="00B35272" w:rsidP="007B38D9">
            <w:pPr>
              <w:spacing w:after="0"/>
              <w:rPr>
                <w:rFonts w:ascii="Arial" w:hAnsi="Arial"/>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0A1B645"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76DA3A5F" w14:textId="77777777" w:rsidR="00B35272" w:rsidRPr="00852B86" w:rsidRDefault="00B35272" w:rsidP="007B38D9">
            <w:pPr>
              <w:spacing w:after="0"/>
              <w:rPr>
                <w:rFonts w:ascii="Arial" w:hAnsi="Arial"/>
                <w:sz w:val="18"/>
              </w:rPr>
            </w:pPr>
          </w:p>
        </w:tc>
        <w:tc>
          <w:tcPr>
            <w:tcW w:w="2132" w:type="dxa"/>
            <w:tcBorders>
              <w:top w:val="single" w:sz="4" w:space="0" w:color="auto"/>
              <w:left w:val="single" w:sz="4" w:space="0" w:color="auto"/>
              <w:bottom w:val="single" w:sz="4" w:space="0" w:color="auto"/>
              <w:right w:val="single" w:sz="4" w:space="0" w:color="auto"/>
            </w:tcBorders>
            <w:vAlign w:val="center"/>
            <w:hideMark/>
          </w:tcPr>
          <w:p w14:paraId="2CFE4F64" w14:textId="77777777" w:rsidR="00B35272" w:rsidRPr="00852B86" w:rsidRDefault="00B35272" w:rsidP="007B38D9">
            <w:pPr>
              <w:pStyle w:val="TAC"/>
              <w:rPr>
                <w:szCs w:val="16"/>
                <w:lang w:eastAsia="zh-CN"/>
              </w:rPr>
            </w:pPr>
            <w:r w:rsidRPr="00852B86">
              <w:rPr>
                <w:szCs w:val="16"/>
                <w:lang w:eastAsia="zh-CN"/>
              </w:rPr>
              <w:t>CCR.2.1 TDD</w:t>
            </w:r>
          </w:p>
        </w:tc>
      </w:tr>
      <w:tr w:rsidR="00B35272" w:rsidRPr="00852B86" w14:paraId="4993929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7A02E94" w14:textId="77777777" w:rsidR="00B35272" w:rsidRPr="00852B86" w:rsidRDefault="00B35272" w:rsidP="007B38D9">
            <w:pPr>
              <w:pStyle w:val="TAL"/>
            </w:pPr>
            <w:r w:rsidRPr="00852B86">
              <w:rPr>
                <w:bCs/>
              </w:rPr>
              <w:t>OCNG Patterns</w:t>
            </w:r>
          </w:p>
        </w:tc>
        <w:tc>
          <w:tcPr>
            <w:tcW w:w="1270" w:type="dxa"/>
            <w:tcBorders>
              <w:top w:val="single" w:sz="4" w:space="0" w:color="auto"/>
              <w:left w:val="single" w:sz="4" w:space="0" w:color="auto"/>
              <w:bottom w:val="single" w:sz="4" w:space="0" w:color="auto"/>
              <w:right w:val="single" w:sz="4" w:space="0" w:color="auto"/>
            </w:tcBorders>
          </w:tcPr>
          <w:p w14:paraId="77278EFF"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43A5C56C" w14:textId="77777777" w:rsidR="00B35272" w:rsidRPr="00852B86" w:rsidRDefault="00B35272" w:rsidP="007B38D9">
            <w:pPr>
              <w:pStyle w:val="TAC"/>
            </w:pPr>
            <w:r w:rsidRPr="00852B86">
              <w:rPr>
                <w:szCs w:val="16"/>
                <w:lang w:eastAsia="zh-CN"/>
              </w:rPr>
              <w:t>OP.1</w:t>
            </w:r>
          </w:p>
        </w:tc>
      </w:tr>
      <w:tr w:rsidR="00B35272" w:rsidRPr="00852B86" w14:paraId="241F69F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3D6B2982" w14:textId="77777777" w:rsidR="00B35272" w:rsidRPr="00852B86" w:rsidRDefault="00B35272" w:rsidP="007B38D9">
            <w:pPr>
              <w:pStyle w:val="TAL"/>
              <w:rPr>
                <w:bCs/>
                <w:lang w:eastAsia="zh-CN"/>
              </w:rPr>
            </w:pPr>
            <w:r w:rsidRPr="00852B86">
              <w:rPr>
                <w:bCs/>
                <w:lang w:eastAsia="zh-CN"/>
              </w:rPr>
              <w:t>SSB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3242FBA"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w:t>
            </w:r>
            <w:r w:rsidRPr="00852B86">
              <w:t>1,2</w:t>
            </w:r>
          </w:p>
        </w:tc>
        <w:tc>
          <w:tcPr>
            <w:tcW w:w="1270" w:type="dxa"/>
            <w:vMerge w:val="restart"/>
            <w:tcBorders>
              <w:top w:val="single" w:sz="4" w:space="0" w:color="auto"/>
              <w:left w:val="single" w:sz="4" w:space="0" w:color="auto"/>
              <w:bottom w:val="single" w:sz="4" w:space="0" w:color="auto"/>
              <w:right w:val="single" w:sz="4" w:space="0" w:color="auto"/>
            </w:tcBorders>
          </w:tcPr>
          <w:p w14:paraId="2E47C1B2" w14:textId="77777777" w:rsidR="00B35272" w:rsidRPr="00852B86" w:rsidRDefault="00B35272" w:rsidP="007B38D9">
            <w:pPr>
              <w:pStyle w:val="TAC"/>
              <w:rPr>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11DE9C50" w14:textId="77777777" w:rsidR="00B35272" w:rsidRPr="00852B86" w:rsidRDefault="00B35272" w:rsidP="007B38D9">
            <w:pPr>
              <w:pStyle w:val="TAC"/>
              <w:rPr>
                <w:szCs w:val="16"/>
                <w:lang w:eastAsia="zh-CN"/>
              </w:rPr>
            </w:pPr>
            <w:r w:rsidRPr="00852B86">
              <w:rPr>
                <w:szCs w:val="16"/>
                <w:lang w:eastAsia="zh-CN"/>
              </w:rPr>
              <w:t>SSB.1 FR1</w:t>
            </w:r>
          </w:p>
        </w:tc>
      </w:tr>
      <w:tr w:rsidR="00B35272" w:rsidRPr="00852B86" w14:paraId="65A6C103"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43074A7" w14:textId="77777777" w:rsidR="00B35272" w:rsidRPr="00852B86" w:rsidRDefault="00B35272" w:rsidP="007B38D9">
            <w:pPr>
              <w:spacing w:after="0"/>
              <w:rPr>
                <w:rFonts w:ascii="Arial" w:hAnsi="Arial"/>
                <w:bCs/>
                <w:sz w:val="18"/>
                <w:lang w:eastAsia="zh-CN"/>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31F821A8" w14:textId="77777777" w:rsidR="00B35272" w:rsidRPr="00852B86" w:rsidRDefault="00B35272" w:rsidP="007B38D9">
            <w:pPr>
              <w:pStyle w:val="TAL"/>
            </w:pPr>
            <w:r w:rsidRPr="00852B86">
              <w:t>Config</w:t>
            </w:r>
            <w:r w:rsidRPr="00852B86">
              <w:rPr>
                <w:rFonts w:cs="Arial"/>
                <w:vertAlign w:val="subscript"/>
              </w:rPr>
              <w:t>SCell</w:t>
            </w:r>
            <w:r w:rsidRPr="00852B86">
              <w:rPr>
                <w:rFonts w:eastAsia="Malgun Gothic"/>
                <w:szCs w:val="18"/>
              </w:rPr>
              <w:t xml:space="preserve"> </w:t>
            </w:r>
            <w:r w:rsidRPr="00852B86">
              <w:t>3</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2FEE98" w14:textId="77777777" w:rsidR="00B35272" w:rsidRPr="00852B86" w:rsidRDefault="00B35272" w:rsidP="007B38D9">
            <w:pPr>
              <w:spacing w:after="0"/>
              <w:rPr>
                <w:rFonts w:ascii="Arial" w:hAnsi="Arial"/>
                <w:sz w:val="18"/>
                <w:lang w:eastAsia="zh-CN"/>
              </w:rPr>
            </w:pPr>
          </w:p>
        </w:tc>
        <w:tc>
          <w:tcPr>
            <w:tcW w:w="2132" w:type="dxa"/>
            <w:tcBorders>
              <w:top w:val="single" w:sz="4" w:space="0" w:color="auto"/>
              <w:left w:val="single" w:sz="4" w:space="0" w:color="auto"/>
              <w:bottom w:val="single" w:sz="4" w:space="0" w:color="auto"/>
              <w:right w:val="single" w:sz="4" w:space="0" w:color="auto"/>
            </w:tcBorders>
            <w:hideMark/>
          </w:tcPr>
          <w:p w14:paraId="24E0F86A" w14:textId="77777777" w:rsidR="00B35272" w:rsidRPr="00852B86" w:rsidRDefault="00B35272" w:rsidP="007B38D9">
            <w:pPr>
              <w:pStyle w:val="TAC"/>
              <w:rPr>
                <w:szCs w:val="16"/>
                <w:lang w:eastAsia="zh-CN"/>
              </w:rPr>
            </w:pPr>
            <w:r w:rsidRPr="00852B86">
              <w:rPr>
                <w:szCs w:val="16"/>
                <w:lang w:eastAsia="zh-CN"/>
              </w:rPr>
              <w:t>SSB.2 FR1</w:t>
            </w:r>
          </w:p>
        </w:tc>
      </w:tr>
      <w:tr w:rsidR="00B35272" w:rsidRPr="00852B86" w14:paraId="1E7E6D2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49478D5F" w14:textId="77777777" w:rsidR="00B35272" w:rsidRPr="00852B86" w:rsidRDefault="00B35272" w:rsidP="007B38D9">
            <w:pPr>
              <w:pStyle w:val="TAL"/>
              <w:rPr>
                <w:bCs/>
              </w:rPr>
            </w:pPr>
            <w:r w:rsidRPr="00852B86">
              <w:rPr>
                <w:bCs/>
              </w:rPr>
              <w:t>SMTC Configuration</w:t>
            </w:r>
          </w:p>
        </w:tc>
        <w:tc>
          <w:tcPr>
            <w:tcW w:w="1270" w:type="dxa"/>
            <w:tcBorders>
              <w:top w:val="single" w:sz="4" w:space="0" w:color="auto"/>
              <w:left w:val="single" w:sz="4" w:space="0" w:color="auto"/>
              <w:bottom w:val="single" w:sz="4" w:space="0" w:color="auto"/>
              <w:right w:val="single" w:sz="4" w:space="0" w:color="auto"/>
            </w:tcBorders>
          </w:tcPr>
          <w:p w14:paraId="590743F6"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6C71507" w14:textId="77777777" w:rsidR="00B35272" w:rsidRPr="00852B86" w:rsidRDefault="00B35272" w:rsidP="007B38D9">
            <w:pPr>
              <w:pStyle w:val="TAC"/>
            </w:pPr>
            <w:r w:rsidRPr="00852B86">
              <w:t>SMTC.1</w:t>
            </w:r>
          </w:p>
        </w:tc>
      </w:tr>
      <w:tr w:rsidR="00B35272" w:rsidRPr="00852B86" w14:paraId="5CFE3384"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732E7989" w14:textId="77777777" w:rsidR="00B35272" w:rsidRPr="00852B86" w:rsidRDefault="00B35272" w:rsidP="007B38D9">
            <w:pPr>
              <w:pStyle w:val="TAL"/>
              <w:rPr>
                <w:bCs/>
              </w:rPr>
            </w:pPr>
            <w:r w:rsidRPr="00852B86">
              <w:rPr>
                <w:bCs/>
              </w:rPr>
              <w:t>TRS Configuration</w:t>
            </w:r>
          </w:p>
        </w:tc>
        <w:tc>
          <w:tcPr>
            <w:tcW w:w="1423" w:type="dxa"/>
            <w:tcBorders>
              <w:top w:val="single" w:sz="4" w:space="0" w:color="auto"/>
              <w:left w:val="single" w:sz="4" w:space="0" w:color="auto"/>
              <w:bottom w:val="single" w:sz="4" w:space="0" w:color="auto"/>
              <w:right w:val="single" w:sz="4" w:space="0" w:color="auto"/>
            </w:tcBorders>
            <w:vAlign w:val="center"/>
            <w:hideMark/>
          </w:tcPr>
          <w:p w14:paraId="58F96D16"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1</w:t>
            </w:r>
          </w:p>
        </w:tc>
        <w:tc>
          <w:tcPr>
            <w:tcW w:w="1270" w:type="dxa"/>
            <w:tcBorders>
              <w:top w:val="single" w:sz="4" w:space="0" w:color="auto"/>
              <w:left w:val="single" w:sz="4" w:space="0" w:color="auto"/>
              <w:bottom w:val="single" w:sz="4" w:space="0" w:color="auto"/>
              <w:right w:val="single" w:sz="4" w:space="0" w:color="auto"/>
            </w:tcBorders>
          </w:tcPr>
          <w:p w14:paraId="73DAC99E"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2B75B06E" w14:textId="77777777" w:rsidR="00B35272" w:rsidRPr="00852B86" w:rsidRDefault="00B35272" w:rsidP="007B38D9">
            <w:pPr>
              <w:pStyle w:val="TAC"/>
            </w:pPr>
            <w:r w:rsidRPr="00852B86">
              <w:rPr>
                <w:szCs w:val="18"/>
              </w:rPr>
              <w:t>TRS.1.1 FDD</w:t>
            </w:r>
          </w:p>
        </w:tc>
      </w:tr>
      <w:tr w:rsidR="00B35272" w:rsidRPr="00852B86" w14:paraId="2CE35A9F"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1F0B3AB4" w14:textId="77777777" w:rsidR="00B35272" w:rsidRPr="00852B86"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0CD7C683"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2</w:t>
            </w:r>
          </w:p>
        </w:tc>
        <w:tc>
          <w:tcPr>
            <w:tcW w:w="1270" w:type="dxa"/>
            <w:tcBorders>
              <w:top w:val="single" w:sz="4" w:space="0" w:color="auto"/>
              <w:left w:val="single" w:sz="4" w:space="0" w:color="auto"/>
              <w:bottom w:val="single" w:sz="4" w:space="0" w:color="auto"/>
              <w:right w:val="single" w:sz="4" w:space="0" w:color="auto"/>
            </w:tcBorders>
          </w:tcPr>
          <w:p w14:paraId="4CE74F21"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D38006" w14:textId="77777777" w:rsidR="00B35272" w:rsidRPr="00852B86" w:rsidRDefault="00B35272" w:rsidP="007B38D9">
            <w:pPr>
              <w:pStyle w:val="TAC"/>
            </w:pPr>
            <w:r w:rsidRPr="00852B86">
              <w:rPr>
                <w:szCs w:val="18"/>
              </w:rPr>
              <w:t>TRS.1.1 TDD</w:t>
            </w:r>
          </w:p>
        </w:tc>
      </w:tr>
      <w:tr w:rsidR="00B35272" w:rsidRPr="00852B86" w14:paraId="7CF6AD6B"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29184394" w14:textId="77777777" w:rsidR="00B35272" w:rsidRPr="00852B86" w:rsidRDefault="00B35272" w:rsidP="007B38D9">
            <w:pPr>
              <w:spacing w:after="0"/>
              <w:rPr>
                <w:rFonts w:ascii="Arial" w:hAnsi="Arial"/>
                <w:bCs/>
                <w:sz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22E558FD" w14:textId="77777777" w:rsidR="00B35272" w:rsidRPr="00852B86" w:rsidRDefault="00B35272" w:rsidP="007B38D9">
            <w:pPr>
              <w:pStyle w:val="TAL"/>
              <w:rPr>
                <w:bCs/>
              </w:rPr>
            </w:pPr>
            <w:r w:rsidRPr="00852B86">
              <w:t>Config</w:t>
            </w:r>
            <w:r w:rsidRPr="00852B86">
              <w:rPr>
                <w:rFonts w:cs="Arial"/>
                <w:vertAlign w:val="subscript"/>
              </w:rPr>
              <w:t>SCell</w:t>
            </w:r>
            <w:r w:rsidRPr="00852B86">
              <w:rPr>
                <w:rFonts w:eastAsia="Malgun Gothic"/>
                <w:szCs w:val="18"/>
              </w:rPr>
              <w:t xml:space="preserve"> 3</w:t>
            </w:r>
          </w:p>
        </w:tc>
        <w:tc>
          <w:tcPr>
            <w:tcW w:w="1270" w:type="dxa"/>
            <w:tcBorders>
              <w:top w:val="single" w:sz="4" w:space="0" w:color="auto"/>
              <w:left w:val="single" w:sz="4" w:space="0" w:color="auto"/>
              <w:bottom w:val="single" w:sz="4" w:space="0" w:color="auto"/>
              <w:right w:val="single" w:sz="4" w:space="0" w:color="auto"/>
            </w:tcBorders>
          </w:tcPr>
          <w:p w14:paraId="53939BAE"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0C83DC6" w14:textId="77777777" w:rsidR="00B35272" w:rsidRPr="00852B86" w:rsidRDefault="00B35272" w:rsidP="007B38D9">
            <w:pPr>
              <w:pStyle w:val="TAC"/>
            </w:pPr>
            <w:r w:rsidRPr="00852B86">
              <w:rPr>
                <w:szCs w:val="18"/>
              </w:rPr>
              <w:t>TRS.1.2 TDD</w:t>
            </w:r>
          </w:p>
        </w:tc>
      </w:tr>
      <w:tr w:rsidR="00B35272" w:rsidRPr="00852B86" w14:paraId="21DB1BE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67CF92" w14:textId="77777777" w:rsidR="00B35272" w:rsidRPr="00852B86" w:rsidRDefault="00B35272" w:rsidP="007B38D9">
            <w:pPr>
              <w:pStyle w:val="TAL"/>
            </w:pPr>
            <w:r w:rsidRPr="00852B86">
              <w:rPr>
                <w:bCs/>
              </w:rPr>
              <w:t>Antenna Configuration</w:t>
            </w:r>
          </w:p>
        </w:tc>
        <w:tc>
          <w:tcPr>
            <w:tcW w:w="1270" w:type="dxa"/>
            <w:tcBorders>
              <w:top w:val="single" w:sz="4" w:space="0" w:color="auto"/>
              <w:left w:val="single" w:sz="4" w:space="0" w:color="auto"/>
              <w:bottom w:val="single" w:sz="4" w:space="0" w:color="auto"/>
              <w:right w:val="single" w:sz="4" w:space="0" w:color="auto"/>
            </w:tcBorders>
          </w:tcPr>
          <w:p w14:paraId="0F92C485"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0C89E9CD" w14:textId="77777777" w:rsidR="00B35272" w:rsidRPr="00852B86" w:rsidRDefault="00B35272" w:rsidP="007B38D9">
            <w:pPr>
              <w:pStyle w:val="TAC"/>
            </w:pPr>
            <w:r w:rsidRPr="00852B86">
              <w:t>1x2</w:t>
            </w:r>
          </w:p>
        </w:tc>
      </w:tr>
      <w:tr w:rsidR="00B35272" w:rsidRPr="00852B86" w14:paraId="0F9C9DE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6DC9B911" w14:textId="77777777" w:rsidR="00B35272" w:rsidRPr="00852B86" w:rsidRDefault="00B35272" w:rsidP="007B38D9">
            <w:pPr>
              <w:pStyle w:val="TAL"/>
              <w:rPr>
                <w:bCs/>
              </w:rPr>
            </w:pPr>
            <w:r w:rsidRPr="00852B86">
              <w:rPr>
                <w:bCs/>
              </w:rPr>
              <w:t>Propagation Condition</w:t>
            </w:r>
          </w:p>
        </w:tc>
        <w:tc>
          <w:tcPr>
            <w:tcW w:w="1270" w:type="dxa"/>
            <w:tcBorders>
              <w:top w:val="single" w:sz="4" w:space="0" w:color="auto"/>
              <w:left w:val="single" w:sz="4" w:space="0" w:color="auto"/>
              <w:bottom w:val="single" w:sz="4" w:space="0" w:color="auto"/>
              <w:right w:val="single" w:sz="4" w:space="0" w:color="auto"/>
            </w:tcBorders>
          </w:tcPr>
          <w:p w14:paraId="6ECDA6B3" w14:textId="77777777" w:rsidR="00B35272" w:rsidRPr="00852B86" w:rsidRDefault="00B35272" w:rsidP="007B38D9">
            <w:pPr>
              <w:pStyle w:val="TAC"/>
            </w:pPr>
          </w:p>
        </w:tc>
        <w:tc>
          <w:tcPr>
            <w:tcW w:w="2132" w:type="dxa"/>
            <w:tcBorders>
              <w:top w:val="single" w:sz="4" w:space="0" w:color="auto"/>
              <w:left w:val="single" w:sz="4" w:space="0" w:color="auto"/>
              <w:bottom w:val="single" w:sz="4" w:space="0" w:color="auto"/>
              <w:right w:val="single" w:sz="4" w:space="0" w:color="auto"/>
            </w:tcBorders>
            <w:hideMark/>
          </w:tcPr>
          <w:p w14:paraId="62812606" w14:textId="77777777" w:rsidR="00B35272" w:rsidRPr="00852B86" w:rsidRDefault="00B35272" w:rsidP="007B38D9">
            <w:pPr>
              <w:pStyle w:val="TAC"/>
            </w:pPr>
            <w:r w:rsidRPr="00852B86">
              <w:t>AWGN</w:t>
            </w:r>
          </w:p>
        </w:tc>
      </w:tr>
      <w:tr w:rsidR="00B35272" w:rsidRPr="00852B86" w14:paraId="149A9E03"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6628C13" w14:textId="77777777" w:rsidR="00B35272" w:rsidRPr="00852B86" w:rsidRDefault="00B35272" w:rsidP="007B38D9">
            <w:pPr>
              <w:pStyle w:val="TAL"/>
              <w:rPr>
                <w:szCs w:val="18"/>
              </w:rPr>
            </w:pPr>
            <w:r w:rsidRPr="00852B86">
              <w:rPr>
                <w:szCs w:val="18"/>
                <w:lang w:eastAsia="ja-JP"/>
              </w:rPr>
              <w:t>EPRE ratio of PSS to SSS</w:t>
            </w:r>
          </w:p>
        </w:tc>
        <w:tc>
          <w:tcPr>
            <w:tcW w:w="1270" w:type="dxa"/>
            <w:vMerge w:val="restart"/>
            <w:tcBorders>
              <w:top w:val="single" w:sz="4" w:space="0" w:color="auto"/>
              <w:left w:val="single" w:sz="4" w:space="0" w:color="auto"/>
              <w:bottom w:val="single" w:sz="4" w:space="0" w:color="auto"/>
              <w:right w:val="single" w:sz="4" w:space="0" w:color="auto"/>
            </w:tcBorders>
            <w:hideMark/>
          </w:tcPr>
          <w:p w14:paraId="0DA470A0" w14:textId="77777777" w:rsidR="00B35272" w:rsidRPr="00852B86" w:rsidRDefault="00B35272" w:rsidP="007B38D9">
            <w:pPr>
              <w:pStyle w:val="TAC"/>
              <w:rPr>
                <w:szCs w:val="18"/>
              </w:rPr>
            </w:pPr>
            <w:r w:rsidRPr="00852B86">
              <w:rPr>
                <w:szCs w:val="18"/>
              </w:rPr>
              <w:t>dB</w:t>
            </w:r>
          </w:p>
        </w:tc>
        <w:tc>
          <w:tcPr>
            <w:tcW w:w="2132" w:type="dxa"/>
            <w:vMerge w:val="restart"/>
            <w:tcBorders>
              <w:top w:val="single" w:sz="4" w:space="0" w:color="auto"/>
              <w:left w:val="single" w:sz="4" w:space="0" w:color="auto"/>
              <w:bottom w:val="single" w:sz="4" w:space="0" w:color="auto"/>
              <w:right w:val="single" w:sz="4" w:space="0" w:color="auto"/>
            </w:tcBorders>
            <w:hideMark/>
          </w:tcPr>
          <w:p w14:paraId="788154AE" w14:textId="77777777" w:rsidR="00B35272" w:rsidRPr="00852B86" w:rsidRDefault="00B35272" w:rsidP="007B38D9">
            <w:pPr>
              <w:pStyle w:val="TAC"/>
              <w:rPr>
                <w:rFonts w:cs="v4.2.0"/>
                <w:szCs w:val="18"/>
                <w:lang w:eastAsia="zh-CN"/>
              </w:rPr>
            </w:pPr>
            <w:r w:rsidRPr="00852B86">
              <w:rPr>
                <w:rFonts w:cs="v4.2.0"/>
                <w:szCs w:val="18"/>
                <w:lang w:eastAsia="zh-CN"/>
              </w:rPr>
              <w:t>0</w:t>
            </w:r>
          </w:p>
        </w:tc>
      </w:tr>
      <w:tr w:rsidR="00B35272" w:rsidRPr="00852B86" w14:paraId="024BEAEA"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0AAC83E1" w14:textId="77777777" w:rsidR="00B35272" w:rsidRPr="00852B86" w:rsidRDefault="00B35272" w:rsidP="007B38D9">
            <w:pPr>
              <w:pStyle w:val="TAL"/>
              <w:rPr>
                <w:szCs w:val="18"/>
              </w:rPr>
            </w:pPr>
            <w:r w:rsidRPr="00852B86">
              <w:rPr>
                <w:szCs w:val="18"/>
                <w:lang w:eastAsia="ja-JP"/>
              </w:rPr>
              <w:t>EPRE ratio of PB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174BF75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85CFC67" w14:textId="77777777" w:rsidR="00B35272" w:rsidRPr="00852B86" w:rsidRDefault="00B35272" w:rsidP="007B38D9">
            <w:pPr>
              <w:spacing w:after="0"/>
              <w:rPr>
                <w:rFonts w:ascii="Arial" w:hAnsi="Arial" w:cs="v4.2.0"/>
                <w:sz w:val="18"/>
                <w:szCs w:val="18"/>
                <w:lang w:eastAsia="zh-CN"/>
              </w:rPr>
            </w:pPr>
          </w:p>
        </w:tc>
      </w:tr>
      <w:tr w:rsidR="00B35272" w:rsidRPr="00852B86" w14:paraId="7B509184"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7FD146" w14:textId="77777777" w:rsidR="00B35272" w:rsidRPr="00852B86" w:rsidRDefault="00B35272" w:rsidP="007B38D9">
            <w:pPr>
              <w:pStyle w:val="TAL"/>
              <w:rPr>
                <w:szCs w:val="18"/>
              </w:rPr>
            </w:pPr>
            <w:r w:rsidRPr="00852B86">
              <w:rPr>
                <w:szCs w:val="18"/>
                <w:lang w:eastAsia="ja-JP"/>
              </w:rPr>
              <w:t>EPRE ratio of PBCH to PB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038C421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36D0977E" w14:textId="77777777" w:rsidR="00B35272" w:rsidRPr="00852B86" w:rsidRDefault="00B35272" w:rsidP="007B38D9">
            <w:pPr>
              <w:spacing w:after="0"/>
              <w:rPr>
                <w:rFonts w:ascii="Arial" w:hAnsi="Arial" w:cs="v4.2.0"/>
                <w:sz w:val="18"/>
                <w:szCs w:val="18"/>
                <w:lang w:eastAsia="zh-CN"/>
              </w:rPr>
            </w:pPr>
          </w:p>
        </w:tc>
      </w:tr>
      <w:tr w:rsidR="00B35272" w:rsidRPr="00852B86" w14:paraId="2DAC0E91"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CEB5F80" w14:textId="77777777" w:rsidR="00B35272" w:rsidRPr="00852B86" w:rsidRDefault="00B35272" w:rsidP="007B38D9">
            <w:pPr>
              <w:pStyle w:val="TAL"/>
              <w:rPr>
                <w:szCs w:val="18"/>
              </w:rPr>
            </w:pPr>
            <w:r w:rsidRPr="00852B86">
              <w:rPr>
                <w:szCs w:val="18"/>
                <w:lang w:eastAsia="ja-JP"/>
              </w:rPr>
              <w:t>EPRE ratio of PDCCH DMRS to SS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CBB96BA"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392469E" w14:textId="77777777" w:rsidR="00B35272" w:rsidRPr="00852B86" w:rsidRDefault="00B35272" w:rsidP="007B38D9">
            <w:pPr>
              <w:spacing w:after="0"/>
              <w:rPr>
                <w:rFonts w:ascii="Arial" w:hAnsi="Arial" w:cs="v4.2.0"/>
                <w:sz w:val="18"/>
                <w:szCs w:val="18"/>
                <w:lang w:eastAsia="zh-CN"/>
              </w:rPr>
            </w:pPr>
          </w:p>
        </w:tc>
      </w:tr>
      <w:tr w:rsidR="00B35272" w:rsidRPr="00852B86" w14:paraId="57DF6B38"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CB78B1F" w14:textId="77777777" w:rsidR="00B35272" w:rsidRPr="00852B86" w:rsidRDefault="00B35272" w:rsidP="007B38D9">
            <w:pPr>
              <w:pStyle w:val="TAL"/>
              <w:rPr>
                <w:szCs w:val="18"/>
              </w:rPr>
            </w:pPr>
            <w:r w:rsidRPr="00852B86">
              <w:rPr>
                <w:szCs w:val="18"/>
                <w:lang w:eastAsia="ja-JP"/>
              </w:rPr>
              <w:t>EPRE ratio of PDCCH to PDCCH DMRS</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6860F1C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A299253" w14:textId="77777777" w:rsidR="00B35272" w:rsidRPr="00852B86" w:rsidRDefault="00B35272" w:rsidP="007B38D9">
            <w:pPr>
              <w:spacing w:after="0"/>
              <w:rPr>
                <w:rFonts w:ascii="Arial" w:hAnsi="Arial" w:cs="v4.2.0"/>
                <w:sz w:val="18"/>
                <w:szCs w:val="18"/>
                <w:lang w:eastAsia="zh-CN"/>
              </w:rPr>
            </w:pPr>
          </w:p>
        </w:tc>
      </w:tr>
      <w:tr w:rsidR="00B35272" w:rsidRPr="00852B86" w14:paraId="0DF7DF75"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12120DB" w14:textId="77777777" w:rsidR="00B35272" w:rsidRPr="00852B86" w:rsidRDefault="00B35272" w:rsidP="007B38D9">
            <w:pPr>
              <w:pStyle w:val="TAL"/>
              <w:rPr>
                <w:szCs w:val="18"/>
              </w:rPr>
            </w:pPr>
            <w:r w:rsidRPr="00852B86">
              <w:rPr>
                <w:szCs w:val="18"/>
                <w:lang w:eastAsia="ja-JP"/>
              </w:rPr>
              <w:t xml:space="preserve">EPRE ratio of PDSCH DMRS to SSS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EF63F68"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27EB6E6C" w14:textId="77777777" w:rsidR="00B35272" w:rsidRPr="00852B86" w:rsidRDefault="00B35272" w:rsidP="007B38D9">
            <w:pPr>
              <w:spacing w:after="0"/>
              <w:rPr>
                <w:rFonts w:ascii="Arial" w:hAnsi="Arial" w:cs="v4.2.0"/>
                <w:sz w:val="18"/>
                <w:szCs w:val="18"/>
                <w:lang w:eastAsia="zh-CN"/>
              </w:rPr>
            </w:pPr>
          </w:p>
        </w:tc>
      </w:tr>
      <w:tr w:rsidR="00B35272" w:rsidRPr="00852B86" w14:paraId="162C0C5E"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9444426" w14:textId="77777777" w:rsidR="00B35272" w:rsidRPr="00852B86" w:rsidRDefault="00B35272" w:rsidP="007B38D9">
            <w:pPr>
              <w:pStyle w:val="TAL"/>
              <w:rPr>
                <w:szCs w:val="18"/>
              </w:rPr>
            </w:pPr>
            <w:r w:rsidRPr="00852B86">
              <w:rPr>
                <w:szCs w:val="18"/>
                <w:lang w:eastAsia="ja-JP"/>
              </w:rPr>
              <w:t xml:space="preserve">EPRE ratio of PDSCH to PDSCH </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4AF74BEE"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0C28D97B" w14:textId="77777777" w:rsidR="00B35272" w:rsidRPr="00852B86" w:rsidRDefault="00B35272" w:rsidP="007B38D9">
            <w:pPr>
              <w:spacing w:after="0"/>
              <w:rPr>
                <w:rFonts w:ascii="Arial" w:hAnsi="Arial" w:cs="v4.2.0"/>
                <w:sz w:val="18"/>
                <w:szCs w:val="18"/>
                <w:lang w:eastAsia="zh-CN"/>
              </w:rPr>
            </w:pPr>
          </w:p>
        </w:tc>
      </w:tr>
      <w:tr w:rsidR="00B35272" w:rsidRPr="00852B86" w14:paraId="1018AB99"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2E32CF8" w14:textId="77777777" w:rsidR="00B35272" w:rsidRPr="00852B86" w:rsidRDefault="00B35272" w:rsidP="007B38D9">
            <w:pPr>
              <w:pStyle w:val="TAL"/>
              <w:rPr>
                <w:szCs w:val="18"/>
              </w:rPr>
            </w:pPr>
            <w:r w:rsidRPr="00852B86">
              <w:rPr>
                <w:szCs w:val="18"/>
                <w:lang w:eastAsia="ja-JP"/>
              </w:rPr>
              <w:t xml:space="preserve">EPRE ratio of OCNG DMRS to SSS </w:t>
            </w:r>
            <w:r w:rsidRPr="00852B86">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5040F01F"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6648C0C8" w14:textId="77777777" w:rsidR="00B35272" w:rsidRPr="00852B86" w:rsidRDefault="00B35272" w:rsidP="007B38D9">
            <w:pPr>
              <w:spacing w:after="0"/>
              <w:rPr>
                <w:rFonts w:ascii="Arial" w:hAnsi="Arial" w:cs="v4.2.0"/>
                <w:sz w:val="18"/>
                <w:szCs w:val="18"/>
                <w:lang w:eastAsia="zh-CN"/>
              </w:rPr>
            </w:pPr>
          </w:p>
        </w:tc>
      </w:tr>
      <w:tr w:rsidR="00B35272" w:rsidRPr="00852B86" w14:paraId="4B2ED5FF" w14:textId="77777777" w:rsidTr="007B38D9">
        <w:trPr>
          <w:cantSplit/>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D7BD87D" w14:textId="77777777" w:rsidR="00B35272" w:rsidRPr="00852B86" w:rsidRDefault="00B35272" w:rsidP="007B38D9">
            <w:pPr>
              <w:pStyle w:val="TAL"/>
              <w:rPr>
                <w:szCs w:val="18"/>
              </w:rPr>
            </w:pPr>
            <w:r w:rsidRPr="00852B86">
              <w:rPr>
                <w:szCs w:val="18"/>
                <w:lang w:eastAsia="ja-JP"/>
              </w:rPr>
              <w:t xml:space="preserve">EPRE ratio of OCNG to OCNG DMRS </w:t>
            </w:r>
            <w:r w:rsidRPr="00852B86">
              <w:rPr>
                <w:szCs w:val="18"/>
                <w:vertAlign w:val="superscript"/>
                <w:lang w:eastAsia="ja-JP"/>
              </w:rPr>
              <w:t>Note 1</w:t>
            </w:r>
          </w:p>
        </w:tc>
        <w:tc>
          <w:tcPr>
            <w:tcW w:w="1270" w:type="dxa"/>
            <w:vMerge/>
            <w:tcBorders>
              <w:top w:val="single" w:sz="4" w:space="0" w:color="auto"/>
              <w:left w:val="single" w:sz="4" w:space="0" w:color="auto"/>
              <w:bottom w:val="single" w:sz="4" w:space="0" w:color="auto"/>
              <w:right w:val="single" w:sz="4" w:space="0" w:color="auto"/>
            </w:tcBorders>
            <w:vAlign w:val="center"/>
            <w:hideMark/>
          </w:tcPr>
          <w:p w14:paraId="332CE6F6" w14:textId="77777777" w:rsidR="00B35272" w:rsidRPr="00852B86" w:rsidRDefault="00B35272" w:rsidP="007B38D9">
            <w:pPr>
              <w:spacing w:after="0"/>
              <w:rPr>
                <w:rFonts w:ascii="Arial" w:hAnsi="Arial"/>
                <w:sz w:val="18"/>
                <w:szCs w:val="18"/>
              </w:rPr>
            </w:pPr>
          </w:p>
        </w:tc>
        <w:tc>
          <w:tcPr>
            <w:tcW w:w="2268" w:type="dxa"/>
            <w:vMerge/>
            <w:tcBorders>
              <w:top w:val="single" w:sz="4" w:space="0" w:color="auto"/>
              <w:left w:val="single" w:sz="4" w:space="0" w:color="auto"/>
              <w:bottom w:val="single" w:sz="4" w:space="0" w:color="auto"/>
              <w:right w:val="single" w:sz="4" w:space="0" w:color="auto"/>
            </w:tcBorders>
            <w:vAlign w:val="center"/>
            <w:hideMark/>
          </w:tcPr>
          <w:p w14:paraId="5CA54402" w14:textId="77777777" w:rsidR="00B35272" w:rsidRPr="00852B86" w:rsidRDefault="00B35272" w:rsidP="007B38D9">
            <w:pPr>
              <w:spacing w:after="0"/>
              <w:rPr>
                <w:rFonts w:ascii="Arial" w:hAnsi="Arial" w:cs="v4.2.0"/>
                <w:sz w:val="18"/>
                <w:szCs w:val="18"/>
                <w:lang w:eastAsia="zh-CN"/>
              </w:rPr>
            </w:pPr>
          </w:p>
        </w:tc>
      </w:tr>
      <w:tr w:rsidR="00B35272" w:rsidRPr="00852B86" w14:paraId="79D1C491"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5ED4663C" w14:textId="77777777" w:rsidR="00B35272" w:rsidRPr="00852B86" w:rsidRDefault="00B35272" w:rsidP="007B38D9">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270" w:type="dxa"/>
            <w:tcBorders>
              <w:top w:val="single" w:sz="4" w:space="0" w:color="auto"/>
              <w:left w:val="single" w:sz="4" w:space="0" w:color="auto"/>
              <w:bottom w:val="single" w:sz="4" w:space="0" w:color="auto"/>
              <w:right w:val="single" w:sz="4" w:space="0" w:color="auto"/>
            </w:tcBorders>
            <w:hideMark/>
          </w:tcPr>
          <w:p w14:paraId="1562FA65" w14:textId="77777777" w:rsidR="00B35272" w:rsidRPr="00852B86" w:rsidRDefault="00B35272" w:rsidP="007B38D9">
            <w:pPr>
              <w:pStyle w:val="TAC"/>
              <w:rPr>
                <w:szCs w:val="18"/>
              </w:rPr>
            </w:pPr>
            <w:r w:rsidRPr="00852B86">
              <w:rPr>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12CAC11" w14:textId="77777777" w:rsidR="00B35272" w:rsidRPr="00852B86" w:rsidRDefault="00B35272" w:rsidP="007B38D9">
            <w:pPr>
              <w:pStyle w:val="TAC"/>
              <w:rPr>
                <w:rFonts w:cs="v4.2.0"/>
                <w:szCs w:val="18"/>
                <w:lang w:eastAsia="zh-CN"/>
              </w:rPr>
            </w:pPr>
            <w:r w:rsidRPr="00852B86">
              <w:rPr>
                <w:szCs w:val="18"/>
              </w:rPr>
              <w:t>[-104]</w:t>
            </w:r>
          </w:p>
        </w:tc>
      </w:tr>
      <w:tr w:rsidR="00B35272" w:rsidRPr="00852B86" w14:paraId="6A7C19B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7F6ED7F2" w14:textId="77777777" w:rsidR="00B35272" w:rsidRPr="00852B86" w:rsidRDefault="00B35272" w:rsidP="007B38D9">
            <w:pPr>
              <w:pStyle w:val="TAL"/>
              <w:rPr>
                <w:rFonts w:cs="v4.2.0"/>
                <w:szCs w:val="18"/>
              </w:rPr>
            </w:pPr>
            <w:r w:rsidRPr="00852B86">
              <w:rPr>
                <w:rFonts w:cs="v4.2.0"/>
                <w:szCs w:val="18"/>
              </w:rPr>
              <w:t>SS-RSRP</w:t>
            </w:r>
            <w:r w:rsidRPr="00852B86">
              <w:rPr>
                <w:szCs w:val="18"/>
                <w:vertAlign w:val="superscript"/>
              </w:rPr>
              <w:t xml:space="preserve"> Note 3</w:t>
            </w:r>
          </w:p>
        </w:tc>
        <w:tc>
          <w:tcPr>
            <w:tcW w:w="1270" w:type="dxa"/>
            <w:tcBorders>
              <w:top w:val="single" w:sz="4" w:space="0" w:color="auto"/>
              <w:left w:val="single" w:sz="4" w:space="0" w:color="auto"/>
              <w:bottom w:val="single" w:sz="4" w:space="0" w:color="auto"/>
              <w:right w:val="single" w:sz="4" w:space="0" w:color="auto"/>
            </w:tcBorders>
            <w:hideMark/>
          </w:tcPr>
          <w:p w14:paraId="5A5F670F" w14:textId="77777777" w:rsidR="00B35272" w:rsidRPr="00852B86" w:rsidRDefault="00B35272" w:rsidP="007B38D9">
            <w:pPr>
              <w:pStyle w:val="TAC"/>
              <w:rPr>
                <w:rFonts w:cs="v4.2.0"/>
                <w:szCs w:val="18"/>
              </w:rPr>
            </w:pPr>
            <w:r w:rsidRPr="00852B86">
              <w:rPr>
                <w:rFonts w:cs="v4.2.0"/>
                <w:szCs w:val="18"/>
              </w:rPr>
              <w:t>dBm/15 kHz</w:t>
            </w:r>
          </w:p>
        </w:tc>
        <w:tc>
          <w:tcPr>
            <w:tcW w:w="2132" w:type="dxa"/>
            <w:tcBorders>
              <w:top w:val="single" w:sz="4" w:space="0" w:color="auto"/>
              <w:left w:val="single" w:sz="4" w:space="0" w:color="auto"/>
              <w:bottom w:val="single" w:sz="4" w:space="0" w:color="auto"/>
              <w:right w:val="single" w:sz="4" w:space="0" w:color="auto"/>
            </w:tcBorders>
            <w:hideMark/>
          </w:tcPr>
          <w:p w14:paraId="190185F0" w14:textId="77777777" w:rsidR="00B35272" w:rsidRPr="00852B86" w:rsidRDefault="00B35272" w:rsidP="007B38D9">
            <w:pPr>
              <w:pStyle w:val="TAC"/>
              <w:rPr>
                <w:rFonts w:cs="v4.2.0"/>
                <w:szCs w:val="18"/>
                <w:lang w:eastAsia="zh-CN"/>
              </w:rPr>
            </w:pPr>
            <w:r w:rsidRPr="00852B86">
              <w:rPr>
                <w:rFonts w:cs="v4.2.0"/>
                <w:szCs w:val="18"/>
              </w:rPr>
              <w:t>[-87]</w:t>
            </w:r>
          </w:p>
        </w:tc>
      </w:tr>
      <w:tr w:rsidR="00B35272" w:rsidRPr="00852B86" w14:paraId="0DFF8575" w14:textId="77777777" w:rsidTr="007B38D9">
        <w:trPr>
          <w:cantSplit/>
          <w:trHeight w:val="219"/>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35F32692"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270" w:type="dxa"/>
            <w:tcBorders>
              <w:top w:val="single" w:sz="4" w:space="0" w:color="auto"/>
              <w:left w:val="single" w:sz="4" w:space="0" w:color="auto"/>
              <w:bottom w:val="single" w:sz="4" w:space="0" w:color="auto"/>
              <w:right w:val="single" w:sz="4" w:space="0" w:color="auto"/>
            </w:tcBorders>
            <w:hideMark/>
          </w:tcPr>
          <w:p w14:paraId="4C1B8582" w14:textId="77777777" w:rsidR="00B35272" w:rsidRPr="00852B86" w:rsidRDefault="00B35272" w:rsidP="007B38D9">
            <w:pPr>
              <w:pStyle w:val="TAC"/>
              <w:rPr>
                <w:szCs w:val="18"/>
              </w:rPr>
            </w:pPr>
            <w:r w:rsidRPr="00852B86">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56DD973B"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3FF96F45" w14:textId="77777777" w:rsidTr="007B38D9">
        <w:trPr>
          <w:cantSplit/>
          <w:trHeight w:val="197"/>
          <w:jc w:val="center"/>
        </w:trPr>
        <w:tc>
          <w:tcPr>
            <w:tcW w:w="3970" w:type="dxa"/>
            <w:gridSpan w:val="3"/>
            <w:tcBorders>
              <w:top w:val="single" w:sz="4" w:space="0" w:color="auto"/>
              <w:left w:val="single" w:sz="4" w:space="0" w:color="auto"/>
              <w:bottom w:val="single" w:sz="4" w:space="0" w:color="auto"/>
              <w:right w:val="single" w:sz="4" w:space="0" w:color="auto"/>
            </w:tcBorders>
            <w:hideMark/>
          </w:tcPr>
          <w:p w14:paraId="1EAF96DF" w14:textId="77777777" w:rsidR="00B35272" w:rsidRPr="00852B86" w:rsidRDefault="00B35272" w:rsidP="007B38D9">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270" w:type="dxa"/>
            <w:tcBorders>
              <w:top w:val="single" w:sz="4" w:space="0" w:color="auto"/>
              <w:left w:val="single" w:sz="4" w:space="0" w:color="auto"/>
              <w:bottom w:val="single" w:sz="4" w:space="0" w:color="auto"/>
              <w:right w:val="single" w:sz="4" w:space="0" w:color="auto"/>
            </w:tcBorders>
            <w:hideMark/>
          </w:tcPr>
          <w:p w14:paraId="513BB9C9" w14:textId="77777777" w:rsidR="00B35272" w:rsidRPr="00852B86" w:rsidRDefault="00B35272" w:rsidP="007B38D9">
            <w:pPr>
              <w:pStyle w:val="TAC"/>
              <w:rPr>
                <w:szCs w:val="18"/>
              </w:rPr>
            </w:pPr>
            <w:r w:rsidRPr="00852B86">
              <w:rPr>
                <w:szCs w:val="18"/>
              </w:rPr>
              <w:t>dB</w:t>
            </w:r>
          </w:p>
        </w:tc>
        <w:tc>
          <w:tcPr>
            <w:tcW w:w="2132" w:type="dxa"/>
            <w:tcBorders>
              <w:top w:val="single" w:sz="4" w:space="0" w:color="auto"/>
              <w:left w:val="single" w:sz="4" w:space="0" w:color="auto"/>
              <w:bottom w:val="single" w:sz="4" w:space="0" w:color="auto"/>
              <w:right w:val="single" w:sz="4" w:space="0" w:color="auto"/>
            </w:tcBorders>
            <w:hideMark/>
          </w:tcPr>
          <w:p w14:paraId="7B532683" w14:textId="77777777" w:rsidR="00B35272" w:rsidRPr="00852B86" w:rsidRDefault="00B35272" w:rsidP="007B38D9">
            <w:pPr>
              <w:pStyle w:val="TAC"/>
              <w:rPr>
                <w:rFonts w:cs="v4.2.0"/>
                <w:szCs w:val="18"/>
                <w:lang w:eastAsia="zh-CN"/>
              </w:rPr>
            </w:pPr>
            <w:r w:rsidRPr="00852B86">
              <w:rPr>
                <w:szCs w:val="18"/>
              </w:rPr>
              <w:t>17</w:t>
            </w:r>
          </w:p>
        </w:tc>
      </w:tr>
      <w:tr w:rsidR="00B35272" w:rsidRPr="00852B86" w14:paraId="10E9A211" w14:textId="77777777" w:rsidTr="007B38D9">
        <w:trPr>
          <w:cantSplit/>
          <w:jc w:val="center"/>
        </w:trPr>
        <w:tc>
          <w:tcPr>
            <w:tcW w:w="2547" w:type="dxa"/>
            <w:gridSpan w:val="2"/>
            <w:vMerge w:val="restart"/>
            <w:tcBorders>
              <w:top w:val="single" w:sz="4" w:space="0" w:color="auto"/>
              <w:left w:val="single" w:sz="4" w:space="0" w:color="auto"/>
              <w:bottom w:val="single" w:sz="4" w:space="0" w:color="auto"/>
              <w:right w:val="single" w:sz="4" w:space="0" w:color="auto"/>
            </w:tcBorders>
            <w:hideMark/>
          </w:tcPr>
          <w:p w14:paraId="5F2E7152" w14:textId="77777777" w:rsidR="00B35272" w:rsidRPr="00852B86" w:rsidRDefault="00B35272" w:rsidP="007B38D9">
            <w:pPr>
              <w:pStyle w:val="TAL"/>
              <w:rPr>
                <w:szCs w:val="18"/>
              </w:rPr>
            </w:pPr>
            <w:r w:rsidRPr="00852B86">
              <w:rPr>
                <w:szCs w:val="18"/>
              </w:rPr>
              <w:t>Io</w:t>
            </w:r>
            <w:r w:rsidRPr="00852B86">
              <w:rPr>
                <w:szCs w:val="18"/>
                <w:vertAlign w:val="superscript"/>
              </w:rPr>
              <w:t>Note3</w:t>
            </w:r>
          </w:p>
        </w:tc>
        <w:tc>
          <w:tcPr>
            <w:tcW w:w="1423" w:type="dxa"/>
            <w:tcBorders>
              <w:top w:val="single" w:sz="4" w:space="0" w:color="auto"/>
              <w:left w:val="single" w:sz="4" w:space="0" w:color="auto"/>
              <w:bottom w:val="single" w:sz="4" w:space="0" w:color="auto"/>
              <w:right w:val="single" w:sz="4" w:space="0" w:color="auto"/>
            </w:tcBorders>
            <w:vAlign w:val="center"/>
            <w:hideMark/>
          </w:tcPr>
          <w:p w14:paraId="13BE4D07" w14:textId="77777777" w:rsidR="00B35272" w:rsidRPr="00852B86" w:rsidRDefault="00B35272" w:rsidP="007B38D9">
            <w:pPr>
              <w:pStyle w:val="TAL"/>
              <w:rPr>
                <w:szCs w:val="18"/>
              </w:rPr>
            </w:pPr>
            <w:r w:rsidRPr="00852B86">
              <w:rPr>
                <w:szCs w:val="18"/>
              </w:rPr>
              <w:t>Config</w:t>
            </w:r>
            <w:r w:rsidRPr="00852B86">
              <w:rPr>
                <w:rFonts w:cs="Arial"/>
                <w:vertAlign w:val="subscript"/>
              </w:rPr>
              <w:t>SCell</w:t>
            </w:r>
            <w:r w:rsidRPr="00852B86">
              <w:rPr>
                <w:rFonts w:eastAsia="Malgun Gothic"/>
                <w:szCs w:val="18"/>
              </w:rPr>
              <w:t xml:space="preserve"> </w:t>
            </w:r>
            <w:r w:rsidRPr="00852B86">
              <w:rPr>
                <w:szCs w:val="18"/>
              </w:rPr>
              <w:t>1,2</w:t>
            </w:r>
          </w:p>
        </w:tc>
        <w:tc>
          <w:tcPr>
            <w:tcW w:w="1270" w:type="dxa"/>
            <w:tcBorders>
              <w:top w:val="single" w:sz="4" w:space="0" w:color="auto"/>
              <w:left w:val="single" w:sz="4" w:space="0" w:color="auto"/>
              <w:bottom w:val="single" w:sz="4" w:space="0" w:color="auto"/>
              <w:right w:val="single" w:sz="4" w:space="0" w:color="auto"/>
            </w:tcBorders>
            <w:hideMark/>
          </w:tcPr>
          <w:p w14:paraId="069DD126" w14:textId="77777777" w:rsidR="00B35272" w:rsidRPr="00852B86" w:rsidRDefault="00B35272" w:rsidP="007B38D9">
            <w:pPr>
              <w:pStyle w:val="TAC"/>
              <w:rPr>
                <w:szCs w:val="18"/>
              </w:rPr>
            </w:pPr>
            <w:r w:rsidRPr="00852B86">
              <w:rPr>
                <w:szCs w:val="18"/>
              </w:rPr>
              <w:t>dBm/</w:t>
            </w:r>
          </w:p>
          <w:p w14:paraId="6F6D5CD8" w14:textId="77777777" w:rsidR="00B35272" w:rsidRPr="00852B86" w:rsidRDefault="00B35272" w:rsidP="007B38D9">
            <w:pPr>
              <w:pStyle w:val="TAC"/>
              <w:rPr>
                <w:szCs w:val="18"/>
              </w:rPr>
            </w:pPr>
            <w:r w:rsidRPr="00852B86">
              <w:rPr>
                <w:szCs w:val="18"/>
              </w:rPr>
              <w:t>9.36MHz</w:t>
            </w:r>
          </w:p>
        </w:tc>
        <w:tc>
          <w:tcPr>
            <w:tcW w:w="2132" w:type="dxa"/>
            <w:tcBorders>
              <w:top w:val="single" w:sz="4" w:space="0" w:color="auto"/>
              <w:left w:val="single" w:sz="4" w:space="0" w:color="auto"/>
              <w:bottom w:val="single" w:sz="4" w:space="0" w:color="auto"/>
              <w:right w:val="single" w:sz="4" w:space="0" w:color="auto"/>
            </w:tcBorders>
            <w:hideMark/>
          </w:tcPr>
          <w:p w14:paraId="518FB398" w14:textId="77777777" w:rsidR="00B35272" w:rsidRPr="00852B86" w:rsidRDefault="00B35272" w:rsidP="007B38D9">
            <w:pPr>
              <w:pStyle w:val="TAC"/>
              <w:rPr>
                <w:rFonts w:cs="v4.2.0"/>
                <w:szCs w:val="18"/>
              </w:rPr>
            </w:pPr>
            <w:r w:rsidRPr="00852B86">
              <w:rPr>
                <w:rFonts w:cs="v4.2.0"/>
                <w:szCs w:val="18"/>
              </w:rPr>
              <w:t>[-59]</w:t>
            </w:r>
          </w:p>
        </w:tc>
      </w:tr>
      <w:tr w:rsidR="00B35272" w:rsidRPr="00852B86" w14:paraId="7BCBE58E" w14:textId="77777777" w:rsidTr="007B38D9">
        <w:trPr>
          <w:cantSplit/>
          <w:jc w:val="center"/>
        </w:trPr>
        <w:tc>
          <w:tcPr>
            <w:tcW w:w="8931" w:type="dxa"/>
            <w:gridSpan w:val="2"/>
            <w:vMerge/>
            <w:tcBorders>
              <w:top w:val="single" w:sz="4" w:space="0" w:color="auto"/>
              <w:left w:val="single" w:sz="4" w:space="0" w:color="auto"/>
              <w:bottom w:val="single" w:sz="4" w:space="0" w:color="auto"/>
              <w:right w:val="single" w:sz="4" w:space="0" w:color="auto"/>
            </w:tcBorders>
            <w:vAlign w:val="center"/>
            <w:hideMark/>
          </w:tcPr>
          <w:p w14:paraId="6DFB2377" w14:textId="77777777" w:rsidR="00B35272" w:rsidRPr="00852B86" w:rsidRDefault="00B35272" w:rsidP="007B38D9">
            <w:pPr>
              <w:spacing w:after="0"/>
              <w:rPr>
                <w:rFonts w:ascii="Arial" w:hAnsi="Arial"/>
                <w:sz w:val="18"/>
                <w:szCs w:val="18"/>
              </w:rPr>
            </w:pPr>
          </w:p>
        </w:tc>
        <w:tc>
          <w:tcPr>
            <w:tcW w:w="1423" w:type="dxa"/>
            <w:tcBorders>
              <w:top w:val="single" w:sz="4" w:space="0" w:color="auto"/>
              <w:left w:val="single" w:sz="4" w:space="0" w:color="auto"/>
              <w:bottom w:val="single" w:sz="4" w:space="0" w:color="auto"/>
              <w:right w:val="single" w:sz="4" w:space="0" w:color="auto"/>
            </w:tcBorders>
            <w:vAlign w:val="center"/>
            <w:hideMark/>
          </w:tcPr>
          <w:p w14:paraId="568C7C66" w14:textId="77777777" w:rsidR="00B35272" w:rsidRPr="00852B86" w:rsidRDefault="00B35272" w:rsidP="007B38D9">
            <w:pPr>
              <w:pStyle w:val="TAL"/>
              <w:rPr>
                <w:szCs w:val="18"/>
              </w:rPr>
            </w:pPr>
            <w:r w:rsidRPr="00852B86">
              <w:rPr>
                <w:szCs w:val="18"/>
              </w:rPr>
              <w:t>Config</w:t>
            </w:r>
            <w:r w:rsidRPr="00852B86">
              <w:rPr>
                <w:rFonts w:cs="Arial"/>
                <w:vertAlign w:val="subscript"/>
              </w:rPr>
              <w:t>SCell</w:t>
            </w:r>
            <w:r w:rsidRPr="00852B86">
              <w:rPr>
                <w:rFonts w:eastAsia="Malgun Gothic"/>
                <w:szCs w:val="18"/>
              </w:rPr>
              <w:t xml:space="preserve"> </w:t>
            </w:r>
            <w:r w:rsidRPr="00852B86">
              <w:rPr>
                <w:szCs w:val="18"/>
              </w:rPr>
              <w:t>3</w:t>
            </w:r>
          </w:p>
        </w:tc>
        <w:tc>
          <w:tcPr>
            <w:tcW w:w="1270" w:type="dxa"/>
            <w:tcBorders>
              <w:top w:val="single" w:sz="4" w:space="0" w:color="auto"/>
              <w:left w:val="single" w:sz="4" w:space="0" w:color="auto"/>
              <w:bottom w:val="single" w:sz="4" w:space="0" w:color="auto"/>
              <w:right w:val="single" w:sz="4" w:space="0" w:color="auto"/>
            </w:tcBorders>
            <w:hideMark/>
          </w:tcPr>
          <w:p w14:paraId="668D2BBF" w14:textId="77777777" w:rsidR="00B35272" w:rsidRPr="00852B86" w:rsidRDefault="00B35272" w:rsidP="007B38D9">
            <w:pPr>
              <w:pStyle w:val="TAC"/>
              <w:rPr>
                <w:szCs w:val="18"/>
              </w:rPr>
            </w:pPr>
            <w:r w:rsidRPr="00852B86">
              <w:rPr>
                <w:szCs w:val="18"/>
              </w:rPr>
              <w:t>dBm/</w:t>
            </w:r>
          </w:p>
          <w:p w14:paraId="50D41E4B" w14:textId="77777777" w:rsidR="00B35272" w:rsidRPr="00852B86" w:rsidRDefault="00B35272" w:rsidP="007B38D9">
            <w:pPr>
              <w:pStyle w:val="TAC"/>
              <w:rPr>
                <w:szCs w:val="18"/>
              </w:rPr>
            </w:pPr>
            <w:r w:rsidRPr="00852B86">
              <w:rPr>
                <w:szCs w:val="18"/>
              </w:rPr>
              <w:t>38.16MHz</w:t>
            </w:r>
          </w:p>
        </w:tc>
        <w:tc>
          <w:tcPr>
            <w:tcW w:w="2132" w:type="dxa"/>
            <w:tcBorders>
              <w:top w:val="single" w:sz="4" w:space="0" w:color="auto"/>
              <w:left w:val="single" w:sz="4" w:space="0" w:color="auto"/>
              <w:bottom w:val="single" w:sz="4" w:space="0" w:color="auto"/>
              <w:right w:val="single" w:sz="4" w:space="0" w:color="auto"/>
            </w:tcBorders>
            <w:hideMark/>
          </w:tcPr>
          <w:p w14:paraId="749B1044" w14:textId="77777777" w:rsidR="00B35272" w:rsidRPr="00852B86" w:rsidRDefault="00B35272" w:rsidP="007B38D9">
            <w:pPr>
              <w:pStyle w:val="TAC"/>
              <w:rPr>
                <w:rFonts w:cs="v4.2.0"/>
                <w:szCs w:val="18"/>
              </w:rPr>
            </w:pPr>
            <w:r w:rsidRPr="00852B86">
              <w:rPr>
                <w:rFonts w:cs="v4.2.0"/>
                <w:szCs w:val="18"/>
              </w:rPr>
              <w:t>[-61.9]</w:t>
            </w:r>
          </w:p>
        </w:tc>
      </w:tr>
      <w:tr w:rsidR="00B35272" w:rsidRPr="00852B86" w14:paraId="2653C5E1" w14:textId="77777777" w:rsidTr="007B38D9">
        <w:trPr>
          <w:cantSplit/>
          <w:jc w:val="center"/>
        </w:trPr>
        <w:tc>
          <w:tcPr>
            <w:tcW w:w="7372" w:type="dxa"/>
            <w:gridSpan w:val="5"/>
            <w:tcBorders>
              <w:top w:val="single" w:sz="4" w:space="0" w:color="auto"/>
              <w:left w:val="single" w:sz="4" w:space="0" w:color="auto"/>
              <w:bottom w:val="single" w:sz="4" w:space="0" w:color="auto"/>
              <w:right w:val="single" w:sz="4" w:space="0" w:color="auto"/>
            </w:tcBorders>
            <w:hideMark/>
          </w:tcPr>
          <w:p w14:paraId="5832654E" w14:textId="77777777" w:rsidR="00B35272" w:rsidRPr="00852B86" w:rsidRDefault="00B35272" w:rsidP="007B38D9">
            <w:pPr>
              <w:pStyle w:val="TAN"/>
              <w:rPr>
                <w:szCs w:val="18"/>
              </w:rPr>
            </w:pPr>
            <w:r w:rsidRPr="00852B86">
              <w:rPr>
                <w:szCs w:val="18"/>
              </w:rPr>
              <w:t>Note 1:</w:t>
            </w:r>
            <w:r w:rsidRPr="00852B86">
              <w:rPr>
                <w:szCs w:val="18"/>
              </w:rPr>
              <w:tab/>
              <w:t>OCNG shall be used such that both cells are fully allocated and a constant total transmitted power spectral density is achieved for all OFDM symbols.</w:t>
            </w:r>
          </w:p>
          <w:p w14:paraId="206550C2" w14:textId="77777777" w:rsidR="00B35272" w:rsidRPr="00852B86" w:rsidRDefault="00B35272" w:rsidP="007B38D9">
            <w:pPr>
              <w:pStyle w:val="TAN"/>
              <w:rPr>
                <w:szCs w:val="18"/>
              </w:rPr>
            </w:pPr>
            <w:r w:rsidRPr="00852B86">
              <w:rPr>
                <w:szCs w:val="18"/>
              </w:rPr>
              <w:t>Note 2:</w:t>
            </w:r>
            <w:r w:rsidRPr="00852B86">
              <w:rPr>
                <w:szCs w:val="18"/>
              </w:rPr>
              <w:tab/>
              <w:t>Interference from other cells and noise sources not specified in the test is assumed to be constant over subcarriers and time and shall be modelled as AWGN of appropriate power for N</w:t>
            </w:r>
            <w:r w:rsidRPr="00852B86">
              <w:rPr>
                <w:szCs w:val="18"/>
                <w:vertAlign w:val="subscript"/>
              </w:rPr>
              <w:t>oc</w:t>
            </w:r>
            <w:r w:rsidRPr="00852B86">
              <w:rPr>
                <w:szCs w:val="18"/>
              </w:rPr>
              <w:t xml:space="preserve"> to be fulfilled.</w:t>
            </w:r>
          </w:p>
          <w:p w14:paraId="69D7D9C5" w14:textId="77777777" w:rsidR="00B35272" w:rsidRPr="00852B86" w:rsidRDefault="00B35272" w:rsidP="007B38D9">
            <w:pPr>
              <w:pStyle w:val="TAN"/>
              <w:rPr>
                <w:szCs w:val="18"/>
              </w:rPr>
            </w:pPr>
            <w:r w:rsidRPr="00852B86">
              <w:rPr>
                <w:szCs w:val="18"/>
              </w:rPr>
              <w:t>Note 3:</w:t>
            </w:r>
            <w:r w:rsidRPr="00852B86">
              <w:rPr>
                <w:szCs w:val="18"/>
              </w:rPr>
              <w:tab/>
              <w:t>SS-RSRP and Io levels have been derived from other parameters for information purposes. They are not settable parameters themselves.</w:t>
            </w:r>
          </w:p>
          <w:p w14:paraId="18CA5CB8" w14:textId="77777777" w:rsidR="00B35272" w:rsidRPr="00852B86" w:rsidRDefault="00B35272" w:rsidP="007B38D9">
            <w:pPr>
              <w:pStyle w:val="TAN"/>
              <w:rPr>
                <w:rFonts w:cs="v4.2.0"/>
                <w:szCs w:val="18"/>
              </w:rPr>
            </w:pPr>
            <w:r w:rsidRPr="00852B86">
              <w:rPr>
                <w:szCs w:val="18"/>
              </w:rPr>
              <w:t>Note 4:</w:t>
            </w:r>
            <w:r w:rsidRPr="00852B86">
              <w:rPr>
                <w:szCs w:val="18"/>
              </w:rPr>
              <w:tab/>
              <w:t>For unpaired spectrum, a DL BWP is linked with an UL BWP. DLBWP.0.2 is linked with ULBWP.0.2; DLBWP.1.1 is linked with ULBWP.1.1; DLBWP.1.3 is linked with ULBWP.1.3 defined in clause 12 of TS 38.213 [3].</w:t>
            </w:r>
          </w:p>
        </w:tc>
      </w:tr>
    </w:tbl>
    <w:p w14:paraId="76DB03B4" w14:textId="77777777" w:rsidR="00B35272" w:rsidRPr="00852B86" w:rsidRDefault="00B35272" w:rsidP="00B35272"/>
    <w:p w14:paraId="4B2A0EB8" w14:textId="77777777" w:rsidR="00B35272" w:rsidRPr="00852B86" w:rsidRDefault="00B35272" w:rsidP="00B35272">
      <w:pPr>
        <w:jc w:val="both"/>
      </w:pPr>
      <w:r w:rsidRPr="00852B86">
        <w:t xml:space="preserve">During T1, the UE shall start to send the ACK/NACK for PSCell </w:t>
      </w:r>
      <w:r w:rsidRPr="00852B86">
        <w:rPr>
          <w:lang w:eastAsia="zh-CN"/>
        </w:rPr>
        <w:t>and SCell</w:t>
      </w:r>
      <w:r w:rsidRPr="00852B86">
        <w:t xml:space="preserve"> from the first UL slot that occurs after the beginning of DL slot (</w:t>
      </w:r>
      <m:oMath>
        <m:r>
          <m:rPr>
            <m:sty m:val="p"/>
          </m:rPr>
          <w:rPr>
            <w:rFonts w:ascii="Cambria Math" w:hAnsi="Cambria Math"/>
          </w:rPr>
          <m:t>i+</m:t>
        </m:r>
        <m:f>
          <m:fPr>
            <m:ctrlPr>
              <w:rPr>
                <w:rFonts w:ascii="Cambria Math" w:hAnsi="Cambria Math"/>
                <w:lang w:eastAsia="zh-CN"/>
              </w:rPr>
            </m:ctrlPr>
          </m:fPr>
          <m:num>
            <m:sSub>
              <m:sSubPr>
                <m:ctrlPr>
                  <w:rPr>
                    <w:rFonts w:ascii="Cambria Math" w:hAnsi="Cambria Math"/>
                    <w:lang w:eastAsia="zh-CN"/>
                  </w:rPr>
                </m:ctrlPr>
              </m:sSubPr>
              <m:e>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T</m:t>
                </m:r>
              </m:e>
              <m:sub>
                <m:r>
                  <m:rPr>
                    <m:sty m:val="p"/>
                  </m:rPr>
                  <w:rPr>
                    <w:rFonts w:ascii="Cambria Math" w:hAnsi="Cambria Math"/>
                    <w:lang w:eastAsia="zh-CN"/>
                  </w:rPr>
                  <m:t>BWPswitchDelayRRC</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num>
          <m:den>
            <m:r>
              <m:rPr>
                <m:sty m:val="p"/>
              </m:rPr>
              <w:rPr>
                <w:rFonts w:ascii="Cambria Math" w:hAnsi="Cambria Math"/>
                <w:lang w:eastAsia="zh-CN"/>
              </w:rPr>
              <m:t>NR slot length</m:t>
            </m:r>
          </m:den>
        </m:f>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k</m:t>
            </m:r>
          </m:e>
          <m:sub>
            <m:r>
              <m:rPr>
                <m:sty m:val="p"/>
              </m:rPr>
              <w:rPr>
                <w:rFonts w:ascii="Cambria Math" w:hAnsi="Cambria Math"/>
                <w:lang w:eastAsia="zh-CN"/>
              </w:rPr>
              <m:t>1</m:t>
            </m:r>
          </m:sub>
        </m:sSub>
      </m:oMath>
      <w:r w:rsidRPr="00852B86">
        <w:t>).</w:t>
      </w:r>
    </w:p>
    <w:p w14:paraId="27838C47" w14:textId="77777777" w:rsidR="00B35272" w:rsidRPr="00852B86" w:rsidRDefault="00B35272" w:rsidP="00B35272">
      <w:r w:rsidRPr="00852B86">
        <w:t>Where,</w:t>
      </w:r>
    </w:p>
    <w:p w14:paraId="7CA934B0" w14:textId="77777777" w:rsidR="00B35272" w:rsidRPr="00852B86" w:rsidRDefault="00B35272" w:rsidP="00B35272">
      <w:pPr>
        <w:pStyle w:val="B10"/>
      </w:pPr>
      <w:r w:rsidRPr="00852B86">
        <w:t>k</w:t>
      </w:r>
      <w:r w:rsidRPr="00852B86">
        <w:rPr>
          <w:vertAlign w:val="subscript"/>
        </w:rPr>
        <w:t>1</w:t>
      </w:r>
      <w:r w:rsidRPr="00852B86">
        <w:t xml:space="preserve"> is the timing between PDSCHs on PSCell and SCell and their corresponding acknowledgement as specified in 38.214 [9].</w:t>
      </w:r>
    </w:p>
    <w:p w14:paraId="02574D49" w14:textId="77777777" w:rsidR="00B35272" w:rsidRPr="00852B86" w:rsidRDefault="00000000" w:rsidP="00B35272">
      <w:pPr>
        <w:pStyle w:val="B10"/>
        <w:rPr>
          <w:lang w:eastAsia="zh-CN"/>
        </w:rPr>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RRCprocessingDelay</m:t>
            </m:r>
          </m:sub>
        </m:sSub>
        <m:r>
          <m:rPr>
            <m:sty m:val="p"/>
          </m:rPr>
          <w:rPr>
            <w:rFonts w:ascii="Cambria Math" w:hAnsi="Cambria Math"/>
            <w:lang w:eastAsia="zh-CN"/>
          </w:rPr>
          <m:t>=20 ms</m:t>
        </m:r>
      </m:oMath>
      <w:r w:rsidR="00B35272" w:rsidRPr="00852B86">
        <w:rPr>
          <w:lang w:eastAsia="zh-CN"/>
        </w:rPr>
        <w:t xml:space="preserve">, </w:t>
      </w:r>
      <w:r w:rsidR="00B35272" w:rsidRPr="00852B86">
        <w:rPr>
          <w:vertAlign w:val="subscript"/>
          <w:lang w:eastAsia="zh-CN"/>
        </w:rPr>
        <w:t xml:space="preserve"> </w:t>
      </w:r>
      <w:r w:rsidR="00B35272" w:rsidRPr="00852B86">
        <w:rPr>
          <w:lang w:eastAsia="zh-CN"/>
        </w:rPr>
        <w:t xml:space="preserve">is the length of the RRC procedure delay in ms as defined in clause 11.2 in TS 36.331 [29], </w:t>
      </w:r>
    </w:p>
    <w:p w14:paraId="6A3C9B0B" w14:textId="77777777" w:rsidR="00B35272" w:rsidRPr="00852B86"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BWPswitchDelayRRC</m:t>
            </m:r>
          </m:sub>
        </m:sSub>
        <m:r>
          <w:rPr>
            <w:rFonts w:ascii="Cambria Math" w:hAnsi="Cambria Math"/>
            <w:lang w:eastAsia="zh-CN"/>
          </w:rPr>
          <m:t xml:space="preserve">=6 </m:t>
        </m:r>
        <m:r>
          <m:rPr>
            <m:sty m:val="p"/>
          </m:rPr>
          <w:rPr>
            <w:rFonts w:ascii="Cambria Math" w:hAnsi="Cambria Math"/>
            <w:lang w:eastAsia="zh-CN"/>
          </w:rPr>
          <m:t>ms</m:t>
        </m:r>
      </m:oMath>
      <w:r w:rsidR="00B35272" w:rsidRPr="00852B86">
        <w:rPr>
          <w:lang w:eastAsia="zh-CN"/>
        </w:rPr>
        <w:t>, is the time used by the UE to perform BWP switch as defined in 38.133 [6] clause 8.6.3,</w:t>
      </w:r>
    </w:p>
    <w:p w14:paraId="3214F7AD" w14:textId="77777777" w:rsidR="00B35272" w:rsidRPr="00852B86" w:rsidRDefault="00000000" w:rsidP="00B35272">
      <w:pPr>
        <w:pStyle w:val="B10"/>
      </w:pP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w:rPr>
            <w:rFonts w:ascii="Cambria Math" w:hAnsi="Cambria Math"/>
            <w:lang w:eastAsia="zh-CN"/>
          </w:rPr>
          <m:t>=0</m:t>
        </m:r>
      </m:oMath>
      <w:r w:rsidR="00B35272" w:rsidRPr="00852B86">
        <w:rPr>
          <w:lang w:eastAsia="zh-CN"/>
        </w:rPr>
        <w:t xml:space="preserve"> if the UE is capable of type 1 BWP switching delay depending on UE capability </w:t>
      </w:r>
      <w:r w:rsidR="00B35272" w:rsidRPr="00852B86">
        <w:rPr>
          <w:i/>
          <w:lang w:eastAsia="zh-CN"/>
        </w:rPr>
        <w:t>bwp-SwitchingDelay</w:t>
      </w:r>
      <w:r w:rsidR="00B35272" w:rsidRPr="00852B86">
        <w:rPr>
          <w:lang w:eastAsia="zh-CN"/>
        </w:rPr>
        <w:t xml:space="preserve"> [11]. </w:t>
      </w:r>
      <m:oMath>
        <m:sSub>
          <m:sSubPr>
            <m:ctrlPr>
              <w:rPr>
                <w:rFonts w:ascii="Cambria Math" w:hAnsi="Cambria Math"/>
                <w:lang w:eastAsia="zh-CN"/>
              </w:rPr>
            </m:ctrlPr>
          </m:sSubPr>
          <m:e>
            <m:r>
              <m:rPr>
                <m:sty m:val="p"/>
              </m:rPr>
              <w:rPr>
                <w:rFonts w:ascii="Cambria Math" w:hAnsi="Cambria Math"/>
                <w:lang w:eastAsia="zh-CN"/>
              </w:rPr>
              <m:t>D</m:t>
            </m:r>
          </m:e>
          <m:sub>
            <m:r>
              <m:rPr>
                <m:sty m:val="p"/>
              </m:rPr>
              <w:rPr>
                <w:rFonts w:ascii="Cambria Math" w:hAnsi="Cambria Math"/>
                <w:lang w:eastAsia="zh-CN"/>
              </w:rPr>
              <m:t>RRC</m:t>
            </m:r>
          </m:sub>
        </m:sSub>
        <m:r>
          <m:rPr>
            <m:sty m:val="p"/>
          </m:rPr>
          <w:rPr>
            <w:rFonts w:ascii="Cambria Math" w:hAnsi="Cambria Math"/>
            <w:lang w:eastAsia="zh-CN"/>
          </w:rPr>
          <m:t>=D</m:t>
        </m:r>
      </m:oMath>
      <w:r w:rsidR="00B35272" w:rsidRPr="00852B86">
        <w:rPr>
          <w:lang w:eastAsia="zh-CN"/>
        </w:rPr>
        <w:t xml:space="preserve"> for UE which is capable of type 2 BWP switching delay depending on UE capability </w:t>
      </w:r>
      <w:r w:rsidR="00B35272" w:rsidRPr="00852B86">
        <w:rPr>
          <w:i/>
          <w:lang w:eastAsia="zh-CN"/>
        </w:rPr>
        <w:t>bwp-SwitchingDelay</w:t>
      </w:r>
      <w:r w:rsidR="00B35272" w:rsidRPr="00852B86">
        <w:rPr>
          <w:lang w:eastAsia="zh-CN"/>
        </w:rPr>
        <w:t xml:space="preserve"> [2]</w:t>
      </w:r>
    </w:p>
    <w:p w14:paraId="696E69EF" w14:textId="77777777" w:rsidR="00B35272" w:rsidRPr="00852B86" w:rsidRDefault="00B35272" w:rsidP="004F75AD">
      <w:pPr>
        <w:pStyle w:val="B2"/>
      </w:pPr>
      <w:r w:rsidRPr="00852B86">
        <w:rPr>
          <w:lang w:eastAsia="zh-CN"/>
        </w:rPr>
        <w:t xml:space="preserve">D is the incremental delay for each additional CC involved in simultaneous BWP switch and depends on UE capability </w:t>
      </w:r>
      <w:r w:rsidRPr="00852B86">
        <w:rPr>
          <w:i/>
          <w:lang w:eastAsia="zh-CN"/>
        </w:rPr>
        <w:t xml:space="preserve">bwp-SwitchingMultiCCs-r16 </w:t>
      </w:r>
      <w:r w:rsidRPr="00852B86">
        <w:t>[13].</w:t>
      </w:r>
    </w:p>
    <w:p w14:paraId="4BE2D79B" w14:textId="77777777" w:rsidR="00B35272" w:rsidRPr="00852B86" w:rsidRDefault="00B35272" w:rsidP="00B35272">
      <w:pPr>
        <w:jc w:val="both"/>
        <w:rPr>
          <w:lang w:eastAsia="zh-CN"/>
        </w:rPr>
      </w:pPr>
      <w:r w:rsidRPr="00852B86">
        <w:rPr>
          <w:lang w:eastAsia="zh-CN"/>
        </w:rPr>
        <w:t>All of the above test requirements shall be fulfilled in order for the observed PSCell and SCell active BWP switch delay to be counted as correct.</w:t>
      </w:r>
    </w:p>
    <w:p w14:paraId="587630B8" w14:textId="77777777" w:rsidR="00B35272" w:rsidRPr="00852B86" w:rsidRDefault="00B35272" w:rsidP="00B35272">
      <w:pPr>
        <w:jc w:val="both"/>
      </w:pPr>
      <w:r w:rsidRPr="00852B86">
        <w:t>The rate of correct events observed during repeated tests shall be at least 90%.</w:t>
      </w:r>
    </w:p>
    <w:p w14:paraId="122EE572" w14:textId="77777777" w:rsidR="002F3B2B" w:rsidRPr="00852B86" w:rsidRDefault="002F3B2B" w:rsidP="000422D1">
      <w:pPr>
        <w:pStyle w:val="Heading3"/>
        <w:keepNext w:val="0"/>
        <w:keepLines w:val="0"/>
      </w:pPr>
      <w:r w:rsidRPr="00852B86">
        <w:t>4.5.7</w:t>
      </w:r>
      <w:r w:rsidRPr="00852B86">
        <w:tab/>
        <w:t>PSCell addition and release delay</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p>
    <w:p w14:paraId="2C2503C8" w14:textId="77777777" w:rsidR="002F3B2B" w:rsidRPr="00852B86" w:rsidRDefault="002F3B2B" w:rsidP="000422D1">
      <w:pPr>
        <w:pStyle w:val="Heading4"/>
        <w:keepNext w:val="0"/>
        <w:keepLines w:val="0"/>
      </w:pPr>
      <w:bookmarkStart w:id="1150" w:name="_Toc59027594"/>
      <w:bookmarkStart w:id="1151" w:name="_Toc69328088"/>
      <w:bookmarkStart w:id="1152" w:name="_Toc75989725"/>
      <w:bookmarkStart w:id="1153" w:name="_Toc75992831"/>
      <w:bookmarkStart w:id="1154" w:name="_Toc76018608"/>
      <w:bookmarkStart w:id="1155" w:name="_Toc84513674"/>
      <w:bookmarkStart w:id="1156" w:name="_Toc84514238"/>
      <w:bookmarkStart w:id="1157" w:name="_Toc21621441"/>
      <w:bookmarkStart w:id="1158" w:name="_Toc29297055"/>
      <w:bookmarkStart w:id="1159" w:name="_Toc36149246"/>
      <w:bookmarkStart w:id="1160" w:name="_Toc44092824"/>
      <w:bookmarkStart w:id="1161" w:name="_Toc44093373"/>
      <w:bookmarkStart w:id="1162" w:name="_Toc44094196"/>
      <w:bookmarkStart w:id="1163" w:name="_Toc44094475"/>
      <w:bookmarkStart w:id="1164" w:name="_Toc52295891"/>
      <w:r w:rsidRPr="00852B86">
        <w:t>4.5.7.0</w:t>
      </w:r>
      <w:r w:rsidRPr="00852B86">
        <w:tab/>
        <w:t>Minimum conformance requirements</w:t>
      </w:r>
      <w:bookmarkEnd w:id="1150"/>
      <w:bookmarkEnd w:id="1151"/>
      <w:bookmarkEnd w:id="1152"/>
      <w:bookmarkEnd w:id="1153"/>
      <w:bookmarkEnd w:id="1154"/>
      <w:bookmarkEnd w:id="1155"/>
      <w:bookmarkEnd w:id="1156"/>
    </w:p>
    <w:p w14:paraId="230EE06E" w14:textId="77777777" w:rsidR="002F3B2B" w:rsidRPr="00852B86" w:rsidRDefault="002F3B2B" w:rsidP="000422D1">
      <w:pPr>
        <w:pStyle w:val="Heading5"/>
        <w:keepNext w:val="0"/>
        <w:keepLines w:val="0"/>
      </w:pPr>
      <w:bookmarkStart w:id="1165" w:name="_Toc59027595"/>
      <w:bookmarkStart w:id="1166" w:name="_Toc69328089"/>
      <w:bookmarkStart w:id="1167" w:name="_Toc75989726"/>
      <w:bookmarkStart w:id="1168" w:name="_Toc75992832"/>
      <w:bookmarkStart w:id="1169" w:name="_Toc76018609"/>
      <w:bookmarkStart w:id="1170" w:name="_Toc84513675"/>
      <w:bookmarkStart w:id="1171" w:name="_Toc84514239"/>
      <w:r w:rsidRPr="00852B86">
        <w:t>4.5.7.0.1</w:t>
      </w:r>
      <w:r w:rsidRPr="00852B86">
        <w:tab/>
        <w:t xml:space="preserve">NR </w:t>
      </w:r>
      <w:r w:rsidRPr="00852B86">
        <w:rPr>
          <w:lang w:eastAsia="zh-CN"/>
        </w:rPr>
        <w:t>P</w:t>
      </w:r>
      <w:r w:rsidRPr="00852B86">
        <w:t>SCell Addition Delay Requirement</w:t>
      </w:r>
      <w:bookmarkEnd w:id="1165"/>
      <w:bookmarkEnd w:id="1166"/>
      <w:bookmarkEnd w:id="1167"/>
      <w:bookmarkEnd w:id="1168"/>
      <w:bookmarkEnd w:id="1169"/>
      <w:bookmarkEnd w:id="1170"/>
      <w:bookmarkEnd w:id="1171"/>
    </w:p>
    <w:p w14:paraId="0CC4AE76" w14:textId="77777777" w:rsidR="002F3B2B" w:rsidRPr="00852B86" w:rsidRDefault="002F3B2B" w:rsidP="000422D1">
      <w:r w:rsidRPr="00852B86">
        <w:t>The requirements in this section shall apply for the UE which is configured with PCell, and may also be configured with one or more SCells.</w:t>
      </w:r>
    </w:p>
    <w:p w14:paraId="706597D1" w14:textId="77777777" w:rsidR="002F3B2B" w:rsidRPr="00852B86" w:rsidRDefault="002F3B2B" w:rsidP="000422D1">
      <w:pPr>
        <w:rPr>
          <w:rFonts w:eastAsia="SimSun"/>
          <w:lang w:eastAsia="ja-JP"/>
        </w:rPr>
      </w:pPr>
      <w:r w:rsidRPr="00852B86">
        <w:rPr>
          <w:rFonts w:eastAsia="SimSun"/>
        </w:rPr>
        <w:t xml:space="preserve">Upon receiving NR </w:t>
      </w:r>
      <w:r w:rsidRPr="00852B86">
        <w:rPr>
          <w:rFonts w:eastAsia="SimSun"/>
          <w:lang w:eastAsia="zh-CN"/>
        </w:rPr>
        <w:t>P</w:t>
      </w:r>
      <w:r w:rsidRPr="00852B86">
        <w:rPr>
          <w:rFonts w:eastAsia="SimSun"/>
        </w:rPr>
        <w:t xml:space="preserve">SCell </w:t>
      </w:r>
      <w:r w:rsidRPr="00852B86">
        <w:rPr>
          <w:rFonts w:eastAsia="SimSun"/>
          <w:lang w:eastAsia="ja-JP"/>
        </w:rPr>
        <w:t xml:space="preserve">addition </w:t>
      </w:r>
      <w:r w:rsidRPr="00852B86">
        <w:rPr>
          <w:rFonts w:eastAsia="SimSun"/>
        </w:rPr>
        <w:t xml:space="preserve">in subframe </w:t>
      </w:r>
      <w:r w:rsidRPr="00852B86">
        <w:rPr>
          <w:rFonts w:eastAsia="SimSun"/>
          <w:i/>
        </w:rPr>
        <w:t>n</w:t>
      </w:r>
      <w:r w:rsidRPr="00852B86">
        <w:rPr>
          <w:rFonts w:eastAsia="SimSun"/>
        </w:rPr>
        <w:t>, the UE shall be capable to</w:t>
      </w:r>
      <w:r w:rsidRPr="00852B86">
        <w:rPr>
          <w:rFonts w:eastAsia="SimSun"/>
          <w:lang w:eastAsia="zh-CN"/>
        </w:rPr>
        <w:t xml:space="preserve"> </w:t>
      </w:r>
      <w:r w:rsidRPr="00852B86">
        <w:rPr>
          <w:rFonts w:eastAsia="SimSun"/>
        </w:rPr>
        <w:t xml:space="preserve">transmit </w:t>
      </w:r>
      <w:r w:rsidRPr="00852B86">
        <w:rPr>
          <w:rFonts w:eastAsia="SimSun"/>
          <w:lang w:eastAsia="ja-JP"/>
        </w:rPr>
        <w:t>P</w:t>
      </w:r>
      <w:r w:rsidRPr="00852B86">
        <w:rPr>
          <w:rFonts w:eastAsia="SimSun"/>
        </w:rPr>
        <w:t xml:space="preserve">RACH </w:t>
      </w:r>
      <w:r w:rsidRPr="00852B86">
        <w:rPr>
          <w:rFonts w:eastAsia="SimSun"/>
          <w:lang w:eastAsia="ja-JP"/>
        </w:rPr>
        <w:t xml:space="preserve">preamble </w:t>
      </w:r>
      <w:r w:rsidRPr="00852B86">
        <w:rPr>
          <w:rFonts w:eastAsia="SimSun"/>
        </w:rPr>
        <w:t>towards NR PSCel</w:t>
      </w:r>
      <w:r w:rsidRPr="00852B86">
        <w:rPr>
          <w:rFonts w:eastAsia="SimSun"/>
          <w:lang w:eastAsia="zh-CN"/>
        </w:rPr>
        <w:t>l no</w:t>
      </w:r>
      <w:r w:rsidRPr="00852B86">
        <w:rPr>
          <w:rFonts w:eastAsia="SimSun"/>
        </w:rPr>
        <w:t xml:space="preserve"> later than in subframe </w:t>
      </w:r>
      <w:r w:rsidRPr="00852B86">
        <w:rPr>
          <w:rFonts w:eastAsia="SimSun"/>
          <w:i/>
        </w:rPr>
        <w:t xml:space="preserve">n </w:t>
      </w:r>
      <w:r w:rsidRPr="00852B86">
        <w:rPr>
          <w:rFonts w:eastAsia="SimSun"/>
        </w:rPr>
        <w:t>+</w:t>
      </w:r>
      <w:r w:rsidRPr="00852B86">
        <w:rPr>
          <w:rFonts w:eastAsia="SimSun"/>
          <w:lang w:eastAsia="ja-JP"/>
        </w:rPr>
        <w:t xml:space="preserve"> T</w:t>
      </w:r>
      <w:r w:rsidRPr="00852B86">
        <w:rPr>
          <w:rFonts w:eastAsia="SimSun"/>
          <w:vertAlign w:val="subscript"/>
          <w:lang w:eastAsia="ja-JP"/>
        </w:rPr>
        <w:t>config PSCell</w:t>
      </w:r>
      <w:r w:rsidRPr="00852B86">
        <w:rPr>
          <w:rFonts w:eastAsia="SimSun"/>
          <w:lang w:eastAsia="ja-JP"/>
        </w:rPr>
        <w:t>:</w:t>
      </w:r>
    </w:p>
    <w:p w14:paraId="047E1A8D" w14:textId="77777777" w:rsidR="002F3B2B" w:rsidRPr="00852B86" w:rsidRDefault="002F3B2B" w:rsidP="000422D1">
      <w:r w:rsidRPr="00852B86">
        <w:t>Where:</w:t>
      </w:r>
    </w:p>
    <w:p w14:paraId="74CD3CCE" w14:textId="77777777" w:rsidR="002F3B2B" w:rsidRPr="00852B86" w:rsidRDefault="002F3B2B" w:rsidP="000422D1">
      <w:pPr>
        <w:pStyle w:val="B10"/>
        <w:rPr>
          <w:rFonts w:eastAsia="SimSun"/>
          <w:vertAlign w:val="subscript"/>
          <w:lang w:eastAsia="zh-CN"/>
        </w:rPr>
      </w:pPr>
      <w:r w:rsidRPr="00852B86">
        <w:t>T</w:t>
      </w:r>
      <w:r w:rsidRPr="00852B86">
        <w:rPr>
          <w:vertAlign w:val="subscript"/>
        </w:rPr>
        <w:t>config_PSCell</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PSCell_DU</w:t>
      </w:r>
      <w:r w:rsidRPr="00852B86">
        <w:t xml:space="preserve"> + 2 ms</w:t>
      </w:r>
    </w:p>
    <w:p w14:paraId="00A2A3C6" w14:textId="5577AB1E" w:rsidR="002F3B2B" w:rsidRPr="00852B86" w:rsidRDefault="002F3B2B" w:rsidP="000422D1">
      <w:pPr>
        <w:pStyle w:val="B10"/>
      </w:pPr>
      <w:r w:rsidRPr="00852B86">
        <w:t>T</w:t>
      </w:r>
      <w:r w:rsidRPr="00852B86">
        <w:rPr>
          <w:vertAlign w:val="subscript"/>
        </w:rPr>
        <w:t>RRC_delay</w:t>
      </w:r>
      <w:r w:rsidRPr="00852B86">
        <w:t xml:space="preserve"> is the RRC procedure delay as specified </w:t>
      </w:r>
      <w:r w:rsidR="009F1B34" w:rsidRPr="00852B86">
        <w:t xml:space="preserve">in </w:t>
      </w:r>
      <w:r w:rsidR="002A717D" w:rsidRPr="00852B86">
        <w:t>TS</w:t>
      </w:r>
      <w:r w:rsidRPr="00852B86">
        <w:t xml:space="preserve"> 36.331 [29].</w:t>
      </w:r>
    </w:p>
    <w:p w14:paraId="7A719CFF" w14:textId="77777777" w:rsidR="002F3B2B" w:rsidRPr="00852B86" w:rsidRDefault="002F3B2B" w:rsidP="000422D1">
      <w:pPr>
        <w:pStyle w:val="B10"/>
      </w:pPr>
      <w:r w:rsidRPr="00852B86">
        <w:t>T</w:t>
      </w:r>
      <w:r w:rsidRPr="00852B86">
        <w:rPr>
          <w:vertAlign w:val="subscript"/>
        </w:rPr>
        <w:t>processing</w:t>
      </w:r>
      <w:r w:rsidRPr="00852B86">
        <w:t xml:space="preserve"> is the SW processing time needed by UE, including RF warm up period. T</w:t>
      </w:r>
      <w:r w:rsidRPr="00852B86">
        <w:rPr>
          <w:vertAlign w:val="subscript"/>
        </w:rPr>
        <w:t>processing</w:t>
      </w:r>
      <w:r w:rsidRPr="00852B86">
        <w:t xml:space="preserve"> = 20 ms if NR PSCell is in FR1, T</w:t>
      </w:r>
      <w:r w:rsidRPr="00852B86">
        <w:rPr>
          <w:vertAlign w:val="subscript"/>
        </w:rPr>
        <w:t>processing</w:t>
      </w:r>
      <w:r w:rsidRPr="00852B86">
        <w:t xml:space="preserve"> = 40 ms if NR PSCell is in FR2.</w:t>
      </w:r>
    </w:p>
    <w:p w14:paraId="73A0DA12" w14:textId="77777777" w:rsidR="002F3B2B" w:rsidRPr="00852B86" w:rsidRDefault="002F3B2B" w:rsidP="000422D1">
      <w:pPr>
        <w:pStyle w:val="B10"/>
      </w:pPr>
      <w:r w:rsidRPr="00852B86">
        <w:t>T</w:t>
      </w:r>
      <w:r w:rsidRPr="00852B86">
        <w:rPr>
          <w:vertAlign w:val="subscript"/>
        </w:rPr>
        <w:t>search</w:t>
      </w:r>
      <w:r w:rsidRPr="00852B86">
        <w:t xml:space="preserve"> is the time for AGC settling and PSS/SSS detection.</w:t>
      </w:r>
    </w:p>
    <w:p w14:paraId="7CDADE72" w14:textId="77777777" w:rsidR="002F3B2B" w:rsidRPr="00852B86" w:rsidRDefault="002F3B2B" w:rsidP="000422D1">
      <w:pPr>
        <w:pStyle w:val="B2"/>
      </w:pPr>
      <w:r w:rsidRPr="00852B86">
        <w:t>-</w:t>
      </w:r>
      <w:r w:rsidRPr="00852B86">
        <w:tab/>
        <w:t>For NR PSCell in FR1: if the target cell is a known cell, T</w:t>
      </w:r>
      <w:r w:rsidRPr="00852B86">
        <w:rPr>
          <w:vertAlign w:val="subscript"/>
        </w:rPr>
        <w:t>search</w:t>
      </w:r>
      <w:r w:rsidRPr="00852B86">
        <w:t xml:space="preserve"> = 0 ms.</w:t>
      </w:r>
      <w:r w:rsidRPr="00852B86">
        <w:rPr>
          <w:lang w:eastAsia="fr-FR"/>
        </w:rPr>
        <w:t xml:space="preserve"> </w:t>
      </w:r>
      <w:r w:rsidRPr="00852B86">
        <w:t xml:space="preserve">If the target cell is an unknown cell and the </w:t>
      </w:r>
      <w:r w:rsidRPr="00852B86">
        <w:rPr>
          <w:rFonts w:cs="v4.2.0"/>
        </w:rPr>
        <w:t xml:space="preserve">target cell Es/Iot </w:t>
      </w:r>
      <w:r w:rsidRPr="00852B86">
        <w:t xml:space="preserve">≥ </w:t>
      </w:r>
      <w:r w:rsidRPr="00852B86">
        <w:rPr>
          <w:rFonts w:cs="v4.2.0"/>
        </w:rPr>
        <w:t>-2 dB</w:t>
      </w:r>
      <w:r w:rsidRPr="00852B86">
        <w:t>, then T</w:t>
      </w:r>
      <w:r w:rsidRPr="00852B86">
        <w:rPr>
          <w:vertAlign w:val="subscript"/>
        </w:rPr>
        <w:t>search</w:t>
      </w:r>
      <w:r w:rsidRPr="00852B86">
        <w:t xml:space="preserve"> = 3* </w:t>
      </w:r>
      <w:r w:rsidRPr="00852B86">
        <w:rPr>
          <w:rFonts w:cs="v4.2.0"/>
          <w:lang w:eastAsia="zh-CN"/>
        </w:rPr>
        <w:t>Trs</w:t>
      </w:r>
      <w:r w:rsidRPr="00852B86">
        <w:t xml:space="preserve"> ms;</w:t>
      </w:r>
    </w:p>
    <w:p w14:paraId="7394A9A1" w14:textId="77777777" w:rsidR="002F3B2B" w:rsidRPr="00852B86" w:rsidRDefault="002F3B2B" w:rsidP="000422D1">
      <w:pPr>
        <w:pStyle w:val="B2"/>
      </w:pPr>
      <w:r w:rsidRPr="00852B86">
        <w:t>-</w:t>
      </w:r>
      <w:r w:rsidRPr="00852B86">
        <w:tab/>
        <w:t>For NR PSCell in FR2: if the target cell is a known cell</w:t>
      </w:r>
      <w:r w:rsidRPr="00852B86">
        <w:rPr>
          <w:rFonts w:eastAsia="Calibri"/>
        </w:rPr>
        <w:t>, T</w:t>
      </w:r>
      <w:r w:rsidRPr="00852B86">
        <w:rPr>
          <w:rFonts w:eastAsia="Calibri"/>
          <w:vertAlign w:val="subscript"/>
        </w:rPr>
        <w:t>search</w:t>
      </w:r>
      <w:r w:rsidRPr="00852B86">
        <w:rPr>
          <w:rFonts w:eastAsia="Calibri"/>
        </w:rPr>
        <w:t xml:space="preserve"> = 0 ms.</w:t>
      </w:r>
      <w:r w:rsidRPr="00852B86">
        <w:t xml:space="preserve"> </w:t>
      </w:r>
      <w:r w:rsidRPr="00852B86">
        <w:rPr>
          <w:rFonts w:eastAsia="Calibri"/>
        </w:rPr>
        <w:t>If the target cell is an unknown cell</w:t>
      </w:r>
      <w:r w:rsidRPr="00852B86">
        <w:t xml:space="preserve"> and the target cell Es/Iot ≥ -2 dB, then T</w:t>
      </w:r>
      <w:r w:rsidRPr="00852B86">
        <w:rPr>
          <w:vertAlign w:val="subscript"/>
        </w:rPr>
        <w:t>search</w:t>
      </w:r>
      <w:r w:rsidRPr="00852B86">
        <w:t xml:space="preserve"> = </w:t>
      </w:r>
      <w:r w:rsidRPr="00852B86">
        <w:rPr>
          <w:lang w:eastAsia="zh-CN"/>
        </w:rPr>
        <w:t>24</w:t>
      </w:r>
      <w:r w:rsidRPr="00852B86">
        <w:t>*</w:t>
      </w:r>
      <w:r w:rsidRPr="00852B86">
        <w:rPr>
          <w:rFonts w:cs="v4.2.0"/>
          <w:lang w:eastAsia="zh-CN"/>
        </w:rPr>
        <w:t xml:space="preserve"> Trs</w:t>
      </w:r>
      <w:r w:rsidRPr="00852B86">
        <w:t xml:space="preserve"> ms.</w:t>
      </w:r>
    </w:p>
    <w:p w14:paraId="293C8D2F" w14:textId="77777777" w:rsidR="002F3B2B" w:rsidRPr="00852B86" w:rsidRDefault="002F3B2B" w:rsidP="000422D1">
      <w:pPr>
        <w:pStyle w:val="B10"/>
      </w:pPr>
      <w:r w:rsidRPr="00852B86">
        <w:t>T</w:t>
      </w:r>
      <w:r w:rsidRPr="00852B86">
        <w:rPr>
          <w:vertAlign w:val="subscript"/>
        </w:rPr>
        <w:t>∆</w:t>
      </w:r>
      <w:r w:rsidRPr="00852B86">
        <w:t xml:space="preserve"> is time for fine time tracking and acquiring full timing information of the target 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r w:rsidRPr="00852B86">
        <w:rPr>
          <w:rFonts w:eastAsia="Calibri"/>
        </w:rPr>
        <w:t xml:space="preserve"> for a known or unknown PSCell</w:t>
      </w:r>
      <w:r w:rsidRPr="00852B86">
        <w:t>.</w:t>
      </w:r>
    </w:p>
    <w:p w14:paraId="13011C1E" w14:textId="1040F6BA" w:rsidR="002F3B2B" w:rsidRPr="00852B86" w:rsidRDefault="002F3B2B" w:rsidP="000422D1">
      <w:pPr>
        <w:pStyle w:val="B10"/>
      </w:pPr>
      <w:r w:rsidRPr="00852B86">
        <w:t>T</w:t>
      </w:r>
      <w:r w:rsidRPr="00852B86">
        <w:rPr>
          <w:vertAlign w:val="subscript"/>
        </w:rPr>
        <w:t>PSCell_DU</w:t>
      </w:r>
      <w:r w:rsidRPr="00852B86">
        <w:t xml:space="preserve"> is the delay uncertainty in acquiring the first available PRACH occasion in the NR PSCell. T</w:t>
      </w:r>
      <w:r w:rsidRPr="00852B86">
        <w:rPr>
          <w:vertAlign w:val="subscript"/>
        </w:rPr>
        <w:t>PSCell_DU</w:t>
      </w:r>
      <w:r w:rsidRPr="00852B86">
        <w:t xml:space="preserve"> is up to the summation of SSB to PRACH occasion association period and 10 ms. SSB to PRACH occasion associated period is defined in the table 8.1-1 </w:t>
      </w:r>
      <w:r w:rsidR="009F1B34" w:rsidRPr="00852B86">
        <w:t xml:space="preserve">of </w:t>
      </w:r>
      <w:r w:rsidR="002A717D" w:rsidRPr="00852B86">
        <w:t>TS</w:t>
      </w:r>
      <w:r w:rsidR="009F1B34" w:rsidRPr="00852B86">
        <w:t xml:space="preserve"> </w:t>
      </w:r>
      <w:r w:rsidRPr="00852B86">
        <w:t>38.213 [8].</w:t>
      </w:r>
    </w:p>
    <w:p w14:paraId="2CA06EC9" w14:textId="77777777" w:rsidR="002F3B2B" w:rsidRPr="00852B86" w:rsidRDefault="002F3B2B" w:rsidP="000422D1">
      <w:pPr>
        <w:pStyle w:val="B10"/>
      </w:pPr>
      <w:r w:rsidRPr="00852B86">
        <w:rPr>
          <w:lang w:eastAsia="zh-CN"/>
        </w:rPr>
        <w:t>Trs is the SMTC periodicity of the target NR cell if the UE has been provided with an SMTC configuration for the target cell in PSCell addition message, otherwise</w:t>
      </w:r>
      <w:r w:rsidRPr="00852B86">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section is applied with Trs = 5 ms</w:t>
      </w:r>
      <w:r w:rsidRPr="00852B86">
        <w:t xml:space="preserve"> assuming the SSB transmission periodicity is 5</w:t>
      </w:r>
      <w:r w:rsidRPr="00852B86">
        <w:rPr>
          <w:rFonts w:ascii="MS Mincho" w:eastAsia="MS Mincho" w:hAnsi="MS Mincho"/>
        </w:rPr>
        <w:t> </w:t>
      </w:r>
      <w:r w:rsidRPr="00852B86">
        <w:t>ms</w:t>
      </w:r>
      <w:r w:rsidRPr="00852B86">
        <w:rPr>
          <w:lang w:eastAsia="zh-CN"/>
        </w:rPr>
        <w:t xml:space="preserve">. </w:t>
      </w:r>
      <w:r w:rsidRPr="00852B86">
        <w:t>There is no requirement if the SSB transmission periodicity is not 5 ms.</w:t>
      </w:r>
    </w:p>
    <w:p w14:paraId="21C6DE3A" w14:textId="77777777" w:rsidR="002F3B2B" w:rsidRPr="00852B86" w:rsidRDefault="002F3B2B" w:rsidP="000422D1">
      <w:r w:rsidRPr="00852B86">
        <w:rPr>
          <w:rFonts w:cs="v4.2.0"/>
          <w:lang w:eastAsia="zh-CN"/>
        </w:rPr>
        <w:t>In FR1 and FR2, the NR PSC</w:t>
      </w:r>
      <w:r w:rsidRPr="00852B86">
        <w:rPr>
          <w:rFonts w:cs="v4.2.0"/>
        </w:rPr>
        <w:t xml:space="preserve">ell is known if it </w:t>
      </w:r>
      <w:r w:rsidRPr="00852B86">
        <w:t>has been meeting the following conditions:</w:t>
      </w:r>
    </w:p>
    <w:p w14:paraId="65481C4D" w14:textId="77777777" w:rsidR="002F3B2B" w:rsidRPr="00852B86" w:rsidRDefault="002F3B2B" w:rsidP="000422D1">
      <w:pPr>
        <w:pStyle w:val="B10"/>
      </w:pPr>
      <w:r w:rsidRPr="00852B86">
        <w:t xml:space="preserve">During the last 5 seconds before the reception of the NR </w:t>
      </w:r>
      <w:r w:rsidRPr="00852B86">
        <w:rPr>
          <w:lang w:eastAsia="zh-CN"/>
        </w:rPr>
        <w:t>P</w:t>
      </w:r>
      <w:r w:rsidRPr="00852B86">
        <w:t xml:space="preserve">SCell </w:t>
      </w:r>
      <w:r w:rsidRPr="00852B86">
        <w:rPr>
          <w:lang w:eastAsia="zh-CN"/>
        </w:rPr>
        <w:t>configuration</w:t>
      </w:r>
      <w:r w:rsidRPr="00852B86">
        <w:t xml:space="preserve"> command:</w:t>
      </w:r>
    </w:p>
    <w:p w14:paraId="1A72AFE2" w14:textId="77777777" w:rsidR="002F3B2B" w:rsidRPr="00852B86" w:rsidRDefault="002F3B2B" w:rsidP="000422D1">
      <w:pPr>
        <w:pStyle w:val="B2"/>
      </w:pPr>
      <w:r w:rsidRPr="00852B86">
        <w:t>-</w:t>
      </w:r>
      <w:r w:rsidRPr="00852B86">
        <w:tab/>
        <w:t xml:space="preserve">the UE has sent a valid measurement report for the NR </w:t>
      </w:r>
      <w:r w:rsidRPr="00852B86">
        <w:rPr>
          <w:lang w:eastAsia="zh-CN"/>
        </w:rPr>
        <w:t>P</w:t>
      </w:r>
      <w:r w:rsidRPr="00852B86">
        <w:t xml:space="preserve">SCell being </w:t>
      </w:r>
      <w:r w:rsidRPr="00852B86">
        <w:rPr>
          <w:lang w:eastAsia="zh-CN"/>
        </w:rPr>
        <w:t>configured</w:t>
      </w:r>
      <w:r w:rsidRPr="00852B86">
        <w:t xml:space="preserve"> and</w:t>
      </w:r>
    </w:p>
    <w:p w14:paraId="3CD238E2" w14:textId="42B899F6" w:rsidR="002F3B2B" w:rsidRPr="00852B86" w:rsidRDefault="002F3B2B" w:rsidP="000422D1">
      <w:pPr>
        <w:pStyle w:val="B2"/>
      </w:pPr>
      <w:r w:rsidRPr="00852B86">
        <w:t>-</w:t>
      </w:r>
      <w:r w:rsidRPr="00852B86">
        <w:tab/>
        <w:t xml:space="preserve">One of the SSBs measured from the NR </w:t>
      </w:r>
      <w:r w:rsidRPr="00852B86">
        <w:rPr>
          <w:lang w:eastAsia="zh-CN"/>
        </w:rPr>
        <w:t>P</w:t>
      </w:r>
      <w:r w:rsidRPr="00852B86">
        <w:t xml:space="preserve">SCell being </w:t>
      </w:r>
      <w:r w:rsidRPr="00852B86">
        <w:rPr>
          <w:lang w:eastAsia="zh-CN"/>
        </w:rPr>
        <w:t>configured</w:t>
      </w:r>
      <w:r w:rsidRPr="00852B86">
        <w:t xml:space="preserve"> remains detectable according to the cell identification conditions specified in section </w:t>
      </w:r>
      <w:r w:rsidRPr="00852B86">
        <w:rPr>
          <w:rFonts w:eastAsia="Malgun Gothic"/>
          <w:lang w:eastAsia="zh-CN"/>
        </w:rPr>
        <w:t>9.3</w:t>
      </w:r>
      <w:r w:rsidRPr="00852B86">
        <w:t xml:space="preserve"> </w:t>
      </w:r>
      <w:r w:rsidR="009F1B34" w:rsidRPr="00852B86">
        <w:t xml:space="preserve">of </w:t>
      </w:r>
      <w:r w:rsidR="002A717D" w:rsidRPr="00852B86">
        <w:t>TS</w:t>
      </w:r>
      <w:r w:rsidR="009F1B34" w:rsidRPr="00852B86">
        <w:t xml:space="preserve"> </w:t>
      </w:r>
      <w:r w:rsidRPr="00852B86">
        <w:t>38.133 [6],</w:t>
      </w:r>
    </w:p>
    <w:p w14:paraId="67DD1063" w14:textId="2F19AB9A" w:rsidR="002F3B2B" w:rsidRPr="00852B86" w:rsidRDefault="002F3B2B" w:rsidP="000422D1">
      <w:pPr>
        <w:pStyle w:val="B10"/>
      </w:pPr>
      <w:r w:rsidRPr="00852B86">
        <w:t>-</w:t>
      </w:r>
      <w:r w:rsidRPr="00852B86">
        <w:tab/>
        <w:t xml:space="preserve">One of the SSBs measured from NR </w:t>
      </w:r>
      <w:r w:rsidRPr="00852B86">
        <w:rPr>
          <w:lang w:eastAsia="zh-CN"/>
        </w:rPr>
        <w:t>P</w:t>
      </w:r>
      <w:r w:rsidRPr="00852B86">
        <w:t xml:space="preserve">SCell being </w:t>
      </w:r>
      <w:r w:rsidRPr="00852B86">
        <w:rPr>
          <w:lang w:eastAsia="zh-CN"/>
        </w:rPr>
        <w:t>configured</w:t>
      </w:r>
      <w:r w:rsidRPr="00852B86">
        <w:t xml:space="preserve"> also remains detectable during the NR </w:t>
      </w:r>
      <w:r w:rsidRPr="00852B86">
        <w:rPr>
          <w:lang w:eastAsia="zh-CN"/>
        </w:rPr>
        <w:t>P</w:t>
      </w:r>
      <w:r w:rsidRPr="00852B86">
        <w:t xml:space="preserve">SCell </w:t>
      </w:r>
      <w:r w:rsidRPr="00852B86">
        <w:rPr>
          <w:lang w:eastAsia="zh-CN"/>
        </w:rPr>
        <w:t>configuration</w:t>
      </w:r>
      <w:r w:rsidRPr="00852B86">
        <w:t xml:space="preserve"> delay according to the cell identification conditions specified in section 9.3 </w:t>
      </w:r>
      <w:r w:rsidR="009F1B34" w:rsidRPr="00852B86">
        <w:t xml:space="preserve">of </w:t>
      </w:r>
      <w:r w:rsidR="002A717D" w:rsidRPr="00852B86">
        <w:t>TS</w:t>
      </w:r>
      <w:r w:rsidR="009F1B34" w:rsidRPr="00852B86">
        <w:t xml:space="preserve"> </w:t>
      </w:r>
      <w:r w:rsidRPr="00852B86">
        <w:t>38.133 [6].</w:t>
      </w:r>
    </w:p>
    <w:p w14:paraId="26CAA173" w14:textId="77777777" w:rsidR="002F3B2B" w:rsidRPr="00852B86" w:rsidRDefault="002F3B2B" w:rsidP="000422D1">
      <w:r w:rsidRPr="00852B86">
        <w:t>otherwise it is unknown.</w:t>
      </w:r>
    </w:p>
    <w:p w14:paraId="46A07971" w14:textId="77777777" w:rsidR="002F3B2B" w:rsidRPr="00852B86" w:rsidRDefault="002F3B2B" w:rsidP="000422D1">
      <w:r w:rsidRPr="00852B86">
        <w:t xml:space="preserve">The PCell interruption specified in </w:t>
      </w:r>
      <w:r w:rsidRPr="00852B86">
        <w:rPr>
          <w:lang w:eastAsia="zh-CN"/>
        </w:rPr>
        <w:t xml:space="preserve">section </w:t>
      </w:r>
      <w:r w:rsidRPr="00852B86">
        <w:rPr>
          <w:rFonts w:eastAsia="Malgun Gothic"/>
          <w:lang w:eastAsia="zh-CN"/>
        </w:rPr>
        <w:t>7.32</w:t>
      </w:r>
      <w:r w:rsidRPr="00852B86">
        <w:t xml:space="preserve"> is allowed only during the RRC reconfiguration procedure TS 36.331 [29].</w:t>
      </w:r>
    </w:p>
    <w:p w14:paraId="155FB487" w14:textId="77777777" w:rsidR="002F3B2B" w:rsidRPr="00852B86" w:rsidRDefault="002F3B2B" w:rsidP="000422D1">
      <w:pPr>
        <w:pStyle w:val="Heading5"/>
        <w:keepNext w:val="0"/>
        <w:keepLines w:val="0"/>
      </w:pPr>
      <w:bookmarkStart w:id="1172" w:name="_Toc59027596"/>
      <w:bookmarkStart w:id="1173" w:name="_Toc69328090"/>
      <w:bookmarkStart w:id="1174" w:name="_Toc75989727"/>
      <w:bookmarkStart w:id="1175" w:name="_Toc75992833"/>
      <w:bookmarkStart w:id="1176" w:name="_Toc76018610"/>
      <w:bookmarkStart w:id="1177" w:name="_Toc84513676"/>
      <w:bookmarkStart w:id="1178" w:name="_Toc84514240"/>
      <w:r w:rsidRPr="00852B86">
        <w:t>4.5.7.0.2</w:t>
      </w:r>
      <w:r w:rsidRPr="00852B86">
        <w:tab/>
        <w:t xml:space="preserve">NR </w:t>
      </w:r>
      <w:r w:rsidRPr="00852B86">
        <w:rPr>
          <w:lang w:eastAsia="zh-CN"/>
        </w:rPr>
        <w:t>P</w:t>
      </w:r>
      <w:r w:rsidRPr="00852B86">
        <w:t>SCell Release Delay Requirement</w:t>
      </w:r>
      <w:bookmarkEnd w:id="1172"/>
      <w:bookmarkEnd w:id="1173"/>
      <w:bookmarkEnd w:id="1174"/>
      <w:bookmarkEnd w:id="1175"/>
      <w:bookmarkEnd w:id="1176"/>
      <w:bookmarkEnd w:id="1177"/>
      <w:bookmarkEnd w:id="1178"/>
    </w:p>
    <w:p w14:paraId="139D55AB" w14:textId="77777777" w:rsidR="002F3B2B" w:rsidRPr="00852B86" w:rsidRDefault="002F3B2B" w:rsidP="000422D1">
      <w:r w:rsidRPr="00852B86">
        <w:t xml:space="preserve">The requirements in this section shall apply for a UE which is </w:t>
      </w:r>
      <w:r w:rsidRPr="00852B86">
        <w:rPr>
          <w:lang w:eastAsia="zh-CN"/>
        </w:rPr>
        <w:t>configured with</w:t>
      </w:r>
      <w:r w:rsidRPr="00852B86">
        <w:t xml:space="preserve"> </w:t>
      </w:r>
      <w:r w:rsidRPr="00852B86">
        <w:rPr>
          <w:lang w:eastAsia="zh-CN"/>
        </w:rPr>
        <w:t>P</w:t>
      </w:r>
      <w:r w:rsidRPr="00852B86">
        <w:t>Cell</w:t>
      </w:r>
      <w:r w:rsidRPr="00852B86">
        <w:rPr>
          <w:lang w:eastAsia="zh-CN"/>
        </w:rPr>
        <w:t xml:space="preserve"> and NR PSCell, and may also be configured with one or more SCells and/or NR SCells.</w:t>
      </w:r>
    </w:p>
    <w:p w14:paraId="15EC448F" w14:textId="4D036CC4" w:rsidR="002F3B2B" w:rsidRPr="00852B86" w:rsidRDefault="002F3B2B" w:rsidP="000422D1">
      <w:r w:rsidRPr="00852B86">
        <w:t xml:space="preserve">Upon receiving NR PSCell release in subframe </w:t>
      </w:r>
      <w:r w:rsidRPr="00852B86">
        <w:rPr>
          <w:i/>
        </w:rPr>
        <w:t>n</w:t>
      </w:r>
      <w:r w:rsidRPr="00852B86">
        <w:t xml:space="preserve">, the UE shall accomplish the release actions specified </w:t>
      </w:r>
      <w:r w:rsidR="009F1B34" w:rsidRPr="00852B86">
        <w:t xml:space="preserve">in </w:t>
      </w:r>
      <w:r w:rsidR="002A717D" w:rsidRPr="00852B86">
        <w:t>TS</w:t>
      </w:r>
      <w:r w:rsidRPr="00852B86">
        <w:t xml:space="preserve"> 36.331 [29] no later than in subframe </w:t>
      </w:r>
      <w:r w:rsidRPr="00852B86">
        <w:rPr>
          <w:i/>
        </w:rPr>
        <w:t>n+</w:t>
      </w:r>
      <w:r w:rsidRPr="00852B86">
        <w:t xml:space="preserve"> T</w:t>
      </w:r>
      <w:r w:rsidRPr="00852B86">
        <w:rPr>
          <w:vertAlign w:val="subscript"/>
        </w:rPr>
        <w:t>RRC_delay</w:t>
      </w:r>
      <w:r w:rsidRPr="00852B86">
        <w:t>:</w:t>
      </w:r>
    </w:p>
    <w:p w14:paraId="240EE7B6" w14:textId="77777777" w:rsidR="002F3B2B" w:rsidRPr="00852B86" w:rsidRDefault="002F3B2B" w:rsidP="000422D1">
      <w:r w:rsidRPr="00852B86">
        <w:t>Where</w:t>
      </w:r>
    </w:p>
    <w:p w14:paraId="6ADBE8B6" w14:textId="4E24D13D" w:rsidR="002F3B2B" w:rsidRPr="00852B86" w:rsidRDefault="002F3B2B" w:rsidP="000422D1">
      <w:pPr>
        <w:pStyle w:val="B10"/>
      </w:pPr>
      <w:r w:rsidRPr="00852B86">
        <w:tab/>
        <w:t>T</w:t>
      </w:r>
      <w:r w:rsidRPr="00852B86">
        <w:rPr>
          <w:vertAlign w:val="subscript"/>
        </w:rPr>
        <w:t>RRC_delay</w:t>
      </w:r>
      <w:r w:rsidRPr="00852B86">
        <w:t xml:space="preserve"> is the RRC procedure delay as specified </w:t>
      </w:r>
      <w:r w:rsidR="009F1B34" w:rsidRPr="00852B86">
        <w:t xml:space="preserve">in </w:t>
      </w:r>
      <w:r w:rsidR="002A717D" w:rsidRPr="00852B86">
        <w:t>TS</w:t>
      </w:r>
      <w:r w:rsidRPr="00852B86">
        <w:t xml:space="preserve"> 36.331 [29].</w:t>
      </w:r>
    </w:p>
    <w:p w14:paraId="117B85C8" w14:textId="77777777" w:rsidR="002F3B2B" w:rsidRPr="00852B86" w:rsidRDefault="002F3B2B" w:rsidP="000422D1">
      <w:r w:rsidRPr="00852B86">
        <w:t xml:space="preserve">The PCell interruption specified in section </w:t>
      </w:r>
      <w:r w:rsidRPr="00852B86">
        <w:rPr>
          <w:rFonts w:eastAsia="Malgun Gothic"/>
          <w:lang w:eastAsia="zh-CN"/>
        </w:rPr>
        <w:t>7.32</w:t>
      </w:r>
      <w:r w:rsidRPr="00852B86">
        <w:t xml:space="preserve"> is allowed only during the RRC reconfiguration procedure TS 36.331 [29].</w:t>
      </w:r>
    </w:p>
    <w:p w14:paraId="4AC80047" w14:textId="77777777" w:rsidR="002F3B2B" w:rsidRPr="00852B86" w:rsidRDefault="002F3B2B" w:rsidP="000422D1">
      <w:pPr>
        <w:pStyle w:val="Heading4"/>
        <w:keepNext w:val="0"/>
        <w:keepLines w:val="0"/>
      </w:pPr>
      <w:bookmarkStart w:id="1179" w:name="_Toc59027597"/>
      <w:bookmarkStart w:id="1180" w:name="_Toc69328091"/>
      <w:bookmarkStart w:id="1181" w:name="_Toc75989728"/>
      <w:bookmarkStart w:id="1182" w:name="_Toc75992834"/>
      <w:bookmarkStart w:id="1183" w:name="_Toc76018611"/>
      <w:bookmarkStart w:id="1184" w:name="_Toc84513677"/>
      <w:bookmarkStart w:id="1185" w:name="_Toc84514241"/>
      <w:r w:rsidRPr="00852B86">
        <w:t>4.5.7.1</w:t>
      </w:r>
      <w:r w:rsidRPr="00852B86">
        <w:tab/>
        <w:t>EN-DC FR1 addition and release delay of known PSCell</w:t>
      </w:r>
      <w:bookmarkEnd w:id="1157"/>
      <w:bookmarkEnd w:id="1158"/>
      <w:bookmarkEnd w:id="1159"/>
      <w:bookmarkEnd w:id="1160"/>
      <w:bookmarkEnd w:id="1161"/>
      <w:bookmarkEnd w:id="1162"/>
      <w:bookmarkEnd w:id="1163"/>
      <w:bookmarkEnd w:id="1164"/>
      <w:bookmarkEnd w:id="1179"/>
      <w:bookmarkEnd w:id="1180"/>
      <w:bookmarkEnd w:id="1181"/>
      <w:bookmarkEnd w:id="1182"/>
      <w:bookmarkEnd w:id="1183"/>
      <w:bookmarkEnd w:id="1184"/>
      <w:bookmarkEnd w:id="1185"/>
    </w:p>
    <w:p w14:paraId="75BF8D97" w14:textId="77777777" w:rsidR="002F3B2B" w:rsidRPr="00852B86" w:rsidRDefault="002F3B2B" w:rsidP="00510C5D">
      <w:pPr>
        <w:pStyle w:val="H6"/>
      </w:pPr>
      <w:r w:rsidRPr="00852B86">
        <w:t>4.5.7.1.1</w:t>
      </w:r>
      <w:r w:rsidRPr="00852B86">
        <w:tab/>
        <w:t>Test purpose</w:t>
      </w:r>
    </w:p>
    <w:p w14:paraId="50A7C5FA" w14:textId="77777777" w:rsidR="002F3B2B" w:rsidRPr="00852B86" w:rsidRDefault="002F3B2B" w:rsidP="000422D1">
      <w:pPr>
        <w:rPr>
          <w:lang w:eastAsia="sv-SE"/>
        </w:rPr>
      </w:pPr>
      <w:r w:rsidRPr="00852B86">
        <w:rPr>
          <w:lang w:eastAsia="sv-SE"/>
        </w:rPr>
        <w:t>The purpose of this test is to verify that the PSCell addition and release delay for an NR PSCell is within the specified limits and the CSI transmissions are according to the requirements.</w:t>
      </w:r>
    </w:p>
    <w:p w14:paraId="4F62E5DB" w14:textId="77777777" w:rsidR="002F3B2B" w:rsidRPr="00852B86" w:rsidRDefault="002F3B2B" w:rsidP="00510C5D">
      <w:pPr>
        <w:pStyle w:val="H6"/>
      </w:pPr>
      <w:r w:rsidRPr="00852B86">
        <w:t>4.5.7.1.2</w:t>
      </w:r>
      <w:r w:rsidRPr="00852B86">
        <w:tab/>
        <w:t>Test applicability</w:t>
      </w:r>
    </w:p>
    <w:p w14:paraId="2018DAD4" w14:textId="77777777" w:rsidR="002F3B2B" w:rsidRPr="00852B86" w:rsidRDefault="002F3B2B" w:rsidP="000422D1">
      <w:pPr>
        <w:rPr>
          <w:lang w:eastAsia="sv-SE"/>
        </w:rPr>
      </w:pPr>
      <w:r w:rsidRPr="00852B86">
        <w:rPr>
          <w:lang w:eastAsia="sv-SE"/>
        </w:rPr>
        <w:t>This test applies to all types of NR UE supporting E-UTRA and EN-DC from Release 15 onwards.</w:t>
      </w:r>
    </w:p>
    <w:p w14:paraId="748FA971" w14:textId="77777777" w:rsidR="002F3B2B" w:rsidRPr="00852B86" w:rsidRDefault="002F3B2B" w:rsidP="00510C5D">
      <w:pPr>
        <w:pStyle w:val="H6"/>
      </w:pPr>
      <w:r w:rsidRPr="00852B86">
        <w:t>4.5.7.1.3</w:t>
      </w:r>
      <w:r w:rsidRPr="00852B86">
        <w:tab/>
        <w:t>Minimum conformance requirements</w:t>
      </w:r>
    </w:p>
    <w:p w14:paraId="46643741" w14:textId="77777777" w:rsidR="002F3B2B" w:rsidRPr="00852B86" w:rsidRDefault="002F3B2B" w:rsidP="000422D1">
      <w:pPr>
        <w:rPr>
          <w:lang w:eastAsia="sv-SE"/>
        </w:rPr>
      </w:pPr>
      <w:r w:rsidRPr="00852B86">
        <w:rPr>
          <w:lang w:eastAsia="sv-SE"/>
        </w:rPr>
        <w:t>The minimum conformance requirements are specified in clause 4.5.7.0.1 and 4.5.7.0.2.</w:t>
      </w:r>
    </w:p>
    <w:p w14:paraId="0DA8A556" w14:textId="0CA7C97F"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5.7.1.</w:t>
      </w:r>
    </w:p>
    <w:p w14:paraId="19DB9D3A" w14:textId="77777777" w:rsidR="002F3B2B" w:rsidRPr="00852B86" w:rsidRDefault="002F3B2B" w:rsidP="00510C5D">
      <w:pPr>
        <w:pStyle w:val="H6"/>
      </w:pPr>
      <w:r w:rsidRPr="00852B86">
        <w:t>4.5.7.1.4</w:t>
      </w:r>
      <w:r w:rsidRPr="00852B86">
        <w:tab/>
        <w:t>Test description</w:t>
      </w:r>
    </w:p>
    <w:p w14:paraId="192B6A67" w14:textId="77777777" w:rsidR="002F3B2B" w:rsidRPr="00852B86" w:rsidRDefault="002F3B2B" w:rsidP="000422D1">
      <w:pPr>
        <w:pStyle w:val="H6"/>
        <w:keepNext w:val="0"/>
        <w:keepLines w:val="0"/>
      </w:pPr>
      <w:r w:rsidRPr="00852B86">
        <w:t>4.5.7.1.4.1</w:t>
      </w:r>
      <w:r w:rsidRPr="00852B86">
        <w:tab/>
        <w:t>Initial conditions</w:t>
      </w:r>
    </w:p>
    <w:p w14:paraId="319DAAF7" w14:textId="77777777" w:rsidR="002F3B2B" w:rsidRPr="00852B86" w:rsidRDefault="002F3B2B" w:rsidP="000422D1">
      <w:pPr>
        <w:rPr>
          <w:lang w:eastAsia="sv-SE"/>
        </w:rPr>
      </w:pPr>
      <w:r w:rsidRPr="00852B86">
        <w:rPr>
          <w:lang w:eastAsia="sv-SE"/>
        </w:rPr>
        <w:t>This test shall be tested using any of the test configurations in Table 4.5.7.1</w:t>
      </w:r>
      <w:r w:rsidRPr="00852B86">
        <w:t>.</w:t>
      </w:r>
      <w:r w:rsidRPr="00852B86">
        <w:rPr>
          <w:lang w:eastAsia="sv-SE"/>
        </w:rPr>
        <w:t>4.1-1.</w:t>
      </w:r>
    </w:p>
    <w:p w14:paraId="08B48C64" w14:textId="77777777" w:rsidR="002F3B2B" w:rsidRPr="00852B86" w:rsidRDefault="002F3B2B" w:rsidP="000422D1">
      <w:pPr>
        <w:pStyle w:val="TH"/>
        <w:keepNext w:val="0"/>
        <w:keepLines w:val="0"/>
      </w:pPr>
      <w:r w:rsidRPr="00852B86">
        <w:t>Table 4.5.7.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2F64358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7A96D2" w14:textId="17795BE2" w:rsidR="002F3B2B" w:rsidRPr="00852B86" w:rsidRDefault="002F3B2B" w:rsidP="000422D1">
            <w:pPr>
              <w:pStyle w:val="TAH"/>
              <w:keepNext w:val="0"/>
              <w:keepLines w:val="0"/>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6F8BC80" w14:textId="77777777" w:rsidR="002F3B2B" w:rsidRPr="00852B86" w:rsidRDefault="002F3B2B" w:rsidP="000422D1">
            <w:pPr>
              <w:pStyle w:val="TAH"/>
              <w:keepNext w:val="0"/>
              <w:keepLines w:val="0"/>
            </w:pPr>
            <w:r w:rsidRPr="00852B86">
              <w:t>Description</w:t>
            </w:r>
          </w:p>
        </w:tc>
      </w:tr>
      <w:tr w:rsidR="002F3B2B" w:rsidRPr="00852B86" w14:paraId="713715F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66F46E" w14:textId="77777777" w:rsidR="002F3B2B" w:rsidRPr="00852B86" w:rsidRDefault="002F3B2B" w:rsidP="000422D1">
            <w:pPr>
              <w:pStyle w:val="TAC"/>
              <w:keepNext w:val="0"/>
              <w:keepLines w:val="0"/>
            </w:pPr>
            <w:r w:rsidRPr="00852B86">
              <w:t>4.5.7.1-1</w:t>
            </w:r>
          </w:p>
        </w:tc>
        <w:tc>
          <w:tcPr>
            <w:tcW w:w="7371" w:type="dxa"/>
            <w:tcBorders>
              <w:top w:val="single" w:sz="4" w:space="0" w:color="auto"/>
              <w:left w:val="single" w:sz="4" w:space="0" w:color="auto"/>
              <w:bottom w:val="single" w:sz="4" w:space="0" w:color="auto"/>
              <w:right w:val="single" w:sz="4" w:space="0" w:color="auto"/>
            </w:tcBorders>
            <w:hideMark/>
          </w:tcPr>
          <w:p w14:paraId="32BBFF1F" w14:textId="33DD04E4"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5C08754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526611" w14:textId="77777777" w:rsidR="002F3B2B" w:rsidRPr="00852B86" w:rsidRDefault="002F3B2B" w:rsidP="000422D1">
            <w:pPr>
              <w:pStyle w:val="TAC"/>
              <w:keepNext w:val="0"/>
              <w:keepLines w:val="0"/>
            </w:pPr>
            <w:r w:rsidRPr="00852B86">
              <w:t>4.5.7.1-2</w:t>
            </w:r>
          </w:p>
        </w:tc>
        <w:tc>
          <w:tcPr>
            <w:tcW w:w="7371" w:type="dxa"/>
            <w:tcBorders>
              <w:top w:val="single" w:sz="4" w:space="0" w:color="auto"/>
              <w:left w:val="single" w:sz="4" w:space="0" w:color="auto"/>
              <w:bottom w:val="single" w:sz="4" w:space="0" w:color="auto"/>
              <w:right w:val="single" w:sz="4" w:space="0" w:color="auto"/>
            </w:tcBorders>
            <w:hideMark/>
          </w:tcPr>
          <w:p w14:paraId="19228301" w14:textId="6AF736F8"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124AE3C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B875226" w14:textId="77777777" w:rsidR="002F3B2B" w:rsidRPr="00852B86" w:rsidRDefault="002F3B2B" w:rsidP="000422D1">
            <w:pPr>
              <w:pStyle w:val="TAC"/>
              <w:keepNext w:val="0"/>
              <w:keepLines w:val="0"/>
            </w:pPr>
            <w:r w:rsidRPr="00852B86">
              <w:t>4.5.7.1-3</w:t>
            </w:r>
          </w:p>
        </w:tc>
        <w:tc>
          <w:tcPr>
            <w:tcW w:w="7371" w:type="dxa"/>
            <w:tcBorders>
              <w:top w:val="single" w:sz="4" w:space="0" w:color="auto"/>
              <w:left w:val="single" w:sz="4" w:space="0" w:color="auto"/>
              <w:bottom w:val="single" w:sz="4" w:space="0" w:color="auto"/>
              <w:right w:val="single" w:sz="4" w:space="0" w:color="auto"/>
            </w:tcBorders>
            <w:hideMark/>
          </w:tcPr>
          <w:p w14:paraId="2167483C" w14:textId="577B6473" w:rsidR="002F3B2B" w:rsidRPr="00852B86" w:rsidRDefault="002F3B2B" w:rsidP="000422D1">
            <w:pPr>
              <w:pStyle w:val="TAC"/>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55D0065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1091FF" w14:textId="77777777" w:rsidR="002F3B2B" w:rsidRPr="00852B86" w:rsidRDefault="002F3B2B" w:rsidP="000422D1">
            <w:pPr>
              <w:pStyle w:val="TAC"/>
              <w:keepNext w:val="0"/>
              <w:keepLines w:val="0"/>
            </w:pPr>
            <w:r w:rsidRPr="00852B86">
              <w:t>4.5.7.1-4</w:t>
            </w:r>
          </w:p>
        </w:tc>
        <w:tc>
          <w:tcPr>
            <w:tcW w:w="7371" w:type="dxa"/>
            <w:tcBorders>
              <w:top w:val="single" w:sz="4" w:space="0" w:color="auto"/>
              <w:left w:val="single" w:sz="4" w:space="0" w:color="auto"/>
              <w:bottom w:val="single" w:sz="4" w:space="0" w:color="auto"/>
              <w:right w:val="single" w:sz="4" w:space="0" w:color="auto"/>
            </w:tcBorders>
            <w:hideMark/>
          </w:tcPr>
          <w:p w14:paraId="3CBDBB87" w14:textId="61EB43FF"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3E6235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90A282" w14:textId="77777777" w:rsidR="002F3B2B" w:rsidRPr="00852B86" w:rsidRDefault="002F3B2B" w:rsidP="000422D1">
            <w:pPr>
              <w:pStyle w:val="TAC"/>
              <w:keepNext w:val="0"/>
              <w:keepLines w:val="0"/>
            </w:pPr>
            <w:r w:rsidRPr="00852B86">
              <w:t>4.5.7.1-5</w:t>
            </w:r>
          </w:p>
        </w:tc>
        <w:tc>
          <w:tcPr>
            <w:tcW w:w="7371" w:type="dxa"/>
            <w:tcBorders>
              <w:top w:val="single" w:sz="4" w:space="0" w:color="auto"/>
              <w:left w:val="single" w:sz="4" w:space="0" w:color="auto"/>
              <w:bottom w:val="single" w:sz="4" w:space="0" w:color="auto"/>
              <w:right w:val="single" w:sz="4" w:space="0" w:color="auto"/>
            </w:tcBorders>
            <w:hideMark/>
          </w:tcPr>
          <w:p w14:paraId="4FB719B6" w14:textId="17A1DF03"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0A61CE6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8B32B62" w14:textId="77777777" w:rsidR="002F3B2B" w:rsidRPr="00852B86" w:rsidRDefault="002F3B2B" w:rsidP="000422D1">
            <w:pPr>
              <w:pStyle w:val="TAC"/>
              <w:keepNext w:val="0"/>
              <w:keepLines w:val="0"/>
            </w:pPr>
            <w:r w:rsidRPr="00852B86">
              <w:t>4.5.7.1-6</w:t>
            </w:r>
          </w:p>
        </w:tc>
        <w:tc>
          <w:tcPr>
            <w:tcW w:w="7371" w:type="dxa"/>
            <w:tcBorders>
              <w:top w:val="single" w:sz="4" w:space="0" w:color="auto"/>
              <w:left w:val="single" w:sz="4" w:space="0" w:color="auto"/>
              <w:bottom w:val="single" w:sz="4" w:space="0" w:color="auto"/>
              <w:right w:val="single" w:sz="4" w:space="0" w:color="auto"/>
            </w:tcBorders>
            <w:hideMark/>
          </w:tcPr>
          <w:p w14:paraId="6C942524" w14:textId="4D4A2643" w:rsidR="002F3B2B" w:rsidRPr="00852B86" w:rsidRDefault="002F3B2B" w:rsidP="000422D1">
            <w:pPr>
              <w:pStyle w:val="TAC"/>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44B544A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6538878E" w14:textId="332E4621" w:rsidR="002F3B2B" w:rsidRPr="00852B86" w:rsidRDefault="009F1B34" w:rsidP="001F1A71">
            <w:pPr>
              <w:pStyle w:val="TAN"/>
            </w:pPr>
            <w:r w:rsidRPr="00852B86">
              <w:t>NOTE:</w:t>
            </w:r>
            <w:r w:rsidR="001F1A71"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1F1A71" w:rsidRPr="00852B86">
              <w:t>.</w:t>
            </w:r>
          </w:p>
        </w:tc>
      </w:tr>
    </w:tbl>
    <w:p w14:paraId="7916997E" w14:textId="77777777" w:rsidR="002F3B2B" w:rsidRPr="00852B86" w:rsidRDefault="002F3B2B" w:rsidP="000422D1">
      <w:pPr>
        <w:rPr>
          <w:lang w:eastAsia="sv-SE"/>
        </w:rPr>
      </w:pPr>
    </w:p>
    <w:p w14:paraId="730B8223" w14:textId="77777777" w:rsidR="002F3B2B" w:rsidRPr="00852B86" w:rsidRDefault="002F3B2B" w:rsidP="001F1A71">
      <w:pPr>
        <w:keepNext/>
        <w:keepLines/>
        <w:rPr>
          <w:lang w:eastAsia="sv-SE"/>
        </w:rPr>
      </w:pPr>
      <w:r w:rsidRPr="00852B86">
        <w:rPr>
          <w:lang w:eastAsia="sv-SE"/>
        </w:rPr>
        <w:t>Configure the test equipment and the DUT according to the parameters in Table 4.5.7.1.4.1-2.</w:t>
      </w:r>
    </w:p>
    <w:p w14:paraId="1B8C733A" w14:textId="77777777" w:rsidR="002F3B2B" w:rsidRPr="00852B86" w:rsidRDefault="002F3B2B" w:rsidP="001F1A71">
      <w:pPr>
        <w:pStyle w:val="TH"/>
      </w:pPr>
      <w:r w:rsidRPr="00852B86">
        <w:t>Table 4.5.7.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91BB3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D2AF2" w14:textId="77777777" w:rsidR="002F3B2B" w:rsidRPr="00852B86" w:rsidRDefault="002F3B2B" w:rsidP="001F1A71">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D56C91" w14:textId="77777777" w:rsidR="002F3B2B" w:rsidRPr="00852B86" w:rsidRDefault="002F3B2B" w:rsidP="001F1A71">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FB2CAD2" w14:textId="77777777" w:rsidR="002F3B2B" w:rsidRPr="00852B86" w:rsidRDefault="002F3B2B" w:rsidP="001F1A71">
            <w:pPr>
              <w:pStyle w:val="TAH"/>
            </w:pPr>
            <w:r w:rsidRPr="00852B86">
              <w:t>Comment</w:t>
            </w:r>
          </w:p>
        </w:tc>
      </w:tr>
      <w:tr w:rsidR="002F3B2B" w:rsidRPr="00852B86" w14:paraId="666412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048D3" w14:textId="5D7DCBB9" w:rsidR="002F3B2B" w:rsidRPr="00852B86" w:rsidRDefault="002F3B2B" w:rsidP="001F1A71">
            <w:pPr>
              <w:pStyle w:val="TAC"/>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9B69EC4" w14:textId="5CE5A8B4" w:rsidR="002F3B2B" w:rsidRPr="00852B86" w:rsidRDefault="002F3B2B" w:rsidP="001F1A71">
            <w:pPr>
              <w:pStyle w:val="TAC"/>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DF5B66B" w14:textId="415DA4AD" w:rsidR="002F3B2B" w:rsidRPr="00852B86" w:rsidRDefault="002F3B2B" w:rsidP="001F1A71">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BBF0E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1F9966" w14:textId="5020C777" w:rsidR="002F3B2B" w:rsidRPr="00852B86" w:rsidRDefault="002F3B2B" w:rsidP="001F1A71">
            <w:pPr>
              <w:pStyle w:val="TAC"/>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F4CAE14" w14:textId="222C66B0"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4EC55E5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A7D100" w14:textId="1DFB8B8D" w:rsidR="002F3B2B" w:rsidRPr="00852B86" w:rsidRDefault="002F3B2B" w:rsidP="001F1A71">
            <w:pPr>
              <w:pStyle w:val="TAC"/>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09B083" w14:textId="4DBD6087"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5.7.1.4.1-1.</w:t>
            </w:r>
          </w:p>
        </w:tc>
      </w:tr>
      <w:tr w:rsidR="002F3B2B" w:rsidRPr="00852B86" w14:paraId="4A870B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4C02345" w14:textId="591A2F81" w:rsidR="002F3B2B" w:rsidRPr="00852B86" w:rsidRDefault="002F3B2B" w:rsidP="001F1A71">
            <w:pPr>
              <w:pStyle w:val="TAC"/>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A15B960" w14:textId="77777777" w:rsidR="002F3B2B" w:rsidRPr="00852B86" w:rsidRDefault="002F3B2B" w:rsidP="001F1A71">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757145" w14:textId="14E218CC" w:rsidR="002F3B2B" w:rsidRPr="00852B86" w:rsidRDefault="002F3B2B" w:rsidP="001F1A71">
            <w:pPr>
              <w:pStyle w:val="TAC"/>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746523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9E17537" w14:textId="51AECFDA" w:rsidR="002F3B2B" w:rsidRPr="00852B86" w:rsidRDefault="002F3B2B" w:rsidP="001F1A71">
            <w:pPr>
              <w:pStyle w:val="TAC"/>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95A8AF6" w14:textId="580E624D" w:rsidR="002F3B2B" w:rsidRPr="00852B86" w:rsidRDefault="002F3B2B" w:rsidP="001F1A71">
            <w:pPr>
              <w:pStyle w:val="TAC"/>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91B9E3" w14:textId="2A1A394E" w:rsidR="002F3B2B" w:rsidRPr="00852B86" w:rsidRDefault="002F3B2B" w:rsidP="001F1A71">
            <w:pPr>
              <w:pStyle w:val="TAC"/>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E950DFD" w14:textId="0874B80C" w:rsidR="002F3B2B" w:rsidRPr="00852B86" w:rsidRDefault="002F3B2B" w:rsidP="001F1A71">
            <w:pPr>
              <w:pStyle w:val="TAC"/>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4D5FFE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CBECE1"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4B4DBA" w14:textId="5A4A2EAA" w:rsidR="002F3B2B" w:rsidRPr="00852B86" w:rsidRDefault="002F3B2B" w:rsidP="000422D1">
            <w:pPr>
              <w:pStyle w:val="TAC"/>
              <w:keepNext w:val="0"/>
              <w:keepLines w:val="0"/>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CF1B82F" w14:textId="113C753A" w:rsidR="002F3B2B" w:rsidRPr="00852B86" w:rsidRDefault="002F3B2B" w:rsidP="000422D1">
            <w:pPr>
              <w:pStyle w:val="TAC"/>
              <w:keepNext w:val="0"/>
              <w:keepLines w:val="0"/>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0338DD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9093A1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0C6DF4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6FFCD5" w14:textId="4FB7233C" w:rsidR="002F3B2B" w:rsidRPr="00852B86" w:rsidRDefault="002F3B2B" w:rsidP="000422D1">
            <w:pPr>
              <w:pStyle w:val="TAC"/>
              <w:keepNext w:val="0"/>
              <w:keepLines w:val="0"/>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B435C03" w14:textId="77777777" w:rsidR="002F3B2B" w:rsidRPr="00852B86" w:rsidRDefault="002F3B2B" w:rsidP="000422D1">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22D906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5763E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206AEE5"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5704A8E" w14:textId="4583123D" w:rsidR="002F3B2B" w:rsidRPr="00852B86" w:rsidRDefault="002F3B2B" w:rsidP="000422D1">
            <w:pPr>
              <w:pStyle w:val="TAC"/>
              <w:keepNext w:val="0"/>
              <w:keepLines w:val="0"/>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FE8E860" w14:textId="77777777" w:rsidR="002F3B2B" w:rsidRPr="00852B86" w:rsidRDefault="002F3B2B" w:rsidP="000422D1">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278CF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FBAF62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8A15B89" w14:textId="1F09A370" w:rsidR="002F3B2B" w:rsidRPr="00852B86" w:rsidRDefault="002F3B2B" w:rsidP="000422D1">
            <w:pPr>
              <w:pStyle w:val="TAC"/>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141417B" w14:textId="77777777" w:rsidR="002F3B2B" w:rsidRPr="00852B86" w:rsidRDefault="002F3B2B" w:rsidP="000422D1">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F79D3B1" w14:textId="77777777" w:rsidR="002F3B2B" w:rsidRPr="00852B86" w:rsidRDefault="002F3B2B" w:rsidP="000422D1">
            <w:pPr>
              <w:pStyle w:val="TAC"/>
              <w:keepNext w:val="0"/>
              <w:keepLines w:val="0"/>
            </w:pPr>
          </w:p>
        </w:tc>
      </w:tr>
    </w:tbl>
    <w:p w14:paraId="72813F1B" w14:textId="77777777" w:rsidR="002F3B2B" w:rsidRPr="00852B86" w:rsidRDefault="002F3B2B" w:rsidP="00335433">
      <w:pPr>
        <w:rPr>
          <w:lang w:eastAsia="sv-SE"/>
        </w:rPr>
      </w:pPr>
    </w:p>
    <w:p w14:paraId="635ED708" w14:textId="77777777" w:rsidR="002F3B2B" w:rsidRPr="00852B86" w:rsidRDefault="002F3B2B" w:rsidP="000422D1">
      <w:pPr>
        <w:pStyle w:val="B10"/>
      </w:pPr>
      <w:r w:rsidRPr="00852B86">
        <w:t>1.</w:t>
      </w:r>
      <w:r w:rsidRPr="00852B86">
        <w:tab/>
        <w:t>Message contents are defined in clause 4.5.7.1.4.3.</w:t>
      </w:r>
    </w:p>
    <w:p w14:paraId="486C4138" w14:textId="62786EE7" w:rsidR="002F3B2B" w:rsidRPr="00852B86" w:rsidRDefault="002F3B2B" w:rsidP="000422D1">
      <w:pPr>
        <w:pStyle w:val="B10"/>
      </w:pPr>
      <w:r w:rsidRPr="00852B86">
        <w:t>2.</w:t>
      </w:r>
      <w:r w:rsidRPr="00852B86">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852B86">
        <w:t>clause C.</w:t>
      </w:r>
      <w:r w:rsidRPr="00852B86">
        <w:t>1.1.</w:t>
      </w:r>
    </w:p>
    <w:p w14:paraId="7C0EF016" w14:textId="77777777" w:rsidR="002F3B2B" w:rsidRPr="00852B86" w:rsidRDefault="002F3B2B" w:rsidP="000422D1">
      <w:pPr>
        <w:pStyle w:val="B10"/>
      </w:pPr>
      <w:r w:rsidRPr="00852B86">
        <w:t>3</w:t>
      </w:r>
      <w:r w:rsidRPr="00852B86">
        <w:tab/>
        <w:t>Common test parameters are defined in Table 4.5.7.1.4.1-3.</w:t>
      </w:r>
    </w:p>
    <w:p w14:paraId="641D67AA" w14:textId="77777777" w:rsidR="002F3B2B" w:rsidRPr="00852B86" w:rsidRDefault="002F3B2B" w:rsidP="000422D1">
      <w:pPr>
        <w:pStyle w:val="TH"/>
        <w:keepNext w:val="0"/>
        <w:keepLines w:val="0"/>
        <w:rPr>
          <w:i/>
        </w:rPr>
      </w:pPr>
      <w:r w:rsidRPr="00852B86">
        <w:t>Table 4.5.7.1.4.1-3: General Test Parameters for PSCell Addition and Release</w:t>
      </w:r>
    </w:p>
    <w:tbl>
      <w:tblPr>
        <w:tblW w:w="89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325"/>
        <w:gridCol w:w="1462"/>
        <w:gridCol w:w="33"/>
        <w:gridCol w:w="663"/>
        <w:gridCol w:w="33"/>
        <w:gridCol w:w="1241"/>
        <w:gridCol w:w="33"/>
        <w:gridCol w:w="4102"/>
        <w:gridCol w:w="33"/>
      </w:tblGrid>
      <w:tr w:rsidR="00190E07" w:rsidRPr="00852B86" w14:paraId="0FD05B53" w14:textId="77777777" w:rsidTr="00190E07">
        <w:trPr>
          <w:gridAfter w:val="1"/>
          <w:wAfter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tcPr>
          <w:p w14:paraId="16EC1510" w14:textId="77777777" w:rsidR="00190E07" w:rsidRPr="00852B86" w:rsidRDefault="00190E07" w:rsidP="005B5E5D">
            <w:pPr>
              <w:pStyle w:val="TAL"/>
              <w:keepNext w:val="0"/>
              <w:keepLines w:val="0"/>
              <w:spacing w:line="254" w:lineRule="auto"/>
            </w:pPr>
            <w:r w:rsidRPr="00852B86">
              <w:t>Parameter</w:t>
            </w:r>
          </w:p>
        </w:tc>
        <w:tc>
          <w:tcPr>
            <w:tcW w:w="696" w:type="dxa"/>
            <w:gridSpan w:val="2"/>
            <w:tcBorders>
              <w:top w:val="single" w:sz="4" w:space="0" w:color="auto"/>
              <w:left w:val="single" w:sz="4" w:space="0" w:color="auto"/>
              <w:bottom w:val="single" w:sz="4" w:space="0" w:color="auto"/>
              <w:right w:val="single" w:sz="4" w:space="0" w:color="auto"/>
            </w:tcBorders>
            <w:vAlign w:val="center"/>
          </w:tcPr>
          <w:p w14:paraId="79F0B318" w14:textId="77777777" w:rsidR="00190E07" w:rsidRPr="00852B86" w:rsidRDefault="00190E07" w:rsidP="005B5E5D">
            <w:pPr>
              <w:pStyle w:val="TAL"/>
              <w:keepNext w:val="0"/>
              <w:keepLines w:val="0"/>
              <w:spacing w:line="254" w:lineRule="auto"/>
            </w:pPr>
            <w:r w:rsidRPr="00852B86">
              <w:t>Unit</w:t>
            </w: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221386F9" w14:textId="77777777" w:rsidR="00190E07" w:rsidRPr="00852B86" w:rsidRDefault="00190E07" w:rsidP="005B5E5D">
            <w:pPr>
              <w:pStyle w:val="TAL"/>
              <w:keepNext w:val="0"/>
              <w:keepLines w:val="0"/>
              <w:spacing w:line="254" w:lineRule="auto"/>
            </w:pPr>
            <w:r w:rsidRPr="00852B86">
              <w:t>Value</w:t>
            </w:r>
          </w:p>
        </w:tc>
        <w:tc>
          <w:tcPr>
            <w:tcW w:w="4135" w:type="dxa"/>
            <w:gridSpan w:val="2"/>
            <w:tcBorders>
              <w:top w:val="single" w:sz="4" w:space="0" w:color="auto"/>
              <w:left w:val="single" w:sz="4" w:space="0" w:color="auto"/>
              <w:bottom w:val="single" w:sz="4" w:space="0" w:color="auto"/>
              <w:right w:val="single" w:sz="4" w:space="0" w:color="auto"/>
            </w:tcBorders>
          </w:tcPr>
          <w:p w14:paraId="622DBD9F" w14:textId="77777777" w:rsidR="00190E07" w:rsidRPr="00852B86" w:rsidRDefault="00190E07" w:rsidP="005B5E5D">
            <w:pPr>
              <w:pStyle w:val="TAL"/>
              <w:keepNext w:val="0"/>
              <w:keepLines w:val="0"/>
              <w:spacing w:line="254" w:lineRule="auto"/>
            </w:pPr>
            <w:r w:rsidRPr="00852B86">
              <w:t>Comment</w:t>
            </w:r>
          </w:p>
        </w:tc>
      </w:tr>
      <w:tr w:rsidR="00190E07" w:rsidRPr="00852B86" w14:paraId="48ABB0AE" w14:textId="77777777" w:rsidTr="00190E07">
        <w:trPr>
          <w:gridAfter w:val="1"/>
          <w:wAfter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tcPr>
          <w:p w14:paraId="474C3B78" w14:textId="77777777" w:rsidR="00190E07" w:rsidRPr="00852B86" w:rsidRDefault="00190E07" w:rsidP="005B5E5D">
            <w:pPr>
              <w:pStyle w:val="TAL"/>
              <w:keepNext w:val="0"/>
              <w:keepLines w:val="0"/>
              <w:spacing w:line="254" w:lineRule="auto"/>
            </w:pPr>
            <w:r w:rsidRPr="00852B86">
              <w:t>RF Channel Number</w:t>
            </w:r>
          </w:p>
        </w:tc>
        <w:tc>
          <w:tcPr>
            <w:tcW w:w="696" w:type="dxa"/>
            <w:gridSpan w:val="2"/>
            <w:tcBorders>
              <w:top w:val="single" w:sz="4" w:space="0" w:color="auto"/>
              <w:left w:val="single" w:sz="4" w:space="0" w:color="auto"/>
              <w:bottom w:val="single" w:sz="4" w:space="0" w:color="auto"/>
              <w:right w:val="single" w:sz="4" w:space="0" w:color="auto"/>
            </w:tcBorders>
            <w:vAlign w:val="center"/>
          </w:tcPr>
          <w:p w14:paraId="52924CE6" w14:textId="77777777" w:rsidR="00190E07" w:rsidRPr="00852B86" w:rsidRDefault="00190E07" w:rsidP="005B5E5D">
            <w:pPr>
              <w:pStyle w:val="TAL"/>
              <w:keepNext w:val="0"/>
              <w:keepLines w:val="0"/>
              <w:spacing w:line="254" w:lineRule="auto"/>
            </w:pPr>
          </w:p>
        </w:tc>
        <w:tc>
          <w:tcPr>
            <w:tcW w:w="1274" w:type="dxa"/>
            <w:gridSpan w:val="2"/>
            <w:tcBorders>
              <w:top w:val="single" w:sz="4" w:space="0" w:color="auto"/>
              <w:left w:val="single" w:sz="4" w:space="0" w:color="auto"/>
              <w:bottom w:val="single" w:sz="4" w:space="0" w:color="auto"/>
              <w:right w:val="single" w:sz="4" w:space="0" w:color="auto"/>
            </w:tcBorders>
            <w:vAlign w:val="center"/>
          </w:tcPr>
          <w:p w14:paraId="519CF962" w14:textId="77777777" w:rsidR="00190E07" w:rsidRPr="00852B86" w:rsidRDefault="00190E07" w:rsidP="005B5E5D">
            <w:pPr>
              <w:pStyle w:val="TAL"/>
              <w:keepNext w:val="0"/>
              <w:keepLines w:val="0"/>
              <w:spacing w:line="254" w:lineRule="auto"/>
            </w:pPr>
            <w:r w:rsidRPr="00852B86">
              <w:t>1, 2</w:t>
            </w:r>
          </w:p>
        </w:tc>
        <w:tc>
          <w:tcPr>
            <w:tcW w:w="4135" w:type="dxa"/>
            <w:gridSpan w:val="2"/>
            <w:tcBorders>
              <w:top w:val="single" w:sz="4" w:space="0" w:color="auto"/>
              <w:left w:val="single" w:sz="4" w:space="0" w:color="auto"/>
              <w:bottom w:val="single" w:sz="4" w:space="0" w:color="auto"/>
              <w:right w:val="single" w:sz="4" w:space="0" w:color="auto"/>
            </w:tcBorders>
          </w:tcPr>
          <w:p w14:paraId="0E17F8AD" w14:textId="77777777" w:rsidR="00190E07" w:rsidRPr="00852B86" w:rsidRDefault="00190E07" w:rsidP="005B5E5D">
            <w:pPr>
              <w:pStyle w:val="TAL"/>
              <w:keepNext w:val="0"/>
              <w:keepLines w:val="0"/>
              <w:spacing w:line="254" w:lineRule="auto"/>
            </w:pPr>
            <w:r w:rsidRPr="00852B86">
              <w:t>Two radio channels are used for this test. One for E-UTRA cell and second for NR Cell</w:t>
            </w:r>
          </w:p>
        </w:tc>
      </w:tr>
      <w:tr w:rsidR="00190E07" w:rsidRPr="00852B86" w14:paraId="2A8238CD"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7DA5E703" w14:textId="77777777" w:rsidR="00190E07" w:rsidRPr="00852B86" w:rsidRDefault="00190E07" w:rsidP="005B5E5D">
            <w:pPr>
              <w:pStyle w:val="TAL"/>
              <w:spacing w:line="256" w:lineRule="auto"/>
              <w:rPr>
                <w:lang w:eastAsia="ko-KR"/>
              </w:rPr>
            </w:pPr>
            <w:r w:rsidRPr="00852B86">
              <w:t xml:space="preserve">Initial </w:t>
            </w:r>
          </w:p>
        </w:tc>
        <w:tc>
          <w:tcPr>
            <w:tcW w:w="1495" w:type="dxa"/>
            <w:gridSpan w:val="2"/>
            <w:tcBorders>
              <w:top w:val="single" w:sz="4" w:space="0" w:color="auto"/>
              <w:left w:val="single" w:sz="4" w:space="0" w:color="auto"/>
              <w:bottom w:val="single" w:sz="4" w:space="0" w:color="auto"/>
              <w:right w:val="single" w:sz="4" w:space="0" w:color="auto"/>
            </w:tcBorders>
            <w:hideMark/>
          </w:tcPr>
          <w:p w14:paraId="609C5C31" w14:textId="77777777" w:rsidR="00190E07" w:rsidRPr="00852B86" w:rsidRDefault="00190E07" w:rsidP="005B5E5D">
            <w:pPr>
              <w:pStyle w:val="TAL"/>
              <w:spacing w:line="256" w:lineRule="auto"/>
            </w:pPr>
            <w:r w:rsidRPr="00852B86">
              <w:t>Active PCell</w:t>
            </w:r>
          </w:p>
        </w:tc>
        <w:tc>
          <w:tcPr>
            <w:tcW w:w="696" w:type="dxa"/>
            <w:gridSpan w:val="2"/>
            <w:tcBorders>
              <w:top w:val="single" w:sz="4" w:space="0" w:color="auto"/>
              <w:left w:val="single" w:sz="4" w:space="0" w:color="auto"/>
              <w:bottom w:val="nil"/>
              <w:right w:val="single" w:sz="4" w:space="0" w:color="auto"/>
            </w:tcBorders>
          </w:tcPr>
          <w:p w14:paraId="6989B89D" w14:textId="77777777" w:rsidR="00190E07" w:rsidRPr="00852B86" w:rsidRDefault="00190E07" w:rsidP="005B5E5D">
            <w:pPr>
              <w:pStyle w:val="TAC"/>
              <w:spacing w:line="256" w:lineRule="auto"/>
              <w:rPr>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637C3FB1" w14:textId="77777777" w:rsidR="00190E07" w:rsidRPr="00852B86" w:rsidRDefault="00190E07" w:rsidP="005B5E5D">
            <w:pPr>
              <w:pStyle w:val="TAL"/>
              <w:spacing w:line="256" w:lineRule="auto"/>
              <w:rPr>
                <w:lang w:eastAsia="ko-KR"/>
              </w:rPr>
            </w:pPr>
            <w:r w:rsidRPr="00852B86">
              <w:t>Cell1</w:t>
            </w:r>
          </w:p>
        </w:tc>
        <w:tc>
          <w:tcPr>
            <w:tcW w:w="4135" w:type="dxa"/>
            <w:gridSpan w:val="2"/>
            <w:tcBorders>
              <w:top w:val="single" w:sz="4" w:space="0" w:color="auto"/>
              <w:left w:val="single" w:sz="4" w:space="0" w:color="auto"/>
              <w:bottom w:val="single" w:sz="4" w:space="0" w:color="auto"/>
              <w:right w:val="single" w:sz="4" w:space="0" w:color="auto"/>
            </w:tcBorders>
            <w:hideMark/>
          </w:tcPr>
          <w:p w14:paraId="30A44F48" w14:textId="77777777" w:rsidR="00190E07" w:rsidRPr="00852B86" w:rsidRDefault="00190E07" w:rsidP="005B5E5D">
            <w:pPr>
              <w:pStyle w:val="TAL"/>
              <w:spacing w:line="256" w:lineRule="auto"/>
            </w:pPr>
            <w:r w:rsidRPr="00852B86">
              <w:t>PCell on RF channel number 1.</w:t>
            </w:r>
          </w:p>
        </w:tc>
      </w:tr>
      <w:tr w:rsidR="00190E07" w:rsidRPr="00852B86" w14:paraId="5E0D38E6"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60C9DA6D" w14:textId="77777777" w:rsidR="00190E07" w:rsidRPr="00852B86" w:rsidRDefault="00190E07" w:rsidP="005B5E5D"/>
        </w:tc>
        <w:tc>
          <w:tcPr>
            <w:tcW w:w="1495" w:type="dxa"/>
            <w:gridSpan w:val="2"/>
            <w:tcBorders>
              <w:top w:val="single" w:sz="4" w:space="0" w:color="auto"/>
              <w:left w:val="single" w:sz="4" w:space="0" w:color="auto"/>
              <w:bottom w:val="single" w:sz="4" w:space="0" w:color="auto"/>
              <w:right w:val="single" w:sz="4" w:space="0" w:color="auto"/>
            </w:tcBorders>
            <w:hideMark/>
          </w:tcPr>
          <w:p w14:paraId="3ACD6C27" w14:textId="77777777" w:rsidR="00190E07" w:rsidRPr="00852B86" w:rsidRDefault="00190E07" w:rsidP="005B5E5D">
            <w:pPr>
              <w:pStyle w:val="TAL"/>
              <w:spacing w:line="256" w:lineRule="auto"/>
              <w:rPr>
                <w:lang w:eastAsia="ko-KR"/>
              </w:rPr>
            </w:pPr>
            <w:r w:rsidRPr="00852B86">
              <w:t>Neighbour cell</w:t>
            </w:r>
          </w:p>
        </w:tc>
        <w:tc>
          <w:tcPr>
            <w:tcW w:w="696" w:type="dxa"/>
            <w:gridSpan w:val="2"/>
            <w:tcBorders>
              <w:top w:val="nil"/>
              <w:left w:val="single" w:sz="4" w:space="0" w:color="auto"/>
              <w:bottom w:val="single" w:sz="4" w:space="0" w:color="auto"/>
              <w:right w:val="single" w:sz="4" w:space="0" w:color="auto"/>
            </w:tcBorders>
            <w:hideMark/>
          </w:tcPr>
          <w:p w14:paraId="75BAE4DD"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1DEAE42E" w14:textId="77777777" w:rsidR="00190E07" w:rsidRPr="00852B86" w:rsidRDefault="00190E07" w:rsidP="005B5E5D">
            <w:pPr>
              <w:pStyle w:val="TAL"/>
              <w:spacing w:line="256" w:lineRule="auto"/>
              <w:rPr>
                <w:lang w:eastAsia="ko-KR"/>
              </w:rPr>
            </w:pPr>
            <w:r w:rsidRPr="00852B86">
              <w:t>Cell2</w:t>
            </w:r>
          </w:p>
        </w:tc>
        <w:tc>
          <w:tcPr>
            <w:tcW w:w="4135" w:type="dxa"/>
            <w:gridSpan w:val="2"/>
            <w:tcBorders>
              <w:top w:val="single" w:sz="4" w:space="0" w:color="auto"/>
              <w:left w:val="single" w:sz="4" w:space="0" w:color="auto"/>
              <w:bottom w:val="single" w:sz="4" w:space="0" w:color="auto"/>
              <w:right w:val="single" w:sz="4" w:space="0" w:color="auto"/>
            </w:tcBorders>
            <w:hideMark/>
          </w:tcPr>
          <w:p w14:paraId="57406FC8" w14:textId="77777777" w:rsidR="00190E07" w:rsidRPr="00852B86" w:rsidRDefault="00190E07" w:rsidP="005B5E5D">
            <w:pPr>
              <w:pStyle w:val="TAL"/>
              <w:spacing w:line="256" w:lineRule="auto"/>
            </w:pPr>
            <w:r w:rsidRPr="00852B86">
              <w:t>Neighbour cell on RF channel number 2.</w:t>
            </w:r>
          </w:p>
        </w:tc>
      </w:tr>
      <w:tr w:rsidR="00190E07" w:rsidRPr="00852B86" w14:paraId="3E8C49A7"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3C4CC950" w14:textId="77777777" w:rsidR="00190E07" w:rsidRPr="00852B86" w:rsidRDefault="00190E07" w:rsidP="005B5E5D">
            <w:pPr>
              <w:pStyle w:val="TAL"/>
              <w:spacing w:line="256" w:lineRule="auto"/>
            </w:pPr>
            <w:r w:rsidRPr="00852B86">
              <w:t xml:space="preserve">Final </w:t>
            </w:r>
          </w:p>
        </w:tc>
        <w:tc>
          <w:tcPr>
            <w:tcW w:w="1495" w:type="dxa"/>
            <w:gridSpan w:val="2"/>
            <w:tcBorders>
              <w:top w:val="single" w:sz="4" w:space="0" w:color="auto"/>
              <w:left w:val="single" w:sz="4" w:space="0" w:color="auto"/>
              <w:bottom w:val="single" w:sz="4" w:space="0" w:color="auto"/>
              <w:right w:val="single" w:sz="4" w:space="0" w:color="auto"/>
            </w:tcBorders>
            <w:hideMark/>
          </w:tcPr>
          <w:p w14:paraId="68D3E245" w14:textId="77777777" w:rsidR="00190E07" w:rsidRPr="00852B86" w:rsidRDefault="00190E07" w:rsidP="005B5E5D">
            <w:pPr>
              <w:pStyle w:val="TAL"/>
              <w:spacing w:line="256" w:lineRule="auto"/>
            </w:pPr>
            <w:r w:rsidRPr="00852B86">
              <w:t>Active PCell</w:t>
            </w:r>
          </w:p>
        </w:tc>
        <w:tc>
          <w:tcPr>
            <w:tcW w:w="696" w:type="dxa"/>
            <w:gridSpan w:val="2"/>
            <w:tcBorders>
              <w:top w:val="single" w:sz="4" w:space="0" w:color="auto"/>
              <w:left w:val="single" w:sz="4" w:space="0" w:color="auto"/>
              <w:bottom w:val="nil"/>
              <w:right w:val="single" w:sz="4" w:space="0" w:color="auto"/>
            </w:tcBorders>
            <w:hideMark/>
          </w:tcPr>
          <w:p w14:paraId="239C5399"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3F3FE8F4" w14:textId="77777777" w:rsidR="00190E07" w:rsidRPr="00852B86" w:rsidRDefault="00190E07" w:rsidP="005B5E5D">
            <w:pPr>
              <w:pStyle w:val="TAL"/>
              <w:spacing w:line="256" w:lineRule="auto"/>
              <w:rPr>
                <w:lang w:eastAsia="ko-KR"/>
              </w:rPr>
            </w:pPr>
            <w:r w:rsidRPr="00852B86">
              <w:t>Cell1</w:t>
            </w:r>
          </w:p>
        </w:tc>
        <w:tc>
          <w:tcPr>
            <w:tcW w:w="4135" w:type="dxa"/>
            <w:gridSpan w:val="2"/>
            <w:tcBorders>
              <w:top w:val="single" w:sz="4" w:space="0" w:color="auto"/>
              <w:left w:val="single" w:sz="4" w:space="0" w:color="auto"/>
              <w:bottom w:val="single" w:sz="4" w:space="0" w:color="auto"/>
              <w:right w:val="single" w:sz="4" w:space="0" w:color="auto"/>
            </w:tcBorders>
            <w:hideMark/>
          </w:tcPr>
          <w:p w14:paraId="11D8A05A" w14:textId="77777777" w:rsidR="00190E07" w:rsidRPr="00852B86" w:rsidRDefault="00190E07" w:rsidP="005B5E5D">
            <w:pPr>
              <w:pStyle w:val="TAL"/>
              <w:spacing w:line="256" w:lineRule="auto"/>
            </w:pPr>
            <w:r w:rsidRPr="00852B86">
              <w:t>PCell on RF channel number 1.</w:t>
            </w:r>
          </w:p>
        </w:tc>
      </w:tr>
      <w:tr w:rsidR="00190E07" w:rsidRPr="00852B86" w14:paraId="2B794F1B"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26F264E9" w14:textId="77777777" w:rsidR="00190E07" w:rsidRPr="00852B86" w:rsidRDefault="00190E07" w:rsidP="005B5E5D">
            <w:pPr>
              <w:pStyle w:val="TAL"/>
              <w:spacing w:line="256" w:lineRule="auto"/>
            </w:pPr>
            <w:r w:rsidRPr="00852B86">
              <w:t>Condition</w:t>
            </w:r>
          </w:p>
        </w:tc>
        <w:tc>
          <w:tcPr>
            <w:tcW w:w="1495" w:type="dxa"/>
            <w:gridSpan w:val="2"/>
            <w:tcBorders>
              <w:top w:val="single" w:sz="4" w:space="0" w:color="auto"/>
              <w:left w:val="single" w:sz="4" w:space="0" w:color="auto"/>
              <w:bottom w:val="single" w:sz="4" w:space="0" w:color="auto"/>
              <w:right w:val="single" w:sz="4" w:space="0" w:color="auto"/>
            </w:tcBorders>
            <w:hideMark/>
          </w:tcPr>
          <w:p w14:paraId="3C15FEEF" w14:textId="77777777" w:rsidR="00190E07" w:rsidRPr="00852B86" w:rsidRDefault="00190E07" w:rsidP="005B5E5D">
            <w:pPr>
              <w:pStyle w:val="TAL"/>
              <w:spacing w:line="256" w:lineRule="auto"/>
            </w:pPr>
            <w:r w:rsidRPr="00852B86">
              <w:t>Neighbour Cell</w:t>
            </w:r>
          </w:p>
        </w:tc>
        <w:tc>
          <w:tcPr>
            <w:tcW w:w="696" w:type="dxa"/>
            <w:gridSpan w:val="2"/>
            <w:tcBorders>
              <w:top w:val="nil"/>
              <w:left w:val="single" w:sz="4" w:space="0" w:color="auto"/>
              <w:bottom w:val="single" w:sz="4" w:space="0" w:color="auto"/>
              <w:right w:val="single" w:sz="4" w:space="0" w:color="auto"/>
            </w:tcBorders>
            <w:hideMark/>
          </w:tcPr>
          <w:p w14:paraId="32E1EAD2" w14:textId="77777777" w:rsidR="00190E07" w:rsidRPr="00852B86" w:rsidRDefault="00190E07" w:rsidP="005B5E5D"/>
        </w:tc>
        <w:tc>
          <w:tcPr>
            <w:tcW w:w="1274" w:type="dxa"/>
            <w:gridSpan w:val="2"/>
            <w:tcBorders>
              <w:top w:val="single" w:sz="4" w:space="0" w:color="auto"/>
              <w:left w:val="single" w:sz="4" w:space="0" w:color="auto"/>
              <w:bottom w:val="single" w:sz="4" w:space="0" w:color="auto"/>
              <w:right w:val="single" w:sz="4" w:space="0" w:color="auto"/>
            </w:tcBorders>
            <w:hideMark/>
          </w:tcPr>
          <w:p w14:paraId="1FFA4585" w14:textId="77777777" w:rsidR="00190E07" w:rsidRPr="00852B86" w:rsidRDefault="00190E07" w:rsidP="005B5E5D">
            <w:pPr>
              <w:pStyle w:val="TAL"/>
              <w:spacing w:line="256" w:lineRule="auto"/>
              <w:rPr>
                <w:lang w:eastAsia="ko-KR"/>
              </w:rPr>
            </w:pPr>
            <w:r w:rsidRPr="00852B86">
              <w:t>Cell2</w:t>
            </w:r>
          </w:p>
        </w:tc>
        <w:tc>
          <w:tcPr>
            <w:tcW w:w="4135" w:type="dxa"/>
            <w:gridSpan w:val="2"/>
            <w:tcBorders>
              <w:top w:val="single" w:sz="4" w:space="0" w:color="auto"/>
              <w:left w:val="single" w:sz="4" w:space="0" w:color="auto"/>
              <w:bottom w:val="single" w:sz="4" w:space="0" w:color="auto"/>
              <w:right w:val="single" w:sz="4" w:space="0" w:color="auto"/>
            </w:tcBorders>
            <w:hideMark/>
          </w:tcPr>
          <w:p w14:paraId="5F49C0E1" w14:textId="77777777" w:rsidR="00190E07" w:rsidRPr="00852B86" w:rsidRDefault="00190E07" w:rsidP="005B5E5D">
            <w:pPr>
              <w:pStyle w:val="TAL"/>
              <w:spacing w:line="256" w:lineRule="auto"/>
            </w:pPr>
            <w:r w:rsidRPr="00852B86">
              <w:t>PSCell released on RF channel number 2.</w:t>
            </w:r>
          </w:p>
        </w:tc>
      </w:tr>
      <w:tr w:rsidR="00190E07" w:rsidRPr="00852B86" w14:paraId="712B7AAD" w14:textId="77777777" w:rsidTr="00190E07">
        <w:tblPrEx>
          <w:tblCellMar>
            <w:left w:w="108" w:type="dxa"/>
          </w:tblCellMar>
        </w:tblPrEx>
        <w:trPr>
          <w:gridBefore w:val="1"/>
          <w:wBefore w:w="33" w:type="dxa"/>
          <w:cantSplit/>
          <w:jc w:val="center"/>
        </w:trPr>
        <w:tc>
          <w:tcPr>
            <w:tcW w:w="1325" w:type="dxa"/>
            <w:tcBorders>
              <w:top w:val="single" w:sz="4" w:space="0" w:color="auto"/>
              <w:left w:val="single" w:sz="4" w:space="0" w:color="auto"/>
              <w:bottom w:val="nil"/>
              <w:right w:val="single" w:sz="4" w:space="0" w:color="auto"/>
            </w:tcBorders>
            <w:hideMark/>
          </w:tcPr>
          <w:p w14:paraId="67DC90B4" w14:textId="77777777" w:rsidR="00190E07" w:rsidRPr="00852B86" w:rsidRDefault="00190E07" w:rsidP="005B5E5D">
            <w:pPr>
              <w:pStyle w:val="TAL"/>
              <w:spacing w:line="256" w:lineRule="auto"/>
            </w:pPr>
            <w:r w:rsidRPr="00852B86">
              <w:t>B1</w:t>
            </w:r>
          </w:p>
        </w:tc>
        <w:tc>
          <w:tcPr>
            <w:tcW w:w="1495" w:type="dxa"/>
            <w:gridSpan w:val="2"/>
            <w:tcBorders>
              <w:top w:val="single" w:sz="4" w:space="0" w:color="auto"/>
              <w:left w:val="single" w:sz="4" w:space="0" w:color="auto"/>
              <w:bottom w:val="single" w:sz="4" w:space="0" w:color="auto"/>
              <w:right w:val="single" w:sz="4" w:space="0" w:color="auto"/>
            </w:tcBorders>
            <w:hideMark/>
          </w:tcPr>
          <w:p w14:paraId="13A837B0" w14:textId="77777777" w:rsidR="00190E07" w:rsidRPr="00852B86" w:rsidRDefault="00190E07" w:rsidP="005B5E5D">
            <w:pPr>
              <w:pStyle w:val="TAL"/>
              <w:spacing w:line="256" w:lineRule="auto"/>
              <w:rPr>
                <w:bCs/>
                <w:lang w:eastAsia="zh-CN"/>
              </w:rPr>
            </w:pPr>
            <w:r w:rsidRPr="00852B86">
              <w:rPr>
                <w:lang w:eastAsia="zh-CN"/>
              </w:rPr>
              <w:t>Hysteresis</w:t>
            </w:r>
          </w:p>
        </w:tc>
        <w:tc>
          <w:tcPr>
            <w:tcW w:w="696" w:type="dxa"/>
            <w:gridSpan w:val="2"/>
            <w:tcBorders>
              <w:top w:val="single" w:sz="4" w:space="0" w:color="auto"/>
              <w:left w:val="single" w:sz="4" w:space="0" w:color="auto"/>
              <w:bottom w:val="single" w:sz="4" w:space="0" w:color="auto"/>
              <w:right w:val="single" w:sz="4" w:space="0" w:color="auto"/>
            </w:tcBorders>
            <w:hideMark/>
          </w:tcPr>
          <w:p w14:paraId="376D1CCD" w14:textId="77777777" w:rsidR="00190E07" w:rsidRPr="00852B86" w:rsidRDefault="00190E07" w:rsidP="005B5E5D">
            <w:pPr>
              <w:pStyle w:val="TAC"/>
              <w:spacing w:line="256" w:lineRule="auto"/>
              <w:rPr>
                <w:bCs/>
                <w:lang w:eastAsia="zh-CN"/>
              </w:rPr>
            </w:pPr>
            <w:r w:rsidRPr="00852B86">
              <w:rPr>
                <w:lang w:eastAsia="zh-CN"/>
              </w:rPr>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6FF6B159" w14:textId="77777777" w:rsidR="00190E07" w:rsidRPr="00852B86" w:rsidRDefault="00190E07" w:rsidP="005B5E5D">
            <w:pPr>
              <w:pStyle w:val="TAL"/>
              <w:spacing w:line="256" w:lineRule="auto"/>
              <w:rPr>
                <w:bCs/>
                <w:lang w:eastAsia="zh-CN"/>
              </w:rPr>
            </w:pPr>
            <w:r w:rsidRPr="00852B86">
              <w:rPr>
                <w:lang w:eastAsia="zh-CN"/>
              </w:rPr>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65FE8B1B" w14:textId="77777777" w:rsidR="00190E07" w:rsidRPr="00852B86" w:rsidRDefault="00190E07" w:rsidP="005B5E5D">
            <w:pPr>
              <w:pStyle w:val="TAL"/>
              <w:spacing w:line="256" w:lineRule="auto"/>
              <w:rPr>
                <w:bCs/>
                <w:lang w:eastAsia="zh-CN"/>
              </w:rPr>
            </w:pPr>
            <w:r w:rsidRPr="00852B86">
              <w:rPr>
                <w:bCs/>
                <w:lang w:eastAsia="zh-CN"/>
              </w:rPr>
              <w:t>Hysteresis for evaluation of event B1.</w:t>
            </w:r>
          </w:p>
        </w:tc>
      </w:tr>
      <w:tr w:rsidR="00190E07" w:rsidRPr="00852B86" w14:paraId="66EC49BC"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nil"/>
              <w:right w:val="single" w:sz="4" w:space="0" w:color="auto"/>
            </w:tcBorders>
            <w:hideMark/>
          </w:tcPr>
          <w:p w14:paraId="2C0E1FF5" w14:textId="77777777" w:rsidR="00190E07" w:rsidRPr="00852B86" w:rsidRDefault="00190E07" w:rsidP="005B5E5D">
            <w:pPr>
              <w:rPr>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34ECBD11" w14:textId="77777777" w:rsidR="00190E07" w:rsidRPr="00852B86" w:rsidRDefault="00190E07" w:rsidP="005B5E5D">
            <w:pPr>
              <w:pStyle w:val="TAL"/>
              <w:spacing w:line="256" w:lineRule="auto"/>
              <w:rPr>
                <w:bCs/>
                <w:lang w:eastAsia="zh-CN"/>
              </w:rPr>
            </w:pPr>
            <w:r w:rsidRPr="00852B86">
              <w:rPr>
                <w:lang w:eastAsia="zh-CN"/>
              </w:rPr>
              <w:t>Threshold RSRP</w:t>
            </w:r>
          </w:p>
        </w:tc>
        <w:tc>
          <w:tcPr>
            <w:tcW w:w="696" w:type="dxa"/>
            <w:gridSpan w:val="2"/>
            <w:tcBorders>
              <w:top w:val="single" w:sz="4" w:space="0" w:color="auto"/>
              <w:left w:val="single" w:sz="4" w:space="0" w:color="auto"/>
              <w:bottom w:val="single" w:sz="4" w:space="0" w:color="auto"/>
              <w:right w:val="single" w:sz="4" w:space="0" w:color="auto"/>
            </w:tcBorders>
            <w:hideMark/>
          </w:tcPr>
          <w:p w14:paraId="791DFE74" w14:textId="77777777" w:rsidR="00190E07" w:rsidRPr="00852B86" w:rsidRDefault="00190E07" w:rsidP="005B5E5D">
            <w:pPr>
              <w:pStyle w:val="TAC"/>
              <w:spacing w:line="256" w:lineRule="auto"/>
              <w:rPr>
                <w:lang w:eastAsia="zh-CN"/>
              </w:rPr>
            </w:pPr>
            <w:r w:rsidRPr="00852B86">
              <w:rPr>
                <w:lang w:eastAsia="zh-CN"/>
              </w:rPr>
              <w:t>dBm</w:t>
            </w:r>
          </w:p>
        </w:tc>
        <w:tc>
          <w:tcPr>
            <w:tcW w:w="1274" w:type="dxa"/>
            <w:gridSpan w:val="2"/>
            <w:tcBorders>
              <w:top w:val="single" w:sz="4" w:space="0" w:color="auto"/>
              <w:left w:val="single" w:sz="4" w:space="0" w:color="auto"/>
              <w:bottom w:val="single" w:sz="4" w:space="0" w:color="auto"/>
              <w:right w:val="single" w:sz="4" w:space="0" w:color="auto"/>
            </w:tcBorders>
            <w:hideMark/>
          </w:tcPr>
          <w:p w14:paraId="0EB79AB6" w14:textId="77777777" w:rsidR="00190E07" w:rsidRPr="00852B86" w:rsidRDefault="00190E07" w:rsidP="005B5E5D">
            <w:pPr>
              <w:pStyle w:val="TAL"/>
              <w:spacing w:line="256" w:lineRule="auto"/>
              <w:rPr>
                <w:lang w:eastAsia="zh-CN"/>
              </w:rPr>
            </w:pPr>
            <w:r w:rsidRPr="00852B86">
              <w:rPr>
                <w:lang w:eastAsia="zh-CN"/>
              </w:rPr>
              <w:t>-93</w:t>
            </w:r>
          </w:p>
        </w:tc>
        <w:tc>
          <w:tcPr>
            <w:tcW w:w="4135" w:type="dxa"/>
            <w:gridSpan w:val="2"/>
            <w:tcBorders>
              <w:top w:val="single" w:sz="4" w:space="0" w:color="auto"/>
              <w:left w:val="single" w:sz="4" w:space="0" w:color="auto"/>
              <w:bottom w:val="single" w:sz="4" w:space="0" w:color="auto"/>
              <w:right w:val="single" w:sz="4" w:space="0" w:color="auto"/>
            </w:tcBorders>
            <w:hideMark/>
          </w:tcPr>
          <w:p w14:paraId="34B6E141" w14:textId="77777777" w:rsidR="00190E07" w:rsidRPr="00852B86" w:rsidRDefault="00190E07" w:rsidP="005B5E5D">
            <w:pPr>
              <w:pStyle w:val="TAL"/>
              <w:spacing w:line="256" w:lineRule="auto"/>
              <w:rPr>
                <w:bCs/>
                <w:lang w:eastAsia="zh-CN"/>
              </w:rPr>
            </w:pPr>
            <w:r w:rsidRPr="00852B86">
              <w:rPr>
                <w:lang w:eastAsia="zh-CN"/>
              </w:rPr>
              <w:t xml:space="preserve">Actual RSRP threshold for event B1. Needs to take absolute accuracy tolerance in clause 9.1.11.1 into account plus margin.  </w:t>
            </w:r>
          </w:p>
        </w:tc>
      </w:tr>
      <w:tr w:rsidR="00190E07" w:rsidRPr="00852B86" w14:paraId="4D32317C" w14:textId="77777777" w:rsidTr="00190E07">
        <w:tblPrEx>
          <w:tblCellMar>
            <w:left w:w="108" w:type="dxa"/>
          </w:tblCellMar>
        </w:tblPrEx>
        <w:trPr>
          <w:gridBefore w:val="1"/>
          <w:wBefore w:w="33" w:type="dxa"/>
          <w:cantSplit/>
          <w:jc w:val="center"/>
        </w:trPr>
        <w:tc>
          <w:tcPr>
            <w:tcW w:w="1325" w:type="dxa"/>
            <w:tcBorders>
              <w:top w:val="nil"/>
              <w:left w:val="single" w:sz="4" w:space="0" w:color="auto"/>
              <w:bottom w:val="single" w:sz="4" w:space="0" w:color="auto"/>
              <w:right w:val="single" w:sz="4" w:space="0" w:color="auto"/>
            </w:tcBorders>
            <w:hideMark/>
          </w:tcPr>
          <w:p w14:paraId="11D5AA4F" w14:textId="77777777" w:rsidR="00190E07" w:rsidRPr="00852B86" w:rsidRDefault="00190E07" w:rsidP="005B5E5D">
            <w:pPr>
              <w:rPr>
                <w:bCs/>
                <w:lang w:eastAsia="zh-CN"/>
              </w:rPr>
            </w:pPr>
          </w:p>
        </w:tc>
        <w:tc>
          <w:tcPr>
            <w:tcW w:w="1495" w:type="dxa"/>
            <w:gridSpan w:val="2"/>
            <w:tcBorders>
              <w:top w:val="single" w:sz="4" w:space="0" w:color="auto"/>
              <w:left w:val="single" w:sz="4" w:space="0" w:color="auto"/>
              <w:bottom w:val="single" w:sz="4" w:space="0" w:color="auto"/>
              <w:right w:val="single" w:sz="4" w:space="0" w:color="auto"/>
            </w:tcBorders>
            <w:hideMark/>
          </w:tcPr>
          <w:p w14:paraId="4CF35996" w14:textId="77777777" w:rsidR="00190E07" w:rsidRPr="00852B86" w:rsidRDefault="00190E07" w:rsidP="005B5E5D">
            <w:pPr>
              <w:pStyle w:val="TAL"/>
              <w:spacing w:line="256" w:lineRule="auto"/>
              <w:rPr>
                <w:bCs/>
                <w:lang w:eastAsia="ja-JP"/>
              </w:rPr>
            </w:pPr>
            <w:r w:rsidRPr="00852B86">
              <w:rPr>
                <w:lang w:eastAsia="ja-JP"/>
              </w:rPr>
              <w:t>Time to Trigger</w:t>
            </w:r>
          </w:p>
        </w:tc>
        <w:tc>
          <w:tcPr>
            <w:tcW w:w="696" w:type="dxa"/>
            <w:gridSpan w:val="2"/>
            <w:tcBorders>
              <w:top w:val="single" w:sz="4" w:space="0" w:color="auto"/>
              <w:left w:val="single" w:sz="4" w:space="0" w:color="auto"/>
              <w:bottom w:val="single" w:sz="4" w:space="0" w:color="auto"/>
              <w:right w:val="single" w:sz="4" w:space="0" w:color="auto"/>
            </w:tcBorders>
            <w:hideMark/>
          </w:tcPr>
          <w:p w14:paraId="2EC0B4DF" w14:textId="77777777" w:rsidR="00190E07" w:rsidRPr="00852B86" w:rsidRDefault="00190E07" w:rsidP="005B5E5D">
            <w:pPr>
              <w:pStyle w:val="TAC"/>
              <w:spacing w:line="256" w:lineRule="auto"/>
              <w:rPr>
                <w:bCs/>
                <w:lang w:eastAsia="ja-JP"/>
              </w:rPr>
            </w:pPr>
            <w:r w:rsidRPr="00852B86">
              <w:rPr>
                <w:lang w:eastAsia="ja-JP"/>
              </w:rPr>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31E79FA3" w14:textId="77777777" w:rsidR="00190E07" w:rsidRPr="00852B86" w:rsidRDefault="00190E07" w:rsidP="005B5E5D">
            <w:pPr>
              <w:pStyle w:val="TAL"/>
              <w:spacing w:line="256" w:lineRule="auto"/>
              <w:rPr>
                <w:bCs/>
                <w:lang w:eastAsia="zh-CN"/>
              </w:rPr>
            </w:pPr>
            <w:r w:rsidRPr="00852B86">
              <w:rPr>
                <w:lang w:eastAsia="zh-CN"/>
              </w:rPr>
              <w:t>0</w:t>
            </w:r>
          </w:p>
        </w:tc>
        <w:tc>
          <w:tcPr>
            <w:tcW w:w="4135" w:type="dxa"/>
            <w:gridSpan w:val="2"/>
            <w:tcBorders>
              <w:top w:val="single" w:sz="4" w:space="0" w:color="auto"/>
              <w:left w:val="single" w:sz="4" w:space="0" w:color="auto"/>
              <w:bottom w:val="single" w:sz="4" w:space="0" w:color="auto"/>
              <w:right w:val="single" w:sz="4" w:space="0" w:color="auto"/>
            </w:tcBorders>
          </w:tcPr>
          <w:p w14:paraId="1DE3F4C7" w14:textId="77777777" w:rsidR="00190E07" w:rsidRPr="00852B86" w:rsidRDefault="00190E07" w:rsidP="005B5E5D">
            <w:pPr>
              <w:pStyle w:val="TAL"/>
              <w:spacing w:line="256" w:lineRule="auto"/>
              <w:rPr>
                <w:bCs/>
                <w:lang w:eastAsia="zh-CN"/>
              </w:rPr>
            </w:pPr>
          </w:p>
        </w:tc>
      </w:tr>
      <w:tr w:rsidR="00190E07" w:rsidRPr="00852B86" w14:paraId="358437BF"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9A14EEC" w14:textId="77777777" w:rsidR="00190E07" w:rsidRPr="00852B86" w:rsidRDefault="00190E07" w:rsidP="005B5E5D">
            <w:pPr>
              <w:pStyle w:val="TAL"/>
              <w:spacing w:line="256" w:lineRule="auto"/>
              <w:rPr>
                <w:lang w:eastAsia="ja-JP"/>
              </w:rPr>
            </w:pPr>
            <w:r w:rsidRPr="00852B86">
              <w:t>DRX</w:t>
            </w:r>
          </w:p>
        </w:tc>
        <w:tc>
          <w:tcPr>
            <w:tcW w:w="696" w:type="dxa"/>
            <w:gridSpan w:val="2"/>
            <w:tcBorders>
              <w:top w:val="single" w:sz="4" w:space="0" w:color="auto"/>
              <w:left w:val="single" w:sz="4" w:space="0" w:color="auto"/>
              <w:bottom w:val="single" w:sz="4" w:space="0" w:color="auto"/>
              <w:right w:val="single" w:sz="4" w:space="0" w:color="auto"/>
            </w:tcBorders>
          </w:tcPr>
          <w:p w14:paraId="5C5D6449" w14:textId="77777777" w:rsidR="00190E07" w:rsidRPr="00852B86" w:rsidRDefault="00190E07" w:rsidP="005B5E5D">
            <w:pPr>
              <w:pStyle w:val="TAC"/>
              <w:spacing w:line="256" w:lineRule="auto"/>
              <w:rPr>
                <w:lang w:eastAsia="ja-JP"/>
              </w:rPr>
            </w:pPr>
          </w:p>
        </w:tc>
        <w:tc>
          <w:tcPr>
            <w:tcW w:w="1274" w:type="dxa"/>
            <w:gridSpan w:val="2"/>
            <w:tcBorders>
              <w:top w:val="single" w:sz="4" w:space="0" w:color="auto"/>
              <w:left w:val="single" w:sz="4" w:space="0" w:color="auto"/>
              <w:bottom w:val="single" w:sz="4" w:space="0" w:color="auto"/>
              <w:right w:val="single" w:sz="4" w:space="0" w:color="auto"/>
            </w:tcBorders>
            <w:hideMark/>
          </w:tcPr>
          <w:p w14:paraId="05DD3956" w14:textId="77777777" w:rsidR="00190E07" w:rsidRPr="00852B86" w:rsidRDefault="00190E07" w:rsidP="005B5E5D">
            <w:pPr>
              <w:pStyle w:val="TAL"/>
              <w:spacing w:line="256" w:lineRule="auto"/>
              <w:rPr>
                <w:lang w:eastAsia="ja-JP"/>
              </w:rPr>
            </w:pPr>
            <w:r w:rsidRPr="00852B86">
              <w:t>OFF</w:t>
            </w:r>
          </w:p>
        </w:tc>
        <w:tc>
          <w:tcPr>
            <w:tcW w:w="4135" w:type="dxa"/>
            <w:gridSpan w:val="2"/>
            <w:tcBorders>
              <w:top w:val="single" w:sz="4" w:space="0" w:color="auto"/>
              <w:left w:val="single" w:sz="4" w:space="0" w:color="auto"/>
              <w:bottom w:val="single" w:sz="4" w:space="0" w:color="auto"/>
              <w:right w:val="single" w:sz="4" w:space="0" w:color="auto"/>
            </w:tcBorders>
            <w:hideMark/>
          </w:tcPr>
          <w:p w14:paraId="12ED528A" w14:textId="77777777" w:rsidR="00190E07" w:rsidRPr="00852B86" w:rsidRDefault="00190E07" w:rsidP="005B5E5D">
            <w:pPr>
              <w:pStyle w:val="TAL"/>
              <w:spacing w:line="256" w:lineRule="auto"/>
              <w:rPr>
                <w:lang w:eastAsia="ja-JP"/>
              </w:rPr>
            </w:pPr>
            <w:r w:rsidRPr="00852B86">
              <w:t>Continuous monitoring of primary cell</w:t>
            </w:r>
          </w:p>
        </w:tc>
      </w:tr>
      <w:tr w:rsidR="00190E07" w:rsidRPr="00852B86" w14:paraId="097D3B5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2C5B7C65" w14:textId="77777777" w:rsidR="00190E07" w:rsidRPr="00852B86" w:rsidRDefault="00190E07" w:rsidP="005B5E5D">
            <w:pPr>
              <w:pStyle w:val="TAL"/>
              <w:spacing w:line="256" w:lineRule="auto"/>
              <w:rPr>
                <w:lang w:eastAsia="ko-KR"/>
              </w:rPr>
            </w:pPr>
            <w:r w:rsidRPr="00852B86">
              <w:t>Measurement gap pattern Id</w:t>
            </w:r>
          </w:p>
        </w:tc>
        <w:tc>
          <w:tcPr>
            <w:tcW w:w="696" w:type="dxa"/>
            <w:gridSpan w:val="2"/>
            <w:tcBorders>
              <w:top w:val="single" w:sz="4" w:space="0" w:color="auto"/>
              <w:left w:val="single" w:sz="4" w:space="0" w:color="auto"/>
              <w:bottom w:val="single" w:sz="4" w:space="0" w:color="auto"/>
              <w:right w:val="single" w:sz="4" w:space="0" w:color="auto"/>
            </w:tcBorders>
          </w:tcPr>
          <w:p w14:paraId="4CBFF8A5" w14:textId="77777777" w:rsidR="00190E07" w:rsidRPr="00852B86" w:rsidRDefault="00190E07" w:rsidP="005B5E5D">
            <w:pPr>
              <w:pStyle w:val="TAC"/>
              <w:spacing w:line="256" w:lineRule="auto"/>
            </w:pPr>
          </w:p>
        </w:tc>
        <w:tc>
          <w:tcPr>
            <w:tcW w:w="1274" w:type="dxa"/>
            <w:gridSpan w:val="2"/>
            <w:tcBorders>
              <w:top w:val="single" w:sz="4" w:space="0" w:color="auto"/>
              <w:left w:val="single" w:sz="4" w:space="0" w:color="auto"/>
              <w:bottom w:val="single" w:sz="4" w:space="0" w:color="auto"/>
              <w:right w:val="single" w:sz="4" w:space="0" w:color="auto"/>
            </w:tcBorders>
            <w:hideMark/>
          </w:tcPr>
          <w:p w14:paraId="7BB2B67E" w14:textId="77777777" w:rsidR="00190E07" w:rsidRPr="00852B86" w:rsidRDefault="00190E07" w:rsidP="005B5E5D">
            <w:pPr>
              <w:pStyle w:val="TAL"/>
              <w:spacing w:line="256" w:lineRule="auto"/>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120FF6D6" w14:textId="77777777" w:rsidR="00190E07" w:rsidRPr="00852B86" w:rsidRDefault="00190E07" w:rsidP="005B5E5D">
            <w:pPr>
              <w:pStyle w:val="TAL"/>
              <w:spacing w:line="256" w:lineRule="auto"/>
            </w:pPr>
            <w:r w:rsidRPr="00852B86">
              <w:t>Gaps are configured before T2 and released before T3.</w:t>
            </w:r>
          </w:p>
        </w:tc>
      </w:tr>
      <w:tr w:rsidR="00190E07" w:rsidRPr="00852B86" w14:paraId="44C2D7B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245A8360" w14:textId="77777777" w:rsidR="00190E07" w:rsidRPr="00852B86" w:rsidRDefault="00190E07" w:rsidP="005B5E5D">
            <w:pPr>
              <w:pStyle w:val="TAL"/>
              <w:spacing w:line="256" w:lineRule="auto"/>
            </w:pPr>
            <w:r w:rsidRPr="00852B86">
              <w:t>PRACH configuration on cell2</w:t>
            </w:r>
          </w:p>
        </w:tc>
        <w:tc>
          <w:tcPr>
            <w:tcW w:w="696" w:type="dxa"/>
            <w:gridSpan w:val="2"/>
            <w:tcBorders>
              <w:top w:val="single" w:sz="4" w:space="0" w:color="auto"/>
              <w:left w:val="single" w:sz="4" w:space="0" w:color="auto"/>
              <w:bottom w:val="single" w:sz="4" w:space="0" w:color="auto"/>
              <w:right w:val="single" w:sz="4" w:space="0" w:color="auto"/>
            </w:tcBorders>
          </w:tcPr>
          <w:p w14:paraId="3F6EBCA3" w14:textId="77777777" w:rsidR="00190E07" w:rsidRPr="00852B86" w:rsidRDefault="00190E07" w:rsidP="005B5E5D">
            <w:pPr>
              <w:pStyle w:val="TAC"/>
              <w:spacing w:line="256" w:lineRule="auto"/>
            </w:pPr>
          </w:p>
        </w:tc>
        <w:tc>
          <w:tcPr>
            <w:tcW w:w="1274" w:type="dxa"/>
            <w:gridSpan w:val="2"/>
            <w:tcBorders>
              <w:top w:val="single" w:sz="4" w:space="0" w:color="auto"/>
              <w:left w:val="single" w:sz="4" w:space="0" w:color="auto"/>
              <w:bottom w:val="single" w:sz="4" w:space="0" w:color="auto"/>
              <w:right w:val="single" w:sz="4" w:space="0" w:color="auto"/>
            </w:tcBorders>
            <w:hideMark/>
          </w:tcPr>
          <w:p w14:paraId="16478CFD" w14:textId="77777777" w:rsidR="00190E07" w:rsidRPr="00852B86" w:rsidRDefault="00190E07" w:rsidP="005B5E5D">
            <w:pPr>
              <w:pStyle w:val="TAL"/>
              <w:spacing w:line="256" w:lineRule="auto"/>
            </w:pPr>
            <w:r w:rsidRPr="00852B86">
              <w:t>FR1 PRACH configuration 1</w:t>
            </w:r>
          </w:p>
        </w:tc>
        <w:tc>
          <w:tcPr>
            <w:tcW w:w="4135" w:type="dxa"/>
            <w:gridSpan w:val="2"/>
            <w:tcBorders>
              <w:top w:val="single" w:sz="4" w:space="0" w:color="auto"/>
              <w:left w:val="single" w:sz="4" w:space="0" w:color="auto"/>
              <w:bottom w:val="single" w:sz="4" w:space="0" w:color="auto"/>
              <w:right w:val="single" w:sz="4" w:space="0" w:color="auto"/>
            </w:tcBorders>
            <w:hideMark/>
          </w:tcPr>
          <w:p w14:paraId="51F87C3B" w14:textId="77777777" w:rsidR="00190E07" w:rsidRPr="00852B86" w:rsidRDefault="00190E07" w:rsidP="005B5E5D">
            <w:pPr>
              <w:pStyle w:val="TAL"/>
              <w:spacing w:line="256" w:lineRule="auto"/>
            </w:pPr>
            <w:r w:rsidRPr="00852B86">
              <w:t>Captured in A.3.8.2.1</w:t>
            </w:r>
          </w:p>
        </w:tc>
      </w:tr>
      <w:tr w:rsidR="00190E07" w:rsidRPr="00852B86" w14:paraId="4CAD5114"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01DAAA74" w14:textId="77777777" w:rsidR="00190E07" w:rsidRPr="00852B86" w:rsidRDefault="00190E07" w:rsidP="005B5E5D">
            <w:pPr>
              <w:pStyle w:val="TAL"/>
              <w:spacing w:line="256" w:lineRule="auto"/>
              <w:rPr>
                <w:lang w:eastAsia="ja-JP"/>
              </w:rPr>
            </w:pPr>
            <w:r w:rsidRPr="00852B86">
              <w:t>Cell-individual offset for cells on RF channel number 1</w:t>
            </w:r>
          </w:p>
        </w:tc>
        <w:tc>
          <w:tcPr>
            <w:tcW w:w="696" w:type="dxa"/>
            <w:gridSpan w:val="2"/>
            <w:tcBorders>
              <w:top w:val="single" w:sz="4" w:space="0" w:color="auto"/>
              <w:left w:val="single" w:sz="4" w:space="0" w:color="auto"/>
              <w:bottom w:val="single" w:sz="4" w:space="0" w:color="auto"/>
              <w:right w:val="single" w:sz="4" w:space="0" w:color="auto"/>
            </w:tcBorders>
            <w:hideMark/>
          </w:tcPr>
          <w:p w14:paraId="3CC9DA3D" w14:textId="77777777" w:rsidR="00190E07" w:rsidRPr="00852B86" w:rsidRDefault="00190E07" w:rsidP="005B5E5D">
            <w:pPr>
              <w:pStyle w:val="TAC"/>
              <w:spacing w:line="256" w:lineRule="auto"/>
              <w:rPr>
                <w:lang w:eastAsia="ja-JP"/>
              </w:rPr>
            </w:pPr>
            <w:r w:rsidRPr="00852B86">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26C6358C" w14:textId="77777777" w:rsidR="00190E07" w:rsidRPr="00852B86" w:rsidRDefault="00190E07" w:rsidP="005B5E5D">
            <w:pPr>
              <w:pStyle w:val="TAL"/>
              <w:spacing w:line="256" w:lineRule="auto"/>
              <w:rPr>
                <w:lang w:eastAsia="ja-JP"/>
              </w:rPr>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1D010F1B" w14:textId="0EF739A7" w:rsidR="00190E07" w:rsidRPr="00852B86" w:rsidRDefault="00190E07" w:rsidP="005B5E5D">
            <w:pPr>
              <w:pStyle w:val="TAL"/>
              <w:spacing w:line="256" w:lineRule="auto"/>
              <w:rPr>
                <w:lang w:eastAsia="ja-JP"/>
              </w:rPr>
            </w:pPr>
            <w:r w:rsidRPr="00852B86">
              <w:t>Individual offset for cells on primary component carrier.</w:t>
            </w:r>
          </w:p>
        </w:tc>
      </w:tr>
      <w:tr w:rsidR="00190E07" w:rsidRPr="00852B86" w14:paraId="7D6C8921"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300C570A" w14:textId="77777777" w:rsidR="00190E07" w:rsidRPr="00852B86" w:rsidRDefault="00190E07" w:rsidP="005B5E5D">
            <w:pPr>
              <w:pStyle w:val="TAL"/>
              <w:spacing w:line="256" w:lineRule="auto"/>
              <w:rPr>
                <w:lang w:eastAsia="ja-JP"/>
              </w:rPr>
            </w:pPr>
            <w:r w:rsidRPr="00852B86">
              <w:t>Cell-individual offset for cells on RF channel number 2</w:t>
            </w:r>
          </w:p>
        </w:tc>
        <w:tc>
          <w:tcPr>
            <w:tcW w:w="696" w:type="dxa"/>
            <w:gridSpan w:val="2"/>
            <w:tcBorders>
              <w:top w:val="single" w:sz="4" w:space="0" w:color="auto"/>
              <w:left w:val="single" w:sz="4" w:space="0" w:color="auto"/>
              <w:bottom w:val="single" w:sz="4" w:space="0" w:color="auto"/>
              <w:right w:val="single" w:sz="4" w:space="0" w:color="auto"/>
            </w:tcBorders>
            <w:hideMark/>
          </w:tcPr>
          <w:p w14:paraId="6473EE40" w14:textId="77777777" w:rsidR="00190E07" w:rsidRPr="00852B86" w:rsidRDefault="00190E07" w:rsidP="005B5E5D">
            <w:pPr>
              <w:pStyle w:val="TAC"/>
              <w:spacing w:line="256" w:lineRule="auto"/>
              <w:rPr>
                <w:lang w:eastAsia="ja-JP"/>
              </w:rPr>
            </w:pPr>
            <w:r w:rsidRPr="00852B86">
              <w:t>dB</w:t>
            </w:r>
          </w:p>
        </w:tc>
        <w:tc>
          <w:tcPr>
            <w:tcW w:w="1274" w:type="dxa"/>
            <w:gridSpan w:val="2"/>
            <w:tcBorders>
              <w:top w:val="single" w:sz="4" w:space="0" w:color="auto"/>
              <w:left w:val="single" w:sz="4" w:space="0" w:color="auto"/>
              <w:bottom w:val="single" w:sz="4" w:space="0" w:color="auto"/>
              <w:right w:val="single" w:sz="4" w:space="0" w:color="auto"/>
            </w:tcBorders>
            <w:hideMark/>
          </w:tcPr>
          <w:p w14:paraId="4E88025D" w14:textId="77777777" w:rsidR="00190E07" w:rsidRPr="00852B86" w:rsidRDefault="00190E07" w:rsidP="005B5E5D">
            <w:pPr>
              <w:pStyle w:val="TAL"/>
              <w:spacing w:line="256" w:lineRule="auto"/>
              <w:rPr>
                <w:lang w:eastAsia="ja-JP"/>
              </w:rPr>
            </w:pPr>
            <w:r w:rsidRPr="00852B86">
              <w:t>0</w:t>
            </w:r>
          </w:p>
        </w:tc>
        <w:tc>
          <w:tcPr>
            <w:tcW w:w="4135" w:type="dxa"/>
            <w:gridSpan w:val="2"/>
            <w:tcBorders>
              <w:top w:val="single" w:sz="4" w:space="0" w:color="auto"/>
              <w:left w:val="single" w:sz="4" w:space="0" w:color="auto"/>
              <w:bottom w:val="single" w:sz="4" w:space="0" w:color="auto"/>
              <w:right w:val="single" w:sz="4" w:space="0" w:color="auto"/>
            </w:tcBorders>
            <w:hideMark/>
          </w:tcPr>
          <w:p w14:paraId="52CF7FF4" w14:textId="19EF613B" w:rsidR="00190E07" w:rsidRPr="00852B86" w:rsidRDefault="00190E07" w:rsidP="005B5E5D">
            <w:pPr>
              <w:pStyle w:val="TAL"/>
              <w:spacing w:line="256" w:lineRule="auto"/>
              <w:rPr>
                <w:lang w:eastAsia="ja-JP"/>
              </w:rPr>
            </w:pPr>
            <w:r w:rsidRPr="00852B86">
              <w:t>Individual offset for cells on carrier frequency of cell2.</w:t>
            </w:r>
          </w:p>
        </w:tc>
      </w:tr>
      <w:tr w:rsidR="00190E07" w:rsidRPr="00852B86" w14:paraId="3035DB0B"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47D5C0DB" w14:textId="77777777" w:rsidR="00190E07" w:rsidRPr="00852B86" w:rsidRDefault="00190E07" w:rsidP="005B5E5D">
            <w:pPr>
              <w:pStyle w:val="TAL"/>
              <w:spacing w:line="256" w:lineRule="auto"/>
              <w:rPr>
                <w:lang w:eastAsia="ja-JP"/>
              </w:rPr>
            </w:pPr>
            <w:r w:rsidRPr="00852B86">
              <w:t>T1</w:t>
            </w:r>
          </w:p>
        </w:tc>
        <w:tc>
          <w:tcPr>
            <w:tcW w:w="696" w:type="dxa"/>
            <w:gridSpan w:val="2"/>
            <w:tcBorders>
              <w:top w:val="single" w:sz="4" w:space="0" w:color="auto"/>
              <w:left w:val="single" w:sz="4" w:space="0" w:color="auto"/>
              <w:bottom w:val="single" w:sz="4" w:space="0" w:color="auto"/>
              <w:right w:val="single" w:sz="4" w:space="0" w:color="auto"/>
            </w:tcBorders>
            <w:hideMark/>
          </w:tcPr>
          <w:p w14:paraId="6E5473C9"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38EAEB3E" w14:textId="77777777" w:rsidR="00190E07" w:rsidRPr="00852B86" w:rsidRDefault="00190E07" w:rsidP="005B5E5D">
            <w:pPr>
              <w:pStyle w:val="TAL"/>
              <w:spacing w:line="256" w:lineRule="auto"/>
              <w:rPr>
                <w:lang w:eastAsia="ja-JP"/>
              </w:rPr>
            </w:pPr>
            <w:r w:rsidRPr="00852B86">
              <w:rPr>
                <w:lang w:eastAsia="ja-JP"/>
              </w:rPr>
              <w:t>1</w:t>
            </w:r>
          </w:p>
        </w:tc>
        <w:tc>
          <w:tcPr>
            <w:tcW w:w="4135" w:type="dxa"/>
            <w:gridSpan w:val="2"/>
            <w:tcBorders>
              <w:top w:val="single" w:sz="4" w:space="0" w:color="auto"/>
              <w:left w:val="single" w:sz="4" w:space="0" w:color="auto"/>
              <w:bottom w:val="single" w:sz="4" w:space="0" w:color="auto"/>
              <w:right w:val="single" w:sz="4" w:space="0" w:color="auto"/>
            </w:tcBorders>
            <w:hideMark/>
          </w:tcPr>
          <w:p w14:paraId="274F81DE" w14:textId="77777777" w:rsidR="00190E07" w:rsidRPr="00852B86" w:rsidRDefault="00190E07" w:rsidP="005B5E5D">
            <w:pPr>
              <w:pStyle w:val="TAL"/>
              <w:spacing w:line="256" w:lineRule="auto"/>
              <w:rPr>
                <w:lang w:eastAsia="ja-JP"/>
              </w:rPr>
            </w:pPr>
            <w:r w:rsidRPr="00852B86">
              <w:t>During this time the PCell shall be known and cell2 shall be unknown.</w:t>
            </w:r>
          </w:p>
        </w:tc>
      </w:tr>
      <w:tr w:rsidR="00190E07" w:rsidRPr="00852B86" w14:paraId="5B04693D"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D211415" w14:textId="77777777" w:rsidR="00190E07" w:rsidRPr="00852B86" w:rsidRDefault="00190E07" w:rsidP="005B5E5D">
            <w:pPr>
              <w:pStyle w:val="TAL"/>
              <w:spacing w:line="256" w:lineRule="auto"/>
              <w:rPr>
                <w:lang w:eastAsia="ja-JP"/>
              </w:rPr>
            </w:pPr>
            <w:r w:rsidRPr="00852B86">
              <w:t>T2</w:t>
            </w:r>
          </w:p>
        </w:tc>
        <w:tc>
          <w:tcPr>
            <w:tcW w:w="696" w:type="dxa"/>
            <w:gridSpan w:val="2"/>
            <w:tcBorders>
              <w:top w:val="single" w:sz="4" w:space="0" w:color="auto"/>
              <w:left w:val="single" w:sz="4" w:space="0" w:color="auto"/>
              <w:bottom w:val="single" w:sz="4" w:space="0" w:color="auto"/>
              <w:right w:val="single" w:sz="4" w:space="0" w:color="auto"/>
            </w:tcBorders>
            <w:hideMark/>
          </w:tcPr>
          <w:p w14:paraId="190C305D"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03A8253F" w14:textId="77777777" w:rsidR="00190E07" w:rsidRPr="00852B86" w:rsidRDefault="00190E07" w:rsidP="005B5E5D">
            <w:pPr>
              <w:pStyle w:val="TAL"/>
              <w:spacing w:line="256" w:lineRule="auto"/>
              <w:rPr>
                <w:lang w:eastAsia="ja-JP"/>
              </w:rPr>
            </w:pPr>
            <w:r w:rsidRPr="00852B86">
              <w:t>1.5</w:t>
            </w:r>
          </w:p>
        </w:tc>
        <w:tc>
          <w:tcPr>
            <w:tcW w:w="4135" w:type="dxa"/>
            <w:gridSpan w:val="2"/>
            <w:tcBorders>
              <w:top w:val="single" w:sz="4" w:space="0" w:color="auto"/>
              <w:left w:val="single" w:sz="4" w:space="0" w:color="auto"/>
              <w:bottom w:val="single" w:sz="4" w:space="0" w:color="auto"/>
              <w:right w:val="single" w:sz="4" w:space="0" w:color="auto"/>
            </w:tcBorders>
            <w:hideMark/>
          </w:tcPr>
          <w:p w14:paraId="64A9A3F9" w14:textId="77777777" w:rsidR="00190E07" w:rsidRPr="00852B86" w:rsidRDefault="00190E07" w:rsidP="005B5E5D">
            <w:pPr>
              <w:pStyle w:val="TAL"/>
              <w:spacing w:line="256" w:lineRule="auto"/>
              <w:rPr>
                <w:lang w:eastAsia="ja-JP"/>
              </w:rPr>
            </w:pPr>
            <w:r w:rsidRPr="00852B86">
              <w:rPr>
                <w:lang w:eastAsia="ja-JP"/>
              </w:rPr>
              <w:t>During this time the UE shall identify neighbour cell (cell2) and report event B1.</w:t>
            </w:r>
          </w:p>
        </w:tc>
      </w:tr>
      <w:tr w:rsidR="00190E07" w:rsidRPr="00852B86" w14:paraId="3FDD8C72"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53462492" w14:textId="77777777" w:rsidR="00190E07" w:rsidRPr="00852B86" w:rsidRDefault="00190E07" w:rsidP="005B5E5D">
            <w:pPr>
              <w:pStyle w:val="TAL"/>
              <w:spacing w:line="256" w:lineRule="auto"/>
              <w:rPr>
                <w:lang w:eastAsia="ko-KR"/>
              </w:rPr>
            </w:pPr>
            <w:r w:rsidRPr="00852B86">
              <w:rPr>
                <w:lang w:eastAsia="zh-TW"/>
              </w:rPr>
              <w:t>T3</w:t>
            </w:r>
          </w:p>
        </w:tc>
        <w:tc>
          <w:tcPr>
            <w:tcW w:w="696" w:type="dxa"/>
            <w:gridSpan w:val="2"/>
            <w:tcBorders>
              <w:top w:val="single" w:sz="4" w:space="0" w:color="auto"/>
              <w:left w:val="single" w:sz="4" w:space="0" w:color="auto"/>
              <w:bottom w:val="single" w:sz="4" w:space="0" w:color="auto"/>
              <w:right w:val="single" w:sz="4" w:space="0" w:color="auto"/>
            </w:tcBorders>
            <w:vAlign w:val="center"/>
            <w:hideMark/>
          </w:tcPr>
          <w:p w14:paraId="44F5E5F5" w14:textId="77777777" w:rsidR="00190E07" w:rsidRPr="00852B86" w:rsidRDefault="00190E07" w:rsidP="005B5E5D">
            <w:pPr>
              <w:pStyle w:val="TAC"/>
              <w:spacing w:line="256" w:lineRule="auto"/>
            </w:pPr>
            <w:r w:rsidRPr="00852B86">
              <w:rPr>
                <w:lang w:eastAsia="zh-TW"/>
              </w:rPr>
              <w:t>s</w:t>
            </w:r>
          </w:p>
        </w:tc>
        <w:tc>
          <w:tcPr>
            <w:tcW w:w="1274" w:type="dxa"/>
            <w:gridSpan w:val="2"/>
            <w:tcBorders>
              <w:top w:val="single" w:sz="4" w:space="0" w:color="auto"/>
              <w:left w:val="single" w:sz="4" w:space="0" w:color="auto"/>
              <w:bottom w:val="single" w:sz="4" w:space="0" w:color="auto"/>
              <w:right w:val="single" w:sz="4" w:space="0" w:color="auto"/>
            </w:tcBorders>
            <w:vAlign w:val="center"/>
            <w:hideMark/>
          </w:tcPr>
          <w:p w14:paraId="2883B794" w14:textId="77777777" w:rsidR="00190E07" w:rsidRPr="00852B86" w:rsidRDefault="00190E07" w:rsidP="005B5E5D">
            <w:pPr>
              <w:pStyle w:val="TAL"/>
              <w:spacing w:line="256" w:lineRule="auto"/>
            </w:pPr>
            <w:r w:rsidRPr="00852B86">
              <w:rPr>
                <w:lang w:eastAsia="zh-TW"/>
              </w:rPr>
              <w:t>3</w:t>
            </w:r>
          </w:p>
        </w:tc>
        <w:tc>
          <w:tcPr>
            <w:tcW w:w="4135" w:type="dxa"/>
            <w:gridSpan w:val="2"/>
            <w:tcBorders>
              <w:top w:val="single" w:sz="4" w:space="0" w:color="auto"/>
              <w:left w:val="single" w:sz="4" w:space="0" w:color="auto"/>
              <w:bottom w:val="single" w:sz="4" w:space="0" w:color="auto"/>
              <w:right w:val="single" w:sz="4" w:space="0" w:color="auto"/>
            </w:tcBorders>
            <w:hideMark/>
          </w:tcPr>
          <w:p w14:paraId="60267EDB" w14:textId="77777777" w:rsidR="00190E07" w:rsidRPr="00852B86" w:rsidRDefault="00190E07" w:rsidP="005B5E5D">
            <w:pPr>
              <w:pStyle w:val="TAL"/>
              <w:spacing w:line="256" w:lineRule="auto"/>
            </w:pPr>
            <w:r w:rsidRPr="00852B86">
              <w:rPr>
                <w:lang w:eastAsia="zh-TW"/>
              </w:rPr>
              <w:t>During this time the test system transmits the RRC messages to release measurement gap and add PSCell.</w:t>
            </w:r>
          </w:p>
        </w:tc>
      </w:tr>
      <w:tr w:rsidR="00190E07" w:rsidRPr="00852B86" w14:paraId="2E2D31A9"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3161D90B" w14:textId="77777777" w:rsidR="00190E07" w:rsidRPr="00852B86" w:rsidRDefault="00190E07" w:rsidP="005B5E5D">
            <w:pPr>
              <w:pStyle w:val="TAL"/>
              <w:spacing w:line="256" w:lineRule="auto"/>
            </w:pPr>
            <w:r w:rsidRPr="00852B86">
              <w:t>T4</w:t>
            </w:r>
          </w:p>
        </w:tc>
        <w:tc>
          <w:tcPr>
            <w:tcW w:w="696" w:type="dxa"/>
            <w:gridSpan w:val="2"/>
            <w:tcBorders>
              <w:top w:val="single" w:sz="4" w:space="0" w:color="auto"/>
              <w:left w:val="single" w:sz="4" w:space="0" w:color="auto"/>
              <w:bottom w:val="single" w:sz="4" w:space="0" w:color="auto"/>
              <w:right w:val="single" w:sz="4" w:space="0" w:color="auto"/>
            </w:tcBorders>
            <w:hideMark/>
          </w:tcPr>
          <w:p w14:paraId="11D0367E" w14:textId="77777777" w:rsidR="00190E07" w:rsidRPr="00852B86" w:rsidRDefault="00190E07" w:rsidP="005B5E5D">
            <w:pPr>
              <w:pStyle w:val="TAC"/>
              <w:spacing w:line="256" w:lineRule="auto"/>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7BC73BCA" w14:textId="77777777" w:rsidR="00190E07" w:rsidRPr="00852B86" w:rsidRDefault="00190E07" w:rsidP="005B5E5D">
            <w:pPr>
              <w:pStyle w:val="TAL"/>
              <w:spacing w:line="256" w:lineRule="auto"/>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254DA12E" w14:textId="77777777" w:rsidR="00190E07" w:rsidRPr="00852B86" w:rsidRDefault="00190E07" w:rsidP="005B5E5D">
            <w:pPr>
              <w:pStyle w:val="TAL"/>
              <w:spacing w:line="256" w:lineRule="auto"/>
            </w:pPr>
            <w:r w:rsidRPr="00852B86">
              <w:t>During this time the UE adds the PSCell.</w:t>
            </w:r>
          </w:p>
        </w:tc>
      </w:tr>
      <w:tr w:rsidR="00190E07" w:rsidRPr="00852B86" w14:paraId="471322E4"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16D6F2F8" w14:textId="77777777" w:rsidR="00190E07" w:rsidRPr="00852B86" w:rsidRDefault="00190E07" w:rsidP="005B5E5D">
            <w:pPr>
              <w:pStyle w:val="TAL"/>
              <w:spacing w:line="256" w:lineRule="auto"/>
            </w:pPr>
            <w:r w:rsidRPr="00852B86">
              <w:t>T5</w:t>
            </w:r>
          </w:p>
        </w:tc>
        <w:tc>
          <w:tcPr>
            <w:tcW w:w="696" w:type="dxa"/>
            <w:gridSpan w:val="2"/>
            <w:tcBorders>
              <w:top w:val="single" w:sz="4" w:space="0" w:color="auto"/>
              <w:left w:val="single" w:sz="4" w:space="0" w:color="auto"/>
              <w:bottom w:val="single" w:sz="4" w:space="0" w:color="auto"/>
              <w:right w:val="single" w:sz="4" w:space="0" w:color="auto"/>
            </w:tcBorders>
            <w:hideMark/>
          </w:tcPr>
          <w:p w14:paraId="4F33CE03" w14:textId="77777777" w:rsidR="00190E07" w:rsidRPr="00852B86" w:rsidRDefault="00190E07" w:rsidP="005B5E5D">
            <w:pPr>
              <w:pStyle w:val="TAC"/>
              <w:spacing w:line="256" w:lineRule="auto"/>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11733298" w14:textId="77777777" w:rsidR="00190E07" w:rsidRPr="00852B86" w:rsidRDefault="00190E07" w:rsidP="005B5E5D">
            <w:pPr>
              <w:pStyle w:val="TAL"/>
              <w:spacing w:line="256" w:lineRule="auto"/>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0B689B1B" w14:textId="77777777" w:rsidR="00190E07" w:rsidRPr="00852B86" w:rsidRDefault="00190E07" w:rsidP="005B5E5D">
            <w:pPr>
              <w:pStyle w:val="TAL"/>
              <w:spacing w:line="256" w:lineRule="auto"/>
            </w:pPr>
            <w:r w:rsidRPr="00852B86">
              <w:t>During this time the UE sends CSI reports for PSCell.</w:t>
            </w:r>
          </w:p>
        </w:tc>
      </w:tr>
      <w:tr w:rsidR="00190E07" w:rsidRPr="00852B86" w14:paraId="2CF5A9DC" w14:textId="77777777" w:rsidTr="00190E07">
        <w:tblPrEx>
          <w:tblCellMar>
            <w:left w:w="108" w:type="dxa"/>
          </w:tblCellMar>
        </w:tblPrEx>
        <w:trPr>
          <w:gridBefore w:val="1"/>
          <w:wBefore w:w="33" w:type="dxa"/>
          <w:cantSplit/>
          <w:jc w:val="center"/>
        </w:trPr>
        <w:tc>
          <w:tcPr>
            <w:tcW w:w="2820" w:type="dxa"/>
            <w:gridSpan w:val="3"/>
            <w:tcBorders>
              <w:top w:val="single" w:sz="4" w:space="0" w:color="auto"/>
              <w:left w:val="single" w:sz="4" w:space="0" w:color="auto"/>
              <w:bottom w:val="single" w:sz="4" w:space="0" w:color="auto"/>
              <w:right w:val="single" w:sz="4" w:space="0" w:color="auto"/>
            </w:tcBorders>
            <w:hideMark/>
          </w:tcPr>
          <w:p w14:paraId="442E54A0" w14:textId="77777777" w:rsidR="00190E07" w:rsidRPr="00852B86" w:rsidRDefault="00190E07" w:rsidP="005B5E5D">
            <w:pPr>
              <w:pStyle w:val="TAL"/>
              <w:spacing w:line="256" w:lineRule="auto"/>
              <w:rPr>
                <w:lang w:eastAsia="ja-JP"/>
              </w:rPr>
            </w:pPr>
            <w:r w:rsidRPr="00852B86">
              <w:t>T6</w:t>
            </w:r>
          </w:p>
        </w:tc>
        <w:tc>
          <w:tcPr>
            <w:tcW w:w="696" w:type="dxa"/>
            <w:gridSpan w:val="2"/>
            <w:tcBorders>
              <w:top w:val="single" w:sz="4" w:space="0" w:color="auto"/>
              <w:left w:val="single" w:sz="4" w:space="0" w:color="auto"/>
              <w:bottom w:val="single" w:sz="4" w:space="0" w:color="auto"/>
              <w:right w:val="single" w:sz="4" w:space="0" w:color="auto"/>
            </w:tcBorders>
            <w:hideMark/>
          </w:tcPr>
          <w:p w14:paraId="4071691F" w14:textId="77777777" w:rsidR="00190E07" w:rsidRPr="00852B86" w:rsidRDefault="00190E07" w:rsidP="005B5E5D">
            <w:pPr>
              <w:pStyle w:val="TAC"/>
              <w:spacing w:line="256" w:lineRule="auto"/>
              <w:rPr>
                <w:lang w:eastAsia="ja-JP"/>
              </w:rPr>
            </w:pPr>
            <w:r w:rsidRPr="00852B86">
              <w:t>s</w:t>
            </w:r>
          </w:p>
        </w:tc>
        <w:tc>
          <w:tcPr>
            <w:tcW w:w="1274" w:type="dxa"/>
            <w:gridSpan w:val="2"/>
            <w:tcBorders>
              <w:top w:val="single" w:sz="4" w:space="0" w:color="auto"/>
              <w:left w:val="single" w:sz="4" w:space="0" w:color="auto"/>
              <w:bottom w:val="single" w:sz="4" w:space="0" w:color="auto"/>
              <w:right w:val="single" w:sz="4" w:space="0" w:color="auto"/>
            </w:tcBorders>
            <w:hideMark/>
          </w:tcPr>
          <w:p w14:paraId="59DAB2C9" w14:textId="77777777" w:rsidR="00190E07" w:rsidRPr="00852B86" w:rsidRDefault="00190E07" w:rsidP="005B5E5D">
            <w:pPr>
              <w:pStyle w:val="TAL"/>
              <w:spacing w:line="256" w:lineRule="auto"/>
              <w:rPr>
                <w:lang w:eastAsia="ja-JP"/>
              </w:rPr>
            </w:pPr>
            <w:r w:rsidRPr="00852B86">
              <w:t>0.5</w:t>
            </w:r>
          </w:p>
        </w:tc>
        <w:tc>
          <w:tcPr>
            <w:tcW w:w="4135" w:type="dxa"/>
            <w:gridSpan w:val="2"/>
            <w:tcBorders>
              <w:top w:val="single" w:sz="4" w:space="0" w:color="auto"/>
              <w:left w:val="single" w:sz="4" w:space="0" w:color="auto"/>
              <w:bottom w:val="single" w:sz="4" w:space="0" w:color="auto"/>
              <w:right w:val="single" w:sz="4" w:space="0" w:color="auto"/>
            </w:tcBorders>
            <w:hideMark/>
          </w:tcPr>
          <w:p w14:paraId="3609B1C5" w14:textId="77777777" w:rsidR="00190E07" w:rsidRPr="00852B86" w:rsidRDefault="00190E07" w:rsidP="005B5E5D">
            <w:pPr>
              <w:pStyle w:val="TAL"/>
              <w:spacing w:line="256" w:lineRule="auto"/>
              <w:rPr>
                <w:lang w:eastAsia="ko-KR"/>
              </w:rPr>
            </w:pPr>
            <w:r w:rsidRPr="00852B86">
              <w:t>During this time the UE releases the PSCell.</w:t>
            </w:r>
          </w:p>
        </w:tc>
      </w:tr>
    </w:tbl>
    <w:p w14:paraId="5BF5F1D0" w14:textId="77777777" w:rsidR="00FD7E0C" w:rsidRPr="00852B86" w:rsidRDefault="00FD7E0C" w:rsidP="00FD7E0C"/>
    <w:p w14:paraId="20552120" w14:textId="7AF31EEA" w:rsidR="002F3B2B" w:rsidRPr="00852B86" w:rsidRDefault="002F3B2B" w:rsidP="000422D1">
      <w:pPr>
        <w:pStyle w:val="H6"/>
        <w:keepNext w:val="0"/>
        <w:keepLines w:val="0"/>
      </w:pPr>
      <w:r w:rsidRPr="00852B86">
        <w:t>4.5.7.1.4.2</w:t>
      </w:r>
      <w:r w:rsidRPr="00852B86">
        <w:tab/>
        <w:t>Test procedure</w:t>
      </w:r>
    </w:p>
    <w:p w14:paraId="7CE4963F" w14:textId="6C5BA94F" w:rsidR="002F3B2B" w:rsidRPr="00852B86" w:rsidRDefault="002F3B2B" w:rsidP="006759EA">
      <w:pPr>
        <w:pStyle w:val="B10"/>
        <w:ind w:left="709" w:hanging="425"/>
      </w:pPr>
      <w:bookmarkStart w:id="1186" w:name="_Toc21621442"/>
      <w:bookmarkStart w:id="1187" w:name="_Toc29297056"/>
      <w:bookmarkStart w:id="1188" w:name="_Toc36149247"/>
      <w:bookmarkStart w:id="1189" w:name="_Toc44092825"/>
      <w:bookmarkStart w:id="1190" w:name="_Toc44093374"/>
      <w:bookmarkStart w:id="1191" w:name="_Toc44094197"/>
      <w:bookmarkStart w:id="1192" w:name="_Toc44094476"/>
      <w:bookmarkStart w:id="1193" w:name="_Toc52295892"/>
      <w:bookmarkStart w:id="1194" w:name="_Toc59027598"/>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6864F5FB" w14:textId="787ADEAF" w:rsidR="002F3B2B" w:rsidRPr="00852B86" w:rsidRDefault="002F3B2B" w:rsidP="006759EA">
      <w:pPr>
        <w:pStyle w:val="B10"/>
        <w:ind w:left="709" w:hanging="425"/>
        <w:rPr>
          <w:lang w:eastAsia="zh-TW"/>
        </w:rPr>
      </w:pPr>
      <w:r w:rsidRPr="00852B86">
        <w:rPr>
          <w:lang w:eastAsia="zh-TW"/>
        </w:rPr>
        <w:t>2.</w:t>
      </w:r>
      <w:r w:rsidRPr="00852B86">
        <w:rPr>
          <w:lang w:eastAsia="zh-TW"/>
        </w:rPr>
        <w:tab/>
      </w:r>
      <w:r w:rsidRPr="00852B86">
        <w:t>The SS shall set the parameters according to Table 4.5.7.1.5-1 as appropriate</w:t>
      </w:r>
      <w:r w:rsidRPr="00852B86">
        <w:rPr>
          <w:lang w:eastAsia="zh-TW"/>
        </w:rPr>
        <w:t>. T1 starts</w:t>
      </w:r>
      <w:r w:rsidR="00B34E10" w:rsidRPr="00852B86">
        <w:rPr>
          <w:lang w:eastAsia="zh-TW"/>
        </w:rPr>
        <w:t>.</w:t>
      </w:r>
    </w:p>
    <w:p w14:paraId="043D8B35" w14:textId="1622F7F5" w:rsidR="002F3B2B" w:rsidRPr="00852B86" w:rsidRDefault="002F3B2B" w:rsidP="006759EA">
      <w:pPr>
        <w:pStyle w:val="B10"/>
        <w:ind w:left="709" w:hanging="425"/>
        <w:rPr>
          <w:lang w:eastAsia="zh-TW"/>
        </w:rPr>
      </w:pPr>
      <w:r w:rsidRPr="00852B86">
        <w:rPr>
          <w:lang w:eastAsia="zh-TW"/>
        </w:rPr>
        <w:t>3.</w:t>
      </w:r>
      <w:r w:rsidRPr="00852B86">
        <w:rPr>
          <w:lang w:eastAsia="zh-TW"/>
        </w:rPr>
        <w:tab/>
        <w:t xml:space="preserve">The SS shall transmit an </w:t>
      </w:r>
      <w:r w:rsidRPr="00852B86">
        <w:rPr>
          <w:i/>
          <w:lang w:eastAsia="zh-TW"/>
        </w:rPr>
        <w:t>RRCConnectionReconfiguration message</w:t>
      </w:r>
      <w:r w:rsidRPr="00852B86">
        <w:rPr>
          <w:lang w:eastAsia="zh-TW"/>
        </w:rPr>
        <w:t xml:space="preserve"> with event B1 configured.</w:t>
      </w:r>
    </w:p>
    <w:p w14:paraId="568F299A" w14:textId="4E697DA9" w:rsidR="00C56091" w:rsidRPr="00852B86" w:rsidRDefault="00C56091" w:rsidP="006759EA">
      <w:pPr>
        <w:pStyle w:val="B10"/>
        <w:ind w:left="709" w:hanging="425"/>
        <w:rPr>
          <w:lang w:eastAsia="zh-TW"/>
        </w:rPr>
      </w:pPr>
      <w:r w:rsidRPr="00852B86">
        <w:rPr>
          <w:lang w:eastAsia="zh-TW"/>
        </w:rPr>
        <w:t>4.</w:t>
      </w:r>
      <w:r w:rsidRPr="00852B86">
        <w:rPr>
          <w:lang w:eastAsia="zh-TW"/>
        </w:rPr>
        <w:tab/>
        <w:t>The UE shall transmit an RRCConnectionReconfigurationComplete message.</w:t>
      </w:r>
    </w:p>
    <w:p w14:paraId="48122EBE" w14:textId="479C59E1" w:rsidR="002F3B2B" w:rsidRPr="00852B86" w:rsidRDefault="00C56091" w:rsidP="006759EA">
      <w:pPr>
        <w:pStyle w:val="B10"/>
        <w:ind w:left="709" w:hanging="425"/>
        <w:rPr>
          <w:lang w:eastAsia="zh-TW"/>
        </w:rPr>
      </w:pPr>
      <w:r w:rsidRPr="00852B86">
        <w:rPr>
          <w:lang w:eastAsia="zh-TW"/>
        </w:rPr>
        <w:t>5</w:t>
      </w:r>
      <w:r w:rsidR="002F3B2B" w:rsidRPr="00852B86">
        <w:rPr>
          <w:lang w:eastAsia="zh-TW"/>
        </w:rPr>
        <w:t>.</w:t>
      </w:r>
      <w:r w:rsidR="002F3B2B" w:rsidRPr="00852B86">
        <w:rPr>
          <w:lang w:eastAsia="zh-TW"/>
        </w:rPr>
        <w:tab/>
        <w:t>When T1 expires, the SS shall set T2 parameters according to Table 4.5.7.1.5-1 as appropriate. T2 starts.</w:t>
      </w:r>
    </w:p>
    <w:p w14:paraId="7C981B97" w14:textId="32B396CE" w:rsidR="002F3B2B" w:rsidRPr="00852B86" w:rsidRDefault="00C56091" w:rsidP="006759EA">
      <w:pPr>
        <w:pStyle w:val="B10"/>
        <w:ind w:left="709" w:hanging="425"/>
        <w:rPr>
          <w:lang w:eastAsia="zh-TW"/>
        </w:rPr>
      </w:pPr>
      <w:r w:rsidRPr="00852B86">
        <w:rPr>
          <w:lang w:eastAsia="zh-TW"/>
        </w:rPr>
        <w:t>6</w:t>
      </w:r>
      <w:r w:rsidR="002F3B2B" w:rsidRPr="00852B86">
        <w:rPr>
          <w:lang w:eastAsia="zh-TW"/>
        </w:rPr>
        <w:t>.</w:t>
      </w:r>
      <w:r w:rsidR="002F3B2B" w:rsidRPr="00852B86">
        <w:rPr>
          <w:lang w:eastAsia="zh-TW"/>
        </w:rPr>
        <w:tab/>
        <w:t xml:space="preserve">The UE shall transmit a </w:t>
      </w:r>
      <w:r w:rsidR="002F3B2B" w:rsidRPr="00852B86">
        <w:rPr>
          <w:i/>
          <w:lang w:eastAsia="zh-TW"/>
        </w:rPr>
        <w:t>MeasurementReport</w:t>
      </w:r>
      <w:r w:rsidR="002F3B2B" w:rsidRPr="00852B86">
        <w:rPr>
          <w:lang w:eastAsia="zh-TW"/>
        </w:rPr>
        <w:t xml:space="preserve"> message triggered by Event B1 for Cell 2</w:t>
      </w:r>
      <w:r w:rsidR="00BE7F59" w:rsidRPr="00852B86">
        <w:rPr>
          <w:lang w:eastAsia="zh-TW"/>
        </w:rPr>
        <w:t xml:space="preserve"> no later than 1.5s from the start of T2</w:t>
      </w:r>
      <w:r w:rsidR="002F3B2B" w:rsidRPr="00852B86">
        <w:rPr>
          <w:lang w:eastAsia="zh-TW"/>
        </w:rPr>
        <w:t>.</w:t>
      </w:r>
    </w:p>
    <w:p w14:paraId="118D79D1" w14:textId="407F8E44" w:rsidR="00C56091" w:rsidRPr="00852B86" w:rsidRDefault="00C56091" w:rsidP="00C56091">
      <w:pPr>
        <w:pStyle w:val="B10"/>
        <w:ind w:left="709" w:hanging="425"/>
        <w:rPr>
          <w:lang w:eastAsia="zh-TW"/>
        </w:rPr>
      </w:pPr>
      <w:r w:rsidRPr="00852B86">
        <w:rPr>
          <w:lang w:eastAsia="zh-TW"/>
        </w:rPr>
        <w:t>7.</w:t>
      </w:r>
      <w:r w:rsidRPr="00852B86">
        <w:rPr>
          <w:lang w:eastAsia="zh-TW"/>
        </w:rPr>
        <w:tab/>
        <w:t xml:space="preserve">The SS shall transmit an </w:t>
      </w:r>
      <w:r w:rsidRPr="00852B86">
        <w:rPr>
          <w:i/>
          <w:iCs/>
          <w:lang w:eastAsia="zh-TW"/>
        </w:rPr>
        <w:t>RRCConnectionReconfiguration</w:t>
      </w:r>
      <w:r w:rsidRPr="00852B86">
        <w:rPr>
          <w:lang w:eastAsia="zh-TW"/>
        </w:rPr>
        <w:t xml:space="preserve"> message to release measurement gap.</w:t>
      </w:r>
      <w:r w:rsidR="00B34E10" w:rsidRPr="00852B86">
        <w:rPr>
          <w:lang w:eastAsia="zh-TW"/>
        </w:rPr>
        <w:t xml:space="preserve"> T3 starts.</w:t>
      </w:r>
    </w:p>
    <w:p w14:paraId="206B7415" w14:textId="77777777" w:rsidR="00C56091" w:rsidRPr="00852B86" w:rsidRDefault="00C56091" w:rsidP="00C56091">
      <w:pPr>
        <w:pStyle w:val="B10"/>
        <w:ind w:left="709" w:hanging="425"/>
        <w:rPr>
          <w:lang w:eastAsia="zh-TW"/>
        </w:rPr>
      </w:pPr>
      <w:r w:rsidRPr="00852B86">
        <w:rPr>
          <w:lang w:eastAsia="zh-TW"/>
        </w:rPr>
        <w:t>8.</w:t>
      </w:r>
      <w:r w:rsidRPr="00852B86">
        <w:rPr>
          <w:lang w:eastAsia="zh-TW"/>
        </w:rPr>
        <w:tab/>
        <w:t xml:space="preserve">The UE shall transmit an </w:t>
      </w:r>
      <w:r w:rsidRPr="00852B86">
        <w:rPr>
          <w:i/>
          <w:iCs/>
          <w:lang w:eastAsia="zh-TW"/>
        </w:rPr>
        <w:t>RRCConnectionReconfigurationComplete</w:t>
      </w:r>
      <w:r w:rsidRPr="00852B86">
        <w:rPr>
          <w:lang w:eastAsia="zh-TW"/>
        </w:rPr>
        <w:t xml:space="preserve"> message.</w:t>
      </w:r>
    </w:p>
    <w:p w14:paraId="7267779F" w14:textId="0B77809C" w:rsidR="002F3B2B" w:rsidRPr="00852B86" w:rsidRDefault="00C56091" w:rsidP="00C56091">
      <w:pPr>
        <w:pStyle w:val="B10"/>
        <w:ind w:left="709" w:hanging="425"/>
        <w:rPr>
          <w:lang w:eastAsia="zh-TW"/>
        </w:rPr>
      </w:pPr>
      <w:r w:rsidRPr="00852B86">
        <w:rPr>
          <w:lang w:eastAsia="zh-TW"/>
        </w:rPr>
        <w:t>9</w:t>
      </w:r>
      <w:r w:rsidR="002F3B2B" w:rsidRPr="00852B86">
        <w:rPr>
          <w:lang w:eastAsia="zh-TW"/>
        </w:rPr>
        <w:t>.</w:t>
      </w:r>
      <w:r w:rsidR="002F3B2B" w:rsidRPr="00852B86">
        <w:rPr>
          <w:lang w:eastAsia="zh-TW"/>
        </w:rPr>
        <w:tab/>
      </w:r>
      <w:r w:rsidR="00B34E10" w:rsidRPr="00852B86">
        <w:rPr>
          <w:lang w:eastAsia="zh-TW"/>
        </w:rPr>
        <w:t>During T3 t</w:t>
      </w:r>
      <w:r w:rsidR="002F3B2B" w:rsidRPr="00852B86">
        <w:rPr>
          <w:lang w:eastAsia="zh-TW"/>
        </w:rPr>
        <w:t xml:space="preserve">he SS then shall transmit </w:t>
      </w:r>
      <w:r w:rsidR="002F3B2B" w:rsidRPr="00852B86">
        <w:rPr>
          <w:i/>
          <w:lang w:eastAsia="zh-TW"/>
        </w:rPr>
        <w:t>RRCConnectionReconfiguration</w:t>
      </w:r>
      <w:r w:rsidR="002F3B2B" w:rsidRPr="00852B86">
        <w:rPr>
          <w:lang w:eastAsia="zh-TW"/>
        </w:rPr>
        <w:t xml:space="preserve"> message with condition </w:t>
      </w:r>
      <w:r w:rsidR="002F3B2B" w:rsidRPr="00852B86">
        <w:rPr>
          <w:i/>
          <w:lang w:eastAsia="zh-TW"/>
        </w:rPr>
        <w:t>MCG_and_SCG</w:t>
      </w:r>
      <w:r w:rsidR="002F3B2B" w:rsidRPr="00852B86">
        <w:rPr>
          <w:lang w:eastAsia="zh-TW"/>
        </w:rPr>
        <w:t xml:space="preserve"> according </w:t>
      </w:r>
      <w:r w:rsidR="009F1B34" w:rsidRPr="00852B86">
        <w:rPr>
          <w:lang w:eastAsia="zh-TW"/>
        </w:rPr>
        <w:t xml:space="preserve">to </w:t>
      </w:r>
      <w:r w:rsidR="002A717D" w:rsidRPr="00852B86">
        <w:rPr>
          <w:lang w:eastAsia="zh-TW"/>
        </w:rPr>
        <w:t>TS</w:t>
      </w:r>
      <w:r w:rsidR="002F3B2B" w:rsidRPr="00852B86">
        <w:rPr>
          <w:lang w:eastAsia="zh-TW"/>
        </w:rPr>
        <w:t xml:space="preserve"> 36.508 [25] Table 4.6.1-8 to add NR cell (PSCell). </w:t>
      </w:r>
      <w:r w:rsidR="002F3B2B" w:rsidRPr="00852B86">
        <w:t>T</w:t>
      </w:r>
      <w:r w:rsidR="00B34E10" w:rsidRPr="00852B86">
        <w:t>4</w:t>
      </w:r>
      <w:r w:rsidR="002F3B2B" w:rsidRPr="00852B86">
        <w:t xml:space="preserve"> starts </w:t>
      </w:r>
      <w:r w:rsidR="00B34E10" w:rsidRPr="00852B86">
        <w:t>from the instant when the SS sends the last TTI containing</w:t>
      </w:r>
      <w:r w:rsidR="002F3B2B" w:rsidRPr="00852B86">
        <w:t xml:space="preserve"> the RRC message</w:t>
      </w:r>
      <w:r w:rsidR="002F3B2B" w:rsidRPr="00852B86">
        <w:rPr>
          <w:lang w:eastAsia="zh-TW"/>
        </w:rPr>
        <w:t>.</w:t>
      </w:r>
    </w:p>
    <w:p w14:paraId="06651410" w14:textId="201BFC12" w:rsidR="002F3B2B" w:rsidRPr="00852B86" w:rsidRDefault="00C56091" w:rsidP="006759EA">
      <w:pPr>
        <w:pStyle w:val="B10"/>
        <w:ind w:left="709" w:hanging="425"/>
        <w:rPr>
          <w:lang w:eastAsia="zh-CN"/>
        </w:rPr>
      </w:pPr>
      <w:r w:rsidRPr="00852B86">
        <w:rPr>
          <w:lang w:eastAsia="zh-CN"/>
        </w:rPr>
        <w:t>10</w:t>
      </w:r>
      <w:r w:rsidR="002F3B2B" w:rsidRPr="00852B86">
        <w:t>.</w:t>
      </w:r>
      <w:r w:rsidR="002F3B2B" w:rsidRPr="00852B86">
        <w:tab/>
        <w:t>The UE shall transmit</w:t>
      </w:r>
      <w:r w:rsidR="002F3B2B" w:rsidRPr="00852B86">
        <w:rPr>
          <w:lang w:eastAsia="zh-CN"/>
        </w:rPr>
        <w:t xml:space="preserve"> an</w:t>
      </w:r>
      <w:r w:rsidR="002F3B2B" w:rsidRPr="00852B86">
        <w:t xml:space="preserve"> </w:t>
      </w:r>
      <w:r w:rsidR="002F3B2B" w:rsidRPr="00852B86">
        <w:rPr>
          <w:i/>
        </w:rPr>
        <w:t>RRCConnectionReconfigurationComplete</w:t>
      </w:r>
      <w:r w:rsidR="002F3B2B" w:rsidRPr="00852B86">
        <w:t xml:space="preserve"> message.</w:t>
      </w:r>
    </w:p>
    <w:p w14:paraId="6EBF62AE" w14:textId="0B2336DF" w:rsidR="002F3B2B" w:rsidRPr="00852B86" w:rsidRDefault="00C56091" w:rsidP="006759EA">
      <w:pPr>
        <w:pStyle w:val="B10"/>
        <w:ind w:left="709" w:hanging="425"/>
      </w:pPr>
      <w:r w:rsidRPr="00852B86">
        <w:rPr>
          <w:lang w:eastAsia="zh-CN"/>
        </w:rPr>
        <w:t>11</w:t>
      </w:r>
      <w:r w:rsidR="002F3B2B" w:rsidRPr="00852B86">
        <w:t>.</w:t>
      </w:r>
      <w:r w:rsidR="002F3B2B" w:rsidRPr="00852B86">
        <w:tab/>
        <w:t>The UE shall send a PRACH to PSCell during T</w:t>
      </w:r>
      <w:r w:rsidR="00B34E10" w:rsidRPr="00852B86">
        <w:t>4</w:t>
      </w:r>
      <w:r w:rsidR="002F3B2B" w:rsidRPr="00852B86">
        <w:t xml:space="preserve">. The UE shall send PRACH </w:t>
      </w:r>
      <w:r w:rsidRPr="00852B86">
        <w:t>no later than</w:t>
      </w:r>
      <w:r w:rsidR="002F3B2B" w:rsidRPr="00852B86">
        <w:t xml:space="preserve"> 82ms </w:t>
      </w:r>
      <w:r w:rsidRPr="00852B86">
        <w:t xml:space="preserve">from the start of </w:t>
      </w:r>
      <w:r w:rsidR="002F3B2B" w:rsidRPr="00852B86">
        <w:t>T</w:t>
      </w:r>
      <w:r w:rsidR="00B34E10" w:rsidRPr="00852B86">
        <w:t>4</w:t>
      </w:r>
      <w:r w:rsidR="002F3B2B" w:rsidRPr="00852B86">
        <w:t xml:space="preserve">, otherwise increase the number of failed iterations by one, switch off the UE and continue with step </w:t>
      </w:r>
      <w:r w:rsidRPr="00852B86">
        <w:t>17</w:t>
      </w:r>
      <w:r w:rsidR="002F3B2B" w:rsidRPr="00852B86">
        <w:t xml:space="preserve">. </w:t>
      </w:r>
    </w:p>
    <w:p w14:paraId="3F39A83E" w14:textId="60FCB3B9" w:rsidR="002F3B2B" w:rsidRPr="00852B86" w:rsidRDefault="00C56091" w:rsidP="006759EA">
      <w:pPr>
        <w:pStyle w:val="B10"/>
        <w:ind w:left="709" w:hanging="425"/>
        <w:rPr>
          <w:lang w:eastAsia="zh-CN"/>
        </w:rPr>
      </w:pPr>
      <w:r w:rsidRPr="00852B86">
        <w:t>12.</w:t>
      </w:r>
      <w:r w:rsidR="002F3B2B" w:rsidRPr="00852B86">
        <w:tab/>
        <w:t>T</w:t>
      </w:r>
      <w:r w:rsidR="00B34E10" w:rsidRPr="00852B86">
        <w:t>5</w:t>
      </w:r>
      <w:r w:rsidR="002F3B2B" w:rsidRPr="00852B86">
        <w:t xml:space="preserve"> starts.</w:t>
      </w:r>
    </w:p>
    <w:p w14:paraId="21F83641" w14:textId="59879F35" w:rsidR="002F3B2B" w:rsidRPr="00852B86" w:rsidRDefault="00C56091" w:rsidP="006759EA">
      <w:pPr>
        <w:pStyle w:val="B10"/>
        <w:ind w:left="709" w:hanging="425"/>
        <w:rPr>
          <w:lang w:eastAsia="zh-CN"/>
        </w:rPr>
      </w:pPr>
      <w:r w:rsidRPr="00852B86">
        <w:rPr>
          <w:lang w:eastAsia="zh-CN"/>
        </w:rPr>
        <w:t>13</w:t>
      </w:r>
      <w:r w:rsidR="002F3B2B" w:rsidRPr="00852B86">
        <w:t>.</w:t>
      </w:r>
      <w:r w:rsidR="002F3B2B" w:rsidRPr="00852B86">
        <w:tab/>
        <w:t>During T</w:t>
      </w:r>
      <w:r w:rsidR="00B34E10" w:rsidRPr="00852B86">
        <w:t>5</w:t>
      </w:r>
      <w:r w:rsidR="002F3B2B" w:rsidRPr="00852B86">
        <w:t xml:space="preserve"> the UE shall send at least one </w:t>
      </w:r>
      <w:r w:rsidR="002F3B2B" w:rsidRPr="00852B86">
        <w:rPr>
          <w:lang w:eastAsia="zh-CN"/>
        </w:rPr>
        <w:t xml:space="preserve">CSI report for PSCell with non-zero CQI index, otherwise </w:t>
      </w:r>
      <w:r w:rsidR="002F3B2B" w:rsidRPr="00852B86">
        <w:t>increase the number of failed iterations by one, switch off the UE</w:t>
      </w:r>
      <w:r w:rsidR="002F3B2B" w:rsidRPr="00852B86">
        <w:rPr>
          <w:lang w:eastAsia="zh-CN"/>
        </w:rPr>
        <w:t xml:space="preserve"> and continue to step </w:t>
      </w:r>
      <w:r w:rsidRPr="00852B86">
        <w:rPr>
          <w:lang w:eastAsia="zh-CN"/>
        </w:rPr>
        <w:t>17</w:t>
      </w:r>
      <w:r w:rsidR="002F3B2B" w:rsidRPr="00852B86">
        <w:rPr>
          <w:lang w:eastAsia="zh-CN"/>
        </w:rPr>
        <w:t>.</w:t>
      </w:r>
    </w:p>
    <w:p w14:paraId="24566F38" w14:textId="142C0591" w:rsidR="00C56091" w:rsidRPr="00852B86" w:rsidRDefault="00C56091" w:rsidP="00C56091">
      <w:pPr>
        <w:pStyle w:val="B10"/>
        <w:ind w:left="709" w:hanging="425"/>
      </w:pPr>
      <w:r w:rsidRPr="00852B86">
        <w:rPr>
          <w:lang w:eastAsia="zh-CN"/>
        </w:rPr>
        <w:t>14</w:t>
      </w:r>
      <w:r w:rsidR="002F3B2B" w:rsidRPr="00852B86">
        <w:t>.</w:t>
      </w:r>
      <w:r w:rsidR="002F3B2B" w:rsidRPr="00852B86">
        <w:tab/>
      </w:r>
      <w:r w:rsidR="002F3B2B" w:rsidRPr="00852B86">
        <w:rPr>
          <w:lang w:eastAsia="zh-TW"/>
        </w:rPr>
        <w:t xml:space="preserve">The SS shall transmit </w:t>
      </w:r>
      <w:r w:rsidR="002F3B2B" w:rsidRPr="00852B86">
        <w:rPr>
          <w:i/>
          <w:lang w:eastAsia="zh-TW"/>
        </w:rPr>
        <w:t>RRCConnectionReconfiguration</w:t>
      </w:r>
      <w:r w:rsidR="002F3B2B"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2F3B2B" w:rsidRPr="00852B86">
        <w:rPr>
          <w:lang w:eastAsia="zh-TW"/>
        </w:rPr>
        <w:t xml:space="preserve"> 36.508 [25] Table 4.6.1-8 to release NR cell (PSCell) </w:t>
      </w:r>
      <w:r w:rsidR="002F3B2B" w:rsidRPr="00852B86">
        <w:t xml:space="preserve">after the UE has send at least one </w:t>
      </w:r>
      <w:r w:rsidR="002F3B2B" w:rsidRPr="00852B86">
        <w:rPr>
          <w:lang w:eastAsia="zh-CN"/>
        </w:rPr>
        <w:t xml:space="preserve">CQI report with non-zero CQI index for PSCell (Cell 2). </w:t>
      </w:r>
      <w:r w:rsidR="002F3B2B" w:rsidRPr="00852B86">
        <w:t>T</w:t>
      </w:r>
      <w:r w:rsidR="00B34E10" w:rsidRPr="00852B86">
        <w:t>6</w:t>
      </w:r>
      <w:r w:rsidR="002F3B2B" w:rsidRPr="00852B86">
        <w:t xml:space="preserve"> starts </w:t>
      </w:r>
      <w:r w:rsidR="00B34E10" w:rsidRPr="00852B86">
        <w:t>from the instant when the SS sends the last TTI containing</w:t>
      </w:r>
      <w:r w:rsidR="002F3B2B" w:rsidRPr="00852B86">
        <w:t xml:space="preserve"> the RRC message.</w:t>
      </w:r>
    </w:p>
    <w:p w14:paraId="4A462C63" w14:textId="22F56A72" w:rsidR="002F3B2B" w:rsidRPr="00852B86" w:rsidRDefault="00C56091" w:rsidP="00C56091">
      <w:pPr>
        <w:pStyle w:val="B10"/>
        <w:ind w:left="709" w:hanging="425"/>
      </w:pPr>
      <w:r w:rsidRPr="00852B86">
        <w:t>15.</w:t>
      </w:r>
      <w:r w:rsidRPr="00852B86">
        <w:tab/>
        <w:t xml:space="preserve">The UE shall transmit an </w:t>
      </w:r>
      <w:r w:rsidRPr="00852B86">
        <w:rPr>
          <w:i/>
          <w:iCs/>
        </w:rPr>
        <w:t>RRCConnectionReconfigurationComplete</w:t>
      </w:r>
      <w:r w:rsidRPr="00852B86">
        <w:t xml:space="preserve"> message.</w:t>
      </w:r>
    </w:p>
    <w:p w14:paraId="0121A477" w14:textId="77DE4A17" w:rsidR="002F3B2B" w:rsidRPr="00852B86" w:rsidRDefault="00C56091" w:rsidP="006759EA">
      <w:pPr>
        <w:pStyle w:val="B10"/>
        <w:ind w:left="709" w:hanging="425"/>
        <w:rPr>
          <w:lang w:eastAsia="zh-CN"/>
        </w:rPr>
      </w:pPr>
      <w:r w:rsidRPr="00852B86">
        <w:rPr>
          <w:lang w:eastAsia="zh-CN"/>
        </w:rPr>
        <w:t>16</w:t>
      </w:r>
      <w:r w:rsidR="002F3B2B" w:rsidRPr="00852B86">
        <w:t>.</w:t>
      </w:r>
      <w:r w:rsidR="002F3B2B" w:rsidRPr="00852B86">
        <w:tab/>
        <w:t xml:space="preserve">The UE shall </w:t>
      </w:r>
      <w:r w:rsidR="002F3B2B" w:rsidRPr="00852B86">
        <w:rPr>
          <w:lang w:eastAsia="zh-CN"/>
        </w:rPr>
        <w:t xml:space="preserve">stop sending CSI reports for PSCell </w:t>
      </w:r>
      <w:r w:rsidRPr="00852B86">
        <w:rPr>
          <w:lang w:eastAsia="zh-CN"/>
        </w:rPr>
        <w:t>no later than</w:t>
      </w:r>
      <w:r w:rsidR="002F3B2B" w:rsidRPr="00852B86">
        <w:rPr>
          <w:lang w:eastAsia="zh-CN"/>
        </w:rPr>
        <w:t xml:space="preserve"> 20ms </w:t>
      </w:r>
      <w:r w:rsidRPr="00852B86">
        <w:rPr>
          <w:lang w:eastAsia="zh-CN"/>
        </w:rPr>
        <w:t xml:space="preserve">from the start of </w:t>
      </w:r>
      <w:r w:rsidR="002F3B2B" w:rsidRPr="00852B86">
        <w:rPr>
          <w:lang w:eastAsia="zh-CN"/>
        </w:rPr>
        <w:t>T</w:t>
      </w:r>
      <w:r w:rsidR="00B34E10" w:rsidRPr="00852B86">
        <w:rPr>
          <w:lang w:eastAsia="zh-CN"/>
        </w:rPr>
        <w:t>6</w:t>
      </w:r>
      <w:r w:rsidR="002F3B2B" w:rsidRPr="00852B86">
        <w:rPr>
          <w:lang w:eastAsia="zh-CN"/>
        </w:rPr>
        <w:t xml:space="preserve">, if so increase the number of passed iterations by one otherwise </w:t>
      </w:r>
      <w:r w:rsidR="002F3B2B" w:rsidRPr="00852B86">
        <w:t>increase the number of failed iterations by one and switch off the UE</w:t>
      </w:r>
      <w:r w:rsidR="002F3B2B" w:rsidRPr="00852B86">
        <w:rPr>
          <w:lang w:eastAsia="zh-CN"/>
        </w:rPr>
        <w:t>.</w:t>
      </w:r>
    </w:p>
    <w:p w14:paraId="02AF1C30" w14:textId="0152069E" w:rsidR="002F3B2B" w:rsidRPr="00852B86" w:rsidRDefault="00C56091" w:rsidP="006759EA">
      <w:pPr>
        <w:pStyle w:val="B10"/>
        <w:ind w:left="709" w:hanging="425"/>
        <w:rPr>
          <w:lang w:eastAsia="zh-TW"/>
        </w:rPr>
      </w:pPr>
      <w:r w:rsidRPr="00852B86">
        <w:rPr>
          <w:lang w:eastAsia="zh-CN"/>
        </w:rPr>
        <w:t>17</w:t>
      </w:r>
      <w:r w:rsidR="002F3B2B" w:rsidRPr="00852B86">
        <w:t>.</w:t>
      </w:r>
      <w:r w:rsidR="002F3B2B" w:rsidRPr="00852B86">
        <w:tab/>
      </w:r>
      <w:r w:rsidR="002F3B2B" w:rsidRPr="00852B86">
        <w:rPr>
          <w:lang w:eastAsia="zh-TW"/>
        </w:rPr>
        <w:t>Set Cell 2 physical cell identity = [((current cell 2 physical cell identity + 1) mod 1008)] for next iteration of the test procedure loop.</w:t>
      </w:r>
    </w:p>
    <w:p w14:paraId="5A32F1A1" w14:textId="7666B559" w:rsidR="00C56091" w:rsidRPr="00852B86" w:rsidRDefault="00C56091" w:rsidP="00C56091">
      <w:pPr>
        <w:pStyle w:val="B10"/>
        <w:ind w:left="709" w:hanging="425"/>
      </w:pPr>
      <w:r w:rsidRPr="00852B86">
        <w:rPr>
          <w:lang w:eastAsia="zh-CN"/>
        </w:rPr>
        <w:t>18</w:t>
      </w:r>
      <w:r w:rsidR="002F3B2B" w:rsidRPr="00852B86">
        <w:t>.</w:t>
      </w:r>
      <w:r w:rsidR="002F3B2B" w:rsidRPr="00852B86">
        <w:tab/>
        <w:t>If the UE is not switched off</w:t>
      </w:r>
      <w:r w:rsidRPr="00852B86">
        <w:t>,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20, otherwise switches off the UE.</w:t>
      </w:r>
    </w:p>
    <w:p w14:paraId="12D8FE56" w14:textId="5311974C" w:rsidR="002F3B2B" w:rsidRPr="00852B86" w:rsidRDefault="00C56091" w:rsidP="00C56091">
      <w:pPr>
        <w:pStyle w:val="B10"/>
        <w:ind w:left="709" w:hanging="425"/>
      </w:pPr>
      <w:r w:rsidRPr="00852B86">
        <w:t xml:space="preserve">19. Switches </w:t>
      </w:r>
      <w:r w:rsidR="002F3B2B" w:rsidRPr="00852B86">
        <w:t xml:space="preserve">on the UE and ensures the UE is in state </w:t>
      </w:r>
      <w:r w:rsidR="002F3B2B" w:rsidRPr="00852B86">
        <w:rPr>
          <w:lang w:eastAsia="ja-JP"/>
        </w:rPr>
        <w:t xml:space="preserve">E-UTRA </w:t>
      </w:r>
      <w:r w:rsidR="002F3B2B" w:rsidRPr="00852B86">
        <w:t>RRC_</w:t>
      </w:r>
      <w:r w:rsidR="002F3B2B" w:rsidRPr="00852B86">
        <w:rPr>
          <w:lang w:eastAsia="ja-JP"/>
        </w:rPr>
        <w:t>CONNECTED</w:t>
      </w:r>
      <w:r w:rsidR="002F3B2B" w:rsidRPr="00852B86">
        <w:t xml:space="preserve"> with generic procedure parameters </w:t>
      </w:r>
      <w:r w:rsidR="002F3B2B" w:rsidRPr="00852B86">
        <w:rPr>
          <w:i/>
        </w:rPr>
        <w:t>Connectivity</w:t>
      </w:r>
      <w:r w:rsidR="002F3B2B" w:rsidRPr="00852B86">
        <w:t xml:space="preserve"> </w:t>
      </w:r>
      <w:r w:rsidR="002F3B2B" w:rsidRPr="00852B86">
        <w:rPr>
          <w:lang w:eastAsia="ja-JP"/>
        </w:rPr>
        <w:t>E-UTRA/EPC</w:t>
      </w:r>
      <w:r w:rsidR="002F3B2B" w:rsidRPr="00852B86">
        <w:t xml:space="preserve"> with Test Mode </w:t>
      </w:r>
      <w:r w:rsidR="002F3B2B" w:rsidRPr="00852B86">
        <w:rPr>
          <w:i/>
        </w:rPr>
        <w:t>On</w:t>
      </w:r>
      <w:r w:rsidR="002F3B2B" w:rsidRPr="00852B86">
        <w:t xml:space="preserve"> according </w:t>
      </w:r>
      <w:r w:rsidR="009F1B34" w:rsidRPr="00852B86">
        <w:t xml:space="preserve">to </w:t>
      </w:r>
      <w:r w:rsidR="002A717D" w:rsidRPr="00852B86">
        <w:t>TS</w:t>
      </w:r>
      <w:r w:rsidR="002F3B2B" w:rsidRPr="00852B86">
        <w:t xml:space="preserve"> 38.508-1 [14] clause 4.5.</w:t>
      </w:r>
    </w:p>
    <w:p w14:paraId="29A1DE41" w14:textId="019FB051" w:rsidR="002F3B2B" w:rsidRPr="00852B86" w:rsidRDefault="00C56091" w:rsidP="006759EA">
      <w:pPr>
        <w:pStyle w:val="B10"/>
        <w:ind w:left="709" w:hanging="425"/>
      </w:pPr>
      <w:r w:rsidRPr="00852B86">
        <w:t>20</w:t>
      </w:r>
      <w:r w:rsidR="002F3B2B" w:rsidRPr="00852B86">
        <w:t>.</w:t>
      </w:r>
      <w:r w:rsidR="002F3B2B" w:rsidRPr="00852B86">
        <w:tab/>
        <w:t>Repeat step 2-</w:t>
      </w:r>
      <w:r w:rsidRPr="00852B86">
        <w:t xml:space="preserve">19 </w:t>
      </w:r>
      <w:r w:rsidR="002F3B2B" w:rsidRPr="00852B86">
        <w:t>until a test verdict has been achieved.</w:t>
      </w:r>
    </w:p>
    <w:p w14:paraId="41D826DD" w14:textId="77777777" w:rsidR="002F3B2B" w:rsidRPr="00852B86" w:rsidRDefault="002F3B2B" w:rsidP="006759EA">
      <w:pPr>
        <w:pStyle w:val="H6"/>
      </w:pPr>
      <w:r w:rsidRPr="00852B86">
        <w:t>4.5.7.1.4.3</w:t>
      </w:r>
      <w:r w:rsidRPr="00852B86">
        <w:tab/>
        <w:t>Message contents</w:t>
      </w:r>
    </w:p>
    <w:p w14:paraId="1C57B3CF" w14:textId="6DB17E01" w:rsidR="002F3B2B" w:rsidRPr="00852B86" w:rsidRDefault="002F3B2B" w:rsidP="006759EA">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B99BAF4" w14:textId="77777777" w:rsidR="002F3B2B" w:rsidRPr="00852B86" w:rsidRDefault="002F3B2B" w:rsidP="006759EA">
      <w:pPr>
        <w:pStyle w:val="TH"/>
      </w:pPr>
      <w:r w:rsidRPr="00852B86">
        <w:t xml:space="preserve">Table </w:t>
      </w:r>
      <w:r w:rsidRPr="00852B86">
        <w:rPr>
          <w:lang w:eastAsia="sv-SE"/>
        </w:rPr>
        <w:t>4.5.7.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3CDB5A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3A609AC" w14:textId="1530D70E" w:rsidR="002F3B2B" w:rsidRPr="00852B86" w:rsidRDefault="002F3B2B" w:rsidP="006759EA">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A2D4D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BF4513" w14:textId="31253E37" w:rsidR="002F3B2B" w:rsidRPr="00852B86" w:rsidRDefault="002F3B2B" w:rsidP="006759EA">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5C9CF95" w14:textId="77777777" w:rsidR="002F3B2B" w:rsidRPr="00852B86" w:rsidRDefault="002F3B2B" w:rsidP="006759EA">
            <w:pPr>
              <w:pStyle w:val="TAL"/>
            </w:pPr>
          </w:p>
        </w:tc>
      </w:tr>
      <w:tr w:rsidR="002F3B2B" w:rsidRPr="00852B86" w14:paraId="5C18FE1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F9DDC7" w14:textId="3C418720" w:rsidR="002F3B2B" w:rsidRPr="00852B86" w:rsidRDefault="002F3B2B" w:rsidP="006759EA">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ABDFE58" w14:textId="4F721EEA" w:rsidR="002F3B2B" w:rsidRPr="00852B86" w:rsidRDefault="002F3B2B" w:rsidP="006759EA">
            <w:pPr>
              <w:pStyle w:val="TAL"/>
              <w:rPr>
                <w:lang w:eastAsia="zh-CN"/>
              </w:rPr>
            </w:pPr>
            <w:r w:rsidRPr="00852B86">
              <w:rPr>
                <w:lang w:eastAsia="zh-CN"/>
              </w:rPr>
              <w:t>Table</w:t>
            </w:r>
            <w:r w:rsidR="000422D1" w:rsidRPr="00852B86">
              <w:rPr>
                <w:lang w:eastAsia="zh-CN"/>
              </w:rPr>
              <w:t xml:space="preserve"> </w:t>
            </w:r>
            <w:r w:rsidRPr="00852B86">
              <w:rPr>
                <w:lang w:eastAsia="zh-CN"/>
              </w:rPr>
              <w:t>H.3.4-7</w:t>
            </w:r>
            <w:r w:rsidR="000422D1" w:rsidRPr="00852B86">
              <w:rPr>
                <w:lang w:eastAsia="zh-CN"/>
              </w:rPr>
              <w:t xml:space="preserve"> </w:t>
            </w:r>
            <w:r w:rsidRPr="00852B86">
              <w:rPr>
                <w:lang w:eastAsia="zh-CN"/>
              </w:rPr>
              <w:t>for</w:t>
            </w:r>
            <w:r w:rsidR="000422D1" w:rsidRPr="00852B86">
              <w:rPr>
                <w:lang w:eastAsia="zh-CN"/>
              </w:rPr>
              <w:t xml:space="preserve"> </w:t>
            </w:r>
            <w:r w:rsidRPr="00852B86">
              <w:rPr>
                <w:lang w:eastAsia="zh-CN"/>
              </w:rPr>
              <w:t>step</w:t>
            </w:r>
            <w:r w:rsidR="000422D1" w:rsidRPr="00852B86">
              <w:rPr>
                <w:lang w:eastAsia="zh-CN"/>
              </w:rPr>
              <w:t xml:space="preserve"> </w:t>
            </w:r>
            <w:r w:rsidRPr="00852B86">
              <w:rPr>
                <w:lang w:eastAsia="zh-CN"/>
              </w:rPr>
              <w:t>3</w:t>
            </w:r>
          </w:p>
          <w:p w14:paraId="65D37B1D" w14:textId="0917AA50" w:rsidR="002F3B2B" w:rsidRPr="00852B86" w:rsidRDefault="002F3B2B" w:rsidP="006759EA">
            <w:pPr>
              <w:pStyle w:val="TAL"/>
            </w:pPr>
            <w:r w:rsidRPr="00852B86">
              <w:t>Table</w:t>
            </w:r>
            <w:r w:rsidR="000422D1" w:rsidRPr="00852B86">
              <w:t xml:space="preserve"> </w:t>
            </w:r>
            <w:r w:rsidRPr="00852B86">
              <w:t>H.3.4-1</w:t>
            </w:r>
            <w:r w:rsidR="000422D1" w:rsidRPr="00852B86">
              <w:t xml:space="preserve"> </w:t>
            </w:r>
            <w:r w:rsidRPr="00852B86">
              <w:t>for</w:t>
            </w:r>
            <w:r w:rsidR="000422D1" w:rsidRPr="00852B86">
              <w:t xml:space="preserve"> </w:t>
            </w:r>
            <w:r w:rsidRPr="00852B86">
              <w:t>step</w:t>
            </w:r>
            <w:r w:rsidR="000422D1" w:rsidRPr="00852B86">
              <w:t xml:space="preserve"> </w:t>
            </w:r>
            <w:r w:rsidRPr="00852B86">
              <w:t>6.</w:t>
            </w:r>
          </w:p>
          <w:p w14:paraId="008C97EF" w14:textId="77777777" w:rsidR="00C56091" w:rsidRPr="00852B86" w:rsidRDefault="002F3B2B" w:rsidP="00C56091">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RAT</w:t>
            </w:r>
            <w:r w:rsidR="000422D1" w:rsidRPr="00852B86">
              <w:t xml:space="preserve"> </w:t>
            </w:r>
            <w:r w:rsidRPr="00852B86">
              <w:t>NR</w:t>
            </w:r>
            <w:r w:rsidR="000422D1" w:rsidRPr="00852B86">
              <w:t xml:space="preserve"> </w:t>
            </w:r>
            <w:r w:rsidRPr="00852B86">
              <w:t>and</w:t>
            </w:r>
            <w:r w:rsidR="000422D1" w:rsidRPr="00852B86">
              <w:t xml:space="preserve"> </w:t>
            </w:r>
            <w:r w:rsidRPr="00852B86">
              <w:t>EVENT</w:t>
            </w:r>
            <w:r w:rsidR="000422D1" w:rsidRPr="00852B86">
              <w:t xml:space="preserve"> </w:t>
            </w:r>
            <w:r w:rsidRPr="00852B86">
              <w:t>B1</w:t>
            </w:r>
          </w:p>
          <w:p w14:paraId="7D26FF31" w14:textId="2CAD6F1D" w:rsidR="002F3B2B" w:rsidRPr="00852B86" w:rsidRDefault="00C56091" w:rsidP="00C56091">
            <w:pPr>
              <w:pStyle w:val="TAL"/>
            </w:pPr>
            <w:r w:rsidRPr="00852B86">
              <w:t>Table H.3.4-5 with condition Pattern#0</w:t>
            </w:r>
          </w:p>
        </w:tc>
      </w:tr>
      <w:tr w:rsidR="002F3B2B" w:rsidRPr="00852B86" w14:paraId="1BCEC2F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5D801BC" w14:textId="27067669" w:rsidR="002F3B2B" w:rsidRPr="00852B86" w:rsidRDefault="002F3B2B" w:rsidP="006759EA">
            <w:pPr>
              <w:pStyle w:val="TAL"/>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5.7.1-1,</w:t>
            </w:r>
            <w:r w:rsidR="000422D1" w:rsidRPr="00852B86">
              <w:t xml:space="preserve"> </w:t>
            </w:r>
            <w:r w:rsidRPr="00852B86">
              <w:t>4.5.7.1-2,</w:t>
            </w:r>
            <w:r w:rsidR="000422D1" w:rsidRPr="00852B86">
              <w:t xml:space="preserve"> </w:t>
            </w:r>
            <w:r w:rsidRPr="00852B86">
              <w:t>4.5.7.1-4,</w:t>
            </w:r>
            <w:r w:rsidR="000422D1" w:rsidRPr="00852B86">
              <w:t xml:space="preserve"> </w:t>
            </w:r>
            <w:r w:rsidRPr="00852B86">
              <w:t>4.5.7.1-5</w:t>
            </w:r>
          </w:p>
        </w:tc>
        <w:tc>
          <w:tcPr>
            <w:tcW w:w="5801" w:type="dxa"/>
            <w:tcBorders>
              <w:top w:val="single" w:sz="4" w:space="0" w:color="auto"/>
              <w:left w:val="single" w:sz="4" w:space="0" w:color="auto"/>
              <w:bottom w:val="single" w:sz="4" w:space="0" w:color="auto"/>
              <w:right w:val="single" w:sz="4" w:space="0" w:color="auto"/>
            </w:tcBorders>
            <w:hideMark/>
          </w:tcPr>
          <w:p w14:paraId="0AC7532E" w14:textId="5558E3F9" w:rsidR="002F3B2B" w:rsidRPr="00852B86" w:rsidRDefault="002F3B2B" w:rsidP="006759EA">
            <w:pPr>
              <w:pStyle w:val="TAL"/>
              <w:rPr>
                <w:lang w:eastAsia="zh-CN"/>
              </w:rPr>
            </w:pPr>
            <w:r w:rsidRPr="00852B86">
              <w:t>Table</w:t>
            </w:r>
            <w:r w:rsidR="000422D1" w:rsidRPr="00852B86">
              <w:t xml:space="preserve"> </w:t>
            </w:r>
            <w:r w:rsidRPr="00852B86">
              <w:t>H.3.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MTC.1</w:t>
            </w:r>
            <w:r w:rsidR="000422D1" w:rsidRPr="00852B86">
              <w:t xml:space="preserve"> </w:t>
            </w:r>
            <w:r w:rsidRPr="00852B86">
              <w:t>and</w:t>
            </w:r>
            <w:r w:rsidR="000422D1" w:rsidRPr="00852B86">
              <w:t xml:space="preserve"> </w:t>
            </w:r>
            <w:r w:rsidRPr="00852B86">
              <w:t>SSB.1</w:t>
            </w:r>
            <w:r w:rsidR="000422D1" w:rsidRPr="00852B86">
              <w:t xml:space="preserve"> </w:t>
            </w:r>
            <w:r w:rsidRPr="00852B86">
              <w:t>FR1</w:t>
            </w:r>
          </w:p>
        </w:tc>
      </w:tr>
      <w:tr w:rsidR="002F3B2B" w:rsidRPr="00852B86" w14:paraId="600C21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6191FA4" w14:textId="7FE9C883" w:rsidR="002F3B2B" w:rsidRPr="00852B86" w:rsidRDefault="002F3B2B" w:rsidP="006759EA">
            <w:pPr>
              <w:pStyle w:val="TAL"/>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5.7.1-3,</w:t>
            </w:r>
            <w:r w:rsidR="000422D1" w:rsidRPr="00852B86">
              <w:t xml:space="preserve"> </w:t>
            </w:r>
            <w:r w:rsidRPr="00852B86">
              <w:t>4.5.7.1-6</w:t>
            </w:r>
          </w:p>
        </w:tc>
        <w:tc>
          <w:tcPr>
            <w:tcW w:w="5801" w:type="dxa"/>
            <w:tcBorders>
              <w:top w:val="single" w:sz="4" w:space="0" w:color="auto"/>
              <w:left w:val="single" w:sz="4" w:space="0" w:color="auto"/>
              <w:bottom w:val="single" w:sz="4" w:space="0" w:color="auto"/>
              <w:right w:val="single" w:sz="4" w:space="0" w:color="auto"/>
            </w:tcBorders>
            <w:hideMark/>
          </w:tcPr>
          <w:p w14:paraId="6CDFC818" w14:textId="0C7D51A6" w:rsidR="002F3B2B" w:rsidRPr="00852B86" w:rsidRDefault="002F3B2B" w:rsidP="006759EA">
            <w:pPr>
              <w:pStyle w:val="TAL"/>
              <w:rPr>
                <w:lang w:eastAsia="zh-CN"/>
              </w:rPr>
            </w:pPr>
            <w:r w:rsidRPr="00852B86">
              <w:t>Table</w:t>
            </w:r>
            <w:r w:rsidR="000422D1" w:rsidRPr="00852B86">
              <w:t xml:space="preserve"> </w:t>
            </w:r>
            <w:r w:rsidRPr="00852B86">
              <w:t>H.3.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MTC.1</w:t>
            </w:r>
            <w:r w:rsidR="000422D1" w:rsidRPr="00852B86">
              <w:t xml:space="preserve"> </w:t>
            </w:r>
            <w:r w:rsidRPr="00852B86">
              <w:t>and</w:t>
            </w:r>
            <w:r w:rsidR="000422D1" w:rsidRPr="00852B86">
              <w:t xml:space="preserve"> </w:t>
            </w:r>
            <w:r w:rsidRPr="00852B86">
              <w:t>SSB.2</w:t>
            </w:r>
            <w:r w:rsidR="000422D1" w:rsidRPr="00852B86">
              <w:t xml:space="preserve"> </w:t>
            </w:r>
            <w:r w:rsidRPr="00852B86">
              <w:t>FR1</w:t>
            </w:r>
          </w:p>
        </w:tc>
      </w:tr>
    </w:tbl>
    <w:p w14:paraId="4C74C57C" w14:textId="77777777" w:rsidR="002F3B2B" w:rsidRPr="00852B86" w:rsidRDefault="002F3B2B" w:rsidP="000422D1">
      <w:pPr>
        <w:rPr>
          <w:lang w:eastAsia="sv-SE"/>
        </w:rPr>
      </w:pPr>
    </w:p>
    <w:p w14:paraId="36C90582" w14:textId="29E94634" w:rsidR="002F3B2B" w:rsidRPr="00852B86" w:rsidRDefault="002F3B2B" w:rsidP="000422D1">
      <w:pPr>
        <w:pStyle w:val="TH"/>
        <w:keepNext w:val="0"/>
        <w:keepLines w:val="0"/>
      </w:pPr>
      <w:r w:rsidRPr="00852B86">
        <w:t xml:space="preserve">Table </w:t>
      </w:r>
      <w:r w:rsidRPr="00852B86">
        <w:rPr>
          <w:lang w:eastAsia="sv-SE"/>
        </w:rPr>
        <w:t>4.5.7.1.4.3</w:t>
      </w:r>
      <w:r w:rsidRPr="00852B86">
        <w:t>-2: Void</w:t>
      </w:r>
    </w:p>
    <w:p w14:paraId="75370DB5" w14:textId="77777777" w:rsidR="00532C1E" w:rsidRPr="00852B86" w:rsidRDefault="00532C1E" w:rsidP="00532C1E"/>
    <w:p w14:paraId="67D4B7F2" w14:textId="5939D59D" w:rsidR="00C56091" w:rsidRPr="00852B86" w:rsidRDefault="00C56091" w:rsidP="00532C1E">
      <w:r w:rsidRPr="00852B86">
        <w:t xml:space="preserve">Table 4.5.7.1.4.3-3: </w:t>
      </w:r>
      <w:r w:rsidR="00AB2C57" w:rsidRPr="00852B86">
        <w:t>Void</w:t>
      </w:r>
    </w:p>
    <w:p w14:paraId="668E12E7" w14:textId="77777777" w:rsidR="002F3B2B" w:rsidRPr="00852B86" w:rsidRDefault="002F3B2B" w:rsidP="000422D1">
      <w:pPr>
        <w:pStyle w:val="H6"/>
        <w:keepNext w:val="0"/>
        <w:keepLines w:val="0"/>
      </w:pPr>
      <w:r w:rsidRPr="00852B86">
        <w:t>4.5.7.1.5</w:t>
      </w:r>
      <w:r w:rsidRPr="00852B86">
        <w:tab/>
        <w:t>Test requirements</w:t>
      </w:r>
    </w:p>
    <w:p w14:paraId="7378123D" w14:textId="77777777" w:rsidR="002F3B2B" w:rsidRPr="00852B86" w:rsidRDefault="002F3B2B" w:rsidP="000422D1">
      <w:pPr>
        <w:rPr>
          <w:lang w:eastAsia="sv-SE"/>
        </w:rPr>
      </w:pPr>
      <w:r w:rsidRPr="00852B86">
        <w:rPr>
          <w:lang w:eastAsia="sv-SE"/>
        </w:rPr>
        <w:t>Table 4.5.7.1.5-1 defines the primary level settings including test tolerances.</w:t>
      </w:r>
    </w:p>
    <w:p w14:paraId="6060A4B2" w14:textId="77A17BB3" w:rsidR="002F3B2B" w:rsidRPr="00852B86" w:rsidRDefault="002F3B2B" w:rsidP="000422D1">
      <w:pPr>
        <w:pStyle w:val="TH"/>
        <w:keepNext w:val="0"/>
        <w:keepLines w:val="0"/>
      </w:pPr>
      <w:r w:rsidRPr="00852B86">
        <w:t>Table 4.5.7.1.5-1: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08"/>
        <w:gridCol w:w="1357"/>
        <w:gridCol w:w="1067"/>
        <w:gridCol w:w="805"/>
        <w:gridCol w:w="783"/>
        <w:gridCol w:w="784"/>
        <w:gridCol w:w="783"/>
        <w:gridCol w:w="785"/>
        <w:gridCol w:w="785"/>
      </w:tblGrid>
      <w:tr w:rsidR="00006A70" w:rsidRPr="00852B86" w14:paraId="57FDE794" w14:textId="77777777" w:rsidTr="007B38D9">
        <w:trPr>
          <w:tblHeade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DB51656" w14:textId="77777777" w:rsidR="00006A70" w:rsidRPr="00852B86" w:rsidRDefault="00006A70" w:rsidP="007B38D9">
            <w:pPr>
              <w:pStyle w:val="TAH"/>
            </w:pPr>
            <w:r w:rsidRPr="00852B86">
              <w:t>Parameter</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726A81F" w14:textId="77777777" w:rsidR="00006A70" w:rsidRPr="00852B86" w:rsidRDefault="00006A70" w:rsidP="007B38D9">
            <w:pPr>
              <w:pStyle w:val="TAH"/>
            </w:pPr>
            <w:r w:rsidRPr="00852B86">
              <w:t>Unit</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10CA706" w14:textId="77777777" w:rsidR="00006A70" w:rsidRPr="00852B86" w:rsidRDefault="00006A70" w:rsidP="007B38D9">
            <w:pPr>
              <w:pStyle w:val="TAH"/>
            </w:pPr>
            <w:r w:rsidRPr="00852B86">
              <w:t>Config</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D704B19" w14:textId="77777777" w:rsidR="00006A70" w:rsidRPr="00852B86" w:rsidRDefault="00006A70" w:rsidP="007B38D9">
            <w:pPr>
              <w:pStyle w:val="TAH"/>
            </w:pPr>
            <w:r w:rsidRPr="00852B86">
              <w:t>Test</w:t>
            </w:r>
          </w:p>
        </w:tc>
      </w:tr>
      <w:tr w:rsidR="00006A70" w:rsidRPr="00852B86" w14:paraId="50C188FE" w14:textId="77777777" w:rsidTr="007B38D9">
        <w:trPr>
          <w:tblHeade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2AA0F61" w14:textId="77777777" w:rsidR="00006A70" w:rsidRPr="00852B86" w:rsidRDefault="00006A70" w:rsidP="007B38D9">
            <w:pPr>
              <w:pStyle w:val="TAH"/>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11CC453" w14:textId="77777777" w:rsidR="00006A70" w:rsidRPr="00852B86" w:rsidRDefault="00006A70" w:rsidP="007B38D9">
            <w:pPr>
              <w:pStyle w:val="TAH"/>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17A44D97" w14:textId="77777777" w:rsidR="00006A70" w:rsidRPr="00852B86" w:rsidRDefault="00006A70" w:rsidP="007B38D9">
            <w:pPr>
              <w:pStyle w:val="TAH"/>
            </w:pPr>
          </w:p>
        </w:tc>
        <w:tc>
          <w:tcPr>
            <w:tcW w:w="805" w:type="dxa"/>
            <w:tcBorders>
              <w:top w:val="single" w:sz="4" w:space="0" w:color="auto"/>
              <w:left w:val="single" w:sz="4" w:space="0" w:color="auto"/>
              <w:bottom w:val="single" w:sz="4" w:space="0" w:color="auto"/>
              <w:right w:val="single" w:sz="4" w:space="0" w:color="auto"/>
            </w:tcBorders>
            <w:vAlign w:val="center"/>
            <w:hideMark/>
          </w:tcPr>
          <w:p w14:paraId="15415E7E" w14:textId="77777777" w:rsidR="00006A70" w:rsidRPr="00852B86" w:rsidRDefault="00006A70" w:rsidP="007B38D9">
            <w:pPr>
              <w:pStyle w:val="TAH"/>
            </w:pPr>
            <w:r w:rsidRPr="00852B86">
              <w:t>T1</w:t>
            </w:r>
          </w:p>
        </w:tc>
        <w:tc>
          <w:tcPr>
            <w:tcW w:w="783" w:type="dxa"/>
            <w:tcBorders>
              <w:top w:val="single" w:sz="4" w:space="0" w:color="auto"/>
              <w:left w:val="single" w:sz="4" w:space="0" w:color="auto"/>
              <w:bottom w:val="single" w:sz="4" w:space="0" w:color="auto"/>
              <w:right w:val="single" w:sz="4" w:space="0" w:color="auto"/>
            </w:tcBorders>
            <w:vAlign w:val="center"/>
            <w:hideMark/>
          </w:tcPr>
          <w:p w14:paraId="07D2C9F0" w14:textId="77777777" w:rsidR="00006A70" w:rsidRPr="00852B86" w:rsidRDefault="00006A70" w:rsidP="007B38D9">
            <w:pPr>
              <w:pStyle w:val="TAH"/>
            </w:pPr>
            <w:r w:rsidRPr="00852B86">
              <w:t>T2</w:t>
            </w:r>
          </w:p>
        </w:tc>
        <w:tc>
          <w:tcPr>
            <w:tcW w:w="784" w:type="dxa"/>
            <w:tcBorders>
              <w:top w:val="single" w:sz="4" w:space="0" w:color="auto"/>
              <w:left w:val="single" w:sz="4" w:space="0" w:color="auto"/>
              <w:bottom w:val="single" w:sz="4" w:space="0" w:color="auto"/>
              <w:right w:val="single" w:sz="4" w:space="0" w:color="auto"/>
            </w:tcBorders>
            <w:vAlign w:val="center"/>
            <w:hideMark/>
          </w:tcPr>
          <w:p w14:paraId="3C99BE93" w14:textId="77777777" w:rsidR="00006A70" w:rsidRPr="00852B86" w:rsidRDefault="00006A70" w:rsidP="007B38D9">
            <w:pPr>
              <w:pStyle w:val="TAH"/>
            </w:pPr>
            <w:r w:rsidRPr="00852B86">
              <w:t>T3</w:t>
            </w:r>
          </w:p>
        </w:tc>
        <w:tc>
          <w:tcPr>
            <w:tcW w:w="783" w:type="dxa"/>
            <w:tcBorders>
              <w:top w:val="single" w:sz="4" w:space="0" w:color="auto"/>
              <w:left w:val="single" w:sz="4" w:space="0" w:color="auto"/>
              <w:bottom w:val="single" w:sz="4" w:space="0" w:color="auto"/>
              <w:right w:val="single" w:sz="4" w:space="0" w:color="auto"/>
            </w:tcBorders>
            <w:vAlign w:val="center"/>
            <w:hideMark/>
          </w:tcPr>
          <w:p w14:paraId="7130E4B1" w14:textId="77777777" w:rsidR="00006A70" w:rsidRPr="00852B86" w:rsidRDefault="00006A70" w:rsidP="007B38D9">
            <w:pPr>
              <w:pStyle w:val="TAH"/>
            </w:pPr>
            <w:r w:rsidRPr="00852B86">
              <w:t>T4</w:t>
            </w:r>
          </w:p>
        </w:tc>
        <w:tc>
          <w:tcPr>
            <w:tcW w:w="785" w:type="dxa"/>
            <w:tcBorders>
              <w:top w:val="single" w:sz="4" w:space="0" w:color="auto"/>
              <w:left w:val="single" w:sz="4" w:space="0" w:color="auto"/>
              <w:bottom w:val="single" w:sz="4" w:space="0" w:color="auto"/>
              <w:right w:val="single" w:sz="4" w:space="0" w:color="auto"/>
            </w:tcBorders>
            <w:vAlign w:val="center"/>
            <w:hideMark/>
          </w:tcPr>
          <w:p w14:paraId="7BC24B97" w14:textId="77777777" w:rsidR="00006A70" w:rsidRPr="00852B86" w:rsidRDefault="00006A70" w:rsidP="007B38D9">
            <w:pPr>
              <w:pStyle w:val="TAH"/>
            </w:pPr>
            <w:r w:rsidRPr="00852B86">
              <w:t>T5</w:t>
            </w:r>
          </w:p>
        </w:tc>
        <w:tc>
          <w:tcPr>
            <w:tcW w:w="785" w:type="dxa"/>
            <w:tcBorders>
              <w:top w:val="single" w:sz="4" w:space="0" w:color="auto"/>
              <w:left w:val="single" w:sz="4" w:space="0" w:color="auto"/>
              <w:bottom w:val="single" w:sz="4" w:space="0" w:color="auto"/>
              <w:right w:val="single" w:sz="4" w:space="0" w:color="auto"/>
            </w:tcBorders>
          </w:tcPr>
          <w:p w14:paraId="67DAD245" w14:textId="77777777" w:rsidR="00006A70" w:rsidRPr="00852B86" w:rsidRDefault="00006A70" w:rsidP="007B38D9">
            <w:pPr>
              <w:pStyle w:val="TAH"/>
              <w:rPr>
                <w:lang w:eastAsia="zh-CN"/>
              </w:rPr>
            </w:pPr>
            <w:r w:rsidRPr="00852B86">
              <w:rPr>
                <w:lang w:eastAsia="zh-CN"/>
              </w:rPr>
              <w:t>T6</w:t>
            </w:r>
          </w:p>
        </w:tc>
      </w:tr>
      <w:tr w:rsidR="00006A70" w:rsidRPr="00852B86" w14:paraId="5386403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2BB14FA4" w14:textId="77777777" w:rsidR="00006A70" w:rsidRPr="00852B86" w:rsidRDefault="00006A70" w:rsidP="007B38D9">
            <w:pPr>
              <w:pStyle w:val="TAL"/>
              <w:keepNext w:val="0"/>
              <w:keepLines w:val="0"/>
              <w:spacing w:line="252" w:lineRule="auto"/>
            </w:pPr>
            <w:r w:rsidRPr="00852B86">
              <w:t>E-UTRA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4C49187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B3CC841"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5DB2779" w14:textId="77777777" w:rsidR="00006A70" w:rsidRPr="00852B86" w:rsidRDefault="00006A70" w:rsidP="007B38D9">
            <w:pPr>
              <w:pStyle w:val="TAC"/>
              <w:keepNext w:val="0"/>
              <w:keepLines w:val="0"/>
              <w:spacing w:line="252" w:lineRule="auto"/>
            </w:pPr>
            <w:r w:rsidRPr="00852B86">
              <w:t>1</w:t>
            </w:r>
          </w:p>
        </w:tc>
      </w:tr>
      <w:tr w:rsidR="00006A70" w:rsidRPr="00852B86" w14:paraId="3F1E4926"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059A5F0" w14:textId="77777777" w:rsidR="00006A70" w:rsidRPr="00852B86" w:rsidRDefault="00006A70" w:rsidP="007B38D9">
            <w:pPr>
              <w:pStyle w:val="TAL"/>
              <w:keepNext w:val="0"/>
              <w:keepLines w:val="0"/>
              <w:spacing w:line="252" w:lineRule="auto"/>
            </w:pPr>
            <w:r w:rsidRPr="00852B86">
              <w:t>NR RF Channel Number</w:t>
            </w:r>
          </w:p>
        </w:tc>
        <w:tc>
          <w:tcPr>
            <w:tcW w:w="1357" w:type="dxa"/>
            <w:tcBorders>
              <w:top w:val="single" w:sz="4" w:space="0" w:color="auto"/>
              <w:left w:val="single" w:sz="4" w:space="0" w:color="auto"/>
              <w:bottom w:val="single" w:sz="4" w:space="0" w:color="auto"/>
              <w:right w:val="single" w:sz="4" w:space="0" w:color="auto"/>
            </w:tcBorders>
            <w:vAlign w:val="center"/>
          </w:tcPr>
          <w:p w14:paraId="6A3FD7FA"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4D9253"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0F34155" w14:textId="77777777" w:rsidR="00006A70" w:rsidRPr="00852B86" w:rsidRDefault="00006A70" w:rsidP="007B38D9">
            <w:pPr>
              <w:pStyle w:val="TAC"/>
              <w:keepNext w:val="0"/>
              <w:keepLines w:val="0"/>
              <w:spacing w:line="252" w:lineRule="auto"/>
            </w:pPr>
            <w:r w:rsidRPr="00852B86">
              <w:t>2</w:t>
            </w:r>
          </w:p>
        </w:tc>
      </w:tr>
      <w:tr w:rsidR="00006A70" w:rsidRPr="00852B86" w14:paraId="423C8CF6"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7E9069B" w14:textId="77777777" w:rsidR="00006A70" w:rsidRPr="00852B86" w:rsidRDefault="00006A70" w:rsidP="007B38D9">
            <w:pPr>
              <w:pStyle w:val="TAL"/>
              <w:keepNext w:val="0"/>
              <w:keepLines w:val="0"/>
              <w:spacing w:line="252" w:lineRule="auto"/>
            </w:pPr>
            <w:r w:rsidRPr="00852B86">
              <w:t>TDD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11AF2CF2"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5C0214"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CC87BA7" w14:textId="77777777" w:rsidR="00006A70" w:rsidRPr="00852B86" w:rsidRDefault="00006A70" w:rsidP="007B38D9">
            <w:pPr>
              <w:pStyle w:val="TAC"/>
              <w:keepNext w:val="0"/>
              <w:keepLines w:val="0"/>
              <w:spacing w:line="252" w:lineRule="auto"/>
            </w:pPr>
            <w:r w:rsidRPr="00852B86">
              <w:t>Not Applicable</w:t>
            </w:r>
          </w:p>
        </w:tc>
      </w:tr>
      <w:tr w:rsidR="00006A70" w:rsidRPr="00852B86" w14:paraId="1797658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7F8844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3F823AA"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17CF23E"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1662B4A" w14:textId="77777777" w:rsidR="00006A70" w:rsidRPr="00852B86" w:rsidRDefault="00006A70" w:rsidP="007B38D9">
            <w:pPr>
              <w:pStyle w:val="TAC"/>
              <w:keepNext w:val="0"/>
              <w:keepLines w:val="0"/>
              <w:spacing w:line="252" w:lineRule="auto"/>
            </w:pPr>
            <w:r w:rsidRPr="00852B86">
              <w:t>TDDConf.1.1</w:t>
            </w:r>
          </w:p>
        </w:tc>
      </w:tr>
      <w:tr w:rsidR="00006A70" w:rsidRPr="00852B86" w14:paraId="7210BAF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61F26B1"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41C19B0"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12300F"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5CA6EFC" w14:textId="77777777" w:rsidR="00006A70" w:rsidRPr="00852B86" w:rsidRDefault="00006A70" w:rsidP="007B38D9">
            <w:pPr>
              <w:pStyle w:val="TAC"/>
              <w:keepNext w:val="0"/>
              <w:keepLines w:val="0"/>
              <w:spacing w:line="252" w:lineRule="auto"/>
            </w:pPr>
            <w:r w:rsidRPr="00852B86">
              <w:t>TDDConf.2.1</w:t>
            </w:r>
          </w:p>
        </w:tc>
      </w:tr>
      <w:tr w:rsidR="00006A70" w:rsidRPr="00852B86" w14:paraId="5018019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6E0CA6E" w14:textId="77777777" w:rsidR="00006A70" w:rsidRPr="00852B86" w:rsidRDefault="00006A70" w:rsidP="007B38D9">
            <w:pPr>
              <w:pStyle w:val="TAL"/>
              <w:keepNext w:val="0"/>
              <w:keepLines w:val="0"/>
              <w:spacing w:line="252" w:lineRule="auto"/>
            </w:pPr>
            <w:r w:rsidRPr="00852B86">
              <w:t>BW</w:t>
            </w:r>
            <w:r w:rsidRPr="00852B86">
              <w:rPr>
                <w:vertAlign w:val="subscript"/>
              </w:rPr>
              <w:t>channel</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8C2A2D1" w14:textId="77777777" w:rsidR="00006A70" w:rsidRPr="00852B86" w:rsidRDefault="00006A70" w:rsidP="007B38D9">
            <w:pPr>
              <w:pStyle w:val="TAC"/>
              <w:keepNext w:val="0"/>
              <w:keepLines w:val="0"/>
              <w:spacing w:line="252" w:lineRule="auto"/>
            </w:pPr>
            <w:r w:rsidRPr="00852B86">
              <w:t>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5DED295B"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E586498" w14:textId="77777777" w:rsidR="00006A70" w:rsidRPr="00852B86" w:rsidRDefault="00006A70" w:rsidP="007B38D9">
            <w:pPr>
              <w:pStyle w:val="TAC"/>
              <w:keepNext w:val="0"/>
              <w:keepLines w:val="0"/>
              <w:spacing w:line="252" w:lineRule="auto"/>
            </w:pPr>
            <w:r w:rsidRPr="00852B86">
              <w:t>10: N</w:t>
            </w:r>
            <w:r w:rsidRPr="00852B86">
              <w:rPr>
                <w:vertAlign w:val="subscript"/>
              </w:rPr>
              <w:t>RB,c</w:t>
            </w:r>
            <w:r w:rsidRPr="00852B86">
              <w:t xml:space="preserve"> = 52</w:t>
            </w:r>
          </w:p>
        </w:tc>
      </w:tr>
      <w:tr w:rsidR="00006A70" w:rsidRPr="00852B86" w14:paraId="42AD0BE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4011CA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9B5DC21"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CAE289"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61880D" w14:textId="77777777" w:rsidR="00006A70" w:rsidRPr="00852B86" w:rsidRDefault="00006A70" w:rsidP="007B38D9">
            <w:pPr>
              <w:pStyle w:val="TAC"/>
              <w:keepNext w:val="0"/>
              <w:keepLines w:val="0"/>
              <w:spacing w:line="252" w:lineRule="auto"/>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006A70" w:rsidRPr="00852B86" w14:paraId="03477420"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3AD703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FB6874F"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871A450"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AB956E6" w14:textId="77777777" w:rsidR="00006A70" w:rsidRPr="00852B86" w:rsidRDefault="00006A70" w:rsidP="007B38D9">
            <w:pPr>
              <w:pStyle w:val="TAC"/>
              <w:keepNext w:val="0"/>
              <w:keepLines w:val="0"/>
              <w:spacing w:line="252" w:lineRule="auto"/>
              <w:rPr>
                <w:rFonts w:eastAsia="Malgun Gothic"/>
              </w:rPr>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006A70" w:rsidRPr="00852B86" w14:paraId="10CE0F24"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73E9670" w14:textId="77777777" w:rsidR="00006A70" w:rsidRPr="00852B86" w:rsidRDefault="00006A70" w:rsidP="007B38D9">
            <w:pPr>
              <w:pStyle w:val="TAL"/>
              <w:keepNext w:val="0"/>
              <w:keepLines w:val="0"/>
              <w:spacing w:line="252" w:lineRule="auto"/>
            </w:pPr>
            <w:r w:rsidRPr="00852B86">
              <w:rPr>
                <w:rFonts w:eastAsia="Calibri" w:cs="Arial"/>
                <w:szCs w:val="18"/>
              </w:rPr>
              <w:t>Initial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671E23F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A56FDC6" w14:textId="77777777" w:rsidR="00006A70" w:rsidRPr="00852B86" w:rsidRDefault="00006A70" w:rsidP="007B38D9">
            <w:pPr>
              <w:pStyle w:val="TAC"/>
              <w:keepNext w:val="0"/>
              <w:keepLines w:val="0"/>
              <w:spacing w:line="252" w:lineRule="auto"/>
            </w:pPr>
            <w:r w:rsidRPr="00852B86">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6524123" w14:textId="77777777" w:rsidR="00006A70" w:rsidRPr="00852B86" w:rsidRDefault="00006A70" w:rsidP="007B38D9">
            <w:pPr>
              <w:pStyle w:val="TAC"/>
              <w:keepNext w:val="0"/>
              <w:keepLines w:val="0"/>
              <w:spacing w:line="252" w:lineRule="auto"/>
            </w:pPr>
            <w:r w:rsidRPr="00852B86">
              <w:t>DLBWP.0.1</w:t>
            </w:r>
          </w:p>
          <w:p w14:paraId="5C99BBFF" w14:textId="77777777" w:rsidR="00006A70" w:rsidRPr="00852B86" w:rsidRDefault="00006A70" w:rsidP="007B38D9">
            <w:pPr>
              <w:pStyle w:val="TAC"/>
              <w:keepNext w:val="0"/>
              <w:keepLines w:val="0"/>
              <w:spacing w:line="252" w:lineRule="auto"/>
            </w:pPr>
            <w:r w:rsidRPr="00852B86">
              <w:t>ULBWP.0.1</w:t>
            </w:r>
          </w:p>
        </w:tc>
      </w:tr>
      <w:tr w:rsidR="00006A70" w:rsidRPr="00852B86" w14:paraId="1DD6FB7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4C2781F6" w14:textId="77777777" w:rsidR="00006A70" w:rsidRPr="00852B86" w:rsidRDefault="00006A70" w:rsidP="007B38D9">
            <w:pPr>
              <w:pStyle w:val="TAL"/>
              <w:keepNext w:val="0"/>
              <w:keepLines w:val="0"/>
              <w:spacing w:line="252" w:lineRule="auto"/>
            </w:pPr>
            <w:r w:rsidRPr="00852B86">
              <w:rPr>
                <w:rFonts w:eastAsia="Calibri" w:cs="Arial"/>
                <w:szCs w:val="18"/>
              </w:rPr>
              <w:t>Dedicated BWP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22B1A8D0"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4A6035D" w14:textId="77777777" w:rsidR="00006A70" w:rsidRPr="00852B86" w:rsidRDefault="00006A70" w:rsidP="007B38D9">
            <w:pPr>
              <w:pStyle w:val="TAC"/>
              <w:keepNext w:val="0"/>
              <w:keepLines w:val="0"/>
              <w:spacing w:line="252" w:lineRule="auto"/>
            </w:pPr>
            <w:r w:rsidRPr="00852B86">
              <w:rPr>
                <w:rFonts w:eastAsia="Calibri" w:cs="Arial"/>
                <w:szCs w:val="18"/>
              </w:rPr>
              <w:t>1,2,3</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FDBCB6B" w14:textId="77777777" w:rsidR="00006A70" w:rsidRPr="00852B86" w:rsidRDefault="00006A70" w:rsidP="007B38D9">
            <w:pPr>
              <w:pStyle w:val="TAC"/>
              <w:keepNext w:val="0"/>
              <w:keepLines w:val="0"/>
              <w:spacing w:line="252" w:lineRule="auto"/>
            </w:pPr>
            <w:r w:rsidRPr="00852B86">
              <w:t>DLBWP.1.1</w:t>
            </w:r>
          </w:p>
          <w:p w14:paraId="6E17B065" w14:textId="77777777" w:rsidR="00006A70" w:rsidRPr="00852B86" w:rsidRDefault="00006A70" w:rsidP="007B38D9">
            <w:pPr>
              <w:pStyle w:val="TAC"/>
              <w:keepNext w:val="0"/>
              <w:keepLines w:val="0"/>
              <w:spacing w:line="252" w:lineRule="auto"/>
            </w:pPr>
            <w:r w:rsidRPr="00852B86">
              <w:t>ULBWP.1.1</w:t>
            </w:r>
          </w:p>
        </w:tc>
      </w:tr>
      <w:tr w:rsidR="00006A70" w:rsidRPr="00852B86" w14:paraId="7438800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5B78F57E" w14:textId="77777777" w:rsidR="00006A70" w:rsidRPr="00852B86" w:rsidRDefault="00006A70" w:rsidP="007B38D9">
            <w:pPr>
              <w:pStyle w:val="TAL"/>
              <w:keepNext w:val="0"/>
              <w:keepLines w:val="0"/>
              <w:spacing w:line="252" w:lineRule="auto"/>
            </w:pPr>
            <w:r w:rsidRPr="00852B86">
              <w:t>PDSCH Reference measurement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A6EBBA3"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5214664"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8962C91" w14:textId="77777777" w:rsidR="00006A70" w:rsidRPr="00852B86" w:rsidRDefault="00006A70" w:rsidP="007B38D9">
            <w:pPr>
              <w:pStyle w:val="TAC"/>
              <w:keepNext w:val="0"/>
              <w:keepLines w:val="0"/>
              <w:spacing w:line="252" w:lineRule="auto"/>
            </w:pPr>
            <w:r w:rsidRPr="00852B86">
              <w:t>SR.1.1 FDD</w:t>
            </w:r>
          </w:p>
        </w:tc>
      </w:tr>
      <w:tr w:rsidR="00006A70" w:rsidRPr="00852B86" w14:paraId="0C4F8F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6948614"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AE878B7"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36C0150"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17B2538" w14:textId="77777777" w:rsidR="00006A70" w:rsidRPr="00852B86" w:rsidRDefault="00006A70" w:rsidP="007B38D9">
            <w:pPr>
              <w:pStyle w:val="TAC"/>
              <w:keepNext w:val="0"/>
              <w:keepLines w:val="0"/>
              <w:spacing w:line="252" w:lineRule="auto"/>
            </w:pPr>
            <w:r w:rsidRPr="00852B86">
              <w:t>SR.1.1 TDD</w:t>
            </w:r>
          </w:p>
        </w:tc>
      </w:tr>
      <w:tr w:rsidR="00006A70" w:rsidRPr="00852B86" w14:paraId="5A26AB87"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351C5AC"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194F5E"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D06BAF8"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3F6C32" w14:textId="77777777" w:rsidR="00006A70" w:rsidRPr="00852B86" w:rsidRDefault="00006A70" w:rsidP="007B38D9">
            <w:pPr>
              <w:pStyle w:val="TAC"/>
              <w:keepNext w:val="0"/>
              <w:keepLines w:val="0"/>
              <w:spacing w:line="252" w:lineRule="auto"/>
            </w:pPr>
            <w:r w:rsidRPr="00852B86">
              <w:t>SR.2.1 TDD</w:t>
            </w:r>
          </w:p>
        </w:tc>
      </w:tr>
      <w:tr w:rsidR="00006A70" w:rsidRPr="00852B86" w14:paraId="4EDFC68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88F536E" w14:textId="77777777" w:rsidR="00006A70" w:rsidRPr="00852B86" w:rsidRDefault="00006A70" w:rsidP="007B38D9">
            <w:pPr>
              <w:pStyle w:val="TAL"/>
              <w:keepNext w:val="0"/>
              <w:keepLines w:val="0"/>
              <w:spacing w:line="252" w:lineRule="auto"/>
            </w:pPr>
            <w:r w:rsidRPr="00852B86">
              <w:t>RMSI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D806054"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0FC474A"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947B460" w14:textId="77777777" w:rsidR="00006A70" w:rsidRPr="00852B86" w:rsidRDefault="00006A70" w:rsidP="007B38D9">
            <w:pPr>
              <w:pStyle w:val="TAC"/>
              <w:keepNext w:val="0"/>
              <w:keepLines w:val="0"/>
              <w:spacing w:line="252" w:lineRule="auto"/>
            </w:pPr>
            <w:r w:rsidRPr="00852B86">
              <w:t>CR.1.1 FDD</w:t>
            </w:r>
          </w:p>
        </w:tc>
      </w:tr>
      <w:tr w:rsidR="00006A70" w:rsidRPr="00852B86" w14:paraId="7E12F1F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D0FCD7"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180BA57"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798DB9"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C3EBE30" w14:textId="77777777" w:rsidR="00006A70" w:rsidRPr="00852B86" w:rsidRDefault="00006A70" w:rsidP="007B38D9">
            <w:pPr>
              <w:pStyle w:val="TAC"/>
              <w:keepNext w:val="0"/>
              <w:keepLines w:val="0"/>
              <w:spacing w:line="252" w:lineRule="auto"/>
            </w:pPr>
            <w:r w:rsidRPr="00852B86">
              <w:t>CR.1.1 TDD</w:t>
            </w:r>
          </w:p>
        </w:tc>
      </w:tr>
      <w:tr w:rsidR="00006A70" w:rsidRPr="00852B86" w14:paraId="23FBD8D8"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7D9188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E8EA253"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0F6153B"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B99526C" w14:textId="77777777" w:rsidR="00006A70" w:rsidRPr="00852B86" w:rsidRDefault="00006A70" w:rsidP="007B38D9">
            <w:pPr>
              <w:pStyle w:val="TAC"/>
              <w:keepNext w:val="0"/>
              <w:keepLines w:val="0"/>
              <w:spacing w:line="252" w:lineRule="auto"/>
            </w:pPr>
            <w:r w:rsidRPr="00852B86">
              <w:t>CR.2.1 TDD</w:t>
            </w:r>
          </w:p>
        </w:tc>
      </w:tr>
      <w:tr w:rsidR="00006A70" w:rsidRPr="00852B86" w14:paraId="2D2C7164"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0FBAA79F" w14:textId="77777777" w:rsidR="00006A70" w:rsidRPr="00852B86" w:rsidRDefault="00006A70" w:rsidP="007B38D9">
            <w:pPr>
              <w:pStyle w:val="TAL"/>
              <w:keepNext w:val="0"/>
              <w:keepLines w:val="0"/>
              <w:spacing w:line="252" w:lineRule="auto"/>
            </w:pPr>
            <w:r w:rsidRPr="00852B86">
              <w:t>Dedicated CORESET Reference Channel</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06BD2760"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19C5296"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190DA0" w14:textId="77777777" w:rsidR="00006A70" w:rsidRPr="00852B86" w:rsidRDefault="00006A70" w:rsidP="007B38D9">
            <w:pPr>
              <w:pStyle w:val="TAC"/>
              <w:keepNext w:val="0"/>
              <w:keepLines w:val="0"/>
              <w:spacing w:line="252" w:lineRule="auto"/>
            </w:pPr>
            <w:r w:rsidRPr="00852B86">
              <w:t>CCR.1.1 FDD</w:t>
            </w:r>
          </w:p>
        </w:tc>
      </w:tr>
      <w:tr w:rsidR="00006A70" w:rsidRPr="00852B86" w14:paraId="5B01AC1A"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D06E0FF"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2BF25E0C"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0C0EA9CF"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9952D90" w14:textId="77777777" w:rsidR="00006A70" w:rsidRPr="00852B86" w:rsidRDefault="00006A70" w:rsidP="007B38D9">
            <w:pPr>
              <w:pStyle w:val="TAC"/>
              <w:keepNext w:val="0"/>
              <w:keepLines w:val="0"/>
              <w:spacing w:line="252" w:lineRule="auto"/>
            </w:pPr>
            <w:r w:rsidRPr="00852B86">
              <w:t>CCR.1.1 TDD</w:t>
            </w:r>
          </w:p>
        </w:tc>
      </w:tr>
      <w:tr w:rsidR="00006A70" w:rsidRPr="00852B86" w14:paraId="17927EC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A344386"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20F62F6"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3547E2A"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78E267" w14:textId="77777777" w:rsidR="00006A70" w:rsidRPr="00852B86" w:rsidRDefault="00006A70" w:rsidP="007B38D9">
            <w:pPr>
              <w:pStyle w:val="TAC"/>
              <w:keepNext w:val="0"/>
              <w:keepLines w:val="0"/>
              <w:spacing w:line="252" w:lineRule="auto"/>
            </w:pPr>
            <w:r w:rsidRPr="00852B86">
              <w:t>CCR.2.1 TDD</w:t>
            </w:r>
          </w:p>
        </w:tc>
      </w:tr>
      <w:tr w:rsidR="00006A70" w:rsidRPr="00852B86" w14:paraId="417DEA8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vAlign w:val="center"/>
            <w:hideMark/>
          </w:tcPr>
          <w:p w14:paraId="6A159D55" w14:textId="77777777" w:rsidR="00006A70" w:rsidRPr="00852B86" w:rsidRDefault="00006A70" w:rsidP="007B38D9">
            <w:pPr>
              <w:pStyle w:val="TAL"/>
              <w:keepNext w:val="0"/>
              <w:keepLines w:val="0"/>
              <w:spacing w:line="252" w:lineRule="auto"/>
            </w:pPr>
            <w:r w:rsidRPr="00852B86">
              <w:t>OCNG Patterns</w:t>
            </w:r>
          </w:p>
        </w:tc>
        <w:tc>
          <w:tcPr>
            <w:tcW w:w="1357" w:type="dxa"/>
            <w:tcBorders>
              <w:top w:val="single" w:sz="4" w:space="0" w:color="auto"/>
              <w:left w:val="single" w:sz="4" w:space="0" w:color="auto"/>
              <w:bottom w:val="single" w:sz="4" w:space="0" w:color="auto"/>
              <w:right w:val="single" w:sz="4" w:space="0" w:color="auto"/>
            </w:tcBorders>
            <w:vAlign w:val="center"/>
          </w:tcPr>
          <w:p w14:paraId="5A41C34F"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7EE8A16"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5344669" w14:textId="77777777" w:rsidR="00006A70" w:rsidRPr="00852B86" w:rsidRDefault="00006A70" w:rsidP="007B38D9">
            <w:pPr>
              <w:pStyle w:val="TAC"/>
              <w:keepNext w:val="0"/>
              <w:keepLines w:val="0"/>
              <w:spacing w:line="252" w:lineRule="auto"/>
              <w:rPr>
                <w:snapToGrid w:val="0"/>
              </w:rPr>
            </w:pPr>
            <w:r w:rsidRPr="00852B86">
              <w:rPr>
                <w:snapToGrid w:val="0"/>
              </w:rPr>
              <w:t>OP.1</w:t>
            </w:r>
          </w:p>
        </w:tc>
      </w:tr>
      <w:tr w:rsidR="00006A70" w:rsidRPr="00852B86" w14:paraId="1369D91D"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169A5831" w14:textId="77777777" w:rsidR="00006A70" w:rsidRPr="00852B86" w:rsidRDefault="00006A70" w:rsidP="007B38D9">
            <w:pPr>
              <w:pStyle w:val="TAL"/>
              <w:keepNext w:val="0"/>
              <w:keepLines w:val="0"/>
              <w:spacing w:line="252" w:lineRule="auto"/>
            </w:pPr>
            <w:r w:rsidRPr="00852B86">
              <w:t>SSB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A3616E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819AA95" w14:textId="77777777" w:rsidR="00006A70" w:rsidRPr="00852B86" w:rsidRDefault="00006A70" w:rsidP="007B38D9">
            <w:pPr>
              <w:pStyle w:val="TAC"/>
              <w:keepNext w:val="0"/>
              <w:keepLines w:val="0"/>
              <w:spacing w:line="252" w:lineRule="auto"/>
            </w:pPr>
            <w:r w:rsidRPr="00852B86">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BB1E9FA" w14:textId="77777777" w:rsidR="00006A70" w:rsidRPr="00852B86" w:rsidRDefault="00006A70" w:rsidP="007B38D9">
            <w:pPr>
              <w:pStyle w:val="TAC"/>
              <w:keepNext w:val="0"/>
              <w:keepLines w:val="0"/>
              <w:spacing w:line="252" w:lineRule="auto"/>
            </w:pPr>
            <w:r w:rsidRPr="00852B86">
              <w:t>SSB.1 FR1</w:t>
            </w:r>
          </w:p>
        </w:tc>
      </w:tr>
      <w:tr w:rsidR="00006A70" w:rsidRPr="00852B86" w14:paraId="4888EB42"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5EBAF757"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5AF9B39"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CE2B2A5"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FEC5516" w14:textId="77777777" w:rsidR="00006A70" w:rsidRPr="00852B86" w:rsidRDefault="00006A70" w:rsidP="007B38D9">
            <w:pPr>
              <w:pStyle w:val="TAC"/>
              <w:keepNext w:val="0"/>
              <w:keepLines w:val="0"/>
              <w:spacing w:line="252" w:lineRule="auto"/>
            </w:pPr>
            <w:r w:rsidRPr="00852B86">
              <w:t>SSB.2 FR1</w:t>
            </w:r>
          </w:p>
        </w:tc>
      </w:tr>
      <w:tr w:rsidR="00006A70" w:rsidRPr="00852B86" w14:paraId="4C0186A0"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47B61AA4" w14:textId="77777777" w:rsidR="00006A70" w:rsidRPr="00852B86" w:rsidRDefault="00006A70" w:rsidP="007B38D9">
            <w:pPr>
              <w:pStyle w:val="TAL"/>
              <w:keepNext w:val="0"/>
              <w:keepLines w:val="0"/>
              <w:spacing w:line="252" w:lineRule="auto"/>
            </w:pPr>
            <w:r w:rsidRPr="00852B86">
              <w:t>SMTC configuration</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3028F359"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E0C7B25" w14:textId="77777777" w:rsidR="00006A70" w:rsidRPr="00852B86" w:rsidRDefault="00006A70" w:rsidP="007B38D9">
            <w:pPr>
              <w:pStyle w:val="TAC"/>
              <w:keepNext w:val="0"/>
              <w:keepLines w:val="0"/>
              <w:spacing w:line="252" w:lineRule="auto"/>
            </w:pPr>
            <w:r w:rsidRPr="00852B86">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FDCFDCE" w14:textId="77777777" w:rsidR="00006A70" w:rsidRPr="00852B86" w:rsidRDefault="00006A70" w:rsidP="007B38D9">
            <w:pPr>
              <w:pStyle w:val="TAC"/>
              <w:keepNext w:val="0"/>
              <w:keepLines w:val="0"/>
              <w:spacing w:line="252" w:lineRule="auto"/>
            </w:pPr>
            <w:r w:rsidRPr="00852B86">
              <w:t>SMTC.1</w:t>
            </w:r>
          </w:p>
        </w:tc>
      </w:tr>
      <w:tr w:rsidR="00006A70" w:rsidRPr="00852B86" w14:paraId="25FB54F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1968A34" w14:textId="77777777" w:rsidR="00006A70" w:rsidRPr="00852B86" w:rsidRDefault="00006A70" w:rsidP="007B38D9">
            <w:pPr>
              <w:spacing w:after="0"/>
              <w:rPr>
                <w:rFonts w:ascii="Arial" w:hAnsi="Arial"/>
                <w:sz w:val="18"/>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40E42D"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F7E72C8"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10633BB" w14:textId="77777777" w:rsidR="00006A70" w:rsidRPr="00852B86" w:rsidRDefault="00006A70" w:rsidP="007B38D9">
            <w:pPr>
              <w:pStyle w:val="TAC"/>
              <w:keepNext w:val="0"/>
              <w:keepLines w:val="0"/>
              <w:spacing w:line="252" w:lineRule="auto"/>
            </w:pPr>
            <w:r w:rsidRPr="00852B86">
              <w:t>SMTC.1</w:t>
            </w:r>
          </w:p>
        </w:tc>
      </w:tr>
      <w:tr w:rsidR="00006A70" w:rsidRPr="00852B86" w14:paraId="78154E9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vAlign w:val="center"/>
            <w:hideMark/>
          </w:tcPr>
          <w:p w14:paraId="35F66A62" w14:textId="77777777" w:rsidR="00006A70" w:rsidRPr="00852B86" w:rsidRDefault="00006A70" w:rsidP="007B38D9">
            <w:pPr>
              <w:pStyle w:val="TAL"/>
              <w:keepNext w:val="0"/>
              <w:keepLines w:val="0"/>
              <w:spacing w:line="252" w:lineRule="auto"/>
            </w:pPr>
            <w:r w:rsidRPr="00852B86">
              <w:t>TRS Configuration</w:t>
            </w:r>
          </w:p>
        </w:tc>
        <w:tc>
          <w:tcPr>
            <w:tcW w:w="1357" w:type="dxa"/>
            <w:tcBorders>
              <w:top w:val="single" w:sz="4" w:space="0" w:color="auto"/>
              <w:left w:val="single" w:sz="4" w:space="0" w:color="auto"/>
              <w:bottom w:val="single" w:sz="4" w:space="0" w:color="auto"/>
              <w:right w:val="single" w:sz="4" w:space="0" w:color="auto"/>
            </w:tcBorders>
            <w:vAlign w:val="center"/>
          </w:tcPr>
          <w:p w14:paraId="495BFA5B"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8A05D35" w14:textId="77777777" w:rsidR="00006A70" w:rsidRPr="00852B86" w:rsidRDefault="00006A70" w:rsidP="007B38D9">
            <w:pPr>
              <w:pStyle w:val="TAC"/>
              <w:keepNext w:val="0"/>
              <w:keepLines w:val="0"/>
              <w:spacing w:line="252" w:lineRule="auto"/>
            </w:pPr>
            <w:r w:rsidRPr="00852B86">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6B24A686" w14:textId="77777777" w:rsidR="00006A70" w:rsidRPr="00852B86" w:rsidRDefault="00006A70" w:rsidP="007B38D9">
            <w:pPr>
              <w:pStyle w:val="TAC"/>
              <w:keepNext w:val="0"/>
              <w:keepLines w:val="0"/>
              <w:spacing w:line="252" w:lineRule="auto"/>
            </w:pPr>
            <w:r w:rsidRPr="00852B86">
              <w:t>TRS.1.1 FDD</w:t>
            </w:r>
          </w:p>
        </w:tc>
      </w:tr>
      <w:tr w:rsidR="00006A70" w:rsidRPr="00852B86" w14:paraId="346DF4D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64744CD2" w14:textId="77777777" w:rsidR="00006A70" w:rsidRPr="00852B86"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5CB3F206"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58B2EF" w14:textId="77777777" w:rsidR="00006A70" w:rsidRPr="00852B86" w:rsidRDefault="00006A70" w:rsidP="007B38D9">
            <w:pPr>
              <w:pStyle w:val="TAC"/>
              <w:keepNext w:val="0"/>
              <w:keepLines w:val="0"/>
              <w:spacing w:line="252" w:lineRule="auto"/>
            </w:pPr>
            <w:r w:rsidRPr="00852B86">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2BD5641A" w14:textId="77777777" w:rsidR="00006A70" w:rsidRPr="00852B86" w:rsidRDefault="00006A70" w:rsidP="007B38D9">
            <w:pPr>
              <w:pStyle w:val="TAC"/>
              <w:keepNext w:val="0"/>
              <w:keepLines w:val="0"/>
              <w:spacing w:line="252" w:lineRule="auto"/>
            </w:pPr>
            <w:r w:rsidRPr="00852B86">
              <w:t>TRS.1.1 TDD</w:t>
            </w:r>
          </w:p>
        </w:tc>
      </w:tr>
      <w:tr w:rsidR="00006A70" w:rsidRPr="00852B86" w14:paraId="7E23B99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79579DB2" w14:textId="77777777" w:rsidR="00006A70" w:rsidRPr="00852B86" w:rsidRDefault="00006A70" w:rsidP="007B38D9">
            <w:pPr>
              <w:spacing w:after="0"/>
              <w:rPr>
                <w:rFonts w:ascii="Arial" w:hAnsi="Arial"/>
                <w:sz w:val="18"/>
              </w:rPr>
            </w:pPr>
          </w:p>
        </w:tc>
        <w:tc>
          <w:tcPr>
            <w:tcW w:w="1357" w:type="dxa"/>
            <w:tcBorders>
              <w:top w:val="single" w:sz="4" w:space="0" w:color="auto"/>
              <w:left w:val="single" w:sz="4" w:space="0" w:color="auto"/>
              <w:bottom w:val="single" w:sz="4" w:space="0" w:color="auto"/>
              <w:right w:val="single" w:sz="4" w:space="0" w:color="auto"/>
            </w:tcBorders>
            <w:vAlign w:val="center"/>
          </w:tcPr>
          <w:p w14:paraId="3149A695"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18871C6" w14:textId="77777777" w:rsidR="00006A70" w:rsidRPr="00852B86" w:rsidRDefault="00006A70" w:rsidP="007B38D9">
            <w:pPr>
              <w:pStyle w:val="TAC"/>
              <w:keepNext w:val="0"/>
              <w:keepLines w:val="0"/>
              <w:spacing w:line="252" w:lineRule="auto"/>
            </w:pPr>
            <w:r w:rsidRPr="00852B86">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A81BC5B" w14:textId="77777777" w:rsidR="00006A70" w:rsidRPr="00852B86" w:rsidRDefault="00006A70" w:rsidP="007B38D9">
            <w:pPr>
              <w:pStyle w:val="TAC"/>
              <w:keepNext w:val="0"/>
              <w:keepLines w:val="0"/>
              <w:spacing w:line="252" w:lineRule="auto"/>
            </w:pPr>
            <w:r w:rsidRPr="00852B86">
              <w:t>TRS.1.2 TDD</w:t>
            </w:r>
          </w:p>
        </w:tc>
      </w:tr>
      <w:tr w:rsidR="00006A70" w:rsidRPr="00852B86" w14:paraId="33752981"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3B948B9C" w14:textId="77777777" w:rsidR="00006A70" w:rsidRPr="00852B86" w:rsidRDefault="00006A70" w:rsidP="007B38D9">
            <w:pPr>
              <w:pStyle w:val="TAL"/>
              <w:keepNext w:val="0"/>
              <w:keepLines w:val="0"/>
              <w:spacing w:line="254" w:lineRule="auto"/>
              <w:rPr>
                <w:rFonts w:eastAsia="MS Mincho"/>
                <w:lang w:eastAsia="ja-JP"/>
              </w:rPr>
            </w:pPr>
            <w:r w:rsidRPr="00852B86">
              <w:rPr>
                <w:lang w:eastAsia="zh-CN"/>
              </w:rPr>
              <w:t xml:space="preserve">CSI-RS configuration for CSI reporting </w:t>
            </w:r>
          </w:p>
        </w:tc>
        <w:tc>
          <w:tcPr>
            <w:tcW w:w="1357" w:type="dxa"/>
            <w:vMerge w:val="restart"/>
            <w:tcBorders>
              <w:top w:val="single" w:sz="4" w:space="0" w:color="auto"/>
              <w:left w:val="single" w:sz="4" w:space="0" w:color="auto"/>
              <w:bottom w:val="single" w:sz="4" w:space="0" w:color="auto"/>
              <w:right w:val="single" w:sz="4" w:space="0" w:color="auto"/>
            </w:tcBorders>
            <w:vAlign w:val="center"/>
          </w:tcPr>
          <w:p w14:paraId="4CBCB5EA"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E9BAE77" w14:textId="77777777" w:rsidR="00006A70" w:rsidRPr="00852B86" w:rsidRDefault="00006A70" w:rsidP="007B38D9">
            <w:pPr>
              <w:pStyle w:val="TAC"/>
              <w:keepNext w:val="0"/>
              <w:keepLines w:val="0"/>
              <w:spacing w:line="254" w:lineRule="auto"/>
            </w:pPr>
            <w:r w:rsidRPr="00852B86">
              <w:rPr>
                <w:lang w:eastAsia="zh-CN"/>
              </w:rPr>
              <w:t>1,4</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358110FA" w14:textId="77777777" w:rsidR="00006A70" w:rsidRPr="00852B86" w:rsidRDefault="00006A70" w:rsidP="007B38D9">
            <w:pPr>
              <w:pStyle w:val="TAC"/>
              <w:keepNext w:val="0"/>
              <w:keepLines w:val="0"/>
              <w:spacing w:line="254" w:lineRule="auto"/>
              <w:rPr>
                <w:lang w:eastAsia="zh-CN"/>
              </w:rPr>
            </w:pPr>
            <w:r w:rsidRPr="00852B86">
              <w:rPr>
                <w:lang w:eastAsia="zh-CN"/>
              </w:rPr>
              <w:t>CSI-RS.1.1 FDD</w:t>
            </w:r>
          </w:p>
        </w:tc>
      </w:tr>
      <w:tr w:rsidR="00006A70" w:rsidRPr="00852B86" w14:paraId="7FC8246B"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0C5F5CF"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573C5AA"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572DED4" w14:textId="77777777" w:rsidR="00006A70" w:rsidRPr="00852B86" w:rsidRDefault="00006A70" w:rsidP="007B38D9">
            <w:pPr>
              <w:pStyle w:val="TAC"/>
              <w:keepNext w:val="0"/>
              <w:keepLines w:val="0"/>
              <w:spacing w:line="254" w:lineRule="auto"/>
            </w:pPr>
            <w:r w:rsidRPr="00852B86">
              <w:rPr>
                <w:lang w:eastAsia="zh-CN"/>
              </w:rPr>
              <w:t>2,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2DB3D37" w14:textId="77777777" w:rsidR="00006A70" w:rsidRPr="00852B86" w:rsidRDefault="00006A70" w:rsidP="007B38D9">
            <w:pPr>
              <w:pStyle w:val="TAC"/>
              <w:keepNext w:val="0"/>
              <w:keepLines w:val="0"/>
              <w:spacing w:line="254" w:lineRule="auto"/>
              <w:rPr>
                <w:lang w:eastAsia="zh-CN"/>
              </w:rPr>
            </w:pPr>
            <w:r w:rsidRPr="00852B86">
              <w:rPr>
                <w:lang w:eastAsia="zh-CN"/>
              </w:rPr>
              <w:t>CSI-RS.1.1 TDD</w:t>
            </w:r>
          </w:p>
        </w:tc>
      </w:tr>
      <w:tr w:rsidR="00006A70" w:rsidRPr="00852B86" w14:paraId="6DFD7214"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3C2A1AFA"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659B745"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AD8B2BA"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64D492F" w14:textId="77777777" w:rsidR="00006A70" w:rsidRPr="00852B86" w:rsidRDefault="00006A70" w:rsidP="007B38D9">
            <w:pPr>
              <w:pStyle w:val="TAC"/>
              <w:keepNext w:val="0"/>
              <w:keepLines w:val="0"/>
              <w:spacing w:line="254" w:lineRule="auto"/>
              <w:rPr>
                <w:lang w:eastAsia="zh-CN"/>
              </w:rPr>
            </w:pPr>
            <w:r w:rsidRPr="00852B86">
              <w:rPr>
                <w:lang w:eastAsia="zh-CN"/>
              </w:rPr>
              <w:t>CSI-RS.2.1 TDD</w:t>
            </w:r>
          </w:p>
        </w:tc>
      </w:tr>
      <w:tr w:rsidR="00006A70" w:rsidRPr="00852B86" w14:paraId="08A1A7A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F0E5996"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reportConfigType</w:t>
            </w:r>
          </w:p>
        </w:tc>
        <w:tc>
          <w:tcPr>
            <w:tcW w:w="1357" w:type="dxa"/>
            <w:tcBorders>
              <w:top w:val="single" w:sz="4" w:space="0" w:color="auto"/>
              <w:left w:val="single" w:sz="4" w:space="0" w:color="auto"/>
              <w:bottom w:val="single" w:sz="4" w:space="0" w:color="auto"/>
              <w:right w:val="single" w:sz="4" w:space="0" w:color="auto"/>
            </w:tcBorders>
            <w:vAlign w:val="center"/>
          </w:tcPr>
          <w:p w14:paraId="548F8DC2"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223E2325" w14:textId="77777777" w:rsidR="00006A70" w:rsidRPr="00852B86" w:rsidRDefault="00006A70" w:rsidP="007B38D9">
            <w:pPr>
              <w:pStyle w:val="TAC"/>
              <w:keepNext w:val="0"/>
              <w:keepLines w:val="0"/>
              <w:spacing w:line="254" w:lineRule="auto"/>
            </w:pPr>
            <w:r w:rsidRPr="00852B86">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4D709D9" w14:textId="77777777" w:rsidR="00006A70" w:rsidRPr="00852B86" w:rsidRDefault="00006A70" w:rsidP="007B38D9">
            <w:pPr>
              <w:pStyle w:val="TAC"/>
              <w:keepNext w:val="0"/>
              <w:keepLines w:val="0"/>
              <w:spacing w:line="254" w:lineRule="auto"/>
              <w:rPr>
                <w:lang w:eastAsia="zh-CN"/>
              </w:rPr>
            </w:pPr>
            <w:r w:rsidRPr="00852B86">
              <w:rPr>
                <w:lang w:eastAsia="zh-CN"/>
              </w:rPr>
              <w:t>periodic</w:t>
            </w:r>
          </w:p>
        </w:tc>
      </w:tr>
      <w:tr w:rsidR="00006A70" w:rsidRPr="00852B86" w14:paraId="7746A54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CA9284D"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reportQuantity</w:t>
            </w:r>
          </w:p>
        </w:tc>
        <w:tc>
          <w:tcPr>
            <w:tcW w:w="1357" w:type="dxa"/>
            <w:tcBorders>
              <w:top w:val="single" w:sz="4" w:space="0" w:color="auto"/>
              <w:left w:val="single" w:sz="4" w:space="0" w:color="auto"/>
              <w:bottom w:val="single" w:sz="4" w:space="0" w:color="auto"/>
              <w:right w:val="single" w:sz="4" w:space="0" w:color="auto"/>
            </w:tcBorders>
            <w:vAlign w:val="center"/>
          </w:tcPr>
          <w:p w14:paraId="407BF720" w14:textId="77777777" w:rsidR="00006A70" w:rsidRPr="00852B86" w:rsidRDefault="00006A70" w:rsidP="007B38D9">
            <w:pPr>
              <w:pStyle w:val="TAC"/>
              <w:keepNext w:val="0"/>
              <w:keepLines w:val="0"/>
              <w:spacing w:line="254"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EC468B4" w14:textId="77777777" w:rsidR="00006A70" w:rsidRPr="00852B86" w:rsidRDefault="00006A70" w:rsidP="007B38D9">
            <w:pPr>
              <w:pStyle w:val="TAC"/>
              <w:keepNext w:val="0"/>
              <w:keepLines w:val="0"/>
              <w:spacing w:line="254" w:lineRule="auto"/>
            </w:pPr>
            <w:r w:rsidRPr="00852B86">
              <w:rPr>
                <w:lang w:eastAsia="zh-CN"/>
              </w:rPr>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1B8AC" w14:textId="77777777" w:rsidR="00006A70" w:rsidRPr="00852B86" w:rsidRDefault="00006A70" w:rsidP="007B38D9">
            <w:pPr>
              <w:pStyle w:val="TAC"/>
              <w:keepNext w:val="0"/>
              <w:keepLines w:val="0"/>
              <w:spacing w:line="254" w:lineRule="auto"/>
              <w:rPr>
                <w:lang w:eastAsia="zh-CN"/>
              </w:rPr>
            </w:pPr>
            <w:r w:rsidRPr="00852B86">
              <w:rPr>
                <w:lang w:eastAsia="zh-CN"/>
              </w:rPr>
              <w:t>cri-RI-PMI-CQI</w:t>
            </w:r>
          </w:p>
        </w:tc>
      </w:tr>
      <w:tr w:rsidR="00006A70" w:rsidRPr="00852B86" w14:paraId="0D40AF5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C3F8C4D"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CSI reporting periodicity</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CF65B62" w14:textId="77777777" w:rsidR="00006A70" w:rsidRPr="00852B86" w:rsidRDefault="00006A70" w:rsidP="007B38D9">
            <w:pPr>
              <w:pStyle w:val="TAC"/>
              <w:keepNext w:val="0"/>
              <w:keepLines w:val="0"/>
              <w:spacing w:line="254" w:lineRule="auto"/>
            </w:pPr>
            <w:r w:rsidRPr="00852B86">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1CB0B7" w14:textId="77777777" w:rsidR="00006A70" w:rsidRPr="00852B86" w:rsidRDefault="00006A70" w:rsidP="007B38D9">
            <w:pPr>
              <w:pStyle w:val="TAC"/>
              <w:keepNext w:val="0"/>
              <w:keepLines w:val="0"/>
              <w:spacing w:line="254" w:lineRule="auto"/>
            </w:pPr>
            <w:r w:rsidRPr="00852B86">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51B44ED2" w14:textId="77777777" w:rsidR="00006A70" w:rsidRPr="00852B86" w:rsidRDefault="00006A70" w:rsidP="007B38D9">
            <w:pPr>
              <w:pStyle w:val="TAC"/>
              <w:keepNext w:val="0"/>
              <w:keepLines w:val="0"/>
              <w:spacing w:line="254" w:lineRule="auto"/>
              <w:rPr>
                <w:lang w:eastAsia="zh-CN"/>
              </w:rPr>
            </w:pPr>
            <w:r w:rsidRPr="00852B86">
              <w:rPr>
                <w:lang w:eastAsia="zh-CN"/>
              </w:rPr>
              <w:t>5</w:t>
            </w:r>
          </w:p>
        </w:tc>
      </w:tr>
      <w:tr w:rsidR="00006A70" w:rsidRPr="00852B86" w14:paraId="6B76EEA5"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592BF40"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69BFA149"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779B5FB5"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1EB39C11" w14:textId="77777777" w:rsidR="00006A70" w:rsidRPr="00852B86" w:rsidRDefault="00006A70" w:rsidP="007B38D9">
            <w:pPr>
              <w:pStyle w:val="TAC"/>
              <w:keepNext w:val="0"/>
              <w:keepLines w:val="0"/>
              <w:spacing w:line="254" w:lineRule="auto"/>
              <w:rPr>
                <w:lang w:eastAsia="zh-CN"/>
              </w:rPr>
            </w:pPr>
            <w:r w:rsidRPr="00852B86">
              <w:rPr>
                <w:lang w:eastAsia="zh-CN"/>
              </w:rPr>
              <w:t>10</w:t>
            </w:r>
          </w:p>
        </w:tc>
      </w:tr>
      <w:tr w:rsidR="00006A70" w:rsidRPr="00852B86" w14:paraId="1897D747"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CAE322B" w14:textId="77777777" w:rsidR="00006A70" w:rsidRPr="00852B86" w:rsidRDefault="00006A70" w:rsidP="007B38D9">
            <w:pPr>
              <w:pStyle w:val="TAL"/>
              <w:keepNext w:val="0"/>
              <w:keepLines w:val="0"/>
              <w:spacing w:line="254" w:lineRule="auto"/>
              <w:rPr>
                <w:rFonts w:eastAsia="MS Mincho"/>
                <w:lang w:eastAsia="ja-JP"/>
              </w:rPr>
            </w:pPr>
            <w:r w:rsidRPr="00852B86">
              <w:rPr>
                <w:rFonts w:eastAsia="MS Mincho"/>
                <w:lang w:eastAsia="ja-JP"/>
              </w:rPr>
              <w:t>CSI reporting offset</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51C769C5" w14:textId="77777777" w:rsidR="00006A70" w:rsidRPr="00852B86" w:rsidRDefault="00006A70" w:rsidP="007B38D9">
            <w:pPr>
              <w:pStyle w:val="TAC"/>
              <w:keepNext w:val="0"/>
              <w:keepLines w:val="0"/>
              <w:spacing w:line="254" w:lineRule="auto"/>
            </w:pPr>
            <w:r w:rsidRPr="00852B86">
              <w:rPr>
                <w:lang w:eastAsia="zh-CN"/>
              </w:rPr>
              <w:t>slot</w:t>
            </w:r>
          </w:p>
        </w:tc>
        <w:tc>
          <w:tcPr>
            <w:tcW w:w="1067" w:type="dxa"/>
            <w:tcBorders>
              <w:top w:val="single" w:sz="4" w:space="0" w:color="auto"/>
              <w:left w:val="single" w:sz="4" w:space="0" w:color="auto"/>
              <w:bottom w:val="single" w:sz="4" w:space="0" w:color="auto"/>
              <w:right w:val="single" w:sz="4" w:space="0" w:color="auto"/>
            </w:tcBorders>
            <w:vAlign w:val="center"/>
            <w:hideMark/>
          </w:tcPr>
          <w:p w14:paraId="6A3195B6" w14:textId="77777777" w:rsidR="00006A70" w:rsidRPr="00852B86" w:rsidRDefault="00006A70" w:rsidP="007B38D9">
            <w:pPr>
              <w:pStyle w:val="TAC"/>
              <w:keepNext w:val="0"/>
              <w:keepLines w:val="0"/>
              <w:spacing w:line="254" w:lineRule="auto"/>
            </w:pPr>
            <w:r w:rsidRPr="00852B86">
              <w:rPr>
                <w:lang w:eastAsia="zh-CN"/>
              </w:rPr>
              <w:t>1,2,4,5</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0B495D95" w14:textId="77777777" w:rsidR="00006A70" w:rsidRPr="00852B86" w:rsidRDefault="00006A70" w:rsidP="007B38D9">
            <w:pPr>
              <w:pStyle w:val="TAC"/>
              <w:keepNext w:val="0"/>
              <w:keepLines w:val="0"/>
              <w:spacing w:line="254" w:lineRule="auto"/>
              <w:rPr>
                <w:lang w:eastAsia="zh-CN"/>
              </w:rPr>
            </w:pPr>
            <w:r w:rsidRPr="00852B86">
              <w:rPr>
                <w:lang w:eastAsia="zh-CN"/>
              </w:rPr>
              <w:t>2</w:t>
            </w:r>
          </w:p>
        </w:tc>
      </w:tr>
      <w:tr w:rsidR="00006A70" w:rsidRPr="00852B86" w14:paraId="6F012B2C"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142A7079"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B2995D8"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456648AC" w14:textId="77777777" w:rsidR="00006A70" w:rsidRPr="00852B86" w:rsidRDefault="00006A70" w:rsidP="007B38D9">
            <w:pPr>
              <w:pStyle w:val="TAC"/>
              <w:keepNext w:val="0"/>
              <w:keepLines w:val="0"/>
              <w:spacing w:line="254" w:lineRule="auto"/>
            </w:pPr>
            <w:r w:rsidRPr="00852B86">
              <w:rPr>
                <w:lang w:eastAsia="zh-CN"/>
              </w:rPr>
              <w:t>3,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7FFEDA14" w14:textId="77777777" w:rsidR="00006A70" w:rsidRPr="00852B86" w:rsidRDefault="00006A70" w:rsidP="007B38D9">
            <w:pPr>
              <w:pStyle w:val="TAC"/>
              <w:keepNext w:val="0"/>
              <w:keepLines w:val="0"/>
              <w:spacing w:line="254" w:lineRule="auto"/>
              <w:rPr>
                <w:lang w:eastAsia="zh-CN"/>
              </w:rPr>
            </w:pPr>
            <w:r w:rsidRPr="00852B86">
              <w:rPr>
                <w:lang w:eastAsia="zh-CN"/>
              </w:rPr>
              <w:t>4</w:t>
            </w:r>
          </w:p>
        </w:tc>
      </w:tr>
      <w:tr w:rsidR="00006A70" w:rsidRPr="00852B86" w14:paraId="61BFD44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E22535"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SS to SSS</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0BA1D38" w14:textId="77777777" w:rsidR="00006A70" w:rsidRPr="00852B86" w:rsidRDefault="00006A70" w:rsidP="007B38D9">
            <w:pPr>
              <w:pStyle w:val="TAC"/>
              <w:keepNext w:val="0"/>
              <w:keepLines w:val="0"/>
              <w:spacing w:line="252" w:lineRule="auto"/>
            </w:pPr>
            <w:r w:rsidRPr="00852B86">
              <w:t>dB</w:t>
            </w:r>
          </w:p>
        </w:tc>
        <w:tc>
          <w:tcPr>
            <w:tcW w:w="1067" w:type="dxa"/>
            <w:vMerge w:val="restart"/>
            <w:tcBorders>
              <w:top w:val="single" w:sz="4" w:space="0" w:color="auto"/>
              <w:left w:val="single" w:sz="4" w:space="0" w:color="auto"/>
              <w:bottom w:val="single" w:sz="4" w:space="0" w:color="auto"/>
              <w:right w:val="single" w:sz="4" w:space="0" w:color="auto"/>
            </w:tcBorders>
            <w:vAlign w:val="center"/>
            <w:hideMark/>
          </w:tcPr>
          <w:p w14:paraId="2EFFEBAD" w14:textId="77777777" w:rsidR="00006A70" w:rsidRPr="00852B86" w:rsidRDefault="00006A70" w:rsidP="007B38D9">
            <w:pPr>
              <w:pStyle w:val="TAC"/>
              <w:keepNext w:val="0"/>
              <w:keepLines w:val="0"/>
              <w:spacing w:line="252" w:lineRule="auto"/>
            </w:pPr>
            <w:r w:rsidRPr="00852B86">
              <w:t>1,2,3,4,5,6</w:t>
            </w:r>
          </w:p>
        </w:tc>
        <w:tc>
          <w:tcPr>
            <w:tcW w:w="4725" w:type="dxa"/>
            <w:gridSpan w:val="6"/>
            <w:vMerge w:val="restart"/>
            <w:tcBorders>
              <w:top w:val="single" w:sz="4" w:space="0" w:color="auto"/>
              <w:left w:val="single" w:sz="4" w:space="0" w:color="auto"/>
              <w:right w:val="single" w:sz="4" w:space="0" w:color="auto"/>
            </w:tcBorders>
            <w:vAlign w:val="center"/>
            <w:hideMark/>
          </w:tcPr>
          <w:p w14:paraId="2B0108EA" w14:textId="77777777" w:rsidR="00006A70" w:rsidRPr="00852B86" w:rsidRDefault="00006A70" w:rsidP="007B38D9">
            <w:pPr>
              <w:pStyle w:val="TAC"/>
              <w:keepNext w:val="0"/>
              <w:keepLines w:val="0"/>
              <w:spacing w:line="252" w:lineRule="auto"/>
            </w:pPr>
            <w:r w:rsidRPr="00852B86">
              <w:t>0</w:t>
            </w:r>
          </w:p>
        </w:tc>
      </w:tr>
      <w:tr w:rsidR="00006A70" w:rsidRPr="00852B86" w14:paraId="02E15AF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73F3E0D"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B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03C2A2C"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4F2AD5B1"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954BCF2" w14:textId="77777777" w:rsidR="00006A70" w:rsidRPr="00852B86" w:rsidRDefault="00006A70" w:rsidP="007B38D9">
            <w:pPr>
              <w:spacing w:after="0"/>
              <w:rPr>
                <w:rFonts w:ascii="Arial" w:hAnsi="Arial"/>
                <w:sz w:val="18"/>
              </w:rPr>
            </w:pPr>
          </w:p>
        </w:tc>
      </w:tr>
      <w:tr w:rsidR="00006A70" w:rsidRPr="00852B86" w14:paraId="7BA2188B"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6C9C44"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BCH to PB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3B395F3"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B8C736E"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63508DE" w14:textId="77777777" w:rsidR="00006A70" w:rsidRPr="00852B86" w:rsidRDefault="00006A70" w:rsidP="007B38D9">
            <w:pPr>
              <w:spacing w:after="0"/>
              <w:rPr>
                <w:rFonts w:ascii="Arial" w:hAnsi="Arial"/>
                <w:sz w:val="18"/>
              </w:rPr>
            </w:pPr>
          </w:p>
        </w:tc>
      </w:tr>
      <w:tr w:rsidR="00006A70" w:rsidRPr="00852B86" w14:paraId="20A70F62"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4947BEB"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DCCH DMRS to SS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1F629DBF"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254A64C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32090F92" w14:textId="77777777" w:rsidR="00006A70" w:rsidRPr="00852B86" w:rsidRDefault="00006A70" w:rsidP="007B38D9">
            <w:pPr>
              <w:spacing w:after="0"/>
              <w:rPr>
                <w:rFonts w:ascii="Arial" w:hAnsi="Arial"/>
                <w:sz w:val="18"/>
              </w:rPr>
            </w:pPr>
          </w:p>
        </w:tc>
      </w:tr>
      <w:tr w:rsidR="00006A70" w:rsidRPr="00852B86" w14:paraId="132C4B6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05F70C"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PDCCH to PDCCH DMRS</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3E35609"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368667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472FE335" w14:textId="77777777" w:rsidR="00006A70" w:rsidRPr="00852B86" w:rsidRDefault="00006A70" w:rsidP="007B38D9">
            <w:pPr>
              <w:spacing w:after="0"/>
              <w:rPr>
                <w:rFonts w:ascii="Arial" w:hAnsi="Arial"/>
                <w:sz w:val="18"/>
              </w:rPr>
            </w:pPr>
          </w:p>
        </w:tc>
      </w:tr>
      <w:tr w:rsidR="00006A70" w:rsidRPr="00852B86" w14:paraId="33B72DB3"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2554D45B"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 xml:space="preserve">EPRE ratio of PDSCH DMRS to SSS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637429"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7C6C1F35"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5AF63E0C" w14:textId="77777777" w:rsidR="00006A70" w:rsidRPr="00852B86" w:rsidRDefault="00006A70" w:rsidP="007B38D9">
            <w:pPr>
              <w:spacing w:after="0"/>
              <w:rPr>
                <w:rFonts w:ascii="Arial" w:hAnsi="Arial"/>
                <w:sz w:val="18"/>
              </w:rPr>
            </w:pPr>
          </w:p>
        </w:tc>
      </w:tr>
      <w:tr w:rsidR="00006A70" w:rsidRPr="00852B86" w14:paraId="680C8E59"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560EF9E"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 xml:space="preserve">EPRE ratio of PDSCH to PDSCH </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2D52DBB"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074834A8"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7818BCB6" w14:textId="77777777" w:rsidR="00006A70" w:rsidRPr="00852B86" w:rsidRDefault="00006A70" w:rsidP="007B38D9">
            <w:pPr>
              <w:spacing w:after="0"/>
              <w:rPr>
                <w:rFonts w:ascii="Arial" w:hAnsi="Arial"/>
                <w:sz w:val="18"/>
              </w:rPr>
            </w:pPr>
          </w:p>
        </w:tc>
      </w:tr>
      <w:tr w:rsidR="00006A70" w:rsidRPr="00852B86" w14:paraId="4245779E"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44BDCC77"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OCNG DMRS to SSS(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4059CCCB"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5012603C"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right w:val="single" w:sz="4" w:space="0" w:color="auto"/>
            </w:tcBorders>
            <w:vAlign w:val="center"/>
            <w:hideMark/>
          </w:tcPr>
          <w:p w14:paraId="6C02CB7D" w14:textId="77777777" w:rsidR="00006A70" w:rsidRPr="00852B86" w:rsidRDefault="00006A70" w:rsidP="007B38D9">
            <w:pPr>
              <w:spacing w:after="0"/>
              <w:rPr>
                <w:rFonts w:ascii="Arial" w:hAnsi="Arial"/>
                <w:sz w:val="18"/>
              </w:rPr>
            </w:pPr>
          </w:p>
        </w:tc>
      </w:tr>
      <w:tr w:rsidR="00006A70" w:rsidRPr="00852B86" w14:paraId="04A5DB1F"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E0AAFF4" w14:textId="77777777" w:rsidR="00006A70" w:rsidRPr="00852B86" w:rsidRDefault="00006A70" w:rsidP="007B38D9">
            <w:pPr>
              <w:pStyle w:val="TAL"/>
              <w:keepNext w:val="0"/>
              <w:keepLines w:val="0"/>
              <w:spacing w:line="252" w:lineRule="auto"/>
              <w:rPr>
                <w:rFonts w:eastAsia="MS Mincho"/>
              </w:rPr>
            </w:pPr>
            <w:r w:rsidRPr="00852B86">
              <w:rPr>
                <w:rFonts w:eastAsia="MS Mincho"/>
                <w:lang w:eastAsia="ja-JP"/>
              </w:rPr>
              <w:t>EPRE ratio of OCNG to OCNG DMRS (Note 1)</w:t>
            </w: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7B0D0F62" w14:textId="77777777" w:rsidR="00006A70" w:rsidRPr="00852B86" w:rsidRDefault="00006A70" w:rsidP="007B38D9">
            <w:pPr>
              <w:spacing w:after="0"/>
              <w:rPr>
                <w:rFonts w:ascii="Arial" w:hAnsi="Arial"/>
                <w:sz w:val="18"/>
              </w:rPr>
            </w:pPr>
          </w:p>
        </w:tc>
        <w:tc>
          <w:tcPr>
            <w:tcW w:w="1067" w:type="dxa"/>
            <w:vMerge/>
            <w:tcBorders>
              <w:top w:val="single" w:sz="4" w:space="0" w:color="auto"/>
              <w:left w:val="single" w:sz="4" w:space="0" w:color="auto"/>
              <w:bottom w:val="single" w:sz="4" w:space="0" w:color="auto"/>
              <w:right w:val="single" w:sz="4" w:space="0" w:color="auto"/>
            </w:tcBorders>
            <w:vAlign w:val="center"/>
            <w:hideMark/>
          </w:tcPr>
          <w:p w14:paraId="3F142A99" w14:textId="77777777" w:rsidR="00006A70" w:rsidRPr="00852B86" w:rsidRDefault="00006A70" w:rsidP="007B38D9">
            <w:pPr>
              <w:spacing w:after="0"/>
              <w:rPr>
                <w:rFonts w:ascii="Arial" w:hAnsi="Arial"/>
                <w:sz w:val="18"/>
              </w:rPr>
            </w:pPr>
          </w:p>
        </w:tc>
        <w:tc>
          <w:tcPr>
            <w:tcW w:w="4725" w:type="dxa"/>
            <w:gridSpan w:val="6"/>
            <w:vMerge/>
            <w:tcBorders>
              <w:left w:val="single" w:sz="4" w:space="0" w:color="auto"/>
              <w:bottom w:val="single" w:sz="4" w:space="0" w:color="auto"/>
              <w:right w:val="single" w:sz="4" w:space="0" w:color="auto"/>
            </w:tcBorders>
            <w:vAlign w:val="center"/>
            <w:hideMark/>
          </w:tcPr>
          <w:p w14:paraId="03B2FD23" w14:textId="77777777" w:rsidR="00006A70" w:rsidRPr="00852B86" w:rsidRDefault="00006A70" w:rsidP="007B38D9">
            <w:pPr>
              <w:spacing w:after="0"/>
              <w:rPr>
                <w:rFonts w:ascii="Arial" w:hAnsi="Arial"/>
                <w:sz w:val="18"/>
              </w:rPr>
            </w:pPr>
          </w:p>
        </w:tc>
      </w:tr>
      <w:tr w:rsidR="00006A70" w:rsidRPr="00852B86" w14:paraId="41C6C9A3"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69D3D89A" w14:textId="77777777" w:rsidR="00006A70" w:rsidRPr="00852B86" w:rsidRDefault="00006A70" w:rsidP="007B38D9">
            <w:pPr>
              <w:pStyle w:val="TAL"/>
              <w:keepNext w:val="0"/>
              <w:keepLines w:val="0"/>
              <w:spacing w:line="252" w:lineRule="auto"/>
              <w:rPr>
                <w:rFonts w:eastAsia="MS Mincho"/>
                <w:vertAlign w:val="superscript"/>
              </w:rPr>
            </w:pPr>
            <w:r w:rsidRPr="00852B86">
              <w:rPr>
                <w:position w:val="-12"/>
              </w:rPr>
              <w:object w:dxaOrig="375" w:dyaOrig="420" w14:anchorId="31AC34EE">
                <v:shape id="_x0000_i1133" type="#_x0000_t75" style="width:20.4pt;height:20.4pt" o:ole="" fillcolor="window">
                  <v:imagedata r:id="rId9" o:title=""/>
                </v:shape>
                <o:OLEObject Type="Embed" ProgID="Equation.3" ShapeID="_x0000_i1133" DrawAspect="Content" ObjectID="_1781673177" r:id="rId146"/>
              </w:object>
            </w:r>
            <w:r w:rsidRPr="00852B86">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7F296974" w14:textId="77777777" w:rsidR="00006A70" w:rsidRPr="00852B86" w:rsidRDefault="00006A70" w:rsidP="007B38D9">
            <w:pPr>
              <w:pStyle w:val="TAC"/>
              <w:keepNext w:val="0"/>
              <w:keepLines w:val="0"/>
              <w:spacing w:line="252" w:lineRule="auto"/>
            </w:pPr>
            <w:r w:rsidRPr="00852B86">
              <w:t>dBm/15 k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2BF7B5A"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36EC2169"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BCA7A69" w14:textId="4DCC54D1"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11456DB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232549A" w14:textId="77777777" w:rsidR="00006A70" w:rsidRPr="00852B86"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5FE43803"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5145C167"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C1975FD"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D0687D" w14:textId="32DEB60F" w:rsidR="00006A70" w:rsidRPr="00852B86" w:rsidRDefault="00006A70" w:rsidP="007B38D9">
            <w:pPr>
              <w:pStyle w:val="TAC"/>
              <w:keepNext w:val="0"/>
              <w:keepLines w:val="0"/>
              <w:spacing w:line="252" w:lineRule="auto"/>
            </w:pPr>
            <w:r w:rsidRPr="00852B86">
              <w:t>-8</w:t>
            </w:r>
            <w:r w:rsidR="00190E07" w:rsidRPr="00852B86">
              <w:t>9</w:t>
            </w:r>
          </w:p>
        </w:tc>
      </w:tr>
      <w:tr w:rsidR="00006A70" w:rsidRPr="00852B86" w14:paraId="37D88862"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2F8F958C" w14:textId="77777777" w:rsidR="00006A70" w:rsidRPr="00852B86" w:rsidRDefault="00006A70" w:rsidP="007B38D9">
            <w:pPr>
              <w:pStyle w:val="TAL"/>
              <w:keepNext w:val="0"/>
              <w:keepLines w:val="0"/>
              <w:spacing w:line="252" w:lineRule="auto"/>
              <w:rPr>
                <w:rFonts w:eastAsia="MS Mincho"/>
                <w:vertAlign w:val="superscript"/>
              </w:rPr>
            </w:pPr>
            <w:r w:rsidRPr="00852B86">
              <w:rPr>
                <w:position w:val="-12"/>
              </w:rPr>
              <w:object w:dxaOrig="375" w:dyaOrig="420" w14:anchorId="3677586B">
                <v:shape id="_x0000_i1134" type="#_x0000_t75" style="width:20.4pt;height:20.4pt" o:ole="" fillcolor="window">
                  <v:imagedata r:id="rId9" o:title=""/>
                </v:shape>
                <o:OLEObject Type="Embed" ProgID="Equation.3" ShapeID="_x0000_i1134" DrawAspect="Content" ObjectID="_1781673178" r:id="rId147"/>
              </w:object>
            </w:r>
            <w:r w:rsidRPr="00852B86">
              <w:rPr>
                <w:rFonts w:eastAsia="MS Mincho"/>
                <w:vertAlign w:val="superscript"/>
              </w:rPr>
              <w:t>Note2</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268E3F1" w14:textId="77777777" w:rsidR="00006A70" w:rsidRPr="00852B86" w:rsidRDefault="00006A70" w:rsidP="007B38D9">
            <w:pPr>
              <w:pStyle w:val="TAC"/>
              <w:keepNext w:val="0"/>
              <w:keepLines w:val="0"/>
              <w:spacing w:line="252" w:lineRule="auto"/>
            </w:pPr>
            <w:r w:rsidRPr="00852B86">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CFD6459"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FFF9555"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B10A00B" w14:textId="24FB3903"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37A793CD"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08F4EEE6" w14:textId="77777777" w:rsidR="00006A70" w:rsidRPr="00852B86" w:rsidRDefault="00006A70" w:rsidP="007B38D9">
            <w:pPr>
              <w:spacing w:after="0"/>
              <w:rPr>
                <w:rFonts w:ascii="Arial" w:eastAsia="MS Mincho" w:hAnsi="Arial"/>
                <w:sz w:val="18"/>
                <w:vertAlign w:val="superscript"/>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377D921F"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75B7B50"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3B9693EA"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AB54869" w14:textId="54C70094" w:rsidR="00006A70" w:rsidRPr="00852B86" w:rsidRDefault="00006A70" w:rsidP="007B38D9">
            <w:pPr>
              <w:pStyle w:val="TAC"/>
              <w:keepNext w:val="0"/>
              <w:keepLines w:val="0"/>
              <w:spacing w:line="252" w:lineRule="auto"/>
            </w:pPr>
            <w:r w:rsidRPr="00852B86">
              <w:t>-8</w:t>
            </w:r>
            <w:r w:rsidR="00190E07" w:rsidRPr="00852B86">
              <w:t>9</w:t>
            </w:r>
          </w:p>
        </w:tc>
      </w:tr>
      <w:tr w:rsidR="00006A70" w:rsidRPr="00852B86" w14:paraId="3ADABEE5"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32DDE708" w14:textId="77777777" w:rsidR="00006A70" w:rsidRPr="00852B86" w:rsidRDefault="00006A70" w:rsidP="007B38D9">
            <w:pPr>
              <w:pStyle w:val="TAL"/>
              <w:keepNext w:val="0"/>
              <w:keepLines w:val="0"/>
              <w:spacing w:line="252" w:lineRule="auto"/>
              <w:rPr>
                <w:rFonts w:eastAsia="MS Mincho"/>
              </w:rPr>
            </w:pPr>
            <w:r w:rsidRPr="00852B86">
              <w:rPr>
                <w:position w:val="-12"/>
              </w:rPr>
              <w:object w:dxaOrig="630" w:dyaOrig="375" w14:anchorId="1B87BF10">
                <v:shape id="_x0000_i1135" type="#_x0000_t75" style="width:32.1pt;height:20.4pt" o:ole="" fillcolor="window">
                  <v:imagedata r:id="rId44" o:title=""/>
                </v:shape>
                <o:OLEObject Type="Embed" ProgID="Equation.3" ShapeID="_x0000_i1135" DrawAspect="Content" ObjectID="_1781673179" r:id="rId148"/>
              </w:object>
            </w:r>
          </w:p>
        </w:tc>
        <w:tc>
          <w:tcPr>
            <w:tcW w:w="1357" w:type="dxa"/>
            <w:tcBorders>
              <w:top w:val="single" w:sz="4" w:space="0" w:color="auto"/>
              <w:left w:val="single" w:sz="4" w:space="0" w:color="auto"/>
              <w:bottom w:val="single" w:sz="4" w:space="0" w:color="auto"/>
              <w:right w:val="single" w:sz="4" w:space="0" w:color="auto"/>
            </w:tcBorders>
            <w:vAlign w:val="center"/>
          </w:tcPr>
          <w:p w14:paraId="05F4E34B"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C06F5E" w14:textId="77777777" w:rsidR="00006A70" w:rsidRPr="00852B86" w:rsidRDefault="00006A70" w:rsidP="007B38D9">
            <w:pPr>
              <w:pStyle w:val="TAC"/>
              <w:keepNext w:val="0"/>
              <w:keepLines w:val="0"/>
              <w:spacing w:line="252" w:lineRule="auto"/>
            </w:pPr>
            <w:r w:rsidRPr="00852B86">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77D28B0"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778EC2F9" w14:textId="77777777" w:rsidR="00006A70" w:rsidRPr="00852B86" w:rsidRDefault="00006A70" w:rsidP="007B38D9">
            <w:pPr>
              <w:pStyle w:val="TAC"/>
              <w:keepNext w:val="0"/>
              <w:keepLines w:val="0"/>
              <w:spacing w:line="252" w:lineRule="auto"/>
            </w:pPr>
            <w:r w:rsidRPr="00852B86">
              <w:t>0</w:t>
            </w:r>
          </w:p>
        </w:tc>
      </w:tr>
      <w:tr w:rsidR="00006A70" w:rsidRPr="00852B86" w14:paraId="2F98DA9C"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74DA3B84" w14:textId="77777777" w:rsidR="00006A70" w:rsidRPr="00852B86" w:rsidRDefault="00006A70" w:rsidP="007B38D9">
            <w:pPr>
              <w:pStyle w:val="TAL"/>
              <w:keepNext w:val="0"/>
              <w:keepLines w:val="0"/>
              <w:spacing w:line="252" w:lineRule="auto"/>
              <w:rPr>
                <w:rFonts w:eastAsia="MS Mincho"/>
              </w:rPr>
            </w:pPr>
            <w:r w:rsidRPr="00852B86">
              <w:rPr>
                <w:position w:val="-12"/>
              </w:rPr>
              <w:object w:dxaOrig="810" w:dyaOrig="375" w14:anchorId="41B99983">
                <v:shape id="_x0000_i1136" type="#_x0000_t75" style="width:41.1pt;height:20.4pt" o:ole="" fillcolor="window">
                  <v:imagedata r:id="rId46" o:title=""/>
                </v:shape>
                <o:OLEObject Type="Embed" ProgID="Equation.3" ShapeID="_x0000_i1136" DrawAspect="Content" ObjectID="_1781673180" r:id="rId149"/>
              </w:object>
            </w:r>
          </w:p>
        </w:tc>
        <w:tc>
          <w:tcPr>
            <w:tcW w:w="1357" w:type="dxa"/>
            <w:tcBorders>
              <w:top w:val="single" w:sz="4" w:space="0" w:color="auto"/>
              <w:left w:val="single" w:sz="4" w:space="0" w:color="auto"/>
              <w:bottom w:val="single" w:sz="4" w:space="0" w:color="auto"/>
              <w:right w:val="single" w:sz="4" w:space="0" w:color="auto"/>
            </w:tcBorders>
            <w:vAlign w:val="center"/>
          </w:tcPr>
          <w:p w14:paraId="732A3F78"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36D1DD00" w14:textId="77777777" w:rsidR="00006A70" w:rsidRPr="00852B86" w:rsidRDefault="00006A70" w:rsidP="007B38D9">
            <w:pPr>
              <w:pStyle w:val="TAC"/>
              <w:keepNext w:val="0"/>
              <w:keepLines w:val="0"/>
              <w:spacing w:line="252" w:lineRule="auto"/>
            </w:pPr>
            <w:r w:rsidRPr="00852B86">
              <w:t>1,2,3,4,5,6</w:t>
            </w:r>
          </w:p>
        </w:tc>
        <w:tc>
          <w:tcPr>
            <w:tcW w:w="805" w:type="dxa"/>
            <w:tcBorders>
              <w:top w:val="single" w:sz="4" w:space="0" w:color="auto"/>
              <w:left w:val="single" w:sz="4" w:space="0" w:color="auto"/>
              <w:bottom w:val="single" w:sz="4" w:space="0" w:color="auto"/>
              <w:right w:val="single" w:sz="4" w:space="0" w:color="auto"/>
            </w:tcBorders>
            <w:vAlign w:val="center"/>
            <w:hideMark/>
          </w:tcPr>
          <w:p w14:paraId="2C180CF6"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1B6098B" w14:textId="77777777" w:rsidR="00006A70" w:rsidRPr="00852B86" w:rsidRDefault="00006A70" w:rsidP="007B38D9">
            <w:pPr>
              <w:pStyle w:val="TAC"/>
              <w:keepNext w:val="0"/>
              <w:keepLines w:val="0"/>
              <w:spacing w:line="252" w:lineRule="auto"/>
            </w:pPr>
            <w:r w:rsidRPr="00852B86">
              <w:t>0</w:t>
            </w:r>
          </w:p>
        </w:tc>
      </w:tr>
      <w:tr w:rsidR="00006A70" w:rsidRPr="00852B86" w14:paraId="6266F8A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16076698"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SS-RSRP</w:t>
            </w:r>
            <w:r w:rsidRPr="00852B86">
              <w:rPr>
                <w:rFonts w:eastAsia="MS Mincho"/>
                <w:vertAlign w:val="superscript"/>
              </w:rPr>
              <w:t>Note3</w:t>
            </w:r>
          </w:p>
        </w:tc>
        <w:tc>
          <w:tcPr>
            <w:tcW w:w="1357" w:type="dxa"/>
            <w:vMerge w:val="restart"/>
            <w:tcBorders>
              <w:top w:val="single" w:sz="4" w:space="0" w:color="auto"/>
              <w:left w:val="single" w:sz="4" w:space="0" w:color="auto"/>
              <w:bottom w:val="single" w:sz="4" w:space="0" w:color="auto"/>
              <w:right w:val="single" w:sz="4" w:space="0" w:color="auto"/>
            </w:tcBorders>
            <w:vAlign w:val="center"/>
            <w:hideMark/>
          </w:tcPr>
          <w:p w14:paraId="34F7997B" w14:textId="77777777" w:rsidR="00006A70" w:rsidRPr="00852B86" w:rsidRDefault="00006A70" w:rsidP="007B38D9">
            <w:pPr>
              <w:pStyle w:val="TAC"/>
              <w:keepNext w:val="0"/>
              <w:keepLines w:val="0"/>
              <w:spacing w:line="252" w:lineRule="auto"/>
            </w:pPr>
            <w:r w:rsidRPr="00852B86">
              <w:t>dBm/SCS</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9C7C95F"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2084F224"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274A2480" w14:textId="716E1B75" w:rsidR="00006A70" w:rsidRPr="00852B86" w:rsidRDefault="00006A70" w:rsidP="007B38D9">
            <w:pPr>
              <w:pStyle w:val="TAC"/>
              <w:keepNext w:val="0"/>
              <w:keepLines w:val="0"/>
              <w:spacing w:line="252" w:lineRule="auto"/>
            </w:pPr>
            <w:r w:rsidRPr="00852B86">
              <w:t>-8</w:t>
            </w:r>
            <w:r w:rsidR="00190E07" w:rsidRPr="00852B86">
              <w:t>5</w:t>
            </w:r>
          </w:p>
        </w:tc>
      </w:tr>
      <w:tr w:rsidR="00006A70" w:rsidRPr="00852B86" w14:paraId="4189335F"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235EC4D7" w14:textId="77777777" w:rsidR="00006A70" w:rsidRPr="00852B86" w:rsidRDefault="00006A70" w:rsidP="007B38D9">
            <w:pPr>
              <w:spacing w:after="0"/>
              <w:rPr>
                <w:rFonts w:ascii="Arial" w:eastAsia="MS Mincho" w:hAnsi="Arial"/>
                <w:sz w:val="18"/>
                <w:lang w:eastAsia="ja-JP"/>
              </w:rPr>
            </w:pPr>
          </w:p>
        </w:tc>
        <w:tc>
          <w:tcPr>
            <w:tcW w:w="1357" w:type="dxa"/>
            <w:vMerge/>
            <w:tcBorders>
              <w:top w:val="single" w:sz="4" w:space="0" w:color="auto"/>
              <w:left w:val="single" w:sz="4" w:space="0" w:color="auto"/>
              <w:bottom w:val="single" w:sz="4" w:space="0" w:color="auto"/>
              <w:right w:val="single" w:sz="4" w:space="0" w:color="auto"/>
            </w:tcBorders>
            <w:vAlign w:val="center"/>
            <w:hideMark/>
          </w:tcPr>
          <w:p w14:paraId="05B2243B" w14:textId="77777777" w:rsidR="00006A70" w:rsidRPr="00852B86" w:rsidRDefault="00006A70" w:rsidP="007B38D9">
            <w:pPr>
              <w:spacing w:after="0"/>
              <w:rPr>
                <w:rFonts w:ascii="Arial" w:hAnsi="Arial"/>
                <w:sz w:val="18"/>
              </w:rPr>
            </w:pPr>
          </w:p>
        </w:tc>
        <w:tc>
          <w:tcPr>
            <w:tcW w:w="1067" w:type="dxa"/>
            <w:tcBorders>
              <w:top w:val="single" w:sz="4" w:space="0" w:color="auto"/>
              <w:left w:val="single" w:sz="4" w:space="0" w:color="auto"/>
              <w:bottom w:val="single" w:sz="4" w:space="0" w:color="auto"/>
              <w:right w:val="single" w:sz="4" w:space="0" w:color="auto"/>
            </w:tcBorders>
            <w:vAlign w:val="center"/>
            <w:hideMark/>
          </w:tcPr>
          <w:p w14:paraId="1E24A0C9"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7E38FF14" w14:textId="77777777" w:rsidR="00006A70" w:rsidRPr="00852B86" w:rsidRDefault="00006A70" w:rsidP="007B38D9">
            <w:pPr>
              <w:pStyle w:val="TAC"/>
              <w:keepNext w:val="0"/>
              <w:keepLines w:val="0"/>
              <w:spacing w:line="252" w:lineRule="auto"/>
            </w:pPr>
            <w:r w:rsidRPr="00852B86">
              <w:t>-infinity</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6B9EAE14" w14:textId="282054B6" w:rsidR="00006A70" w:rsidRPr="00852B86" w:rsidRDefault="00006A70" w:rsidP="007B38D9">
            <w:pPr>
              <w:pStyle w:val="TAC"/>
              <w:keepNext w:val="0"/>
              <w:keepLines w:val="0"/>
              <w:spacing w:line="252" w:lineRule="auto"/>
            </w:pPr>
            <w:r w:rsidRPr="00852B86">
              <w:t>-86</w:t>
            </w:r>
          </w:p>
        </w:tc>
      </w:tr>
      <w:tr w:rsidR="00006A70" w:rsidRPr="00852B86" w14:paraId="4723FF8C" w14:textId="77777777" w:rsidTr="007B38D9">
        <w:trPr>
          <w:jc w:val="center"/>
        </w:trPr>
        <w:tc>
          <w:tcPr>
            <w:tcW w:w="1608" w:type="dxa"/>
            <w:vMerge w:val="restart"/>
            <w:tcBorders>
              <w:top w:val="single" w:sz="4" w:space="0" w:color="auto"/>
              <w:left w:val="single" w:sz="4" w:space="0" w:color="auto"/>
              <w:bottom w:val="single" w:sz="4" w:space="0" w:color="auto"/>
              <w:right w:val="single" w:sz="4" w:space="0" w:color="auto"/>
            </w:tcBorders>
            <w:hideMark/>
          </w:tcPr>
          <w:p w14:paraId="478491F6"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Io</w:t>
            </w:r>
            <w:r w:rsidRPr="00852B86">
              <w:rPr>
                <w:rFonts w:eastAsia="MS Mincho"/>
                <w:vertAlign w:val="superscript"/>
              </w:rPr>
              <w:t>Note3</w:t>
            </w:r>
          </w:p>
        </w:tc>
        <w:tc>
          <w:tcPr>
            <w:tcW w:w="1357" w:type="dxa"/>
            <w:tcBorders>
              <w:top w:val="single" w:sz="4" w:space="0" w:color="auto"/>
              <w:left w:val="single" w:sz="4" w:space="0" w:color="auto"/>
              <w:bottom w:val="single" w:sz="4" w:space="0" w:color="auto"/>
              <w:right w:val="single" w:sz="4" w:space="0" w:color="auto"/>
            </w:tcBorders>
            <w:vAlign w:val="center"/>
            <w:hideMark/>
          </w:tcPr>
          <w:p w14:paraId="43E06B06" w14:textId="77777777" w:rsidR="00006A70" w:rsidRPr="00852B86" w:rsidRDefault="00006A70" w:rsidP="007B38D9">
            <w:pPr>
              <w:pStyle w:val="TAC"/>
              <w:keepNext w:val="0"/>
              <w:keepLines w:val="0"/>
              <w:spacing w:line="252" w:lineRule="auto"/>
            </w:pPr>
            <w:r w:rsidRPr="00852B86">
              <w:t>dBm/9.36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1376AB29" w14:textId="77777777" w:rsidR="00006A70" w:rsidRPr="00852B86" w:rsidRDefault="00006A70" w:rsidP="007B38D9">
            <w:pPr>
              <w:pStyle w:val="TAC"/>
              <w:keepNext w:val="0"/>
              <w:keepLines w:val="0"/>
              <w:spacing w:line="252" w:lineRule="auto"/>
            </w:pPr>
            <w:r w:rsidRPr="00852B86">
              <w:t>1,2,4,5</w:t>
            </w:r>
          </w:p>
        </w:tc>
        <w:tc>
          <w:tcPr>
            <w:tcW w:w="805" w:type="dxa"/>
            <w:tcBorders>
              <w:top w:val="single" w:sz="4" w:space="0" w:color="auto"/>
              <w:left w:val="single" w:sz="4" w:space="0" w:color="auto"/>
              <w:bottom w:val="single" w:sz="4" w:space="0" w:color="auto"/>
              <w:right w:val="single" w:sz="4" w:space="0" w:color="auto"/>
            </w:tcBorders>
            <w:vAlign w:val="center"/>
            <w:hideMark/>
          </w:tcPr>
          <w:p w14:paraId="4A90FF8A"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37A81B16" w14:textId="7B5E91AC" w:rsidR="00006A70" w:rsidRPr="00852B86" w:rsidRDefault="00006A70" w:rsidP="007B38D9">
            <w:pPr>
              <w:pStyle w:val="TAC"/>
              <w:keepNext w:val="0"/>
              <w:keepLines w:val="0"/>
              <w:spacing w:line="252" w:lineRule="auto"/>
            </w:pPr>
            <w:r w:rsidRPr="00852B86">
              <w:t>-5</w:t>
            </w:r>
            <w:r w:rsidR="00190E07" w:rsidRPr="00852B86">
              <w:t>4</w:t>
            </w:r>
          </w:p>
        </w:tc>
      </w:tr>
      <w:tr w:rsidR="00006A70" w:rsidRPr="00852B86" w14:paraId="048916E1" w14:textId="77777777" w:rsidTr="007B38D9">
        <w:trPr>
          <w:jc w:val="center"/>
        </w:trPr>
        <w:tc>
          <w:tcPr>
            <w:tcW w:w="1608" w:type="dxa"/>
            <w:vMerge/>
            <w:tcBorders>
              <w:top w:val="single" w:sz="4" w:space="0" w:color="auto"/>
              <w:left w:val="single" w:sz="4" w:space="0" w:color="auto"/>
              <w:bottom w:val="single" w:sz="4" w:space="0" w:color="auto"/>
              <w:right w:val="single" w:sz="4" w:space="0" w:color="auto"/>
            </w:tcBorders>
            <w:vAlign w:val="center"/>
            <w:hideMark/>
          </w:tcPr>
          <w:p w14:paraId="4B0F6E8F" w14:textId="77777777" w:rsidR="00006A70" w:rsidRPr="00852B86" w:rsidRDefault="00006A70" w:rsidP="007B38D9">
            <w:pPr>
              <w:spacing w:after="0"/>
              <w:rPr>
                <w:rFonts w:ascii="Arial" w:eastAsia="MS Mincho" w:hAnsi="Arial"/>
                <w:sz w:val="18"/>
                <w:lang w:eastAsia="ja-JP"/>
              </w:rPr>
            </w:pPr>
          </w:p>
        </w:tc>
        <w:tc>
          <w:tcPr>
            <w:tcW w:w="1357" w:type="dxa"/>
            <w:tcBorders>
              <w:top w:val="single" w:sz="4" w:space="0" w:color="auto"/>
              <w:left w:val="single" w:sz="4" w:space="0" w:color="auto"/>
              <w:bottom w:val="single" w:sz="4" w:space="0" w:color="auto"/>
              <w:right w:val="single" w:sz="4" w:space="0" w:color="auto"/>
            </w:tcBorders>
            <w:vAlign w:val="center"/>
            <w:hideMark/>
          </w:tcPr>
          <w:p w14:paraId="2A112F7B" w14:textId="77777777" w:rsidR="00006A70" w:rsidRPr="00852B86" w:rsidRDefault="00006A70" w:rsidP="007B38D9">
            <w:pPr>
              <w:pStyle w:val="TAC"/>
              <w:keepNext w:val="0"/>
              <w:keepLines w:val="0"/>
              <w:spacing w:line="252" w:lineRule="auto"/>
            </w:pPr>
            <w:r w:rsidRPr="00852B86">
              <w:t>dBm/38.1MHz</w:t>
            </w:r>
          </w:p>
        </w:tc>
        <w:tc>
          <w:tcPr>
            <w:tcW w:w="1067" w:type="dxa"/>
            <w:tcBorders>
              <w:top w:val="single" w:sz="4" w:space="0" w:color="auto"/>
              <w:left w:val="single" w:sz="4" w:space="0" w:color="auto"/>
              <w:bottom w:val="single" w:sz="4" w:space="0" w:color="auto"/>
              <w:right w:val="single" w:sz="4" w:space="0" w:color="auto"/>
            </w:tcBorders>
            <w:vAlign w:val="center"/>
            <w:hideMark/>
          </w:tcPr>
          <w:p w14:paraId="705738C1" w14:textId="77777777" w:rsidR="00006A70" w:rsidRPr="00852B86" w:rsidRDefault="00006A70" w:rsidP="007B38D9">
            <w:pPr>
              <w:pStyle w:val="TAC"/>
              <w:keepNext w:val="0"/>
              <w:keepLines w:val="0"/>
              <w:spacing w:line="252" w:lineRule="auto"/>
            </w:pPr>
            <w:r w:rsidRPr="00852B86">
              <w:t>3,6</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29315B" w14:textId="77777777" w:rsidR="00006A70" w:rsidRPr="00852B86" w:rsidRDefault="00006A70" w:rsidP="007B38D9">
            <w:pPr>
              <w:pStyle w:val="TAC"/>
              <w:keepNext w:val="0"/>
              <w:keepLines w:val="0"/>
              <w:spacing w:line="252" w:lineRule="auto"/>
            </w:pPr>
            <w:r w:rsidRPr="00852B86">
              <w:t>N/A</w:t>
            </w:r>
          </w:p>
        </w:tc>
        <w:tc>
          <w:tcPr>
            <w:tcW w:w="3920" w:type="dxa"/>
            <w:gridSpan w:val="5"/>
            <w:tcBorders>
              <w:top w:val="single" w:sz="4" w:space="0" w:color="auto"/>
              <w:left w:val="single" w:sz="4" w:space="0" w:color="auto"/>
              <w:bottom w:val="single" w:sz="4" w:space="0" w:color="auto"/>
              <w:right w:val="single" w:sz="4" w:space="0" w:color="auto"/>
            </w:tcBorders>
            <w:vAlign w:val="center"/>
            <w:hideMark/>
          </w:tcPr>
          <w:p w14:paraId="105769F8" w14:textId="76075F3A" w:rsidR="00006A70" w:rsidRPr="00852B86" w:rsidRDefault="00006A70" w:rsidP="007B38D9">
            <w:pPr>
              <w:pStyle w:val="TAC"/>
              <w:keepNext w:val="0"/>
              <w:keepLines w:val="0"/>
              <w:spacing w:line="252" w:lineRule="auto"/>
            </w:pPr>
            <w:r w:rsidRPr="00852B86">
              <w:t>-51.</w:t>
            </w:r>
            <w:r w:rsidR="00190E07" w:rsidRPr="00852B86">
              <w:t>9</w:t>
            </w:r>
          </w:p>
        </w:tc>
      </w:tr>
      <w:tr w:rsidR="00006A70" w:rsidRPr="00852B86" w14:paraId="239361F7" w14:textId="77777777" w:rsidTr="007B38D9">
        <w:trPr>
          <w:jc w:val="center"/>
        </w:trPr>
        <w:tc>
          <w:tcPr>
            <w:tcW w:w="1608" w:type="dxa"/>
            <w:tcBorders>
              <w:top w:val="single" w:sz="4" w:space="0" w:color="auto"/>
              <w:left w:val="single" w:sz="4" w:space="0" w:color="auto"/>
              <w:bottom w:val="single" w:sz="4" w:space="0" w:color="auto"/>
              <w:right w:val="single" w:sz="4" w:space="0" w:color="auto"/>
            </w:tcBorders>
            <w:hideMark/>
          </w:tcPr>
          <w:p w14:paraId="1A3F69AB" w14:textId="77777777" w:rsidR="00006A70" w:rsidRPr="00852B86" w:rsidRDefault="00006A70" w:rsidP="007B38D9">
            <w:pPr>
              <w:pStyle w:val="TAL"/>
              <w:keepNext w:val="0"/>
              <w:keepLines w:val="0"/>
              <w:spacing w:line="252" w:lineRule="auto"/>
              <w:rPr>
                <w:rFonts w:eastAsia="MS Mincho"/>
                <w:lang w:eastAsia="ja-JP"/>
              </w:rPr>
            </w:pPr>
            <w:r w:rsidRPr="00852B86">
              <w:rPr>
                <w:rFonts w:eastAsia="MS Mincho"/>
              </w:rPr>
              <w:t>Propagation condition</w:t>
            </w:r>
          </w:p>
        </w:tc>
        <w:tc>
          <w:tcPr>
            <w:tcW w:w="1357" w:type="dxa"/>
            <w:tcBorders>
              <w:top w:val="single" w:sz="4" w:space="0" w:color="auto"/>
              <w:left w:val="single" w:sz="4" w:space="0" w:color="auto"/>
              <w:bottom w:val="single" w:sz="4" w:space="0" w:color="auto"/>
              <w:right w:val="single" w:sz="4" w:space="0" w:color="auto"/>
            </w:tcBorders>
            <w:vAlign w:val="center"/>
          </w:tcPr>
          <w:p w14:paraId="0DC573E1" w14:textId="77777777" w:rsidR="00006A70" w:rsidRPr="00852B86" w:rsidRDefault="00006A70" w:rsidP="007B38D9">
            <w:pPr>
              <w:pStyle w:val="TAC"/>
              <w:keepNext w:val="0"/>
              <w:keepLines w:val="0"/>
              <w:spacing w:line="252" w:lineRule="auto"/>
            </w:pPr>
          </w:p>
        </w:tc>
        <w:tc>
          <w:tcPr>
            <w:tcW w:w="1067" w:type="dxa"/>
            <w:tcBorders>
              <w:top w:val="single" w:sz="4" w:space="0" w:color="auto"/>
              <w:left w:val="single" w:sz="4" w:space="0" w:color="auto"/>
              <w:bottom w:val="single" w:sz="4" w:space="0" w:color="auto"/>
              <w:right w:val="single" w:sz="4" w:space="0" w:color="auto"/>
            </w:tcBorders>
            <w:vAlign w:val="center"/>
            <w:hideMark/>
          </w:tcPr>
          <w:p w14:paraId="6AFB3F66" w14:textId="77777777" w:rsidR="00006A70" w:rsidRPr="00852B86" w:rsidRDefault="00006A70" w:rsidP="007B38D9">
            <w:pPr>
              <w:pStyle w:val="TAC"/>
              <w:keepNext w:val="0"/>
              <w:keepLines w:val="0"/>
              <w:spacing w:line="252" w:lineRule="auto"/>
            </w:pPr>
            <w:r w:rsidRPr="00852B86">
              <w:t>1,2,3,4,5,6</w:t>
            </w:r>
          </w:p>
        </w:tc>
        <w:tc>
          <w:tcPr>
            <w:tcW w:w="4725" w:type="dxa"/>
            <w:gridSpan w:val="6"/>
            <w:tcBorders>
              <w:top w:val="single" w:sz="4" w:space="0" w:color="auto"/>
              <w:left w:val="single" w:sz="4" w:space="0" w:color="auto"/>
              <w:bottom w:val="single" w:sz="4" w:space="0" w:color="auto"/>
              <w:right w:val="single" w:sz="4" w:space="0" w:color="auto"/>
            </w:tcBorders>
            <w:vAlign w:val="center"/>
            <w:hideMark/>
          </w:tcPr>
          <w:p w14:paraId="43BC22E4" w14:textId="77777777" w:rsidR="00006A70" w:rsidRPr="00852B86" w:rsidRDefault="00006A70" w:rsidP="007B38D9">
            <w:pPr>
              <w:pStyle w:val="TAC"/>
              <w:keepNext w:val="0"/>
              <w:keepLines w:val="0"/>
              <w:spacing w:line="252" w:lineRule="auto"/>
            </w:pPr>
            <w:r w:rsidRPr="00852B86">
              <w:t>AWGN</w:t>
            </w:r>
          </w:p>
        </w:tc>
      </w:tr>
      <w:tr w:rsidR="00006A70" w:rsidRPr="00852B86" w14:paraId="3B1DAD32" w14:textId="77777777" w:rsidTr="007B38D9">
        <w:trPr>
          <w:jc w:val="center"/>
        </w:trPr>
        <w:tc>
          <w:tcPr>
            <w:tcW w:w="8757" w:type="dxa"/>
            <w:gridSpan w:val="9"/>
            <w:tcBorders>
              <w:top w:val="single" w:sz="4" w:space="0" w:color="auto"/>
              <w:left w:val="single" w:sz="4" w:space="0" w:color="auto"/>
              <w:bottom w:val="single" w:sz="4" w:space="0" w:color="auto"/>
              <w:right w:val="single" w:sz="4" w:space="0" w:color="auto"/>
            </w:tcBorders>
            <w:hideMark/>
          </w:tcPr>
          <w:p w14:paraId="6822121A" w14:textId="77777777" w:rsidR="00006A70" w:rsidRPr="00852B86" w:rsidRDefault="00006A70" w:rsidP="007B38D9">
            <w:pPr>
              <w:pStyle w:val="TAN"/>
              <w:keepNext w:val="0"/>
              <w:keepLines w:val="0"/>
              <w:spacing w:line="252" w:lineRule="auto"/>
            </w:pPr>
            <w:r w:rsidRPr="00852B86">
              <w:t>NOTE 1:</w:t>
            </w:r>
            <w:r w:rsidRPr="00852B86">
              <w:tab/>
              <w:t>OCNG shall be used such that both cells are fully allocated and a constant total transmitted power spectral density is achieved for all OFDM symbols.</w:t>
            </w:r>
          </w:p>
          <w:p w14:paraId="7E1D5352" w14:textId="77777777" w:rsidR="00006A70" w:rsidRPr="00852B86" w:rsidRDefault="00006A70" w:rsidP="007B38D9">
            <w:pPr>
              <w:pStyle w:val="TAN"/>
              <w:keepNext w:val="0"/>
              <w:keepLines w:val="0"/>
              <w:spacing w:line="252"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375" w:dyaOrig="420" w14:anchorId="0843021F">
                <v:shape id="_x0000_i1137" type="#_x0000_t75" style="width:20.4pt;height:20.4pt" o:ole="" fillcolor="window">
                  <v:imagedata r:id="rId9" o:title=""/>
                </v:shape>
                <o:OLEObject Type="Embed" ProgID="Equation.3" ShapeID="_x0000_i1137" DrawAspect="Content" ObjectID="_1781673181" r:id="rId150"/>
              </w:object>
            </w:r>
            <w:r w:rsidRPr="00852B86">
              <w:t xml:space="preserve"> to be fulfilled.</w:t>
            </w:r>
          </w:p>
          <w:p w14:paraId="461275DD" w14:textId="77777777" w:rsidR="00006A70" w:rsidRPr="00852B86" w:rsidRDefault="00006A70" w:rsidP="007B38D9">
            <w:pPr>
              <w:pStyle w:val="TAN"/>
              <w:keepNext w:val="0"/>
              <w:keepLines w:val="0"/>
              <w:spacing w:line="252" w:lineRule="auto"/>
            </w:pPr>
            <w:r w:rsidRPr="00852B86">
              <w:t>NOTE 3:</w:t>
            </w:r>
            <w:r w:rsidRPr="00852B86">
              <w:tab/>
              <w:t>SS-RSRP and Io levels have been derived from other parameters for information purposes. They are not settable parameters themselves.</w:t>
            </w:r>
          </w:p>
          <w:p w14:paraId="4D40698A" w14:textId="77777777" w:rsidR="00006A70" w:rsidRPr="00852B86" w:rsidRDefault="00006A70" w:rsidP="007B38D9">
            <w:pPr>
              <w:pStyle w:val="TAN"/>
              <w:keepNext w:val="0"/>
              <w:keepLines w:val="0"/>
              <w:spacing w:line="252" w:lineRule="auto"/>
            </w:pPr>
            <w:r w:rsidRPr="00852B86">
              <w:t>NOTE 4:</w:t>
            </w:r>
            <w:r w:rsidRPr="00852B86">
              <w:tab/>
              <w:t>SS-RSRP minimum requirements are specified assuming independent interference and noise at each receiver antenna port.</w:t>
            </w:r>
          </w:p>
        </w:tc>
      </w:tr>
    </w:tbl>
    <w:p w14:paraId="7C8A3DBD" w14:textId="77777777" w:rsidR="00006A70" w:rsidRPr="00852B86" w:rsidRDefault="00006A70" w:rsidP="00006A70">
      <w:pPr>
        <w:rPr>
          <w:lang w:eastAsia="sv-SE"/>
        </w:rPr>
      </w:pPr>
    </w:p>
    <w:p w14:paraId="01A7C7E6" w14:textId="25CD39F6" w:rsidR="002F3B2B" w:rsidRPr="00852B86" w:rsidRDefault="002F3B2B" w:rsidP="000422D1">
      <w:pPr>
        <w:rPr>
          <w:lang w:eastAsia="zh-CN"/>
        </w:rPr>
      </w:pPr>
      <w:r w:rsidRPr="00852B86">
        <w:rPr>
          <w:lang w:eastAsia="zh-CN"/>
        </w:rPr>
        <w:t xml:space="preserve">The UE shall transmit the PRACH to PSCell </w:t>
      </w:r>
      <w:r w:rsidR="00C56091" w:rsidRPr="00852B86">
        <w:rPr>
          <w:lang w:eastAsia="zh-CN"/>
        </w:rPr>
        <w:t>no later than</w:t>
      </w:r>
      <w:r w:rsidRPr="00852B86">
        <w:rPr>
          <w:lang w:eastAsia="zh-CN"/>
        </w:rPr>
        <w:t xml:space="preserve"> 82 ms</w:t>
      </w:r>
      <w:r w:rsidRPr="00852B86">
        <w:rPr>
          <w:vertAlign w:val="superscript"/>
          <w:lang w:eastAsia="zh-CN"/>
        </w:rPr>
        <w:t>Note1</w:t>
      </w:r>
      <w:r w:rsidRPr="00852B86">
        <w:rPr>
          <w:lang w:eastAsia="zh-CN"/>
        </w:rPr>
        <w:t xml:space="preserve"> </w:t>
      </w:r>
      <w:r w:rsidR="00C56091" w:rsidRPr="00852B86">
        <w:rPr>
          <w:lang w:eastAsia="zh-CN"/>
        </w:rPr>
        <w:t xml:space="preserve">from the start of </w:t>
      </w:r>
      <w:r w:rsidRPr="00852B86">
        <w:rPr>
          <w:lang w:eastAsia="zh-CN"/>
        </w:rPr>
        <w:t>T</w:t>
      </w:r>
      <w:r w:rsidR="00D83E40" w:rsidRPr="00852B86">
        <w:rPr>
          <w:lang w:eastAsia="zh-CN"/>
        </w:rPr>
        <w:t>4</w:t>
      </w:r>
      <w:r w:rsidRPr="00852B86">
        <w:rPr>
          <w:lang w:eastAsia="zh-CN"/>
        </w:rPr>
        <w:t>.</w:t>
      </w:r>
    </w:p>
    <w:p w14:paraId="1CAC8205" w14:textId="4D355188" w:rsidR="002F3B2B" w:rsidRPr="00852B86" w:rsidRDefault="002F3B2B" w:rsidP="000422D1">
      <w:pPr>
        <w:rPr>
          <w:lang w:eastAsia="zh-CN"/>
        </w:rPr>
      </w:pPr>
      <w:r w:rsidRPr="00852B86">
        <w:rPr>
          <w:lang w:eastAsia="zh-CN"/>
        </w:rPr>
        <w:t>The UE shall send at least one CSI report for PSCell with non-zero CQI index during T</w:t>
      </w:r>
      <w:r w:rsidR="00D83E40" w:rsidRPr="00852B86">
        <w:rPr>
          <w:lang w:eastAsia="zh-CN"/>
        </w:rPr>
        <w:t>5</w:t>
      </w:r>
      <w:r w:rsidRPr="00852B86">
        <w:rPr>
          <w:lang w:eastAsia="zh-CN"/>
        </w:rPr>
        <w:t>.</w:t>
      </w:r>
    </w:p>
    <w:p w14:paraId="2104CDE4" w14:textId="1185ACF8" w:rsidR="002F3B2B" w:rsidRPr="00852B86" w:rsidRDefault="002F3B2B" w:rsidP="000422D1">
      <w:r w:rsidRPr="00852B86">
        <w:t>The UE shall periodically send CSI reports for PSCell after the UE has sent first CQI report with non-zero CQI index during T</w:t>
      </w:r>
      <w:r w:rsidR="00D83E40" w:rsidRPr="00852B86">
        <w:t>5</w:t>
      </w:r>
      <w:r w:rsidR="00406D8E" w:rsidRPr="00852B86">
        <w:t>.</w:t>
      </w:r>
    </w:p>
    <w:p w14:paraId="505B5B29" w14:textId="50496269" w:rsidR="002F3B2B" w:rsidRPr="00852B86" w:rsidRDefault="002F3B2B" w:rsidP="000422D1">
      <w:pPr>
        <w:rPr>
          <w:lang w:eastAsia="zh-CN"/>
        </w:rPr>
      </w:pPr>
      <w:r w:rsidRPr="00852B86">
        <w:rPr>
          <w:lang w:eastAsia="zh-CN"/>
        </w:rPr>
        <w:t xml:space="preserve">The UE shall stop sending CSI reports for PSCell </w:t>
      </w:r>
      <w:r w:rsidR="00C56091" w:rsidRPr="00852B86">
        <w:rPr>
          <w:lang w:eastAsia="zh-CN"/>
        </w:rPr>
        <w:t>no later than</w:t>
      </w:r>
      <w:r w:rsidRPr="00852B86">
        <w:rPr>
          <w:lang w:eastAsia="zh-CN"/>
        </w:rPr>
        <w:t xml:space="preserve"> 20ms </w:t>
      </w:r>
      <w:r w:rsidR="00C56091" w:rsidRPr="00852B86">
        <w:rPr>
          <w:lang w:eastAsia="zh-CN"/>
        </w:rPr>
        <w:t xml:space="preserve">from the start of </w:t>
      </w:r>
      <w:r w:rsidRPr="00852B86">
        <w:rPr>
          <w:lang w:eastAsia="zh-CN"/>
        </w:rPr>
        <w:t>T</w:t>
      </w:r>
      <w:r w:rsidR="00D83E40" w:rsidRPr="00852B86">
        <w:rPr>
          <w:lang w:eastAsia="zh-CN"/>
        </w:rPr>
        <w:t>6</w:t>
      </w:r>
      <w:r w:rsidRPr="00852B86">
        <w:rPr>
          <w:lang w:eastAsia="zh-CN"/>
        </w:rPr>
        <w:t>.</w:t>
      </w:r>
    </w:p>
    <w:p w14:paraId="5BC52659" w14:textId="77777777" w:rsidR="002F3B2B" w:rsidRPr="00852B86" w:rsidRDefault="002F3B2B" w:rsidP="000422D1">
      <w:pPr>
        <w:rPr>
          <w:lang w:eastAsia="zh-CN"/>
        </w:rPr>
      </w:pPr>
      <w:r w:rsidRPr="00852B86">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355CFC73" w14:textId="7AA8DDB3" w:rsidR="002F3B2B" w:rsidRPr="00852B86" w:rsidRDefault="00406D8E" w:rsidP="00406D8E">
      <w:pPr>
        <w:pStyle w:val="NO"/>
      </w:pPr>
      <w:r w:rsidRPr="00852B86">
        <w:t>NOTE</w:t>
      </w:r>
      <w:r w:rsidR="002F3B2B" w:rsidRPr="00852B86">
        <w:t>:</w:t>
      </w:r>
      <w:r w:rsidR="002F3B2B" w:rsidRPr="00852B86">
        <w:tab/>
        <w:t>The PSCell addition delay can be expressed as</w:t>
      </w:r>
      <w:r w:rsidR="002F3B2B" w:rsidRPr="00852B86">
        <w:rPr>
          <w:bCs/>
        </w:rPr>
        <w:t xml:space="preserve"> follows as specified in clause 4.7.5.0.1:</w:t>
      </w:r>
    </w:p>
    <w:p w14:paraId="4B4D92A1" w14:textId="77777777" w:rsidR="002F3B2B" w:rsidRPr="00852B86" w:rsidRDefault="002F3B2B" w:rsidP="000422D1">
      <w:pPr>
        <w:pStyle w:val="EQ"/>
        <w:keepLines w:val="0"/>
        <w:jc w:val="center"/>
        <w:rPr>
          <w:noProof w:val="0"/>
          <w:lang w:eastAsia="zh-CN"/>
        </w:rPr>
      </w:pPr>
      <w:r w:rsidRPr="00852B86">
        <w:rPr>
          <w:noProof w:val="0"/>
        </w:rPr>
        <w:t>T</w:t>
      </w:r>
      <w:r w:rsidRPr="00852B86">
        <w:rPr>
          <w:noProof w:val="0"/>
          <w:vertAlign w:val="subscript"/>
        </w:rPr>
        <w:t>config_PSCell</w:t>
      </w:r>
      <w:r w:rsidRPr="00852B86">
        <w:rPr>
          <w:noProof w:val="0"/>
        </w:rPr>
        <w:t xml:space="preserve"> = T</w:t>
      </w:r>
      <w:r w:rsidRPr="00852B86">
        <w:rPr>
          <w:noProof w:val="0"/>
          <w:vertAlign w:val="subscript"/>
        </w:rPr>
        <w:t>RRC_delay</w:t>
      </w:r>
      <w:r w:rsidRPr="00852B86">
        <w:rPr>
          <w:noProof w:val="0"/>
        </w:rPr>
        <w:t xml:space="preserve"> + T</w:t>
      </w:r>
      <w:r w:rsidRPr="00852B86">
        <w:rPr>
          <w:noProof w:val="0"/>
          <w:vertAlign w:val="subscript"/>
        </w:rPr>
        <w:t>processing</w:t>
      </w:r>
      <w:r w:rsidRPr="00852B86">
        <w:rPr>
          <w:noProof w:val="0"/>
        </w:rPr>
        <w:t xml:space="preserve"> + T</w:t>
      </w:r>
      <w:r w:rsidRPr="00852B86">
        <w:rPr>
          <w:noProof w:val="0"/>
          <w:vertAlign w:val="subscript"/>
        </w:rPr>
        <w:t>search</w:t>
      </w:r>
      <w:r w:rsidRPr="00852B86">
        <w:rPr>
          <w:noProof w:val="0"/>
        </w:rPr>
        <w:t xml:space="preserve"> + T</w:t>
      </w:r>
      <w:r w:rsidRPr="00852B86">
        <w:rPr>
          <w:noProof w:val="0"/>
          <w:vertAlign w:val="subscript"/>
        </w:rPr>
        <w:t>∆</w:t>
      </w:r>
      <w:r w:rsidRPr="00852B86">
        <w:rPr>
          <w:noProof w:val="0"/>
        </w:rPr>
        <w:t xml:space="preserve"> + T</w:t>
      </w:r>
      <w:r w:rsidRPr="00852B86">
        <w:rPr>
          <w:noProof w:val="0"/>
          <w:vertAlign w:val="subscript"/>
        </w:rPr>
        <w:t xml:space="preserve">PSCell_ DU </w:t>
      </w:r>
      <w:r w:rsidRPr="00852B86">
        <w:rPr>
          <w:noProof w:val="0"/>
          <w:lang w:eastAsia="zh-CN"/>
        </w:rPr>
        <w:t>+ 2ms</w:t>
      </w:r>
    </w:p>
    <w:p w14:paraId="79FF15EF" w14:textId="77777777" w:rsidR="002F3B2B" w:rsidRPr="00852B86" w:rsidRDefault="002F3B2B" w:rsidP="000422D1">
      <w:r w:rsidRPr="00852B86">
        <w:t>Where:</w:t>
      </w:r>
    </w:p>
    <w:p w14:paraId="49F95DCC" w14:textId="77777777" w:rsidR="002F3B2B" w:rsidRPr="00852B86" w:rsidRDefault="002F3B2B" w:rsidP="000422D1">
      <w:pPr>
        <w:pStyle w:val="B10"/>
      </w:pPr>
      <w:r w:rsidRPr="00852B86">
        <w:t>T</w:t>
      </w:r>
      <w:r w:rsidRPr="00852B86">
        <w:rPr>
          <w:vertAlign w:val="subscript"/>
        </w:rPr>
        <w:t>RRC_delay</w:t>
      </w:r>
      <w:r w:rsidRPr="00852B86">
        <w:t xml:space="preserve"> = 20ms</w:t>
      </w:r>
    </w:p>
    <w:p w14:paraId="7E902B34" w14:textId="77777777" w:rsidR="002F3B2B" w:rsidRPr="00852B86" w:rsidRDefault="002F3B2B" w:rsidP="000422D1">
      <w:pPr>
        <w:pStyle w:val="B10"/>
      </w:pPr>
      <w:r w:rsidRPr="00852B86">
        <w:t>T</w:t>
      </w:r>
      <w:r w:rsidRPr="00852B86">
        <w:rPr>
          <w:vertAlign w:val="subscript"/>
        </w:rPr>
        <w:t>processing</w:t>
      </w:r>
      <w:r w:rsidRPr="00852B86">
        <w:t xml:space="preserve"> = 20ms</w:t>
      </w:r>
    </w:p>
    <w:p w14:paraId="7BD670C2" w14:textId="7694BEC2" w:rsidR="002F3B2B" w:rsidRPr="00852B86" w:rsidRDefault="002F3B2B" w:rsidP="000422D1">
      <w:pPr>
        <w:pStyle w:val="B10"/>
      </w:pPr>
      <w:r w:rsidRPr="00852B86">
        <w:t>T</w:t>
      </w:r>
      <w:r w:rsidRPr="00852B86">
        <w:rPr>
          <w:vertAlign w:val="subscript"/>
        </w:rPr>
        <w:t>search</w:t>
      </w:r>
      <w:r w:rsidR="007F2841" w:rsidRPr="00852B86">
        <w:tab/>
      </w:r>
      <w:r w:rsidRPr="00852B86">
        <w:t>= 0</w:t>
      </w:r>
    </w:p>
    <w:p w14:paraId="6CB0C0E1" w14:textId="77777777" w:rsidR="002F3B2B" w:rsidRPr="00852B86" w:rsidRDefault="002F3B2B" w:rsidP="000422D1">
      <w:pPr>
        <w:pStyle w:val="B10"/>
      </w:pPr>
      <w:r w:rsidRPr="00852B86">
        <w:t>T</w:t>
      </w:r>
      <w:r w:rsidRPr="00852B86">
        <w:rPr>
          <w:vertAlign w:val="subscript"/>
        </w:rPr>
        <w:t>∆</w:t>
      </w:r>
      <w:r w:rsidRPr="00852B86">
        <w:t xml:space="preserve"> = 20ms</w:t>
      </w:r>
    </w:p>
    <w:p w14:paraId="53E46210" w14:textId="77777777" w:rsidR="002F3B2B" w:rsidRPr="00852B86" w:rsidRDefault="002F3B2B" w:rsidP="000422D1">
      <w:pPr>
        <w:pStyle w:val="B10"/>
      </w:pPr>
      <w:r w:rsidRPr="00852B86">
        <w:t>T</w:t>
      </w:r>
      <w:r w:rsidRPr="00852B86">
        <w:rPr>
          <w:vertAlign w:val="subscript"/>
        </w:rPr>
        <w:t xml:space="preserve">PSCell_ DU </w:t>
      </w:r>
      <w:r w:rsidRPr="00852B86">
        <w:t>= 1*10+10 = 20ms</w:t>
      </w:r>
    </w:p>
    <w:p w14:paraId="6F4D68AF" w14:textId="77777777" w:rsidR="00D85291" w:rsidRPr="00852B86" w:rsidRDefault="00D85291" w:rsidP="00D85291">
      <w:pPr>
        <w:pStyle w:val="Heading3"/>
      </w:pPr>
      <w:bookmarkStart w:id="1195" w:name="_Toc69328092"/>
      <w:bookmarkStart w:id="1196" w:name="_Toc75989729"/>
      <w:bookmarkStart w:id="1197" w:name="_Toc75992835"/>
      <w:bookmarkStart w:id="1198" w:name="_Toc76018612"/>
      <w:bookmarkStart w:id="1199" w:name="_Toc84513678"/>
      <w:bookmarkStart w:id="1200" w:name="_Toc84514242"/>
      <w:r w:rsidRPr="00852B86">
        <w:t>4.5.8</w:t>
      </w:r>
      <w:r w:rsidRPr="00852B86">
        <w:tab/>
        <w:t>UL switching</w:t>
      </w:r>
    </w:p>
    <w:p w14:paraId="07B5F771" w14:textId="77777777" w:rsidR="00D85291" w:rsidRPr="00852B86" w:rsidRDefault="00D85291" w:rsidP="00D85291">
      <w:pPr>
        <w:pStyle w:val="Heading4"/>
        <w:rPr>
          <w:lang w:eastAsia="sv-SE"/>
        </w:rPr>
      </w:pPr>
      <w:r w:rsidRPr="00852B86">
        <w:rPr>
          <w:lang w:eastAsia="sv-SE"/>
        </w:rPr>
        <w:t>4.5.8.0</w:t>
      </w:r>
      <w:r w:rsidRPr="00852B86">
        <w:rPr>
          <w:lang w:eastAsia="sv-SE"/>
        </w:rPr>
        <w:tab/>
        <w:t>Minimum conformance requirements</w:t>
      </w:r>
    </w:p>
    <w:p w14:paraId="6AE252E2" w14:textId="77777777" w:rsidR="00D85291" w:rsidRPr="00852B86" w:rsidRDefault="00D85291" w:rsidP="00D85291">
      <w:r w:rsidRPr="00852B86">
        <w:rPr>
          <w:rFonts w:cs="v4.2.0"/>
        </w:rPr>
        <w:t xml:space="preserve">[TS 38.133, clause </w:t>
      </w:r>
      <w:r w:rsidRPr="00852B86">
        <w:t>8.2.1.2.14</w:t>
      </w:r>
      <w:r w:rsidRPr="00852B86">
        <w:rPr>
          <w:rFonts w:cs="v4.2.0"/>
        </w:rPr>
        <w:t>]</w:t>
      </w:r>
    </w:p>
    <w:p w14:paraId="0792A815" w14:textId="77777777" w:rsidR="00D85291" w:rsidRPr="00852B86" w:rsidRDefault="00D85291" w:rsidP="00D85291">
      <w:pPr>
        <w:rPr>
          <w:rFonts w:eastAsia="MS Mincho"/>
        </w:rPr>
      </w:pPr>
      <w:r w:rsidRPr="00852B86">
        <w:rPr>
          <w:rFonts w:eastAsia="MS Mincho"/>
        </w:rPr>
        <w:t xml:space="preserve">The DL interruption requirements at dynamic switching between two uplink carriers specified in this clause are applicable for </w:t>
      </w:r>
      <w:r w:rsidRPr="00852B86">
        <w:t xml:space="preserve">an uplink band pair of an inter-band EN-DC configuration when the capability </w:t>
      </w:r>
      <w:r w:rsidRPr="00852B86">
        <w:rPr>
          <w:i/>
        </w:rPr>
        <w:t>uplinkTxSwitchingPeriod</w:t>
      </w:r>
      <w:r w:rsidRPr="00852B86">
        <w:t xml:space="preserve"> is present, and is only applicable for uplink switching mechanism specified in clause 6.1.6 of TS 38.214 [9], where E-UTRA UL carrier is capable of one transmit antenna connector and NR UL carrier is capable of two transmit antenna connectors, and the two uplink carriers are in different bands with different carrier frequencies.</w:t>
      </w:r>
      <w:r w:rsidRPr="00852B86">
        <w:rPr>
          <w:rFonts w:eastAsia="MS Mincho"/>
        </w:rPr>
        <w:t xml:space="preserve"> </w:t>
      </w:r>
    </w:p>
    <w:p w14:paraId="2046EA66" w14:textId="77777777" w:rsidR="00D85291" w:rsidRPr="00852B86" w:rsidRDefault="00D85291" w:rsidP="00D85291">
      <w:pPr>
        <w:rPr>
          <w:rFonts w:cs="v4.2.0"/>
        </w:rPr>
      </w:pPr>
      <w:r w:rsidRPr="00852B86">
        <w:rPr>
          <w:rFonts w:eastAsia="MS Mincho"/>
        </w:rPr>
        <w:t xml:space="preserve">When dynamic </w:t>
      </w:r>
      <w:r w:rsidRPr="00852B86">
        <w:t>switching between two uplink carriers is conducted</w:t>
      </w:r>
      <w:r w:rsidRPr="00852B86">
        <w:rPr>
          <w:rFonts w:eastAsia="MS Mincho"/>
        </w:rPr>
        <w:t xml:space="preserve">, UE is allowed to cause DL interruption of X OFDM symbols in NR downlink carrier(s) as indicated by </w:t>
      </w:r>
      <w:r w:rsidRPr="00852B86">
        <w:rPr>
          <w:rFonts w:eastAsia="MS Mincho"/>
          <w:i/>
        </w:rPr>
        <w:t>uplinkTxSwitching-DL-Interruption</w:t>
      </w:r>
      <w:r w:rsidRPr="00852B86">
        <w:rPr>
          <w:rFonts w:eastAsia="MS Mincho"/>
        </w:rPr>
        <w:t xml:space="preserve"> [13].</w:t>
      </w:r>
      <w:r w:rsidRPr="00852B86">
        <w:t xml:space="preserve"> </w:t>
      </w:r>
      <w:r w:rsidRPr="00852B86">
        <w:rPr>
          <w:rFonts w:eastAsia="MS Mincho"/>
        </w:rPr>
        <w:t>The DL interruption starts from the first OFDM symbol which fully or partially overlap</w:t>
      </w:r>
      <w:r w:rsidRPr="00852B86">
        <w:t>s</w:t>
      </w:r>
      <w:r w:rsidRPr="00852B86">
        <w:rPr>
          <w:rFonts w:eastAsia="MS Mincho"/>
        </w:rPr>
        <w:t xml:space="preserve"> with the UL switching period located in NR carrier.</w:t>
      </w:r>
      <w:r w:rsidRPr="00852B86">
        <w:rPr>
          <w:rFonts w:cs="v4.2.0"/>
        </w:rPr>
        <w:t xml:space="preserve"> The DL interruption lengths of X for NR carrier(s) are defined in Table 4.5.8.0-1.</w:t>
      </w:r>
    </w:p>
    <w:p w14:paraId="5B9B0A71" w14:textId="77777777" w:rsidR="00D85291" w:rsidRPr="00852B86" w:rsidRDefault="00D85291" w:rsidP="00D85291">
      <w:r w:rsidRPr="00852B86">
        <w:t xml:space="preserve">No DL interruption is allowed in the NR downlink carrier(s) which is not indicated by </w:t>
      </w:r>
      <w:r w:rsidRPr="00852B86">
        <w:rPr>
          <w:i/>
        </w:rPr>
        <w:t>uplinkTxSwitching-DL-Interruption</w:t>
      </w:r>
      <w:r w:rsidRPr="00852B86">
        <w:t>. No DL interruption is allowed for some inter-band EN-DC configurations as specified in clause 5.5B.4 of TS 38.101-3 [4].</w:t>
      </w:r>
    </w:p>
    <w:p w14:paraId="65EC8483" w14:textId="054AADAE" w:rsidR="00D85291" w:rsidRPr="00852B86" w:rsidRDefault="00D85291" w:rsidP="00D85291">
      <w:pPr>
        <w:pStyle w:val="TH"/>
      </w:pPr>
      <w:r w:rsidRPr="00852B86">
        <w:t>Table 4.5.8.0-1: DL interruption length on NR carrier(s) in the unit of OFDM symbols (X) for switching between two uplink carr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
        <w:gridCol w:w="1276"/>
        <w:gridCol w:w="1276"/>
        <w:gridCol w:w="1276"/>
      </w:tblGrid>
      <w:tr w:rsidR="00D85291" w:rsidRPr="00852B86" w14:paraId="7EB9072E" w14:textId="77777777" w:rsidTr="00FD7E0C">
        <w:trPr>
          <w:trHeight w:val="140"/>
          <w:jc w:val="center"/>
        </w:trPr>
        <w:tc>
          <w:tcPr>
            <w:tcW w:w="852" w:type="dxa"/>
            <w:tcBorders>
              <w:top w:val="single" w:sz="4" w:space="0" w:color="auto"/>
              <w:left w:val="single" w:sz="4" w:space="0" w:color="auto"/>
              <w:bottom w:val="nil"/>
              <w:right w:val="single" w:sz="4" w:space="0" w:color="auto"/>
            </w:tcBorders>
            <w:vAlign w:val="center"/>
            <w:hideMark/>
          </w:tcPr>
          <w:p w14:paraId="3DA49245" w14:textId="77777777" w:rsidR="00D85291" w:rsidRPr="00852B86" w:rsidRDefault="00D85291" w:rsidP="001F027B">
            <w:pPr>
              <w:pStyle w:val="TAH"/>
            </w:pPr>
            <w:r w:rsidRPr="00852B86">
              <w:rPr>
                <w:noProof/>
              </w:rPr>
              <w:drawing>
                <wp:inline distT="0" distB="0" distL="0" distR="0" wp14:anchorId="2C8A161F" wp14:editId="487F7E00">
                  <wp:extent cx="154305" cy="154305"/>
                  <wp:effectExtent l="0" t="0" r="0" b="0"/>
                  <wp:docPr id="2949"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1"/>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54305" cy="154305"/>
                          </a:xfrm>
                          <a:prstGeom prst="rect">
                            <a:avLst/>
                          </a:prstGeom>
                          <a:noFill/>
                          <a:ln>
                            <a:noFill/>
                          </a:ln>
                        </pic:spPr>
                      </pic:pic>
                    </a:graphicData>
                  </a:graphic>
                </wp:inline>
              </w:drawing>
            </w:r>
          </w:p>
        </w:tc>
        <w:tc>
          <w:tcPr>
            <w:tcW w:w="1276" w:type="dxa"/>
            <w:tcBorders>
              <w:top w:val="single" w:sz="4" w:space="0" w:color="auto"/>
              <w:left w:val="single" w:sz="4" w:space="0" w:color="auto"/>
              <w:bottom w:val="nil"/>
              <w:right w:val="single" w:sz="4" w:space="0" w:color="auto"/>
            </w:tcBorders>
            <w:hideMark/>
          </w:tcPr>
          <w:p w14:paraId="6D8C447E" w14:textId="77777777" w:rsidR="00D85291" w:rsidRPr="00852B86" w:rsidRDefault="00D85291" w:rsidP="001F027B">
            <w:pPr>
              <w:pStyle w:val="TAH"/>
            </w:pPr>
            <w:r w:rsidRPr="00852B86">
              <w:t>NR Slot length (ms)</w:t>
            </w:r>
          </w:p>
        </w:tc>
        <w:tc>
          <w:tcPr>
            <w:tcW w:w="2552" w:type="dxa"/>
            <w:gridSpan w:val="2"/>
            <w:tcBorders>
              <w:top w:val="single" w:sz="4" w:space="0" w:color="auto"/>
              <w:left w:val="single" w:sz="4" w:space="0" w:color="auto"/>
              <w:bottom w:val="single" w:sz="4" w:space="0" w:color="auto"/>
              <w:right w:val="single" w:sz="4" w:space="0" w:color="auto"/>
            </w:tcBorders>
            <w:hideMark/>
          </w:tcPr>
          <w:p w14:paraId="392C9766" w14:textId="77777777" w:rsidR="00D85291" w:rsidRPr="00852B86" w:rsidRDefault="00D85291" w:rsidP="001F027B">
            <w:pPr>
              <w:pStyle w:val="TAH"/>
            </w:pPr>
            <w:r w:rsidRPr="00852B86">
              <w:rPr>
                <w:lang w:eastAsia="ko-KR"/>
              </w:rPr>
              <w:t xml:space="preserve">Uplink Tx switching period </w:t>
            </w:r>
            <w:r w:rsidRPr="00852B86">
              <w:rPr>
                <w:vertAlign w:val="superscript"/>
                <w:lang w:eastAsia="ko-KR"/>
              </w:rPr>
              <w:t>Note1</w:t>
            </w:r>
          </w:p>
        </w:tc>
      </w:tr>
      <w:tr w:rsidR="00D85291" w:rsidRPr="00852B86" w14:paraId="57DA36E3" w14:textId="77777777" w:rsidTr="00FD7E0C">
        <w:trPr>
          <w:trHeight w:val="140"/>
          <w:jc w:val="center"/>
        </w:trPr>
        <w:tc>
          <w:tcPr>
            <w:tcW w:w="0" w:type="auto"/>
            <w:tcBorders>
              <w:top w:val="nil"/>
              <w:left w:val="single" w:sz="4" w:space="0" w:color="auto"/>
              <w:bottom w:val="single" w:sz="4" w:space="0" w:color="auto"/>
              <w:right w:val="single" w:sz="4" w:space="0" w:color="auto"/>
            </w:tcBorders>
            <w:vAlign w:val="center"/>
            <w:hideMark/>
          </w:tcPr>
          <w:p w14:paraId="1B557BD4" w14:textId="77777777" w:rsidR="00D85291" w:rsidRPr="00852B86" w:rsidRDefault="00D85291" w:rsidP="001F027B">
            <w:pPr>
              <w:pStyle w:val="TAH"/>
            </w:pPr>
          </w:p>
        </w:tc>
        <w:tc>
          <w:tcPr>
            <w:tcW w:w="0" w:type="auto"/>
            <w:tcBorders>
              <w:top w:val="nil"/>
              <w:left w:val="single" w:sz="4" w:space="0" w:color="auto"/>
              <w:bottom w:val="single" w:sz="4" w:space="0" w:color="auto"/>
              <w:right w:val="single" w:sz="4" w:space="0" w:color="auto"/>
            </w:tcBorders>
            <w:vAlign w:val="center"/>
            <w:hideMark/>
          </w:tcPr>
          <w:p w14:paraId="397C4144" w14:textId="77777777" w:rsidR="00D85291" w:rsidRPr="00852B86" w:rsidRDefault="00D85291" w:rsidP="001F027B">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6EE0B1F4" w14:textId="77777777" w:rsidR="00D85291" w:rsidRPr="00852B86" w:rsidRDefault="00D85291" w:rsidP="001F027B">
            <w:pPr>
              <w:pStyle w:val="TAH"/>
            </w:pPr>
            <w:r w:rsidRPr="00852B86">
              <w:rPr>
                <w:lang w:eastAsia="ko-KR"/>
              </w:rPr>
              <w:t>35us</w:t>
            </w:r>
          </w:p>
        </w:tc>
        <w:tc>
          <w:tcPr>
            <w:tcW w:w="1276" w:type="dxa"/>
            <w:tcBorders>
              <w:top w:val="single" w:sz="4" w:space="0" w:color="auto"/>
              <w:left w:val="single" w:sz="4" w:space="0" w:color="auto"/>
              <w:bottom w:val="single" w:sz="4" w:space="0" w:color="auto"/>
              <w:right w:val="single" w:sz="4" w:space="0" w:color="auto"/>
            </w:tcBorders>
            <w:hideMark/>
          </w:tcPr>
          <w:p w14:paraId="3D17DF31" w14:textId="77777777" w:rsidR="00D85291" w:rsidRPr="00852B86" w:rsidRDefault="00D85291" w:rsidP="001F027B">
            <w:pPr>
              <w:pStyle w:val="TAH"/>
            </w:pPr>
            <w:r w:rsidRPr="00852B86">
              <w:rPr>
                <w:lang w:eastAsia="ko-KR"/>
              </w:rPr>
              <w:t>140us</w:t>
            </w:r>
          </w:p>
        </w:tc>
      </w:tr>
      <w:tr w:rsidR="00D85291" w:rsidRPr="00852B86" w14:paraId="587AF81A"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6978855E" w14:textId="77777777" w:rsidR="00D85291" w:rsidRPr="00852B86" w:rsidRDefault="00D85291" w:rsidP="001F027B">
            <w:pPr>
              <w:pStyle w:val="TAC"/>
            </w:pPr>
            <w:r w:rsidRPr="00852B86">
              <w:t>0</w:t>
            </w:r>
          </w:p>
        </w:tc>
        <w:tc>
          <w:tcPr>
            <w:tcW w:w="1276" w:type="dxa"/>
            <w:tcBorders>
              <w:top w:val="single" w:sz="4" w:space="0" w:color="auto"/>
              <w:left w:val="single" w:sz="4" w:space="0" w:color="auto"/>
              <w:bottom w:val="single" w:sz="4" w:space="0" w:color="auto"/>
              <w:right w:val="single" w:sz="4" w:space="0" w:color="auto"/>
            </w:tcBorders>
            <w:hideMark/>
          </w:tcPr>
          <w:p w14:paraId="4FA15E5C" w14:textId="77777777" w:rsidR="00D85291" w:rsidRPr="00852B86" w:rsidRDefault="00D85291" w:rsidP="001F027B">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7CADC8E2" w14:textId="77777777" w:rsidR="00D85291" w:rsidRPr="00852B86" w:rsidRDefault="00D85291" w:rsidP="001F027B">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320081A9" w14:textId="77777777" w:rsidR="00D85291" w:rsidRPr="00852B86" w:rsidRDefault="00D85291" w:rsidP="001F027B">
            <w:pPr>
              <w:pStyle w:val="TAC"/>
            </w:pPr>
            <w:r w:rsidRPr="00852B86">
              <w:t>3</w:t>
            </w:r>
          </w:p>
        </w:tc>
      </w:tr>
      <w:tr w:rsidR="00D85291" w:rsidRPr="00852B86" w14:paraId="649E7B60"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008CD0C5" w14:textId="77777777" w:rsidR="00D85291" w:rsidRPr="00852B86" w:rsidRDefault="00D85291" w:rsidP="001F027B">
            <w:pPr>
              <w:pStyle w:val="TAC"/>
            </w:pPr>
            <w:r w:rsidRPr="00852B86">
              <w:t>1</w:t>
            </w:r>
          </w:p>
        </w:tc>
        <w:tc>
          <w:tcPr>
            <w:tcW w:w="1276" w:type="dxa"/>
            <w:tcBorders>
              <w:top w:val="single" w:sz="4" w:space="0" w:color="auto"/>
              <w:left w:val="single" w:sz="4" w:space="0" w:color="auto"/>
              <w:bottom w:val="single" w:sz="4" w:space="0" w:color="auto"/>
              <w:right w:val="single" w:sz="4" w:space="0" w:color="auto"/>
            </w:tcBorders>
            <w:hideMark/>
          </w:tcPr>
          <w:p w14:paraId="3531C872" w14:textId="77777777" w:rsidR="00D85291" w:rsidRPr="00852B86" w:rsidRDefault="00D85291" w:rsidP="001F027B">
            <w:pPr>
              <w:pStyle w:val="TAC"/>
            </w:pPr>
            <w:r w:rsidRPr="00852B86">
              <w:t>0.5</w:t>
            </w:r>
          </w:p>
        </w:tc>
        <w:tc>
          <w:tcPr>
            <w:tcW w:w="1276" w:type="dxa"/>
            <w:tcBorders>
              <w:top w:val="single" w:sz="4" w:space="0" w:color="auto"/>
              <w:left w:val="single" w:sz="4" w:space="0" w:color="auto"/>
              <w:bottom w:val="single" w:sz="4" w:space="0" w:color="auto"/>
              <w:right w:val="single" w:sz="4" w:space="0" w:color="auto"/>
            </w:tcBorders>
            <w:hideMark/>
          </w:tcPr>
          <w:p w14:paraId="51E37DB4" w14:textId="77777777" w:rsidR="00D85291" w:rsidRPr="00852B86" w:rsidRDefault="00D85291" w:rsidP="001F027B">
            <w:pPr>
              <w:pStyle w:val="TAC"/>
            </w:pPr>
            <w:r w:rsidRPr="00852B86">
              <w:t>3</w:t>
            </w:r>
          </w:p>
        </w:tc>
        <w:tc>
          <w:tcPr>
            <w:tcW w:w="1276" w:type="dxa"/>
            <w:tcBorders>
              <w:top w:val="single" w:sz="4" w:space="0" w:color="auto"/>
              <w:left w:val="single" w:sz="4" w:space="0" w:color="auto"/>
              <w:bottom w:val="single" w:sz="4" w:space="0" w:color="auto"/>
              <w:right w:val="single" w:sz="4" w:space="0" w:color="auto"/>
            </w:tcBorders>
            <w:hideMark/>
          </w:tcPr>
          <w:p w14:paraId="1F5A41E4" w14:textId="77777777" w:rsidR="00D85291" w:rsidRPr="00852B86" w:rsidRDefault="00D85291" w:rsidP="001F027B">
            <w:pPr>
              <w:pStyle w:val="TAC"/>
            </w:pPr>
            <w:r w:rsidRPr="00852B86">
              <w:t>6</w:t>
            </w:r>
          </w:p>
        </w:tc>
      </w:tr>
      <w:tr w:rsidR="00D85291" w:rsidRPr="00852B86" w14:paraId="4C0BA71F" w14:textId="77777777" w:rsidTr="00FD7E0C">
        <w:trPr>
          <w:jc w:val="center"/>
        </w:trPr>
        <w:tc>
          <w:tcPr>
            <w:tcW w:w="852" w:type="dxa"/>
            <w:tcBorders>
              <w:top w:val="single" w:sz="4" w:space="0" w:color="auto"/>
              <w:left w:val="single" w:sz="4" w:space="0" w:color="auto"/>
              <w:bottom w:val="single" w:sz="4" w:space="0" w:color="auto"/>
              <w:right w:val="single" w:sz="4" w:space="0" w:color="auto"/>
            </w:tcBorders>
            <w:hideMark/>
          </w:tcPr>
          <w:p w14:paraId="2EF010E1" w14:textId="77777777" w:rsidR="00D85291" w:rsidRPr="00852B86" w:rsidRDefault="00D85291" w:rsidP="001F027B">
            <w:pPr>
              <w:pStyle w:val="TAC"/>
            </w:pPr>
            <w:r w:rsidRPr="00852B86">
              <w:t>2</w:t>
            </w:r>
          </w:p>
        </w:tc>
        <w:tc>
          <w:tcPr>
            <w:tcW w:w="1276" w:type="dxa"/>
            <w:tcBorders>
              <w:top w:val="single" w:sz="4" w:space="0" w:color="auto"/>
              <w:left w:val="single" w:sz="4" w:space="0" w:color="auto"/>
              <w:bottom w:val="single" w:sz="4" w:space="0" w:color="auto"/>
              <w:right w:val="single" w:sz="4" w:space="0" w:color="auto"/>
            </w:tcBorders>
            <w:hideMark/>
          </w:tcPr>
          <w:p w14:paraId="4AC45D02" w14:textId="77777777" w:rsidR="00D85291" w:rsidRPr="00852B86" w:rsidRDefault="00D85291" w:rsidP="001F027B">
            <w:pPr>
              <w:pStyle w:val="TAC"/>
            </w:pPr>
            <w:r w:rsidRPr="00852B86">
              <w:t>0.25</w:t>
            </w:r>
          </w:p>
        </w:tc>
        <w:tc>
          <w:tcPr>
            <w:tcW w:w="1276" w:type="dxa"/>
            <w:tcBorders>
              <w:top w:val="single" w:sz="4" w:space="0" w:color="auto"/>
              <w:left w:val="single" w:sz="4" w:space="0" w:color="auto"/>
              <w:bottom w:val="single" w:sz="4" w:space="0" w:color="auto"/>
              <w:right w:val="single" w:sz="4" w:space="0" w:color="auto"/>
            </w:tcBorders>
            <w:hideMark/>
          </w:tcPr>
          <w:p w14:paraId="6A30E453" w14:textId="77777777" w:rsidR="00D85291" w:rsidRPr="00852B86" w:rsidRDefault="00D85291" w:rsidP="001F027B">
            <w:pPr>
              <w:pStyle w:val="TAC"/>
            </w:pPr>
            <w:r w:rsidRPr="00852B86">
              <w:t>4</w:t>
            </w:r>
          </w:p>
        </w:tc>
        <w:tc>
          <w:tcPr>
            <w:tcW w:w="1276" w:type="dxa"/>
            <w:tcBorders>
              <w:top w:val="single" w:sz="4" w:space="0" w:color="auto"/>
              <w:left w:val="single" w:sz="4" w:space="0" w:color="auto"/>
              <w:bottom w:val="single" w:sz="4" w:space="0" w:color="auto"/>
              <w:right w:val="single" w:sz="4" w:space="0" w:color="auto"/>
            </w:tcBorders>
          </w:tcPr>
          <w:p w14:paraId="70B432BE" w14:textId="77777777" w:rsidR="00D85291" w:rsidRPr="00852B86" w:rsidRDefault="00D85291" w:rsidP="001F027B">
            <w:pPr>
              <w:pStyle w:val="TAC"/>
            </w:pPr>
            <w:r w:rsidRPr="00852B86">
              <w:t>10</w:t>
            </w:r>
          </w:p>
        </w:tc>
      </w:tr>
      <w:tr w:rsidR="00D85291" w:rsidRPr="00852B86" w14:paraId="730FE998" w14:textId="77777777" w:rsidTr="00FD7E0C">
        <w:trPr>
          <w:jc w:val="center"/>
        </w:trPr>
        <w:tc>
          <w:tcPr>
            <w:tcW w:w="4680" w:type="dxa"/>
            <w:gridSpan w:val="4"/>
            <w:tcBorders>
              <w:top w:val="single" w:sz="4" w:space="0" w:color="auto"/>
              <w:left w:val="single" w:sz="4" w:space="0" w:color="auto"/>
              <w:bottom w:val="single" w:sz="4" w:space="0" w:color="auto"/>
              <w:right w:val="single" w:sz="4" w:space="0" w:color="auto"/>
            </w:tcBorders>
            <w:hideMark/>
          </w:tcPr>
          <w:p w14:paraId="76173317" w14:textId="77777777" w:rsidR="00D85291" w:rsidRPr="00852B86" w:rsidRDefault="00D85291" w:rsidP="001F027B">
            <w:pPr>
              <w:pStyle w:val="TAN"/>
            </w:pPr>
            <w:r w:rsidRPr="00852B86">
              <w:t>Note 1:</w:t>
            </w:r>
            <w:r w:rsidRPr="00852B86">
              <w:tab/>
            </w:r>
            <w:r w:rsidRPr="00852B86">
              <w:rPr>
                <w:lang w:eastAsia="ko-KR"/>
              </w:rPr>
              <w:t xml:space="preserve">Uplink Tx switching period depends on UE capability </w:t>
            </w:r>
            <w:r w:rsidRPr="00852B86">
              <w:rPr>
                <w:i/>
                <w:sz w:val="16"/>
                <w:lang w:eastAsia="en-GB"/>
              </w:rPr>
              <w:t>uplinkTxSwitchingPeriod</w:t>
            </w:r>
            <w:r w:rsidRPr="00852B86">
              <w:rPr>
                <w:i/>
                <w:lang w:eastAsia="ko-KR"/>
              </w:rPr>
              <w:t>.</w:t>
            </w:r>
          </w:p>
        </w:tc>
      </w:tr>
    </w:tbl>
    <w:p w14:paraId="44817051" w14:textId="77777777" w:rsidR="00D85291" w:rsidRPr="00852B86" w:rsidRDefault="00D85291" w:rsidP="00D85291"/>
    <w:p w14:paraId="34BEB642" w14:textId="77777777" w:rsidR="00D85291" w:rsidRPr="00852B86" w:rsidRDefault="00D85291" w:rsidP="00D85291">
      <w:pPr>
        <w:pStyle w:val="Heading4"/>
      </w:pPr>
      <w:r w:rsidRPr="00852B86">
        <w:t>4.5.8.1</w:t>
      </w:r>
      <w:r w:rsidRPr="00852B86">
        <w:tab/>
        <w:t>EN-DC FR1 interruptions at switching between two uplink carriers</w:t>
      </w:r>
    </w:p>
    <w:p w14:paraId="1362CBDC" w14:textId="77777777" w:rsidR="00D85291" w:rsidRPr="00852B86" w:rsidRDefault="00D85291" w:rsidP="00D85291">
      <w:pPr>
        <w:pStyle w:val="H6"/>
      </w:pPr>
      <w:r w:rsidRPr="00852B86">
        <w:t>4.5.8.1.1</w:t>
      </w:r>
      <w:r w:rsidRPr="00852B86">
        <w:tab/>
        <w:t>Test purpose</w:t>
      </w:r>
    </w:p>
    <w:p w14:paraId="50336E25" w14:textId="77777777" w:rsidR="00D85291" w:rsidRPr="00852B86" w:rsidRDefault="00D85291" w:rsidP="00D85291">
      <w:pPr>
        <w:rPr>
          <w:lang w:eastAsia="sv-SE"/>
        </w:rPr>
      </w:pPr>
      <w:r w:rsidRPr="00852B86">
        <w:rPr>
          <w:rFonts w:cs="v4.2.0"/>
        </w:rPr>
        <w:t xml:space="preserve">The purpose of this test is to verify DL interruption requirements during UE </w:t>
      </w:r>
      <w:r w:rsidRPr="00852B86">
        <w:rPr>
          <w:rFonts w:eastAsia="MS Mincho"/>
        </w:rPr>
        <w:t>dynamic switching between two uplink carriers</w:t>
      </w:r>
      <w:r w:rsidRPr="00852B86">
        <w:rPr>
          <w:lang w:eastAsia="sv-SE"/>
        </w:rPr>
        <w:t xml:space="preserve">. </w:t>
      </w:r>
      <w:r w:rsidRPr="00852B86">
        <w:rPr>
          <w:rFonts w:eastAsia="MS Mincho"/>
        </w:rPr>
        <w:t xml:space="preserve">The test case is applicable for </w:t>
      </w:r>
      <w:r w:rsidRPr="00852B86">
        <w:t xml:space="preserve">an uplink band pair of an inter-band EN-DC configuration when the capability </w:t>
      </w:r>
      <w:r w:rsidRPr="00852B86">
        <w:rPr>
          <w:i/>
        </w:rPr>
        <w:t>uplinkTxSwitchingPeriod</w:t>
      </w:r>
      <w:r w:rsidRPr="00852B86">
        <w:t xml:space="preserve"> is present.</w:t>
      </w:r>
    </w:p>
    <w:p w14:paraId="60155642" w14:textId="77777777" w:rsidR="00D85291" w:rsidRPr="00852B86" w:rsidRDefault="00D85291" w:rsidP="00D85291">
      <w:pPr>
        <w:pStyle w:val="H6"/>
      </w:pPr>
      <w:r w:rsidRPr="00852B86">
        <w:t>4.5.8.1.2</w:t>
      </w:r>
      <w:r w:rsidRPr="00852B86">
        <w:tab/>
        <w:t>Test applicability</w:t>
      </w:r>
    </w:p>
    <w:p w14:paraId="2D9B137F" w14:textId="77777777" w:rsidR="00D85291" w:rsidRPr="00852B86" w:rsidRDefault="00D85291" w:rsidP="00D85291">
      <w:pPr>
        <w:rPr>
          <w:lang w:eastAsia="sv-SE"/>
        </w:rPr>
      </w:pPr>
      <w:r w:rsidRPr="00852B86">
        <w:rPr>
          <w:lang w:eastAsia="sv-SE"/>
        </w:rPr>
        <w:t>This test applies to all types of NR UE supporting E-UTRA and EN-DC from Release 16 onwards supporting dynamic UL Tx switching in case of inter-band EN-DC.</w:t>
      </w:r>
    </w:p>
    <w:p w14:paraId="3147A9BB" w14:textId="77777777" w:rsidR="00D85291" w:rsidRPr="00852B86" w:rsidRDefault="00D85291" w:rsidP="00D85291">
      <w:pPr>
        <w:pStyle w:val="H6"/>
      </w:pPr>
      <w:r w:rsidRPr="00852B86">
        <w:t>4.5.8.1.3</w:t>
      </w:r>
      <w:r w:rsidRPr="00852B86">
        <w:tab/>
        <w:t>Minimum conformance requirements</w:t>
      </w:r>
    </w:p>
    <w:p w14:paraId="2547466C" w14:textId="77777777" w:rsidR="00D85291" w:rsidRPr="00852B86" w:rsidRDefault="00D85291" w:rsidP="00D85291">
      <w:pPr>
        <w:rPr>
          <w:lang w:eastAsia="sv-SE"/>
        </w:rPr>
      </w:pPr>
      <w:r w:rsidRPr="00852B86">
        <w:rPr>
          <w:lang w:eastAsia="sv-SE"/>
        </w:rPr>
        <w:t>The minimum conformance requirements are specified in clause 4.5.8.0.</w:t>
      </w:r>
    </w:p>
    <w:p w14:paraId="3A656EC2" w14:textId="77777777" w:rsidR="00D85291" w:rsidRPr="00852B86" w:rsidRDefault="00D85291" w:rsidP="00D85291">
      <w:pPr>
        <w:rPr>
          <w:lang w:eastAsia="sv-SE"/>
        </w:rPr>
      </w:pPr>
      <w:r w:rsidRPr="00852B86">
        <w:rPr>
          <w:lang w:eastAsia="sv-SE"/>
        </w:rPr>
        <w:t>The normative reference for this requirement is TS 38.133 [6] clause A.4.5.8.</w:t>
      </w:r>
    </w:p>
    <w:p w14:paraId="6056D3ED" w14:textId="77777777" w:rsidR="00D85291" w:rsidRPr="00852B86" w:rsidRDefault="00D85291" w:rsidP="00D85291">
      <w:pPr>
        <w:pStyle w:val="H6"/>
      </w:pPr>
      <w:r w:rsidRPr="00852B86">
        <w:t>4.5.8.1.4</w:t>
      </w:r>
      <w:r w:rsidRPr="00852B86">
        <w:tab/>
        <w:t>Test description</w:t>
      </w:r>
    </w:p>
    <w:p w14:paraId="7E0D27ED" w14:textId="77777777" w:rsidR="00D85291" w:rsidRPr="00852B86" w:rsidRDefault="00D85291" w:rsidP="00D85291">
      <w:pPr>
        <w:pStyle w:val="H6"/>
      </w:pPr>
      <w:r w:rsidRPr="00852B86">
        <w:t>4.5.8.1.4.1</w:t>
      </w:r>
      <w:r w:rsidRPr="00852B86">
        <w:tab/>
        <w:t>Initial conditions</w:t>
      </w:r>
    </w:p>
    <w:p w14:paraId="59C1A077" w14:textId="77777777" w:rsidR="00D85291" w:rsidRPr="00852B86" w:rsidRDefault="00D85291" w:rsidP="00D85291">
      <w:pPr>
        <w:rPr>
          <w:lang w:eastAsia="sv-SE"/>
        </w:rPr>
      </w:pPr>
      <w:r w:rsidRPr="00852B86">
        <w:rPr>
          <w:lang w:eastAsia="sv-SE"/>
        </w:rPr>
        <w:t>This test shall be tested using any of the test configurations in Table 4.5.8.1</w:t>
      </w:r>
      <w:r w:rsidRPr="00852B86">
        <w:t>.</w:t>
      </w:r>
      <w:r w:rsidRPr="00852B86">
        <w:rPr>
          <w:lang w:eastAsia="sv-SE"/>
        </w:rPr>
        <w:t>4.1-1.</w:t>
      </w:r>
    </w:p>
    <w:p w14:paraId="7435C853" w14:textId="77777777" w:rsidR="00D85291" w:rsidRPr="00852B86" w:rsidRDefault="00D85291" w:rsidP="00D85291">
      <w:pPr>
        <w:pStyle w:val="TH"/>
      </w:pPr>
      <w:r w:rsidRPr="00852B86">
        <w:t>Table 4.5.8.1.4.1-1: Test configuration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541"/>
      </w:tblGrid>
      <w:tr w:rsidR="00D85291" w:rsidRPr="00852B86" w14:paraId="000224B5" w14:textId="77777777" w:rsidTr="001F027B">
        <w:tc>
          <w:tcPr>
            <w:tcW w:w="1526" w:type="dxa"/>
            <w:tcBorders>
              <w:top w:val="single" w:sz="4" w:space="0" w:color="auto"/>
              <w:left w:val="single" w:sz="4" w:space="0" w:color="auto"/>
              <w:bottom w:val="single" w:sz="4" w:space="0" w:color="auto"/>
              <w:right w:val="single" w:sz="4" w:space="0" w:color="auto"/>
            </w:tcBorders>
            <w:hideMark/>
          </w:tcPr>
          <w:p w14:paraId="4E5302DA" w14:textId="77777777" w:rsidR="00D85291" w:rsidRPr="00852B86" w:rsidRDefault="00D85291" w:rsidP="001F027B">
            <w:pPr>
              <w:pStyle w:val="TAH"/>
            </w:pPr>
            <w:r w:rsidRPr="00852B86">
              <w:t>Test Case ID</w:t>
            </w:r>
          </w:p>
        </w:tc>
        <w:tc>
          <w:tcPr>
            <w:tcW w:w="7541" w:type="dxa"/>
            <w:tcBorders>
              <w:top w:val="single" w:sz="4" w:space="0" w:color="auto"/>
              <w:left w:val="single" w:sz="4" w:space="0" w:color="auto"/>
              <w:bottom w:val="single" w:sz="4" w:space="0" w:color="auto"/>
              <w:right w:val="single" w:sz="4" w:space="0" w:color="auto"/>
            </w:tcBorders>
            <w:hideMark/>
          </w:tcPr>
          <w:p w14:paraId="61A131D8" w14:textId="77777777" w:rsidR="00D85291" w:rsidRPr="00852B86" w:rsidRDefault="00D85291" w:rsidP="001F027B">
            <w:pPr>
              <w:pStyle w:val="TAH"/>
            </w:pPr>
            <w:r w:rsidRPr="00852B86">
              <w:t>PSCell (Cell2)</w:t>
            </w:r>
          </w:p>
        </w:tc>
      </w:tr>
      <w:tr w:rsidR="00D85291" w:rsidRPr="00852B86" w14:paraId="64616109" w14:textId="77777777" w:rsidTr="001F027B">
        <w:tc>
          <w:tcPr>
            <w:tcW w:w="1526" w:type="dxa"/>
            <w:tcBorders>
              <w:top w:val="single" w:sz="4" w:space="0" w:color="auto"/>
              <w:left w:val="single" w:sz="4" w:space="0" w:color="auto"/>
              <w:bottom w:val="single" w:sz="4" w:space="0" w:color="auto"/>
              <w:right w:val="single" w:sz="4" w:space="0" w:color="auto"/>
            </w:tcBorders>
            <w:vAlign w:val="center"/>
            <w:hideMark/>
          </w:tcPr>
          <w:p w14:paraId="6D46E32E" w14:textId="77777777" w:rsidR="00D85291" w:rsidRPr="00852B86" w:rsidRDefault="00D85291" w:rsidP="001F027B">
            <w:pPr>
              <w:pStyle w:val="TAL"/>
            </w:pPr>
            <w:r w:rsidRPr="00852B86">
              <w:t>4.5.8.1-1</w:t>
            </w:r>
          </w:p>
        </w:tc>
        <w:tc>
          <w:tcPr>
            <w:tcW w:w="7541" w:type="dxa"/>
            <w:tcBorders>
              <w:top w:val="single" w:sz="4" w:space="0" w:color="auto"/>
              <w:left w:val="single" w:sz="4" w:space="0" w:color="auto"/>
              <w:bottom w:val="single" w:sz="4" w:space="0" w:color="auto"/>
              <w:right w:val="single" w:sz="4" w:space="0" w:color="auto"/>
            </w:tcBorders>
            <w:vAlign w:val="center"/>
            <w:hideMark/>
          </w:tcPr>
          <w:p w14:paraId="53865B17" w14:textId="77777777" w:rsidR="00D85291" w:rsidRPr="00852B86" w:rsidRDefault="00D85291" w:rsidP="001F027B">
            <w:pPr>
              <w:pStyle w:val="TAL"/>
            </w:pPr>
            <w:r w:rsidRPr="00852B86">
              <w:t>30 kHz SSB SCS, 40 MHz bandwidth, TDD duplex mode</w:t>
            </w:r>
          </w:p>
        </w:tc>
      </w:tr>
    </w:tbl>
    <w:p w14:paraId="06D494C1" w14:textId="77777777" w:rsidR="00D85291" w:rsidRPr="00852B86" w:rsidRDefault="00D85291" w:rsidP="00D85291">
      <w:pPr>
        <w:rPr>
          <w:lang w:eastAsia="sv-SE"/>
        </w:rPr>
      </w:pPr>
    </w:p>
    <w:p w14:paraId="245B549B" w14:textId="77777777" w:rsidR="00D85291" w:rsidRPr="00852B86" w:rsidRDefault="00D85291" w:rsidP="00D85291">
      <w:pPr>
        <w:rPr>
          <w:lang w:eastAsia="sv-SE"/>
        </w:rPr>
      </w:pPr>
      <w:r w:rsidRPr="00852B86">
        <w:rPr>
          <w:lang w:eastAsia="sv-SE"/>
        </w:rPr>
        <w:t>Configure the test equipment and the DUT according to the parameters in Table 4.5.8.1.4.1-2.</w:t>
      </w:r>
    </w:p>
    <w:p w14:paraId="5EC98364" w14:textId="77777777" w:rsidR="00D85291" w:rsidRPr="00852B86" w:rsidRDefault="00D85291" w:rsidP="00D85291">
      <w:pPr>
        <w:pStyle w:val="TH"/>
      </w:pPr>
      <w:r w:rsidRPr="00852B86">
        <w:t>Table 4.5.8.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852B86" w14:paraId="1AD7C683" w14:textId="77777777" w:rsidTr="001F027B">
        <w:trPr>
          <w:jc w:val="center"/>
        </w:trPr>
        <w:tc>
          <w:tcPr>
            <w:tcW w:w="1701" w:type="dxa"/>
            <w:shd w:val="clear" w:color="auto" w:fill="auto"/>
          </w:tcPr>
          <w:p w14:paraId="73C27F4C" w14:textId="77777777" w:rsidR="00D85291" w:rsidRPr="00852B86" w:rsidRDefault="00D85291" w:rsidP="001F027B">
            <w:pPr>
              <w:pStyle w:val="TAH"/>
            </w:pPr>
            <w:r w:rsidRPr="00852B86">
              <w:t>Parameter</w:t>
            </w:r>
          </w:p>
        </w:tc>
        <w:tc>
          <w:tcPr>
            <w:tcW w:w="3943" w:type="dxa"/>
            <w:gridSpan w:val="2"/>
            <w:shd w:val="clear" w:color="auto" w:fill="auto"/>
          </w:tcPr>
          <w:p w14:paraId="079A7D00" w14:textId="77777777" w:rsidR="00D85291" w:rsidRPr="00852B86" w:rsidRDefault="00D85291" w:rsidP="001F027B">
            <w:pPr>
              <w:pStyle w:val="TAH"/>
            </w:pPr>
            <w:r w:rsidRPr="00852B86">
              <w:t>Value</w:t>
            </w:r>
          </w:p>
        </w:tc>
        <w:tc>
          <w:tcPr>
            <w:tcW w:w="3961" w:type="dxa"/>
          </w:tcPr>
          <w:p w14:paraId="4CBA1C2D" w14:textId="77777777" w:rsidR="00D85291" w:rsidRPr="00852B86" w:rsidRDefault="00D85291" w:rsidP="001F027B">
            <w:pPr>
              <w:pStyle w:val="TAH"/>
            </w:pPr>
            <w:r w:rsidRPr="00852B86">
              <w:t>Comment</w:t>
            </w:r>
          </w:p>
        </w:tc>
      </w:tr>
      <w:tr w:rsidR="00D85291" w:rsidRPr="00852B86" w14:paraId="45E4DE53" w14:textId="77777777" w:rsidTr="001F027B">
        <w:trPr>
          <w:jc w:val="center"/>
        </w:trPr>
        <w:tc>
          <w:tcPr>
            <w:tcW w:w="1701" w:type="dxa"/>
            <w:shd w:val="clear" w:color="auto" w:fill="auto"/>
          </w:tcPr>
          <w:p w14:paraId="62E75319" w14:textId="77777777" w:rsidR="00D85291" w:rsidRPr="00852B86" w:rsidRDefault="00D85291" w:rsidP="001F027B">
            <w:pPr>
              <w:pStyle w:val="TAC"/>
            </w:pPr>
            <w:r w:rsidRPr="00852B86">
              <w:t>Test environment</w:t>
            </w:r>
          </w:p>
        </w:tc>
        <w:tc>
          <w:tcPr>
            <w:tcW w:w="3943" w:type="dxa"/>
            <w:gridSpan w:val="2"/>
            <w:shd w:val="clear" w:color="auto" w:fill="auto"/>
          </w:tcPr>
          <w:p w14:paraId="5F6BD92C" w14:textId="77777777" w:rsidR="00D85291" w:rsidRPr="00852B86" w:rsidRDefault="00D85291" w:rsidP="001F027B">
            <w:pPr>
              <w:pStyle w:val="TAC"/>
            </w:pPr>
            <w:r w:rsidRPr="00852B86">
              <w:t>NC</w:t>
            </w:r>
          </w:p>
        </w:tc>
        <w:tc>
          <w:tcPr>
            <w:tcW w:w="3961" w:type="dxa"/>
          </w:tcPr>
          <w:p w14:paraId="477746D3" w14:textId="77777777" w:rsidR="00D85291" w:rsidRPr="00852B86" w:rsidRDefault="00D85291" w:rsidP="001F027B">
            <w:pPr>
              <w:pStyle w:val="TAC"/>
            </w:pPr>
            <w:r w:rsidRPr="00852B86">
              <w:t>As specified in TS 38.508-1 [14] clause 4.1.</w:t>
            </w:r>
          </w:p>
        </w:tc>
      </w:tr>
      <w:tr w:rsidR="00D85291" w:rsidRPr="00852B86" w14:paraId="021405F7" w14:textId="77777777" w:rsidTr="001F027B">
        <w:trPr>
          <w:jc w:val="center"/>
        </w:trPr>
        <w:tc>
          <w:tcPr>
            <w:tcW w:w="1701" w:type="dxa"/>
            <w:shd w:val="clear" w:color="auto" w:fill="auto"/>
          </w:tcPr>
          <w:p w14:paraId="7831EF8A" w14:textId="77777777" w:rsidR="00D85291" w:rsidRPr="00852B86" w:rsidRDefault="00D85291" w:rsidP="001F027B">
            <w:pPr>
              <w:pStyle w:val="TAC"/>
            </w:pPr>
            <w:r w:rsidRPr="00852B86">
              <w:t>Test frequencies</w:t>
            </w:r>
          </w:p>
        </w:tc>
        <w:tc>
          <w:tcPr>
            <w:tcW w:w="7904" w:type="dxa"/>
            <w:gridSpan w:val="3"/>
            <w:shd w:val="clear" w:color="auto" w:fill="auto"/>
          </w:tcPr>
          <w:p w14:paraId="2EBF75B9" w14:textId="77777777" w:rsidR="00D85291" w:rsidRPr="00852B86" w:rsidRDefault="00D85291" w:rsidP="001F027B">
            <w:pPr>
              <w:pStyle w:val="TAC"/>
            </w:pPr>
            <w:r w:rsidRPr="00852B86">
              <w:t>As specified in Annex E, Table E.2-1 and TS 38.508-1 [14] clause 4.3.1.</w:t>
            </w:r>
          </w:p>
        </w:tc>
      </w:tr>
      <w:tr w:rsidR="00D85291" w:rsidRPr="00852B86" w14:paraId="3A1430B8" w14:textId="77777777" w:rsidTr="001F027B">
        <w:trPr>
          <w:jc w:val="center"/>
        </w:trPr>
        <w:tc>
          <w:tcPr>
            <w:tcW w:w="1701" w:type="dxa"/>
            <w:shd w:val="clear" w:color="auto" w:fill="auto"/>
          </w:tcPr>
          <w:p w14:paraId="55357A58" w14:textId="77777777" w:rsidR="00D85291" w:rsidRPr="00852B86" w:rsidRDefault="00D85291" w:rsidP="001F027B">
            <w:pPr>
              <w:pStyle w:val="TAC"/>
            </w:pPr>
            <w:r w:rsidRPr="00852B86">
              <w:t>Channel bandwidth</w:t>
            </w:r>
          </w:p>
        </w:tc>
        <w:tc>
          <w:tcPr>
            <w:tcW w:w="7904" w:type="dxa"/>
            <w:gridSpan w:val="3"/>
            <w:shd w:val="clear" w:color="auto" w:fill="auto"/>
          </w:tcPr>
          <w:p w14:paraId="7FA362DA" w14:textId="77777777" w:rsidR="00D85291" w:rsidRPr="00852B86" w:rsidRDefault="00D85291" w:rsidP="001F027B">
            <w:pPr>
              <w:pStyle w:val="TAC"/>
            </w:pPr>
            <w:r w:rsidRPr="00852B86">
              <w:t>As specified by the test configuration selected from Table 4.5.8.1.4.1-1.</w:t>
            </w:r>
          </w:p>
        </w:tc>
      </w:tr>
      <w:tr w:rsidR="00D85291" w:rsidRPr="00852B86" w14:paraId="00711F56" w14:textId="77777777" w:rsidTr="001F027B">
        <w:trPr>
          <w:jc w:val="center"/>
        </w:trPr>
        <w:tc>
          <w:tcPr>
            <w:tcW w:w="1701" w:type="dxa"/>
            <w:shd w:val="clear" w:color="auto" w:fill="auto"/>
          </w:tcPr>
          <w:p w14:paraId="339DCF7F" w14:textId="77777777" w:rsidR="00D85291" w:rsidRPr="00852B86" w:rsidRDefault="00D85291" w:rsidP="001F027B">
            <w:pPr>
              <w:pStyle w:val="TAC"/>
            </w:pPr>
            <w:r w:rsidRPr="00852B86">
              <w:t>Propagation conditions</w:t>
            </w:r>
          </w:p>
        </w:tc>
        <w:tc>
          <w:tcPr>
            <w:tcW w:w="3943" w:type="dxa"/>
            <w:gridSpan w:val="2"/>
            <w:shd w:val="clear" w:color="auto" w:fill="auto"/>
          </w:tcPr>
          <w:p w14:paraId="482E0E02" w14:textId="77777777" w:rsidR="00D85291" w:rsidRPr="00852B86" w:rsidRDefault="00D85291" w:rsidP="001F027B">
            <w:pPr>
              <w:pStyle w:val="TAC"/>
            </w:pPr>
            <w:r w:rsidRPr="00852B86">
              <w:t>AWGN</w:t>
            </w:r>
          </w:p>
        </w:tc>
        <w:tc>
          <w:tcPr>
            <w:tcW w:w="3961" w:type="dxa"/>
          </w:tcPr>
          <w:p w14:paraId="29DC3885" w14:textId="77777777" w:rsidR="00D85291" w:rsidRPr="00852B86" w:rsidRDefault="00D85291" w:rsidP="001F027B">
            <w:pPr>
              <w:pStyle w:val="TAC"/>
            </w:pPr>
            <w:r w:rsidRPr="00852B86">
              <w:t>As specified in Annex C.2.2.</w:t>
            </w:r>
          </w:p>
        </w:tc>
      </w:tr>
      <w:tr w:rsidR="00D85291" w:rsidRPr="00852B86" w14:paraId="5FB92837" w14:textId="77777777" w:rsidTr="001F027B">
        <w:trPr>
          <w:trHeight w:val="251"/>
          <w:jc w:val="center"/>
        </w:trPr>
        <w:tc>
          <w:tcPr>
            <w:tcW w:w="1701" w:type="dxa"/>
            <w:vMerge w:val="restart"/>
            <w:shd w:val="clear" w:color="auto" w:fill="auto"/>
          </w:tcPr>
          <w:p w14:paraId="0ECBD1A1" w14:textId="77777777" w:rsidR="00D85291" w:rsidRPr="00852B86" w:rsidRDefault="00D85291" w:rsidP="001F027B">
            <w:pPr>
              <w:pStyle w:val="TAC"/>
            </w:pPr>
            <w:r w:rsidRPr="00852B86">
              <w:t>Connection Diagram</w:t>
            </w:r>
          </w:p>
        </w:tc>
        <w:tc>
          <w:tcPr>
            <w:tcW w:w="1134" w:type="dxa"/>
            <w:shd w:val="clear" w:color="auto" w:fill="auto"/>
          </w:tcPr>
          <w:p w14:paraId="3C35C77C" w14:textId="77777777" w:rsidR="00D85291" w:rsidRPr="00852B86" w:rsidRDefault="00D85291" w:rsidP="001F027B">
            <w:pPr>
              <w:pStyle w:val="TAC"/>
            </w:pPr>
            <w:r w:rsidRPr="00852B86">
              <w:t>TE Part</w:t>
            </w:r>
          </w:p>
        </w:tc>
        <w:tc>
          <w:tcPr>
            <w:tcW w:w="2809" w:type="dxa"/>
            <w:shd w:val="clear" w:color="auto" w:fill="auto"/>
          </w:tcPr>
          <w:p w14:paraId="7632B5A6" w14:textId="77777777" w:rsidR="00D85291" w:rsidRPr="00852B86" w:rsidRDefault="00D85291" w:rsidP="001F027B">
            <w:pPr>
              <w:pStyle w:val="TAC"/>
            </w:pPr>
            <w:r w:rsidRPr="00852B86">
              <w:t>A.3.1.8.2</w:t>
            </w:r>
          </w:p>
        </w:tc>
        <w:tc>
          <w:tcPr>
            <w:tcW w:w="3961" w:type="dxa"/>
            <w:vMerge w:val="restart"/>
          </w:tcPr>
          <w:p w14:paraId="126FA27C" w14:textId="77777777" w:rsidR="00D85291" w:rsidRPr="00852B86" w:rsidRDefault="00D85291" w:rsidP="001F027B">
            <w:pPr>
              <w:pStyle w:val="TAC"/>
            </w:pPr>
            <w:r w:rsidRPr="00852B86">
              <w:t>As specified in TS 38.508-1 [14] Annex A.</w:t>
            </w:r>
          </w:p>
        </w:tc>
      </w:tr>
      <w:tr w:rsidR="00D85291" w:rsidRPr="00852B86" w14:paraId="6C8B2FF2" w14:textId="77777777" w:rsidTr="001F027B">
        <w:trPr>
          <w:trHeight w:val="251"/>
          <w:jc w:val="center"/>
        </w:trPr>
        <w:tc>
          <w:tcPr>
            <w:tcW w:w="1701" w:type="dxa"/>
            <w:vMerge/>
            <w:shd w:val="clear" w:color="auto" w:fill="auto"/>
          </w:tcPr>
          <w:p w14:paraId="5D48B685" w14:textId="77777777" w:rsidR="00D85291" w:rsidRPr="00852B86" w:rsidRDefault="00D85291" w:rsidP="001F027B">
            <w:pPr>
              <w:pStyle w:val="TAC"/>
            </w:pPr>
          </w:p>
        </w:tc>
        <w:tc>
          <w:tcPr>
            <w:tcW w:w="1134" w:type="dxa"/>
            <w:shd w:val="clear" w:color="auto" w:fill="auto"/>
          </w:tcPr>
          <w:p w14:paraId="498F05C6" w14:textId="77777777" w:rsidR="00D85291" w:rsidRPr="00852B86" w:rsidRDefault="00D85291" w:rsidP="001F027B">
            <w:pPr>
              <w:pStyle w:val="TAC"/>
            </w:pPr>
            <w:r w:rsidRPr="00852B86">
              <w:t>DUT Part</w:t>
            </w:r>
          </w:p>
        </w:tc>
        <w:tc>
          <w:tcPr>
            <w:tcW w:w="2809" w:type="dxa"/>
            <w:shd w:val="clear" w:color="auto" w:fill="auto"/>
          </w:tcPr>
          <w:p w14:paraId="0EDD67A2" w14:textId="77777777" w:rsidR="00D85291" w:rsidRPr="00852B86" w:rsidRDefault="00D85291" w:rsidP="001F027B">
            <w:pPr>
              <w:pStyle w:val="TAC"/>
            </w:pPr>
            <w:r w:rsidRPr="00852B86">
              <w:t>A.3.2.3.4</w:t>
            </w:r>
          </w:p>
        </w:tc>
        <w:tc>
          <w:tcPr>
            <w:tcW w:w="3961" w:type="dxa"/>
            <w:vMerge/>
          </w:tcPr>
          <w:p w14:paraId="5EDD5823" w14:textId="77777777" w:rsidR="00D85291" w:rsidRPr="00852B86" w:rsidRDefault="00D85291" w:rsidP="001F027B">
            <w:pPr>
              <w:pStyle w:val="TAC"/>
            </w:pPr>
          </w:p>
        </w:tc>
      </w:tr>
      <w:tr w:rsidR="00D85291" w:rsidRPr="00852B86" w14:paraId="21CCDE21" w14:textId="77777777" w:rsidTr="001F027B">
        <w:trPr>
          <w:jc w:val="center"/>
        </w:trPr>
        <w:tc>
          <w:tcPr>
            <w:tcW w:w="1701" w:type="dxa"/>
            <w:shd w:val="clear" w:color="auto" w:fill="auto"/>
          </w:tcPr>
          <w:p w14:paraId="32BB5312" w14:textId="77777777" w:rsidR="00D85291" w:rsidRPr="00852B86" w:rsidRDefault="00D85291" w:rsidP="001F027B">
            <w:pPr>
              <w:pStyle w:val="TAC"/>
            </w:pPr>
            <w:r w:rsidRPr="00852B86">
              <w:t>Exceptions to connection diagram</w:t>
            </w:r>
          </w:p>
        </w:tc>
        <w:tc>
          <w:tcPr>
            <w:tcW w:w="3943" w:type="dxa"/>
            <w:gridSpan w:val="2"/>
            <w:shd w:val="clear" w:color="auto" w:fill="auto"/>
          </w:tcPr>
          <w:p w14:paraId="576EB2A1" w14:textId="77777777" w:rsidR="00D85291" w:rsidRPr="00852B86" w:rsidRDefault="00D85291" w:rsidP="001F027B">
            <w:pPr>
              <w:pStyle w:val="TAC"/>
            </w:pPr>
            <w:r w:rsidRPr="00852B86">
              <w:t>N/A</w:t>
            </w:r>
          </w:p>
        </w:tc>
        <w:tc>
          <w:tcPr>
            <w:tcW w:w="3961" w:type="dxa"/>
          </w:tcPr>
          <w:p w14:paraId="4CC7A334" w14:textId="77777777" w:rsidR="00D85291" w:rsidRPr="00852B86" w:rsidRDefault="00D85291" w:rsidP="001F027B">
            <w:pPr>
              <w:pStyle w:val="TAC"/>
            </w:pPr>
          </w:p>
        </w:tc>
      </w:tr>
    </w:tbl>
    <w:p w14:paraId="4B726277" w14:textId="77777777" w:rsidR="00D85291" w:rsidRPr="00852B86" w:rsidRDefault="00D85291" w:rsidP="00D85291">
      <w:pPr>
        <w:rPr>
          <w:lang w:eastAsia="sv-SE"/>
        </w:rPr>
      </w:pPr>
    </w:p>
    <w:p w14:paraId="7E385E32" w14:textId="77777777" w:rsidR="00D85291" w:rsidRPr="00852B86" w:rsidRDefault="00D85291" w:rsidP="00D85291">
      <w:pPr>
        <w:pStyle w:val="B10"/>
      </w:pPr>
      <w:r w:rsidRPr="00852B86">
        <w:t>1.</w:t>
      </w:r>
      <w:r w:rsidRPr="00852B86">
        <w:tab/>
        <w:t>The general test parameter settings are set up according to Table 4.5.8.1.4.1-3</w:t>
      </w:r>
    </w:p>
    <w:p w14:paraId="5382A4BD" w14:textId="77777777" w:rsidR="00D85291" w:rsidRPr="00852B86" w:rsidRDefault="00D85291" w:rsidP="00D85291">
      <w:pPr>
        <w:pStyle w:val="B10"/>
      </w:pPr>
      <w:r w:rsidRPr="00852B86">
        <w:t>2.</w:t>
      </w:r>
      <w:r w:rsidRPr="00852B86">
        <w:tab/>
        <w:t>Message contents are defined in clause 4.5.8.1.4.3.</w:t>
      </w:r>
    </w:p>
    <w:p w14:paraId="55F6DB2C" w14:textId="77777777" w:rsidR="00D85291" w:rsidRPr="00852B86" w:rsidRDefault="00D85291" w:rsidP="00D85291">
      <w:pPr>
        <w:pStyle w:val="B10"/>
      </w:pPr>
      <w:r w:rsidRPr="00852B86">
        <w:t>3.</w:t>
      </w:r>
      <w:r w:rsidRPr="00852B86">
        <w:tab/>
        <w:t>Cell 1 is the E-UTRA serving cell (PCell) for the EN-DC setup. The power levels and settings for Cell 1 are set according to Annex A.6. Cell 2 is the NR FR1 cell. Cell 2 is the PSCell. The connection setup is done according to the settings in Annex C.1.1.</w:t>
      </w:r>
    </w:p>
    <w:p w14:paraId="7A431221" w14:textId="77777777" w:rsidR="00D85291" w:rsidRPr="00852B86" w:rsidRDefault="00D85291" w:rsidP="00D85291">
      <w:pPr>
        <w:pStyle w:val="TH"/>
        <w:rPr>
          <w:i/>
        </w:rPr>
      </w:pPr>
      <w:r w:rsidRPr="00852B86">
        <w:t>Table 4.5.8.1.4.1-3: General Test Parameters for DL Interruptions at switching between two uplink carriers in EN-D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6"/>
        <w:gridCol w:w="972"/>
        <w:gridCol w:w="1550"/>
        <w:gridCol w:w="2065"/>
        <w:gridCol w:w="3525"/>
      </w:tblGrid>
      <w:tr w:rsidR="00D85291" w:rsidRPr="00852B86" w14:paraId="384F181A"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7A1B7272" w14:textId="77777777" w:rsidR="00D85291" w:rsidRPr="00852B86" w:rsidRDefault="00D85291" w:rsidP="001F027B">
            <w:pPr>
              <w:pStyle w:val="TAH"/>
              <w:rPr>
                <w:rFonts w:cs="Arial"/>
              </w:rPr>
            </w:pPr>
            <w:r w:rsidRPr="00852B86">
              <w:t>Parameter</w:t>
            </w:r>
          </w:p>
        </w:tc>
        <w:tc>
          <w:tcPr>
            <w:tcW w:w="972" w:type="dxa"/>
            <w:tcBorders>
              <w:top w:val="single" w:sz="4" w:space="0" w:color="auto"/>
              <w:left w:val="single" w:sz="4" w:space="0" w:color="auto"/>
              <w:bottom w:val="single" w:sz="4" w:space="0" w:color="auto"/>
              <w:right w:val="single" w:sz="4" w:space="0" w:color="auto"/>
            </w:tcBorders>
            <w:hideMark/>
          </w:tcPr>
          <w:p w14:paraId="0A02865D" w14:textId="77777777" w:rsidR="00D85291" w:rsidRPr="00852B86" w:rsidRDefault="00D85291" w:rsidP="001F027B">
            <w:pPr>
              <w:pStyle w:val="TAH"/>
              <w:rPr>
                <w:rFonts w:cs="Arial"/>
              </w:rPr>
            </w:pPr>
            <w:r w:rsidRPr="00852B86">
              <w:t>Unit</w:t>
            </w:r>
          </w:p>
        </w:tc>
        <w:tc>
          <w:tcPr>
            <w:tcW w:w="1550" w:type="dxa"/>
            <w:tcBorders>
              <w:top w:val="single" w:sz="4" w:space="0" w:color="auto"/>
              <w:left w:val="single" w:sz="4" w:space="0" w:color="auto"/>
              <w:bottom w:val="single" w:sz="4" w:space="0" w:color="auto"/>
              <w:right w:val="single" w:sz="4" w:space="0" w:color="auto"/>
            </w:tcBorders>
            <w:hideMark/>
          </w:tcPr>
          <w:p w14:paraId="1DE95682" w14:textId="77777777" w:rsidR="00D85291" w:rsidRPr="00852B86" w:rsidRDefault="00D85291" w:rsidP="001F027B">
            <w:pPr>
              <w:pStyle w:val="TAH"/>
            </w:pPr>
            <w:r w:rsidRPr="00852B86">
              <w:t>Test configuration</w:t>
            </w:r>
          </w:p>
        </w:tc>
        <w:tc>
          <w:tcPr>
            <w:tcW w:w="2065" w:type="dxa"/>
            <w:tcBorders>
              <w:top w:val="single" w:sz="4" w:space="0" w:color="auto"/>
              <w:left w:val="single" w:sz="4" w:space="0" w:color="auto"/>
              <w:bottom w:val="single" w:sz="4" w:space="0" w:color="auto"/>
              <w:right w:val="single" w:sz="4" w:space="0" w:color="auto"/>
            </w:tcBorders>
            <w:hideMark/>
          </w:tcPr>
          <w:p w14:paraId="1BA87FF6" w14:textId="77777777" w:rsidR="00D85291" w:rsidRPr="00852B86" w:rsidRDefault="00D85291" w:rsidP="001F027B">
            <w:pPr>
              <w:pStyle w:val="TAH"/>
              <w:rPr>
                <w:rFonts w:cs="Arial"/>
              </w:rPr>
            </w:pPr>
            <w:r w:rsidRPr="00852B86">
              <w:t>Value</w:t>
            </w:r>
          </w:p>
        </w:tc>
        <w:tc>
          <w:tcPr>
            <w:tcW w:w="3526" w:type="dxa"/>
            <w:tcBorders>
              <w:top w:val="single" w:sz="4" w:space="0" w:color="auto"/>
              <w:left w:val="single" w:sz="4" w:space="0" w:color="auto"/>
              <w:bottom w:val="single" w:sz="4" w:space="0" w:color="auto"/>
              <w:right w:val="single" w:sz="4" w:space="0" w:color="auto"/>
            </w:tcBorders>
            <w:hideMark/>
          </w:tcPr>
          <w:p w14:paraId="2A41C5D4" w14:textId="77777777" w:rsidR="00D85291" w:rsidRPr="00852B86" w:rsidRDefault="00D85291" w:rsidP="001F027B">
            <w:pPr>
              <w:pStyle w:val="TAH"/>
              <w:rPr>
                <w:rFonts w:cs="Arial"/>
              </w:rPr>
            </w:pPr>
            <w:r w:rsidRPr="00852B86">
              <w:t>Comment</w:t>
            </w:r>
          </w:p>
        </w:tc>
      </w:tr>
      <w:tr w:rsidR="00D85291" w:rsidRPr="00852B86" w14:paraId="68CEFD6E"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D5C7F3A" w14:textId="77777777" w:rsidR="00D85291" w:rsidRPr="00852B86" w:rsidRDefault="00D85291" w:rsidP="001F027B">
            <w:pPr>
              <w:pStyle w:val="TAL"/>
            </w:pPr>
            <w:r w:rsidRPr="00852B86">
              <w:t>RF Channel Number</w:t>
            </w:r>
          </w:p>
        </w:tc>
        <w:tc>
          <w:tcPr>
            <w:tcW w:w="972" w:type="dxa"/>
            <w:tcBorders>
              <w:top w:val="single" w:sz="4" w:space="0" w:color="auto"/>
              <w:left w:val="single" w:sz="4" w:space="0" w:color="auto"/>
              <w:bottom w:val="single" w:sz="4" w:space="0" w:color="auto"/>
              <w:right w:val="single" w:sz="4" w:space="0" w:color="auto"/>
            </w:tcBorders>
          </w:tcPr>
          <w:p w14:paraId="7089AF7B"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6D1DF299"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0F0CD98" w14:textId="77777777" w:rsidR="00D85291" w:rsidRPr="00852B86" w:rsidRDefault="00D85291" w:rsidP="001F027B">
            <w:pPr>
              <w:pStyle w:val="TAC"/>
            </w:pPr>
            <w:r w:rsidRPr="00852B86">
              <w:t>1, 2</w:t>
            </w:r>
          </w:p>
        </w:tc>
        <w:tc>
          <w:tcPr>
            <w:tcW w:w="3526" w:type="dxa"/>
            <w:tcBorders>
              <w:top w:val="single" w:sz="4" w:space="0" w:color="auto"/>
              <w:left w:val="single" w:sz="4" w:space="0" w:color="auto"/>
              <w:bottom w:val="single" w:sz="4" w:space="0" w:color="auto"/>
              <w:right w:val="single" w:sz="4" w:space="0" w:color="auto"/>
            </w:tcBorders>
            <w:hideMark/>
          </w:tcPr>
          <w:p w14:paraId="210C1D5B" w14:textId="77777777" w:rsidR="00D85291" w:rsidRPr="00852B86" w:rsidRDefault="00D85291" w:rsidP="001F027B">
            <w:pPr>
              <w:pStyle w:val="TAC"/>
              <w:rPr>
                <w:rFonts w:cs="Arial"/>
                <w:lang w:eastAsia="ja-JP"/>
              </w:rPr>
            </w:pPr>
            <w:r w:rsidRPr="00852B86">
              <w:rPr>
                <w:rFonts w:cs="Arial"/>
              </w:rPr>
              <w:t>Two radio channels are used for the test</w:t>
            </w:r>
            <w:r w:rsidRPr="00852B86">
              <w:rPr>
                <w:rFonts w:cs="Arial"/>
                <w:lang w:eastAsia="ja-JP"/>
              </w:rPr>
              <w:t>.</w:t>
            </w:r>
          </w:p>
        </w:tc>
      </w:tr>
      <w:tr w:rsidR="00D85291" w:rsidRPr="00852B86" w14:paraId="2B2C1AEB"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7DD48D7" w14:textId="77777777" w:rsidR="00D85291" w:rsidRPr="00852B86" w:rsidRDefault="00D85291" w:rsidP="001F027B">
            <w:pPr>
              <w:pStyle w:val="TAL"/>
            </w:pPr>
            <w:r w:rsidRPr="00852B86">
              <w:rPr>
                <w:rFonts w:cs="v4.2.0"/>
              </w:rPr>
              <w:t>Active cell</w:t>
            </w:r>
          </w:p>
        </w:tc>
        <w:tc>
          <w:tcPr>
            <w:tcW w:w="972" w:type="dxa"/>
            <w:tcBorders>
              <w:top w:val="single" w:sz="4" w:space="0" w:color="auto"/>
              <w:left w:val="single" w:sz="4" w:space="0" w:color="auto"/>
              <w:bottom w:val="single" w:sz="4" w:space="0" w:color="auto"/>
              <w:right w:val="single" w:sz="4" w:space="0" w:color="auto"/>
            </w:tcBorders>
          </w:tcPr>
          <w:p w14:paraId="2F403ED1"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4EB6A22E" w14:textId="77777777" w:rsidR="00D85291" w:rsidRPr="00852B86" w:rsidRDefault="00D85291" w:rsidP="001F027B">
            <w:pPr>
              <w:pStyle w:val="TAC"/>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4F7898C6" w14:textId="77777777" w:rsidR="00D85291" w:rsidRPr="00852B86" w:rsidRDefault="00D85291" w:rsidP="001F027B">
            <w:pPr>
              <w:pStyle w:val="TAC"/>
            </w:pPr>
            <w:r w:rsidRPr="00852B86">
              <w:t>Cell 1: E-UTRAN FDD PCell</w:t>
            </w:r>
          </w:p>
          <w:p w14:paraId="6089CA81" w14:textId="77777777" w:rsidR="00D85291" w:rsidRPr="00852B86" w:rsidRDefault="00D85291" w:rsidP="001F027B">
            <w:pPr>
              <w:pStyle w:val="TAC"/>
            </w:pPr>
            <w:r w:rsidRPr="00852B86">
              <w:t>Cell 2: FR1 PSCell</w:t>
            </w:r>
          </w:p>
        </w:tc>
        <w:tc>
          <w:tcPr>
            <w:tcW w:w="3526" w:type="dxa"/>
            <w:tcBorders>
              <w:top w:val="single" w:sz="4" w:space="0" w:color="auto"/>
              <w:left w:val="single" w:sz="4" w:space="0" w:color="auto"/>
              <w:bottom w:val="single" w:sz="4" w:space="0" w:color="auto"/>
              <w:right w:val="single" w:sz="4" w:space="0" w:color="auto"/>
            </w:tcBorders>
            <w:hideMark/>
          </w:tcPr>
          <w:p w14:paraId="212AAA41" w14:textId="77777777" w:rsidR="00D85291" w:rsidRPr="00852B86" w:rsidRDefault="00D85291" w:rsidP="001F027B">
            <w:pPr>
              <w:pStyle w:val="TAC"/>
            </w:pPr>
            <w:r w:rsidRPr="00852B86">
              <w:t>E-UTRAN FDD PCell on RF channel number 1</w:t>
            </w:r>
          </w:p>
          <w:p w14:paraId="7CD24EF5" w14:textId="77777777" w:rsidR="00D85291" w:rsidRPr="00852B86" w:rsidRDefault="00D85291" w:rsidP="001F027B">
            <w:pPr>
              <w:pStyle w:val="TAC"/>
            </w:pPr>
            <w:r w:rsidRPr="00852B86">
              <w:t>FR1 PSCell on RF channel number 2</w:t>
            </w:r>
          </w:p>
        </w:tc>
      </w:tr>
      <w:tr w:rsidR="00D85291" w:rsidRPr="00852B86" w14:paraId="414CAE64"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56118468" w14:textId="77777777" w:rsidR="00D85291" w:rsidRPr="00852B86" w:rsidRDefault="00D85291" w:rsidP="001F027B">
            <w:pPr>
              <w:pStyle w:val="TAL"/>
            </w:pPr>
            <w:r w:rsidRPr="00852B86">
              <w:t>CP length</w:t>
            </w:r>
          </w:p>
        </w:tc>
        <w:tc>
          <w:tcPr>
            <w:tcW w:w="972" w:type="dxa"/>
            <w:tcBorders>
              <w:top w:val="single" w:sz="4" w:space="0" w:color="auto"/>
              <w:left w:val="single" w:sz="4" w:space="0" w:color="auto"/>
              <w:bottom w:val="single" w:sz="4" w:space="0" w:color="auto"/>
              <w:right w:val="single" w:sz="4" w:space="0" w:color="auto"/>
            </w:tcBorders>
          </w:tcPr>
          <w:p w14:paraId="79117E37"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2F240E86"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154DFEFA" w14:textId="77777777" w:rsidR="00D85291" w:rsidRPr="00852B86" w:rsidRDefault="00D85291" w:rsidP="001F027B">
            <w:pPr>
              <w:pStyle w:val="TAC"/>
            </w:pPr>
            <w:r w:rsidRPr="00852B86">
              <w:t>Normal</w:t>
            </w:r>
          </w:p>
        </w:tc>
        <w:tc>
          <w:tcPr>
            <w:tcW w:w="3526" w:type="dxa"/>
            <w:tcBorders>
              <w:top w:val="single" w:sz="4" w:space="0" w:color="auto"/>
              <w:left w:val="single" w:sz="4" w:space="0" w:color="auto"/>
              <w:bottom w:val="single" w:sz="4" w:space="0" w:color="auto"/>
              <w:right w:val="single" w:sz="4" w:space="0" w:color="auto"/>
            </w:tcBorders>
          </w:tcPr>
          <w:p w14:paraId="6C3B7D8E" w14:textId="77777777" w:rsidR="00D85291" w:rsidRPr="00852B86" w:rsidRDefault="00D85291" w:rsidP="001F027B">
            <w:pPr>
              <w:pStyle w:val="TAC"/>
              <w:rPr>
                <w:rFonts w:cs="Arial"/>
              </w:rPr>
            </w:pPr>
          </w:p>
        </w:tc>
      </w:tr>
      <w:tr w:rsidR="00D85291" w:rsidRPr="00852B86" w14:paraId="12B4A9F0"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5CB0B45" w14:textId="77777777" w:rsidR="00D85291" w:rsidRPr="00852B86" w:rsidRDefault="00D85291" w:rsidP="001F027B">
            <w:pPr>
              <w:pStyle w:val="TAL"/>
            </w:pPr>
            <w:r w:rsidRPr="00852B86">
              <w:rPr>
                <w:lang w:eastAsia="ja-JP"/>
              </w:rPr>
              <w:t>DRX</w:t>
            </w:r>
          </w:p>
        </w:tc>
        <w:tc>
          <w:tcPr>
            <w:tcW w:w="972" w:type="dxa"/>
            <w:tcBorders>
              <w:top w:val="single" w:sz="4" w:space="0" w:color="auto"/>
              <w:left w:val="single" w:sz="4" w:space="0" w:color="auto"/>
              <w:bottom w:val="single" w:sz="4" w:space="0" w:color="auto"/>
              <w:right w:val="single" w:sz="4" w:space="0" w:color="auto"/>
            </w:tcBorders>
            <w:hideMark/>
          </w:tcPr>
          <w:p w14:paraId="497C20D8" w14:textId="77777777" w:rsidR="00D85291" w:rsidRPr="00852B86" w:rsidRDefault="00D85291" w:rsidP="001F027B">
            <w:pPr>
              <w:pStyle w:val="TAC"/>
            </w:pPr>
          </w:p>
        </w:tc>
        <w:tc>
          <w:tcPr>
            <w:tcW w:w="1550" w:type="dxa"/>
            <w:tcBorders>
              <w:top w:val="single" w:sz="4" w:space="0" w:color="auto"/>
              <w:left w:val="single" w:sz="4" w:space="0" w:color="auto"/>
              <w:bottom w:val="single" w:sz="4" w:space="0" w:color="auto"/>
              <w:right w:val="single" w:sz="4" w:space="0" w:color="auto"/>
            </w:tcBorders>
            <w:hideMark/>
          </w:tcPr>
          <w:p w14:paraId="3A04E2F3" w14:textId="77777777" w:rsidR="00D85291" w:rsidRPr="00852B86" w:rsidRDefault="00D85291" w:rsidP="001F027B">
            <w:pPr>
              <w:pStyle w:val="TAC"/>
              <w:rPr>
                <w:rFonts w:cs="Arial"/>
                <w:lang w:eastAsia="ja-JP"/>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8834E01" w14:textId="77777777" w:rsidR="00D85291" w:rsidRPr="00852B86" w:rsidRDefault="00D85291" w:rsidP="001F027B">
            <w:pPr>
              <w:pStyle w:val="TAC"/>
            </w:pPr>
            <w:r w:rsidRPr="00852B86">
              <w:t>OFF</w:t>
            </w:r>
          </w:p>
        </w:tc>
        <w:tc>
          <w:tcPr>
            <w:tcW w:w="3526" w:type="dxa"/>
            <w:tcBorders>
              <w:top w:val="single" w:sz="4" w:space="0" w:color="auto"/>
              <w:left w:val="single" w:sz="4" w:space="0" w:color="auto"/>
              <w:bottom w:val="single" w:sz="4" w:space="0" w:color="auto"/>
              <w:right w:val="single" w:sz="4" w:space="0" w:color="auto"/>
            </w:tcBorders>
          </w:tcPr>
          <w:p w14:paraId="10547261" w14:textId="77777777" w:rsidR="00D85291" w:rsidRPr="00852B86" w:rsidRDefault="00D85291" w:rsidP="001F027B">
            <w:pPr>
              <w:pStyle w:val="TAC"/>
              <w:rPr>
                <w:rFonts w:cs="Arial"/>
                <w:lang w:eastAsia="ja-JP"/>
              </w:rPr>
            </w:pPr>
          </w:p>
        </w:tc>
      </w:tr>
      <w:tr w:rsidR="00D85291" w:rsidRPr="00852B86" w14:paraId="647B46C2"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37E82698" w14:textId="77777777" w:rsidR="00D85291" w:rsidRPr="00852B86" w:rsidRDefault="00D85291" w:rsidP="001F027B">
            <w:pPr>
              <w:pStyle w:val="TAL"/>
              <w:rPr>
                <w:lang w:eastAsia="ja-JP"/>
              </w:rPr>
            </w:pPr>
            <w:r w:rsidRPr="00852B86">
              <w:rPr>
                <w:lang w:eastAsia="ja-JP"/>
              </w:rPr>
              <w:t>Measurement gap pattern Id</w:t>
            </w:r>
          </w:p>
        </w:tc>
        <w:tc>
          <w:tcPr>
            <w:tcW w:w="972" w:type="dxa"/>
            <w:tcBorders>
              <w:top w:val="single" w:sz="4" w:space="0" w:color="auto"/>
              <w:left w:val="single" w:sz="4" w:space="0" w:color="auto"/>
              <w:bottom w:val="single" w:sz="4" w:space="0" w:color="auto"/>
              <w:right w:val="single" w:sz="4" w:space="0" w:color="auto"/>
            </w:tcBorders>
          </w:tcPr>
          <w:p w14:paraId="601D56DB"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6099EDE4" w14:textId="77777777" w:rsidR="00D85291" w:rsidRPr="00852B86" w:rsidRDefault="00D85291" w:rsidP="001F027B">
            <w:pPr>
              <w:pStyle w:val="TAC"/>
              <w:rPr>
                <w:rFonts w:cs="Arial"/>
                <w:lang w:eastAsia="ja-JP"/>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0C4837F8" w14:textId="77777777" w:rsidR="00D85291" w:rsidRPr="00852B86" w:rsidRDefault="00D85291" w:rsidP="001F027B">
            <w:pPr>
              <w:pStyle w:val="TAC"/>
              <w:rPr>
                <w:lang w:eastAsia="ja-JP"/>
              </w:rPr>
            </w:pPr>
            <w:r w:rsidRPr="00852B86">
              <w:rPr>
                <w:lang w:eastAsia="ja-JP"/>
              </w:rPr>
              <w:t>OFF</w:t>
            </w:r>
          </w:p>
        </w:tc>
        <w:tc>
          <w:tcPr>
            <w:tcW w:w="3526" w:type="dxa"/>
            <w:tcBorders>
              <w:top w:val="single" w:sz="4" w:space="0" w:color="auto"/>
              <w:left w:val="single" w:sz="4" w:space="0" w:color="auto"/>
              <w:bottom w:val="single" w:sz="4" w:space="0" w:color="auto"/>
              <w:right w:val="single" w:sz="4" w:space="0" w:color="auto"/>
            </w:tcBorders>
          </w:tcPr>
          <w:p w14:paraId="4997ED66" w14:textId="77777777" w:rsidR="00D85291" w:rsidRPr="00852B86" w:rsidRDefault="00D85291" w:rsidP="001F027B">
            <w:pPr>
              <w:pStyle w:val="TAC"/>
              <w:rPr>
                <w:rFonts w:cs="Arial"/>
                <w:lang w:eastAsia="ja-JP"/>
              </w:rPr>
            </w:pPr>
          </w:p>
        </w:tc>
      </w:tr>
      <w:tr w:rsidR="00D85291" w:rsidRPr="00852B86" w14:paraId="6D3FC801"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68565F1C" w14:textId="77777777" w:rsidR="00D85291" w:rsidRPr="00852B86" w:rsidRDefault="00D85291" w:rsidP="001F027B">
            <w:pPr>
              <w:pStyle w:val="TAL"/>
              <w:rPr>
                <w:lang w:eastAsia="ja-JP"/>
              </w:rPr>
            </w:pPr>
            <w:r w:rsidRPr="00852B86">
              <w:t>Filter coefficient</w:t>
            </w:r>
          </w:p>
        </w:tc>
        <w:tc>
          <w:tcPr>
            <w:tcW w:w="972" w:type="dxa"/>
            <w:tcBorders>
              <w:top w:val="single" w:sz="4" w:space="0" w:color="auto"/>
              <w:left w:val="single" w:sz="4" w:space="0" w:color="auto"/>
              <w:bottom w:val="single" w:sz="4" w:space="0" w:color="auto"/>
              <w:right w:val="single" w:sz="4" w:space="0" w:color="auto"/>
            </w:tcBorders>
          </w:tcPr>
          <w:p w14:paraId="548B9ED2"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hideMark/>
          </w:tcPr>
          <w:p w14:paraId="0B58BC7A"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66435428" w14:textId="77777777" w:rsidR="00D85291" w:rsidRPr="00852B86" w:rsidRDefault="00D85291" w:rsidP="001F027B">
            <w:pPr>
              <w:pStyle w:val="TAC"/>
              <w:rPr>
                <w:lang w:eastAsia="ja-JP"/>
              </w:rPr>
            </w:pPr>
            <w:r w:rsidRPr="00852B86">
              <w:t>0</w:t>
            </w:r>
          </w:p>
        </w:tc>
        <w:tc>
          <w:tcPr>
            <w:tcW w:w="3526" w:type="dxa"/>
            <w:tcBorders>
              <w:top w:val="single" w:sz="4" w:space="0" w:color="auto"/>
              <w:left w:val="single" w:sz="4" w:space="0" w:color="auto"/>
              <w:bottom w:val="single" w:sz="4" w:space="0" w:color="auto"/>
              <w:right w:val="single" w:sz="4" w:space="0" w:color="auto"/>
            </w:tcBorders>
            <w:hideMark/>
          </w:tcPr>
          <w:p w14:paraId="40007971" w14:textId="77777777" w:rsidR="00D85291" w:rsidRPr="00852B86" w:rsidRDefault="00D85291" w:rsidP="001F027B">
            <w:pPr>
              <w:pStyle w:val="TAC"/>
              <w:rPr>
                <w:rFonts w:cs="Arial"/>
                <w:lang w:eastAsia="ja-JP"/>
              </w:rPr>
            </w:pPr>
            <w:r w:rsidRPr="00852B86">
              <w:rPr>
                <w:rFonts w:cs="Arial"/>
              </w:rPr>
              <w:t>L3 filtering is not used</w:t>
            </w:r>
          </w:p>
        </w:tc>
      </w:tr>
      <w:tr w:rsidR="00D85291" w:rsidRPr="00852B86" w14:paraId="675BFFE1" w14:textId="77777777" w:rsidTr="001F027B">
        <w:trPr>
          <w:cantSplit/>
        </w:trPr>
        <w:tc>
          <w:tcPr>
            <w:tcW w:w="1516" w:type="dxa"/>
            <w:tcBorders>
              <w:top w:val="single" w:sz="4" w:space="0" w:color="auto"/>
              <w:left w:val="single" w:sz="4" w:space="0" w:color="auto"/>
              <w:bottom w:val="single" w:sz="4" w:space="0" w:color="auto"/>
              <w:right w:val="single" w:sz="4" w:space="0" w:color="auto"/>
            </w:tcBorders>
          </w:tcPr>
          <w:p w14:paraId="42E8B40B" w14:textId="77777777" w:rsidR="00D85291" w:rsidRPr="00852B86" w:rsidRDefault="00D85291" w:rsidP="001F027B">
            <w:pPr>
              <w:pStyle w:val="TAL"/>
            </w:pPr>
            <w:r w:rsidRPr="00852B86">
              <w:t>CSI-RS configuration for L1-RSRP reporting</w:t>
            </w:r>
          </w:p>
        </w:tc>
        <w:tc>
          <w:tcPr>
            <w:tcW w:w="972" w:type="dxa"/>
            <w:tcBorders>
              <w:top w:val="single" w:sz="4" w:space="0" w:color="auto"/>
              <w:left w:val="single" w:sz="4" w:space="0" w:color="auto"/>
              <w:bottom w:val="single" w:sz="4" w:space="0" w:color="auto"/>
              <w:right w:val="single" w:sz="4" w:space="0" w:color="auto"/>
            </w:tcBorders>
          </w:tcPr>
          <w:p w14:paraId="744FD033" w14:textId="77777777" w:rsidR="00D85291" w:rsidRPr="00852B86" w:rsidRDefault="00D85291" w:rsidP="001F027B">
            <w:pPr>
              <w:pStyle w:val="TAC"/>
              <w:rPr>
                <w:lang w:eastAsia="ja-JP"/>
              </w:rPr>
            </w:pPr>
          </w:p>
        </w:tc>
        <w:tc>
          <w:tcPr>
            <w:tcW w:w="1550" w:type="dxa"/>
            <w:tcBorders>
              <w:top w:val="single" w:sz="4" w:space="0" w:color="auto"/>
              <w:left w:val="single" w:sz="4" w:space="0" w:color="auto"/>
              <w:bottom w:val="single" w:sz="4" w:space="0" w:color="auto"/>
              <w:right w:val="single" w:sz="4" w:space="0" w:color="auto"/>
            </w:tcBorders>
          </w:tcPr>
          <w:p w14:paraId="34F33C4C"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tcPr>
          <w:p w14:paraId="725D0E8A" w14:textId="77777777" w:rsidR="00D85291" w:rsidRPr="00852B86" w:rsidRDefault="00D85291" w:rsidP="001F027B">
            <w:pPr>
              <w:pStyle w:val="TAC"/>
            </w:pPr>
            <w:r w:rsidRPr="00852B86">
              <w:rPr>
                <w:lang w:eastAsia="ja-JP"/>
              </w:rPr>
              <w:t>CSI-RS.2.5 TDD</w:t>
            </w:r>
          </w:p>
        </w:tc>
        <w:tc>
          <w:tcPr>
            <w:tcW w:w="3526" w:type="dxa"/>
            <w:tcBorders>
              <w:top w:val="single" w:sz="4" w:space="0" w:color="auto"/>
              <w:left w:val="single" w:sz="4" w:space="0" w:color="auto"/>
              <w:bottom w:val="single" w:sz="4" w:space="0" w:color="auto"/>
              <w:right w:val="single" w:sz="4" w:space="0" w:color="auto"/>
            </w:tcBorders>
          </w:tcPr>
          <w:p w14:paraId="7703C9A7" w14:textId="77777777" w:rsidR="00D85291" w:rsidRPr="00852B86" w:rsidRDefault="00D85291" w:rsidP="001F027B">
            <w:pPr>
              <w:pStyle w:val="TAC"/>
              <w:rPr>
                <w:rFonts w:cs="Arial"/>
              </w:rPr>
            </w:pPr>
          </w:p>
        </w:tc>
      </w:tr>
      <w:tr w:rsidR="00D85291" w:rsidRPr="00852B86" w14:paraId="47BE8B37" w14:textId="77777777" w:rsidTr="001F027B">
        <w:trPr>
          <w:cantSplit/>
        </w:trPr>
        <w:tc>
          <w:tcPr>
            <w:tcW w:w="1516" w:type="dxa"/>
            <w:tcBorders>
              <w:top w:val="single" w:sz="4" w:space="0" w:color="auto"/>
              <w:left w:val="single" w:sz="4" w:space="0" w:color="auto"/>
              <w:bottom w:val="single" w:sz="4" w:space="0" w:color="auto"/>
              <w:right w:val="single" w:sz="4" w:space="0" w:color="auto"/>
            </w:tcBorders>
            <w:hideMark/>
          </w:tcPr>
          <w:p w14:paraId="4F745073" w14:textId="77777777" w:rsidR="00D85291" w:rsidRPr="00852B86" w:rsidRDefault="00D85291" w:rsidP="001F027B">
            <w:pPr>
              <w:pStyle w:val="TAL"/>
            </w:pPr>
            <w:r w:rsidRPr="00852B86">
              <w:t>T1</w:t>
            </w:r>
          </w:p>
        </w:tc>
        <w:tc>
          <w:tcPr>
            <w:tcW w:w="972" w:type="dxa"/>
            <w:tcBorders>
              <w:top w:val="single" w:sz="4" w:space="0" w:color="auto"/>
              <w:left w:val="single" w:sz="4" w:space="0" w:color="auto"/>
              <w:bottom w:val="single" w:sz="4" w:space="0" w:color="auto"/>
              <w:right w:val="single" w:sz="4" w:space="0" w:color="auto"/>
            </w:tcBorders>
            <w:hideMark/>
          </w:tcPr>
          <w:p w14:paraId="3C3F3354" w14:textId="77777777" w:rsidR="00D85291" w:rsidRPr="00852B86" w:rsidRDefault="00D85291" w:rsidP="001F027B">
            <w:pPr>
              <w:pStyle w:val="TAC"/>
            </w:pPr>
            <w:r w:rsidRPr="00852B86">
              <w:t>s</w:t>
            </w:r>
          </w:p>
        </w:tc>
        <w:tc>
          <w:tcPr>
            <w:tcW w:w="1550" w:type="dxa"/>
            <w:tcBorders>
              <w:top w:val="single" w:sz="4" w:space="0" w:color="auto"/>
              <w:left w:val="single" w:sz="4" w:space="0" w:color="auto"/>
              <w:bottom w:val="single" w:sz="4" w:space="0" w:color="auto"/>
              <w:right w:val="single" w:sz="4" w:space="0" w:color="auto"/>
            </w:tcBorders>
            <w:hideMark/>
          </w:tcPr>
          <w:p w14:paraId="5FA0F867" w14:textId="77777777" w:rsidR="00D85291" w:rsidRPr="00852B86" w:rsidRDefault="00D85291" w:rsidP="001F027B">
            <w:pPr>
              <w:pStyle w:val="TAC"/>
              <w:rPr>
                <w:rFonts w:cs="Arial"/>
              </w:rPr>
            </w:pPr>
            <w:r w:rsidRPr="00852B86">
              <w:rPr>
                <w:rFonts w:cs="Arial"/>
              </w:rPr>
              <w:t>Config 1</w:t>
            </w:r>
          </w:p>
        </w:tc>
        <w:tc>
          <w:tcPr>
            <w:tcW w:w="2065" w:type="dxa"/>
            <w:tcBorders>
              <w:top w:val="single" w:sz="4" w:space="0" w:color="auto"/>
              <w:left w:val="single" w:sz="4" w:space="0" w:color="auto"/>
              <w:bottom w:val="single" w:sz="4" w:space="0" w:color="auto"/>
              <w:right w:val="single" w:sz="4" w:space="0" w:color="auto"/>
            </w:tcBorders>
            <w:hideMark/>
          </w:tcPr>
          <w:p w14:paraId="3D666DEC" w14:textId="77777777" w:rsidR="00D85291" w:rsidRPr="00852B86" w:rsidRDefault="00D85291" w:rsidP="001F027B">
            <w:pPr>
              <w:pStyle w:val="TAC"/>
              <w:rPr>
                <w:lang w:eastAsia="ja-JP"/>
              </w:rPr>
            </w:pPr>
            <w:r w:rsidRPr="00852B86">
              <w:rPr>
                <w:lang w:eastAsia="ja-JP"/>
              </w:rPr>
              <w:t>5</w:t>
            </w:r>
          </w:p>
        </w:tc>
        <w:tc>
          <w:tcPr>
            <w:tcW w:w="3526" w:type="dxa"/>
            <w:tcBorders>
              <w:top w:val="single" w:sz="4" w:space="0" w:color="auto"/>
              <w:left w:val="single" w:sz="4" w:space="0" w:color="auto"/>
              <w:bottom w:val="single" w:sz="4" w:space="0" w:color="auto"/>
              <w:right w:val="single" w:sz="4" w:space="0" w:color="auto"/>
            </w:tcBorders>
          </w:tcPr>
          <w:p w14:paraId="1D93BCCB" w14:textId="77777777" w:rsidR="00D85291" w:rsidRPr="00852B86" w:rsidRDefault="00D85291" w:rsidP="001F027B">
            <w:pPr>
              <w:pStyle w:val="TAC"/>
              <w:rPr>
                <w:rFonts w:cs="Arial"/>
              </w:rPr>
            </w:pPr>
          </w:p>
        </w:tc>
      </w:tr>
    </w:tbl>
    <w:p w14:paraId="73EFA427" w14:textId="77777777" w:rsidR="00D85291" w:rsidRPr="00852B86" w:rsidRDefault="00D85291" w:rsidP="00D85291"/>
    <w:p w14:paraId="4B7970F1" w14:textId="77777777" w:rsidR="00D85291" w:rsidRPr="00852B86" w:rsidRDefault="00D85291" w:rsidP="00D85291">
      <w:pPr>
        <w:pStyle w:val="H6"/>
      </w:pPr>
      <w:r w:rsidRPr="00852B86">
        <w:t>4.5.8.1.4.2</w:t>
      </w:r>
      <w:r w:rsidRPr="00852B86">
        <w:tab/>
        <w:t>Test procedure</w:t>
      </w:r>
    </w:p>
    <w:p w14:paraId="0CEEA24C" w14:textId="77777777" w:rsidR="00D85291" w:rsidRPr="00852B86" w:rsidRDefault="00D85291" w:rsidP="00D85291">
      <w:pPr>
        <w:rPr>
          <w:lang w:eastAsia="sv-SE"/>
        </w:rPr>
      </w:pPr>
      <w:r w:rsidRPr="00852B86">
        <w:rPr>
          <w:lang w:eastAsia="sv-SE"/>
        </w:rPr>
        <w:t xml:space="preserve">The test consists of two cells: Cell1 and Cell2. Cell1 is E-UTRAN PCell, Cell2 is NR FR1 PSCell. The test consists of one time period, with duration of T1. Prior to the start of the time duration T1, the UE shall be connected to Cell1 and Cell2 and </w:t>
      </w:r>
      <w:r w:rsidRPr="00852B86">
        <w:rPr>
          <w:i/>
          <w:lang w:eastAsia="sv-SE"/>
        </w:rPr>
        <w:t>uplinkTxSwitching</w:t>
      </w:r>
      <w:r w:rsidRPr="00852B86">
        <w:rPr>
          <w:lang w:eastAsia="sv-SE"/>
        </w:rPr>
        <w:t xml:space="preserve"> is indicated to the UE.</w:t>
      </w:r>
    </w:p>
    <w:p w14:paraId="39D501CB" w14:textId="77777777" w:rsidR="00D85291" w:rsidRPr="00852B86" w:rsidRDefault="00D85291" w:rsidP="00D85291">
      <w:pPr>
        <w:rPr>
          <w:lang w:eastAsia="sv-SE"/>
        </w:rPr>
      </w:pPr>
      <w:r w:rsidRPr="00852B86">
        <w:rPr>
          <w:lang w:eastAsia="sv-SE"/>
        </w:rPr>
        <w:t xml:space="preserve">UE is </w:t>
      </w:r>
      <w:r w:rsidRPr="00852B86">
        <w:rPr>
          <w:lang w:eastAsia="zh-TW"/>
        </w:rPr>
        <w:t>configured to transmit SRS on PSCell on the last 2 symbols of special slot. DL interruption is expected to take place prior of the SRS symbols.</w:t>
      </w:r>
    </w:p>
    <w:p w14:paraId="3BB2ADD3" w14:textId="77777777" w:rsidR="00D85291" w:rsidRPr="00852B86" w:rsidRDefault="00D85291" w:rsidP="00D85291">
      <w:pPr>
        <w:pStyle w:val="B10"/>
      </w:pPr>
      <w:r w:rsidRPr="00852B86">
        <w:t>1.</w:t>
      </w:r>
      <w:r w:rsidRPr="00852B86">
        <w:tab/>
        <w:t>Ensure the UE is in state RRC_CONNECTED with generic procedure parameters Connectivity EN-DC, DC bearer MCG_and_SCG, Connected without release On and Test Mode On according to TS 38.508-1 [14] clause 4.5.</w:t>
      </w:r>
    </w:p>
    <w:p w14:paraId="50C352C4" w14:textId="77777777" w:rsidR="00D85291" w:rsidRPr="00852B86" w:rsidRDefault="00D85291" w:rsidP="00D85291">
      <w:pPr>
        <w:pStyle w:val="B10"/>
      </w:pPr>
      <w:r w:rsidRPr="00852B86">
        <w:rPr>
          <w:lang w:eastAsia="zh-TW"/>
        </w:rPr>
        <w:t>2.</w:t>
      </w:r>
      <w:r w:rsidRPr="00852B86">
        <w:rPr>
          <w:lang w:eastAsia="zh-TW"/>
        </w:rPr>
        <w:tab/>
      </w:r>
      <w:r w:rsidRPr="00852B86">
        <w:t>Configure MCG according to TS 36.521-3 [26] Annex C.0, C.1 and SCG according to Annex C.1.1 and C.1.2 for all downlink physical channels.</w:t>
      </w:r>
    </w:p>
    <w:p w14:paraId="704AFE3E" w14:textId="77777777" w:rsidR="00D85291" w:rsidRPr="00852B86" w:rsidRDefault="00D85291" w:rsidP="00D85291">
      <w:pPr>
        <w:pStyle w:val="B10"/>
        <w:rPr>
          <w:lang w:eastAsia="zh-TW"/>
        </w:rPr>
      </w:pPr>
      <w:r w:rsidRPr="00852B86">
        <w:rPr>
          <w:lang w:eastAsia="zh-TW"/>
        </w:rPr>
        <w:t>3.</w:t>
      </w:r>
      <w:r w:rsidRPr="00852B86">
        <w:rPr>
          <w:lang w:eastAsia="zh-TW"/>
        </w:rPr>
        <w:tab/>
      </w:r>
      <w:r w:rsidRPr="00852B86">
        <w:t xml:space="preserve">The SS shall transmit an RRCConnectionReconfiguration message to configure </w:t>
      </w:r>
      <w:r w:rsidRPr="00852B86">
        <w:rPr>
          <w:lang w:eastAsia="zh-TW"/>
        </w:rPr>
        <w:t>PCell (Cell1) and</w:t>
      </w:r>
      <w:r w:rsidRPr="00852B86">
        <w:t xml:space="preserve"> </w:t>
      </w:r>
      <w:r w:rsidRPr="00852B86">
        <w:rPr>
          <w:lang w:eastAsia="zh-TW"/>
        </w:rPr>
        <w:t>P</w:t>
      </w:r>
      <w:r w:rsidRPr="00852B86">
        <w:t xml:space="preserve">SCell (Cell2) on the </w:t>
      </w:r>
      <w:r w:rsidRPr="00852B86">
        <w:rPr>
          <w:lang w:eastAsia="zh-TW"/>
        </w:rPr>
        <w:t>MCG and SCG</w:t>
      </w:r>
      <w:r w:rsidRPr="00852B86">
        <w:t xml:space="preserve"> as per TS 36.508 [7] clause 4.6 with the message content exceptions defined in clause 4.5.8.1.4.3. </w:t>
      </w:r>
      <w:r w:rsidRPr="00852B86">
        <w:rPr>
          <w:i/>
          <w:lang w:eastAsia="zh-TW"/>
        </w:rPr>
        <w:t>UplinkTxSwitching</w:t>
      </w:r>
      <w:r w:rsidRPr="00852B86">
        <w:rPr>
          <w:lang w:eastAsia="zh-TW"/>
        </w:rPr>
        <w:t xml:space="preserve"> is configured to the UE.</w:t>
      </w:r>
    </w:p>
    <w:p w14:paraId="080896F3" w14:textId="77777777" w:rsidR="00D85291" w:rsidRPr="00852B86" w:rsidRDefault="00D85291" w:rsidP="00D85291">
      <w:pPr>
        <w:pStyle w:val="B10"/>
        <w:rPr>
          <w:lang w:eastAsia="zh-TW"/>
        </w:rPr>
      </w:pPr>
      <w:r w:rsidRPr="00852B86">
        <w:t>4</w:t>
      </w:r>
      <w:r w:rsidRPr="00852B86">
        <w:rPr>
          <w:rFonts w:eastAsia="??"/>
        </w:rPr>
        <w:t>.</w:t>
      </w:r>
      <w:r w:rsidRPr="00852B86">
        <w:rPr>
          <w:rFonts w:eastAsia="??"/>
        </w:rPr>
        <w:tab/>
      </w:r>
      <w:r w:rsidRPr="00852B86">
        <w:t xml:space="preserve">The UE shall transmit </w:t>
      </w:r>
      <w:r w:rsidRPr="00852B86">
        <w:rPr>
          <w:i/>
        </w:rPr>
        <w:t>RRCConnectionReconfigurationComplete</w:t>
      </w:r>
      <w:r w:rsidRPr="00852B86">
        <w:t xml:space="preserve"> message.</w:t>
      </w:r>
    </w:p>
    <w:p w14:paraId="4C9396A8" w14:textId="77777777" w:rsidR="00D85291" w:rsidRPr="00852B86" w:rsidRDefault="00D85291" w:rsidP="00D85291">
      <w:pPr>
        <w:pStyle w:val="B10"/>
        <w:rPr>
          <w:lang w:eastAsia="zh-TW"/>
        </w:rPr>
      </w:pPr>
      <w:r w:rsidRPr="00852B86">
        <w:rPr>
          <w:lang w:eastAsia="zh-TW"/>
        </w:rPr>
        <w:t>5.</w:t>
      </w:r>
      <w:r w:rsidRPr="00852B86">
        <w:rPr>
          <w:lang w:eastAsia="zh-TW"/>
        </w:rPr>
        <w:tab/>
        <w:t>Set the parameters according to T1 in Tables 4.5.8.1.5-1. T1 starts.</w:t>
      </w:r>
    </w:p>
    <w:p w14:paraId="55079594" w14:textId="77777777" w:rsidR="00D85291" w:rsidRPr="00852B86" w:rsidRDefault="00D85291" w:rsidP="00D85291">
      <w:pPr>
        <w:pStyle w:val="B10"/>
        <w:rPr>
          <w:lang w:eastAsia="zh-TW"/>
        </w:rPr>
      </w:pPr>
      <w:r w:rsidRPr="00852B86">
        <w:rPr>
          <w:lang w:eastAsia="zh-TW"/>
        </w:rPr>
        <w:t>6.</w:t>
      </w:r>
      <w:r w:rsidRPr="00852B86">
        <w:rPr>
          <w:lang w:eastAsia="zh-TW"/>
        </w:rPr>
        <w:tab/>
        <w:t>SS schedules UL transmission on PCell continuously on the DL slots of PSCell.</w:t>
      </w:r>
    </w:p>
    <w:p w14:paraId="1F0233D9" w14:textId="77777777" w:rsidR="00D85291" w:rsidRPr="00852B86" w:rsidRDefault="00D85291" w:rsidP="00D85291">
      <w:pPr>
        <w:pStyle w:val="B10"/>
        <w:rPr>
          <w:lang w:eastAsia="zh-TW"/>
        </w:rPr>
      </w:pPr>
      <w:r w:rsidRPr="00852B86">
        <w:rPr>
          <w:lang w:eastAsia="zh-TW"/>
        </w:rPr>
        <w:t>7.</w:t>
      </w:r>
      <w:r w:rsidRPr="00852B86">
        <w:rPr>
          <w:lang w:eastAsia="zh-TW"/>
        </w:rPr>
        <w:tab/>
        <w:t>SS triggers aperiodic CSI-RS for L1</w:t>
      </w:r>
      <w:r w:rsidRPr="00852B86">
        <w:t>-</w:t>
      </w:r>
      <w:r w:rsidRPr="00852B86">
        <w:rPr>
          <w:lang w:eastAsia="zh-TW"/>
        </w:rPr>
        <w:t>RSRP reporting with power boosting (6dB) on following symbol on the special slot on PSCell.</w:t>
      </w:r>
    </w:p>
    <w:p w14:paraId="328BC095" w14:textId="77777777" w:rsidR="00D85291" w:rsidRPr="00852B86" w:rsidRDefault="00D85291" w:rsidP="00D85291">
      <w:pPr>
        <w:pStyle w:val="B2"/>
      </w:pPr>
      <w:r w:rsidRPr="00852B86">
        <w:t>- symbol#10 if UE does not report uplinkTxSwitching-DL-Interruption-r16;</w:t>
      </w:r>
    </w:p>
    <w:p w14:paraId="3667E92C" w14:textId="77777777" w:rsidR="00D85291" w:rsidRPr="00852B86" w:rsidRDefault="00D85291" w:rsidP="00D85291">
      <w:pPr>
        <w:pStyle w:val="B2"/>
      </w:pPr>
      <w:r w:rsidRPr="00852B86">
        <w:t>- otherwise,</w:t>
      </w:r>
    </w:p>
    <w:p w14:paraId="4B691D0B" w14:textId="77777777" w:rsidR="00D85291" w:rsidRPr="00852B86" w:rsidRDefault="00D85291" w:rsidP="00D85291">
      <w:pPr>
        <w:pStyle w:val="B3"/>
      </w:pPr>
      <w:r w:rsidRPr="00852B86">
        <w:t xml:space="preserve">- symbol#5 if UE capability uplinkTxSwitchingPeriod is 140us or </w:t>
      </w:r>
    </w:p>
    <w:p w14:paraId="1A8C0398" w14:textId="77777777" w:rsidR="00D85291" w:rsidRPr="00852B86" w:rsidRDefault="00D85291" w:rsidP="00D85291">
      <w:pPr>
        <w:pStyle w:val="B3"/>
      </w:pPr>
      <w:r w:rsidRPr="00852B86">
        <w:t>- symbol #8 if UE capability uplinkTxSwitchingPeriod is 35us.</w:t>
      </w:r>
    </w:p>
    <w:p w14:paraId="08729478" w14:textId="77777777" w:rsidR="00D85291" w:rsidRPr="00852B86" w:rsidRDefault="00D85291" w:rsidP="00D85291">
      <w:pPr>
        <w:pStyle w:val="B10"/>
      </w:pPr>
      <w:r w:rsidRPr="00852B86">
        <w:rPr>
          <w:lang w:eastAsia="zh-TW"/>
        </w:rPr>
        <w:t>8.</w:t>
      </w:r>
      <w:r w:rsidRPr="00852B86">
        <w:rPr>
          <w:lang w:eastAsia="zh-TW"/>
        </w:rPr>
        <w:tab/>
        <w:t xml:space="preserve">After 80ms from the aperiodic CSI-RS transmission, the SS transmits the DCI trigger. The UE shall </w:t>
      </w:r>
      <w:r w:rsidRPr="00852B86">
        <w:rPr>
          <w:rFonts w:cs="v4.2.0"/>
        </w:rPr>
        <w:t>send L1-RSRP report containing L1-RSRP of CSI-RS#0 at slot 5 from the reception of DCI trigger,</w:t>
      </w:r>
      <w:r w:rsidRPr="00852B86">
        <w:rPr>
          <w:lang w:eastAsia="zh-TW"/>
        </w:rPr>
        <w:t xml:space="preserve"> </w:t>
      </w:r>
      <w:r w:rsidRPr="00852B86">
        <w:t>if so increase the number of passed iterations by one otherwise increase the number of failed iterations by one and switch off the UE.</w:t>
      </w:r>
    </w:p>
    <w:p w14:paraId="2EB6868D" w14:textId="77777777" w:rsidR="00D85291" w:rsidRPr="00852B86" w:rsidRDefault="00D85291" w:rsidP="00D85291">
      <w:pPr>
        <w:pStyle w:val="B10"/>
      </w:pPr>
      <w:r w:rsidRPr="00852B86">
        <w:t>9.</w:t>
      </w:r>
      <w:r w:rsidRPr="00852B86">
        <w:tab/>
      </w:r>
      <w:r w:rsidRPr="00852B86">
        <w:rPr>
          <w:lang w:eastAsia="zh-TW"/>
        </w:rPr>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r w:rsidRPr="00852B86">
        <w:t>.</w:t>
      </w:r>
    </w:p>
    <w:p w14:paraId="2B54A996" w14:textId="77777777" w:rsidR="00D85291" w:rsidRPr="00852B86" w:rsidRDefault="00D85291" w:rsidP="00D85291">
      <w:pPr>
        <w:pStyle w:val="B10"/>
      </w:pPr>
      <w:r w:rsidRPr="00852B86">
        <w:t>10.</w:t>
      </w:r>
      <w:r w:rsidRPr="00852B86">
        <w:tab/>
      </w:r>
      <w:r w:rsidRPr="00852B86">
        <w:rPr>
          <w:lang w:eastAsia="zh-TW"/>
        </w:rPr>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69FABB94" w14:textId="77777777" w:rsidR="00D85291" w:rsidRPr="00852B86" w:rsidRDefault="00D85291" w:rsidP="00D85291">
      <w:pPr>
        <w:pStyle w:val="B10"/>
      </w:pPr>
      <w:r w:rsidRPr="00852B86">
        <w:t>11.</w:t>
      </w:r>
      <w:r w:rsidRPr="00852B86">
        <w:tab/>
      </w:r>
      <w:r w:rsidRPr="00852B86">
        <w:rPr>
          <w:lang w:eastAsia="zh-TW"/>
        </w:rPr>
        <w:t>If any of the reconfigurations fails, switch off and on the UE and ensure the UE is in RRC_CONNECTED with generic procedure parameters Connectivity EN-DC, DC bearer MCG and SCG, Connected without release On according to TS 38.508-1 [14] clause 4.5</w:t>
      </w:r>
    </w:p>
    <w:p w14:paraId="52FAFFAC" w14:textId="77777777" w:rsidR="00D85291" w:rsidRPr="00852B86" w:rsidRDefault="00D85291" w:rsidP="00D85291">
      <w:pPr>
        <w:pStyle w:val="B10"/>
      </w:pPr>
      <w:r w:rsidRPr="00852B86">
        <w:t>12.</w:t>
      </w:r>
      <w:r w:rsidRPr="00852B86">
        <w:tab/>
        <w:t>Repeat step 3-11 until a test verdict has been achieved.</w:t>
      </w:r>
    </w:p>
    <w:p w14:paraId="022F3A56" w14:textId="77777777" w:rsidR="00D85291" w:rsidRPr="00852B86" w:rsidRDefault="00D85291" w:rsidP="00D85291">
      <w:pPr>
        <w:pStyle w:val="H6"/>
      </w:pPr>
      <w:r w:rsidRPr="00852B86">
        <w:t>4.5.8.1.4.3</w:t>
      </w:r>
      <w:r w:rsidRPr="00852B86">
        <w:tab/>
        <w:t>Message contents</w:t>
      </w:r>
    </w:p>
    <w:p w14:paraId="68DDA857" w14:textId="77777777" w:rsidR="00D85291" w:rsidRPr="00852B86" w:rsidRDefault="00D85291" w:rsidP="00D85291">
      <w:pPr>
        <w:rPr>
          <w:lang w:eastAsia="sv-SE"/>
        </w:rPr>
      </w:pPr>
      <w:r w:rsidRPr="00852B86">
        <w:rPr>
          <w:lang w:eastAsia="sv-SE"/>
        </w:rPr>
        <w:t>Message contents are according to TS 38.508-1 [14] clause 7.3 with the following exceptions:</w:t>
      </w:r>
    </w:p>
    <w:p w14:paraId="1A900D2B" w14:textId="77777777" w:rsidR="00D85291" w:rsidRPr="00852B86" w:rsidRDefault="00D85291" w:rsidP="00D85291">
      <w:pPr>
        <w:pStyle w:val="TH"/>
      </w:pPr>
      <w:r w:rsidRPr="00852B86">
        <w:t xml:space="preserve">Table </w:t>
      </w:r>
      <w:r w:rsidRPr="00852B86">
        <w:rPr>
          <w:lang w:eastAsia="sv-SE"/>
        </w:rPr>
        <w:t>4.5.8.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85291" w:rsidRPr="00852B86" w14:paraId="30EE2E7A" w14:textId="77777777" w:rsidTr="001F027B">
        <w:trPr>
          <w:cantSplit/>
          <w:jc w:val="center"/>
        </w:trPr>
        <w:tc>
          <w:tcPr>
            <w:tcW w:w="9629" w:type="dxa"/>
            <w:gridSpan w:val="2"/>
            <w:tcBorders>
              <w:top w:val="single" w:sz="4" w:space="0" w:color="auto"/>
              <w:left w:val="single" w:sz="4" w:space="0" w:color="auto"/>
              <w:bottom w:val="single" w:sz="4" w:space="0" w:color="auto"/>
              <w:right w:val="single" w:sz="4" w:space="0" w:color="auto"/>
            </w:tcBorders>
            <w:hideMark/>
          </w:tcPr>
          <w:p w14:paraId="2355E2E5" w14:textId="77777777" w:rsidR="00D85291" w:rsidRPr="00852B86" w:rsidRDefault="00D85291" w:rsidP="001F027B">
            <w:pPr>
              <w:pStyle w:val="TAH"/>
            </w:pPr>
            <w:r w:rsidRPr="00852B86">
              <w:t>Default Message Contents</w:t>
            </w:r>
          </w:p>
        </w:tc>
      </w:tr>
      <w:tr w:rsidR="00D85291" w:rsidRPr="00852B86" w14:paraId="55A087B9"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C79DC81" w14:textId="77777777" w:rsidR="00D85291" w:rsidRPr="00852B86" w:rsidRDefault="00D85291" w:rsidP="001F027B">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2A0D2711" w14:textId="77777777" w:rsidR="00D85291" w:rsidRPr="00852B86" w:rsidRDefault="00D85291" w:rsidP="001F027B">
            <w:pPr>
              <w:pStyle w:val="TAL"/>
            </w:pPr>
          </w:p>
        </w:tc>
      </w:tr>
      <w:tr w:rsidR="00D85291" w:rsidRPr="00852B86" w14:paraId="10F0578A"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A83A82A" w14:textId="77777777" w:rsidR="00D85291" w:rsidRPr="00852B86" w:rsidRDefault="00D85291" w:rsidP="001F027B">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7D71292" w14:textId="77777777" w:rsidR="00D85291" w:rsidRPr="00852B86" w:rsidRDefault="00D85291" w:rsidP="001F027B">
            <w:pPr>
              <w:pStyle w:val="TAL"/>
            </w:pPr>
            <w:r w:rsidRPr="00852B86">
              <w:t>Table H.3.1-5</w:t>
            </w:r>
          </w:p>
        </w:tc>
      </w:tr>
    </w:tbl>
    <w:p w14:paraId="6F5AFD35" w14:textId="77777777" w:rsidR="00D85291" w:rsidRPr="00852B86" w:rsidRDefault="00D85291" w:rsidP="00D85291">
      <w:pPr>
        <w:rPr>
          <w:lang w:eastAsia="sv-SE"/>
        </w:rPr>
      </w:pPr>
    </w:p>
    <w:p w14:paraId="10B0BD50" w14:textId="77777777" w:rsidR="00D85291" w:rsidRPr="00852B86" w:rsidRDefault="00D85291" w:rsidP="00D85291">
      <w:pPr>
        <w:pStyle w:val="TH"/>
      </w:pPr>
      <w:r w:rsidRPr="00852B86">
        <w:t xml:space="preserve">Table </w:t>
      </w:r>
      <w:r w:rsidRPr="00852B86">
        <w:rPr>
          <w:lang w:eastAsia="sv-SE"/>
        </w:rPr>
        <w:t>4.5.8.1.4.3</w:t>
      </w:r>
      <w:r w:rsidRPr="00852B86">
        <w:t>-2: CellGroup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374A4C03" w14:textId="77777777" w:rsidTr="001F027B">
        <w:tc>
          <w:tcPr>
            <w:tcW w:w="9747" w:type="dxa"/>
            <w:gridSpan w:val="4"/>
          </w:tcPr>
          <w:p w14:paraId="675B5EA2" w14:textId="77777777" w:rsidR="00D85291" w:rsidRPr="00852B86" w:rsidRDefault="00D85291" w:rsidP="001F027B">
            <w:pPr>
              <w:pStyle w:val="TAH"/>
              <w:jc w:val="left"/>
              <w:rPr>
                <w:b w:val="0"/>
              </w:rPr>
            </w:pPr>
            <w:r w:rsidRPr="00852B86">
              <w:rPr>
                <w:b w:val="0"/>
              </w:rPr>
              <w:t>Derivation Path: TS 38.508-1 [14], Table 4.6.3-19</w:t>
            </w:r>
          </w:p>
        </w:tc>
      </w:tr>
      <w:tr w:rsidR="00D85291" w:rsidRPr="00852B86" w14:paraId="2AB3F160" w14:textId="77777777" w:rsidTr="001F027B">
        <w:tc>
          <w:tcPr>
            <w:tcW w:w="4535" w:type="dxa"/>
          </w:tcPr>
          <w:p w14:paraId="3852DCCB" w14:textId="77777777" w:rsidR="00D85291" w:rsidRPr="00852B86" w:rsidRDefault="00D85291" w:rsidP="001F027B">
            <w:pPr>
              <w:pStyle w:val="TAH"/>
            </w:pPr>
            <w:r w:rsidRPr="00852B86">
              <w:t>Information Element</w:t>
            </w:r>
          </w:p>
        </w:tc>
        <w:tc>
          <w:tcPr>
            <w:tcW w:w="2267" w:type="dxa"/>
          </w:tcPr>
          <w:p w14:paraId="5DED1915" w14:textId="77777777" w:rsidR="00D85291" w:rsidRPr="00852B86" w:rsidRDefault="00D85291" w:rsidP="001F027B">
            <w:pPr>
              <w:pStyle w:val="TAH"/>
            </w:pPr>
            <w:r w:rsidRPr="00852B86">
              <w:t>Value/remark</w:t>
            </w:r>
          </w:p>
        </w:tc>
        <w:tc>
          <w:tcPr>
            <w:tcW w:w="1700" w:type="dxa"/>
          </w:tcPr>
          <w:p w14:paraId="6BE82374" w14:textId="77777777" w:rsidR="00D85291" w:rsidRPr="00852B86" w:rsidRDefault="00D85291" w:rsidP="001F027B">
            <w:pPr>
              <w:pStyle w:val="TAH"/>
            </w:pPr>
            <w:r w:rsidRPr="00852B86">
              <w:t>Comment</w:t>
            </w:r>
          </w:p>
        </w:tc>
        <w:tc>
          <w:tcPr>
            <w:tcW w:w="1245" w:type="dxa"/>
          </w:tcPr>
          <w:p w14:paraId="43A4F767" w14:textId="77777777" w:rsidR="00D85291" w:rsidRPr="00852B86" w:rsidRDefault="00D85291" w:rsidP="001F027B">
            <w:pPr>
              <w:pStyle w:val="TAH"/>
            </w:pPr>
            <w:r w:rsidRPr="00852B86">
              <w:t>Condition</w:t>
            </w:r>
          </w:p>
        </w:tc>
      </w:tr>
      <w:tr w:rsidR="00D85291" w:rsidRPr="00852B86" w14:paraId="7B5681AE" w14:textId="77777777" w:rsidTr="001F027B">
        <w:tc>
          <w:tcPr>
            <w:tcW w:w="4535" w:type="dxa"/>
            <w:tcBorders>
              <w:bottom w:val="single" w:sz="4" w:space="0" w:color="auto"/>
            </w:tcBorders>
          </w:tcPr>
          <w:p w14:paraId="543FCA3D" w14:textId="77777777" w:rsidR="00D85291" w:rsidRPr="00852B86" w:rsidRDefault="00D85291" w:rsidP="001F027B">
            <w:pPr>
              <w:pStyle w:val="TAL"/>
            </w:pPr>
            <w:r w:rsidRPr="00852B86">
              <w:t xml:space="preserve">CellGroupConfig ::= </w:t>
            </w:r>
            <w:r w:rsidRPr="00852B86">
              <w:rPr>
                <w:snapToGrid w:val="0"/>
              </w:rPr>
              <w:t xml:space="preserve">SEQUENCE </w:t>
            </w:r>
            <w:r w:rsidRPr="00852B86">
              <w:t>{</w:t>
            </w:r>
          </w:p>
        </w:tc>
        <w:tc>
          <w:tcPr>
            <w:tcW w:w="2267" w:type="dxa"/>
          </w:tcPr>
          <w:p w14:paraId="2E3E6240" w14:textId="77777777" w:rsidR="00D85291" w:rsidRPr="00852B86" w:rsidRDefault="00D85291" w:rsidP="001F027B">
            <w:pPr>
              <w:pStyle w:val="TAL"/>
            </w:pPr>
          </w:p>
        </w:tc>
        <w:tc>
          <w:tcPr>
            <w:tcW w:w="1700" w:type="dxa"/>
          </w:tcPr>
          <w:p w14:paraId="2A4BEDCB" w14:textId="77777777" w:rsidR="00D85291" w:rsidRPr="00852B86" w:rsidRDefault="00D85291" w:rsidP="001F027B">
            <w:pPr>
              <w:pStyle w:val="TAL"/>
            </w:pPr>
          </w:p>
        </w:tc>
        <w:tc>
          <w:tcPr>
            <w:tcW w:w="1245" w:type="dxa"/>
          </w:tcPr>
          <w:p w14:paraId="3DEE5598" w14:textId="77777777" w:rsidR="00D85291" w:rsidRPr="00852B86" w:rsidRDefault="00D85291" w:rsidP="001F027B">
            <w:pPr>
              <w:pStyle w:val="TAL"/>
            </w:pPr>
          </w:p>
        </w:tc>
      </w:tr>
      <w:tr w:rsidR="00D85291" w:rsidRPr="00852B86" w14:paraId="6274628F" w14:textId="77777777" w:rsidTr="001F027B">
        <w:tc>
          <w:tcPr>
            <w:tcW w:w="4535" w:type="dxa"/>
            <w:tcBorders>
              <w:bottom w:val="nil"/>
            </w:tcBorders>
          </w:tcPr>
          <w:p w14:paraId="40B9EBC5" w14:textId="77777777" w:rsidR="00D85291" w:rsidRPr="00852B86" w:rsidRDefault="00D85291" w:rsidP="001F027B">
            <w:pPr>
              <w:pStyle w:val="TAL"/>
            </w:pPr>
            <w:r w:rsidRPr="00852B86">
              <w:t xml:space="preserve">  uplinkTxSwitchingOption-r16</w:t>
            </w:r>
          </w:p>
        </w:tc>
        <w:tc>
          <w:tcPr>
            <w:tcW w:w="2267" w:type="dxa"/>
          </w:tcPr>
          <w:p w14:paraId="3796AC46" w14:textId="77777777" w:rsidR="00D85291" w:rsidRPr="00852B86" w:rsidRDefault="00D85291" w:rsidP="001F027B">
            <w:pPr>
              <w:pStyle w:val="TAL"/>
            </w:pPr>
            <w:r w:rsidRPr="00852B86">
              <w:t>switchedUL</w:t>
            </w:r>
          </w:p>
        </w:tc>
        <w:tc>
          <w:tcPr>
            <w:tcW w:w="1700" w:type="dxa"/>
          </w:tcPr>
          <w:p w14:paraId="2A5BCCC0" w14:textId="77777777" w:rsidR="00D85291" w:rsidRPr="00852B86" w:rsidRDefault="00D85291" w:rsidP="001F027B">
            <w:pPr>
              <w:pStyle w:val="TAL"/>
            </w:pPr>
          </w:p>
        </w:tc>
        <w:tc>
          <w:tcPr>
            <w:tcW w:w="1245" w:type="dxa"/>
          </w:tcPr>
          <w:p w14:paraId="1ECABAFE" w14:textId="77777777" w:rsidR="00D85291" w:rsidRPr="00852B86" w:rsidRDefault="00D85291" w:rsidP="001F027B">
            <w:pPr>
              <w:pStyle w:val="TAL"/>
            </w:pPr>
            <w:r w:rsidRPr="00852B86">
              <w:t>UE reports ‘</w:t>
            </w:r>
            <w:r w:rsidRPr="00852B86">
              <w:rPr>
                <w:i/>
              </w:rPr>
              <w:t>switchedUL</w:t>
            </w:r>
            <w:r w:rsidRPr="00852B86">
              <w:t>’ or ‘</w:t>
            </w:r>
            <w:r w:rsidRPr="00852B86">
              <w:rPr>
                <w:i/>
              </w:rPr>
              <w:t>both</w:t>
            </w:r>
            <w:r w:rsidRPr="00852B86">
              <w:t xml:space="preserve">’ for capability IE </w:t>
            </w:r>
            <w:r w:rsidRPr="00852B86">
              <w:rPr>
                <w:i/>
              </w:rPr>
              <w:t xml:space="preserve">uplinkTxSwitching-OptionSupport-r16 </w:t>
            </w:r>
          </w:p>
        </w:tc>
      </w:tr>
      <w:tr w:rsidR="00D85291" w:rsidRPr="00852B86" w14:paraId="56D708C1" w14:textId="77777777" w:rsidTr="001F027B">
        <w:tc>
          <w:tcPr>
            <w:tcW w:w="4535" w:type="dxa"/>
            <w:tcBorders>
              <w:top w:val="nil"/>
            </w:tcBorders>
          </w:tcPr>
          <w:p w14:paraId="25F6024F" w14:textId="77777777" w:rsidR="00D85291" w:rsidRPr="00852B86" w:rsidRDefault="00D85291" w:rsidP="001F027B">
            <w:pPr>
              <w:pStyle w:val="TAL"/>
            </w:pPr>
          </w:p>
        </w:tc>
        <w:tc>
          <w:tcPr>
            <w:tcW w:w="2267" w:type="dxa"/>
          </w:tcPr>
          <w:p w14:paraId="69C35BED" w14:textId="77777777" w:rsidR="00D85291" w:rsidRPr="00852B86" w:rsidRDefault="00D85291" w:rsidP="001F027B">
            <w:pPr>
              <w:pStyle w:val="TAL"/>
            </w:pPr>
            <w:r w:rsidRPr="00852B86">
              <w:t>dualUL</w:t>
            </w:r>
          </w:p>
        </w:tc>
        <w:tc>
          <w:tcPr>
            <w:tcW w:w="1700" w:type="dxa"/>
          </w:tcPr>
          <w:p w14:paraId="06AA7B07" w14:textId="77777777" w:rsidR="00D85291" w:rsidRPr="00852B86" w:rsidRDefault="00D85291" w:rsidP="001F027B">
            <w:pPr>
              <w:pStyle w:val="TAL"/>
            </w:pPr>
          </w:p>
        </w:tc>
        <w:tc>
          <w:tcPr>
            <w:tcW w:w="1245" w:type="dxa"/>
          </w:tcPr>
          <w:p w14:paraId="553E6C8C" w14:textId="77777777" w:rsidR="00D85291" w:rsidRPr="00852B86" w:rsidRDefault="00D85291" w:rsidP="001F027B">
            <w:pPr>
              <w:pStyle w:val="TAL"/>
            </w:pPr>
            <w:r w:rsidRPr="00852B86">
              <w:t>UE reports ‘</w:t>
            </w:r>
            <w:r w:rsidRPr="00852B86">
              <w:rPr>
                <w:i/>
              </w:rPr>
              <w:t>dualUL’</w:t>
            </w:r>
            <w:r w:rsidRPr="00852B86">
              <w:t xml:space="preserve"> for capability IE </w:t>
            </w:r>
            <w:r w:rsidRPr="00852B86">
              <w:rPr>
                <w:i/>
              </w:rPr>
              <w:t>uplinkTxSwitching-OptionSupport-r16</w:t>
            </w:r>
          </w:p>
        </w:tc>
      </w:tr>
      <w:tr w:rsidR="00D85291" w:rsidRPr="00852B86" w14:paraId="050C2AA4" w14:textId="77777777" w:rsidTr="001F027B">
        <w:tc>
          <w:tcPr>
            <w:tcW w:w="4535" w:type="dxa"/>
          </w:tcPr>
          <w:p w14:paraId="1277C269" w14:textId="77777777" w:rsidR="00D85291" w:rsidRPr="00852B86" w:rsidRDefault="00D85291" w:rsidP="001F027B">
            <w:pPr>
              <w:pStyle w:val="TAL"/>
            </w:pPr>
            <w:r w:rsidRPr="00852B86">
              <w:t>}</w:t>
            </w:r>
          </w:p>
        </w:tc>
        <w:tc>
          <w:tcPr>
            <w:tcW w:w="2267" w:type="dxa"/>
          </w:tcPr>
          <w:p w14:paraId="1769F802" w14:textId="77777777" w:rsidR="00D85291" w:rsidRPr="00852B86" w:rsidRDefault="00D85291" w:rsidP="001F027B">
            <w:pPr>
              <w:pStyle w:val="TAL"/>
            </w:pPr>
          </w:p>
        </w:tc>
        <w:tc>
          <w:tcPr>
            <w:tcW w:w="1700" w:type="dxa"/>
          </w:tcPr>
          <w:p w14:paraId="575C319A" w14:textId="77777777" w:rsidR="00D85291" w:rsidRPr="00852B86" w:rsidRDefault="00D85291" w:rsidP="001F027B">
            <w:pPr>
              <w:pStyle w:val="TAL"/>
            </w:pPr>
          </w:p>
        </w:tc>
        <w:tc>
          <w:tcPr>
            <w:tcW w:w="1245" w:type="dxa"/>
          </w:tcPr>
          <w:p w14:paraId="06E7C8BA" w14:textId="77777777" w:rsidR="00D85291" w:rsidRPr="00852B86" w:rsidRDefault="00D85291" w:rsidP="001F027B">
            <w:pPr>
              <w:pStyle w:val="TAL"/>
            </w:pPr>
          </w:p>
        </w:tc>
      </w:tr>
    </w:tbl>
    <w:p w14:paraId="3ECC895B" w14:textId="77777777" w:rsidR="00D85291" w:rsidRPr="00852B86" w:rsidRDefault="00D85291" w:rsidP="00D85291"/>
    <w:p w14:paraId="47BE2F3E" w14:textId="77777777" w:rsidR="00D85291" w:rsidRPr="00852B86" w:rsidRDefault="00D85291" w:rsidP="00D85291">
      <w:pPr>
        <w:pStyle w:val="TH"/>
      </w:pPr>
      <w:r w:rsidRPr="00852B86">
        <w:t xml:space="preserve">Table </w:t>
      </w:r>
      <w:r w:rsidRPr="00852B86">
        <w:rPr>
          <w:lang w:eastAsia="sv-SE"/>
        </w:rPr>
        <w:t>4.5.8.1.4.3</w:t>
      </w:r>
      <w:r w:rsidRPr="00852B86">
        <w:t>-3: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06FA19B0" w14:textId="77777777" w:rsidTr="001F027B">
        <w:tc>
          <w:tcPr>
            <w:tcW w:w="9747" w:type="dxa"/>
            <w:gridSpan w:val="4"/>
          </w:tcPr>
          <w:p w14:paraId="6627266D" w14:textId="77777777" w:rsidR="00D85291" w:rsidRPr="00852B86" w:rsidRDefault="00D85291" w:rsidP="001F027B">
            <w:pPr>
              <w:pStyle w:val="TAH"/>
              <w:jc w:val="left"/>
              <w:rPr>
                <w:b w:val="0"/>
              </w:rPr>
            </w:pPr>
            <w:r w:rsidRPr="00852B86">
              <w:rPr>
                <w:b w:val="0"/>
              </w:rPr>
              <w:t>Derivation Path: TS 38.508-1 [14], Table 4.6.3-167</w:t>
            </w:r>
          </w:p>
        </w:tc>
      </w:tr>
      <w:tr w:rsidR="00D85291" w:rsidRPr="00852B86" w14:paraId="39A25D6C" w14:textId="77777777" w:rsidTr="001F027B">
        <w:tc>
          <w:tcPr>
            <w:tcW w:w="4535" w:type="dxa"/>
          </w:tcPr>
          <w:p w14:paraId="43B8329B" w14:textId="77777777" w:rsidR="00D85291" w:rsidRPr="00852B86" w:rsidRDefault="00D85291" w:rsidP="001F027B">
            <w:pPr>
              <w:pStyle w:val="TAH"/>
            </w:pPr>
            <w:r w:rsidRPr="00852B86">
              <w:t>Information Element</w:t>
            </w:r>
          </w:p>
        </w:tc>
        <w:tc>
          <w:tcPr>
            <w:tcW w:w="2267" w:type="dxa"/>
          </w:tcPr>
          <w:p w14:paraId="0C7A2A98" w14:textId="77777777" w:rsidR="00D85291" w:rsidRPr="00852B86" w:rsidRDefault="00D85291" w:rsidP="001F027B">
            <w:pPr>
              <w:pStyle w:val="TAH"/>
            </w:pPr>
            <w:r w:rsidRPr="00852B86">
              <w:t>Value/remark</w:t>
            </w:r>
          </w:p>
        </w:tc>
        <w:tc>
          <w:tcPr>
            <w:tcW w:w="1700" w:type="dxa"/>
          </w:tcPr>
          <w:p w14:paraId="45C0CB3B" w14:textId="77777777" w:rsidR="00D85291" w:rsidRPr="00852B86" w:rsidRDefault="00D85291" w:rsidP="001F027B">
            <w:pPr>
              <w:pStyle w:val="TAH"/>
            </w:pPr>
            <w:r w:rsidRPr="00852B86">
              <w:t>Comment</w:t>
            </w:r>
          </w:p>
        </w:tc>
        <w:tc>
          <w:tcPr>
            <w:tcW w:w="1245" w:type="dxa"/>
          </w:tcPr>
          <w:p w14:paraId="10417140" w14:textId="77777777" w:rsidR="00D85291" w:rsidRPr="00852B86" w:rsidRDefault="00D85291" w:rsidP="001F027B">
            <w:pPr>
              <w:pStyle w:val="TAH"/>
            </w:pPr>
            <w:r w:rsidRPr="00852B86">
              <w:t>Condition</w:t>
            </w:r>
          </w:p>
        </w:tc>
      </w:tr>
      <w:tr w:rsidR="00D85291" w:rsidRPr="00852B86" w14:paraId="49DBA117" w14:textId="77777777" w:rsidTr="001F027B">
        <w:tc>
          <w:tcPr>
            <w:tcW w:w="4535" w:type="dxa"/>
          </w:tcPr>
          <w:p w14:paraId="24E6C26A" w14:textId="77777777" w:rsidR="00D85291" w:rsidRPr="00852B86" w:rsidRDefault="00D85291" w:rsidP="001F027B">
            <w:pPr>
              <w:pStyle w:val="TAL"/>
            </w:pPr>
            <w:r w:rsidRPr="00852B86">
              <w:t xml:space="preserve">ServingCellConfig ::= </w:t>
            </w:r>
            <w:r w:rsidRPr="00852B86">
              <w:rPr>
                <w:snapToGrid w:val="0"/>
              </w:rPr>
              <w:t xml:space="preserve">SEQUENCE </w:t>
            </w:r>
            <w:r w:rsidRPr="00852B86">
              <w:t>{</w:t>
            </w:r>
          </w:p>
        </w:tc>
        <w:tc>
          <w:tcPr>
            <w:tcW w:w="2267" w:type="dxa"/>
          </w:tcPr>
          <w:p w14:paraId="43BD2F9A" w14:textId="77777777" w:rsidR="00D85291" w:rsidRPr="00852B86" w:rsidRDefault="00D85291" w:rsidP="001F027B">
            <w:pPr>
              <w:pStyle w:val="TAL"/>
            </w:pPr>
          </w:p>
        </w:tc>
        <w:tc>
          <w:tcPr>
            <w:tcW w:w="1700" w:type="dxa"/>
          </w:tcPr>
          <w:p w14:paraId="4BD811A5" w14:textId="77777777" w:rsidR="00D85291" w:rsidRPr="00852B86" w:rsidRDefault="00D85291" w:rsidP="001F027B">
            <w:pPr>
              <w:pStyle w:val="TAL"/>
            </w:pPr>
          </w:p>
        </w:tc>
        <w:tc>
          <w:tcPr>
            <w:tcW w:w="1245" w:type="dxa"/>
          </w:tcPr>
          <w:p w14:paraId="3B29B398" w14:textId="77777777" w:rsidR="00D85291" w:rsidRPr="00852B86" w:rsidRDefault="00D85291" w:rsidP="001F027B">
            <w:pPr>
              <w:pStyle w:val="TAL"/>
            </w:pPr>
          </w:p>
        </w:tc>
      </w:tr>
      <w:tr w:rsidR="00D85291" w:rsidRPr="00852B86" w14:paraId="492D4098" w14:textId="77777777" w:rsidTr="001F027B">
        <w:tc>
          <w:tcPr>
            <w:tcW w:w="4535" w:type="dxa"/>
          </w:tcPr>
          <w:p w14:paraId="09BFC527" w14:textId="77777777" w:rsidR="00D85291" w:rsidRPr="00852B86" w:rsidRDefault="00D85291" w:rsidP="001F027B">
            <w:pPr>
              <w:pStyle w:val="TAL"/>
            </w:pPr>
            <w:r w:rsidRPr="00852B86">
              <w:t xml:space="preserve">  uplinkConfig SEQUENCE {</w:t>
            </w:r>
          </w:p>
        </w:tc>
        <w:tc>
          <w:tcPr>
            <w:tcW w:w="2267" w:type="dxa"/>
          </w:tcPr>
          <w:p w14:paraId="1CFB1BD2" w14:textId="77777777" w:rsidR="00D85291" w:rsidRPr="00852B86" w:rsidRDefault="00D85291" w:rsidP="001F027B">
            <w:pPr>
              <w:pStyle w:val="TAL"/>
            </w:pPr>
          </w:p>
        </w:tc>
        <w:tc>
          <w:tcPr>
            <w:tcW w:w="1700" w:type="dxa"/>
          </w:tcPr>
          <w:p w14:paraId="68671909" w14:textId="77777777" w:rsidR="00D85291" w:rsidRPr="00852B86" w:rsidRDefault="00D85291" w:rsidP="001F027B">
            <w:pPr>
              <w:pStyle w:val="TAL"/>
            </w:pPr>
          </w:p>
        </w:tc>
        <w:tc>
          <w:tcPr>
            <w:tcW w:w="1245" w:type="dxa"/>
          </w:tcPr>
          <w:p w14:paraId="56384EA0" w14:textId="77777777" w:rsidR="00D85291" w:rsidRPr="00852B86" w:rsidRDefault="00D85291" w:rsidP="001F027B">
            <w:pPr>
              <w:pStyle w:val="TAL"/>
            </w:pPr>
          </w:p>
        </w:tc>
      </w:tr>
      <w:tr w:rsidR="00D85291" w:rsidRPr="00852B86" w14:paraId="6C82206A" w14:textId="77777777" w:rsidTr="001F027B">
        <w:tc>
          <w:tcPr>
            <w:tcW w:w="4535" w:type="dxa"/>
          </w:tcPr>
          <w:p w14:paraId="6813D358" w14:textId="77777777" w:rsidR="00D85291" w:rsidRPr="00852B86" w:rsidRDefault="00D85291" w:rsidP="001F027B">
            <w:pPr>
              <w:pStyle w:val="TAL"/>
            </w:pPr>
            <w:r w:rsidRPr="00852B86">
              <w:t xml:space="preserve">    uplinkTxSwitching-r16 CHOICE {</w:t>
            </w:r>
          </w:p>
        </w:tc>
        <w:tc>
          <w:tcPr>
            <w:tcW w:w="2267" w:type="dxa"/>
          </w:tcPr>
          <w:p w14:paraId="5B9FC5C9" w14:textId="77777777" w:rsidR="00D85291" w:rsidRPr="00852B86" w:rsidRDefault="00D85291" w:rsidP="001F027B">
            <w:pPr>
              <w:pStyle w:val="TAL"/>
            </w:pPr>
          </w:p>
        </w:tc>
        <w:tc>
          <w:tcPr>
            <w:tcW w:w="1700" w:type="dxa"/>
          </w:tcPr>
          <w:p w14:paraId="1B73A2AA" w14:textId="77777777" w:rsidR="00D85291" w:rsidRPr="00852B86" w:rsidRDefault="00D85291" w:rsidP="001F027B">
            <w:pPr>
              <w:pStyle w:val="TAL"/>
            </w:pPr>
          </w:p>
        </w:tc>
        <w:tc>
          <w:tcPr>
            <w:tcW w:w="1245" w:type="dxa"/>
          </w:tcPr>
          <w:p w14:paraId="3E3403CA" w14:textId="77777777" w:rsidR="00D85291" w:rsidRPr="00852B86" w:rsidRDefault="00D85291" w:rsidP="001F027B">
            <w:pPr>
              <w:pStyle w:val="TAL"/>
            </w:pPr>
          </w:p>
        </w:tc>
      </w:tr>
      <w:tr w:rsidR="00D85291" w:rsidRPr="00852B86" w14:paraId="7C864633" w14:textId="77777777" w:rsidTr="001F027B">
        <w:tc>
          <w:tcPr>
            <w:tcW w:w="4535" w:type="dxa"/>
          </w:tcPr>
          <w:p w14:paraId="57228003" w14:textId="77777777" w:rsidR="00D85291" w:rsidRPr="00852B86" w:rsidRDefault="00D85291" w:rsidP="001F027B">
            <w:pPr>
              <w:pStyle w:val="TAL"/>
            </w:pPr>
            <w:r w:rsidRPr="00852B86">
              <w:t xml:space="preserve">      setup SEQUENCE {</w:t>
            </w:r>
          </w:p>
        </w:tc>
        <w:tc>
          <w:tcPr>
            <w:tcW w:w="2267" w:type="dxa"/>
          </w:tcPr>
          <w:p w14:paraId="6195D685" w14:textId="77777777" w:rsidR="00D85291" w:rsidRPr="00852B86" w:rsidRDefault="00D85291" w:rsidP="001F027B">
            <w:pPr>
              <w:pStyle w:val="TAL"/>
            </w:pPr>
          </w:p>
        </w:tc>
        <w:tc>
          <w:tcPr>
            <w:tcW w:w="1700" w:type="dxa"/>
          </w:tcPr>
          <w:p w14:paraId="4C538794" w14:textId="77777777" w:rsidR="00D85291" w:rsidRPr="00852B86" w:rsidRDefault="00D85291" w:rsidP="001F027B">
            <w:pPr>
              <w:pStyle w:val="TAL"/>
            </w:pPr>
          </w:p>
        </w:tc>
        <w:tc>
          <w:tcPr>
            <w:tcW w:w="1245" w:type="dxa"/>
          </w:tcPr>
          <w:p w14:paraId="3B851BBF" w14:textId="77777777" w:rsidR="00D85291" w:rsidRPr="00852B86" w:rsidRDefault="00D85291" w:rsidP="001F027B">
            <w:pPr>
              <w:pStyle w:val="TAL"/>
            </w:pPr>
          </w:p>
        </w:tc>
      </w:tr>
      <w:tr w:rsidR="00D85291" w:rsidRPr="00852B86" w14:paraId="74A6AC6D" w14:textId="77777777" w:rsidTr="001F027B">
        <w:tc>
          <w:tcPr>
            <w:tcW w:w="4535" w:type="dxa"/>
          </w:tcPr>
          <w:p w14:paraId="46400E3C" w14:textId="77777777" w:rsidR="00D85291" w:rsidRPr="00852B86" w:rsidRDefault="00D85291" w:rsidP="001F027B">
            <w:pPr>
              <w:pStyle w:val="TAL"/>
            </w:pPr>
            <w:r w:rsidRPr="00852B86">
              <w:t xml:space="preserve">        uplinkTxSwitchingPeriodLocation-r1</w:t>
            </w:r>
          </w:p>
        </w:tc>
        <w:tc>
          <w:tcPr>
            <w:tcW w:w="2267" w:type="dxa"/>
          </w:tcPr>
          <w:p w14:paraId="226EE971" w14:textId="77777777" w:rsidR="00D85291" w:rsidRPr="00852B86" w:rsidRDefault="00D85291" w:rsidP="001F027B">
            <w:pPr>
              <w:pStyle w:val="TAL"/>
            </w:pPr>
            <w:r w:rsidRPr="00852B86">
              <w:t>1</w:t>
            </w:r>
          </w:p>
        </w:tc>
        <w:tc>
          <w:tcPr>
            <w:tcW w:w="1700" w:type="dxa"/>
          </w:tcPr>
          <w:p w14:paraId="13FE5F22" w14:textId="77777777" w:rsidR="00D85291" w:rsidRPr="00852B86" w:rsidRDefault="00D85291" w:rsidP="001F027B">
            <w:pPr>
              <w:pStyle w:val="TAL"/>
            </w:pPr>
          </w:p>
        </w:tc>
        <w:tc>
          <w:tcPr>
            <w:tcW w:w="1245" w:type="dxa"/>
          </w:tcPr>
          <w:p w14:paraId="20944EFB" w14:textId="77777777" w:rsidR="00D85291" w:rsidRPr="00852B86" w:rsidRDefault="00D85291" w:rsidP="001F027B">
            <w:pPr>
              <w:pStyle w:val="TAL"/>
            </w:pPr>
          </w:p>
        </w:tc>
      </w:tr>
      <w:tr w:rsidR="00D85291" w:rsidRPr="00852B86" w14:paraId="37F4CB76" w14:textId="77777777" w:rsidTr="001F027B">
        <w:tc>
          <w:tcPr>
            <w:tcW w:w="4535" w:type="dxa"/>
          </w:tcPr>
          <w:p w14:paraId="3931C91C" w14:textId="77777777" w:rsidR="00D85291" w:rsidRPr="00852B86" w:rsidRDefault="00D85291" w:rsidP="001F027B">
            <w:pPr>
              <w:pStyle w:val="TAL"/>
            </w:pPr>
            <w:r w:rsidRPr="00852B86">
              <w:t xml:space="preserve">        uplinkTxSwitchingCarrier-r16</w:t>
            </w:r>
          </w:p>
        </w:tc>
        <w:tc>
          <w:tcPr>
            <w:tcW w:w="2267" w:type="dxa"/>
          </w:tcPr>
          <w:p w14:paraId="45FD0639" w14:textId="77777777" w:rsidR="00D85291" w:rsidRPr="00852B86" w:rsidRDefault="00D85291" w:rsidP="001F027B">
            <w:pPr>
              <w:pStyle w:val="TAL"/>
            </w:pPr>
            <w:r w:rsidRPr="00852B86">
              <w:t>carrier2</w:t>
            </w:r>
          </w:p>
        </w:tc>
        <w:tc>
          <w:tcPr>
            <w:tcW w:w="1700" w:type="dxa"/>
          </w:tcPr>
          <w:p w14:paraId="16E48463" w14:textId="77777777" w:rsidR="00D85291" w:rsidRPr="00852B86" w:rsidRDefault="00D85291" w:rsidP="001F027B">
            <w:pPr>
              <w:pStyle w:val="TAL"/>
            </w:pPr>
          </w:p>
        </w:tc>
        <w:tc>
          <w:tcPr>
            <w:tcW w:w="1245" w:type="dxa"/>
          </w:tcPr>
          <w:p w14:paraId="57B78EF9" w14:textId="77777777" w:rsidR="00D85291" w:rsidRPr="00852B86" w:rsidRDefault="00D85291" w:rsidP="001F027B">
            <w:pPr>
              <w:pStyle w:val="TAL"/>
            </w:pPr>
          </w:p>
        </w:tc>
      </w:tr>
      <w:tr w:rsidR="00D85291" w:rsidRPr="00852B86" w14:paraId="0B56BC6D" w14:textId="77777777" w:rsidTr="001F027B">
        <w:tc>
          <w:tcPr>
            <w:tcW w:w="4535" w:type="dxa"/>
          </w:tcPr>
          <w:p w14:paraId="452E4203" w14:textId="77777777" w:rsidR="00D85291" w:rsidRPr="00852B86" w:rsidRDefault="00D85291" w:rsidP="001F027B">
            <w:pPr>
              <w:pStyle w:val="TAL"/>
            </w:pPr>
            <w:r w:rsidRPr="00852B86">
              <w:t xml:space="preserve">      }</w:t>
            </w:r>
          </w:p>
        </w:tc>
        <w:tc>
          <w:tcPr>
            <w:tcW w:w="2267" w:type="dxa"/>
          </w:tcPr>
          <w:p w14:paraId="1AA74642" w14:textId="77777777" w:rsidR="00D85291" w:rsidRPr="00852B86" w:rsidRDefault="00D85291" w:rsidP="001F027B">
            <w:pPr>
              <w:pStyle w:val="TAL"/>
            </w:pPr>
          </w:p>
        </w:tc>
        <w:tc>
          <w:tcPr>
            <w:tcW w:w="1700" w:type="dxa"/>
          </w:tcPr>
          <w:p w14:paraId="1E3F0B4D" w14:textId="77777777" w:rsidR="00D85291" w:rsidRPr="00852B86" w:rsidRDefault="00D85291" w:rsidP="001F027B">
            <w:pPr>
              <w:pStyle w:val="TAL"/>
            </w:pPr>
          </w:p>
        </w:tc>
        <w:tc>
          <w:tcPr>
            <w:tcW w:w="1245" w:type="dxa"/>
          </w:tcPr>
          <w:p w14:paraId="73A13AB9" w14:textId="77777777" w:rsidR="00D85291" w:rsidRPr="00852B86" w:rsidRDefault="00D85291" w:rsidP="001F027B">
            <w:pPr>
              <w:pStyle w:val="TAL"/>
            </w:pPr>
          </w:p>
        </w:tc>
      </w:tr>
      <w:tr w:rsidR="00D85291" w:rsidRPr="00852B86" w14:paraId="7B34D329" w14:textId="77777777" w:rsidTr="001F027B">
        <w:tc>
          <w:tcPr>
            <w:tcW w:w="4535" w:type="dxa"/>
          </w:tcPr>
          <w:p w14:paraId="198766C2" w14:textId="77777777" w:rsidR="00D85291" w:rsidRPr="00852B86" w:rsidRDefault="00D85291" w:rsidP="001F027B">
            <w:pPr>
              <w:pStyle w:val="TAL"/>
            </w:pPr>
            <w:r w:rsidRPr="00852B86">
              <w:t xml:space="preserve">    }</w:t>
            </w:r>
          </w:p>
        </w:tc>
        <w:tc>
          <w:tcPr>
            <w:tcW w:w="2267" w:type="dxa"/>
          </w:tcPr>
          <w:p w14:paraId="7A7DED0D" w14:textId="77777777" w:rsidR="00D85291" w:rsidRPr="00852B86" w:rsidRDefault="00D85291" w:rsidP="001F027B">
            <w:pPr>
              <w:pStyle w:val="TAL"/>
            </w:pPr>
          </w:p>
        </w:tc>
        <w:tc>
          <w:tcPr>
            <w:tcW w:w="1700" w:type="dxa"/>
          </w:tcPr>
          <w:p w14:paraId="4BFBFDFD" w14:textId="77777777" w:rsidR="00D85291" w:rsidRPr="00852B86" w:rsidRDefault="00D85291" w:rsidP="001F027B">
            <w:pPr>
              <w:pStyle w:val="TAL"/>
            </w:pPr>
          </w:p>
        </w:tc>
        <w:tc>
          <w:tcPr>
            <w:tcW w:w="1245" w:type="dxa"/>
          </w:tcPr>
          <w:p w14:paraId="1D4BACE7" w14:textId="77777777" w:rsidR="00D85291" w:rsidRPr="00852B86" w:rsidRDefault="00D85291" w:rsidP="001F027B">
            <w:pPr>
              <w:pStyle w:val="TAL"/>
            </w:pPr>
          </w:p>
        </w:tc>
      </w:tr>
      <w:tr w:rsidR="00D85291" w:rsidRPr="00852B86" w14:paraId="3DCE7740" w14:textId="77777777" w:rsidTr="001F027B">
        <w:tc>
          <w:tcPr>
            <w:tcW w:w="4535" w:type="dxa"/>
          </w:tcPr>
          <w:p w14:paraId="3495C368" w14:textId="77777777" w:rsidR="00D85291" w:rsidRPr="00852B86" w:rsidRDefault="00D85291" w:rsidP="001F027B">
            <w:pPr>
              <w:pStyle w:val="TAL"/>
            </w:pPr>
            <w:r w:rsidRPr="00852B86">
              <w:t xml:space="preserve">  }</w:t>
            </w:r>
          </w:p>
        </w:tc>
        <w:tc>
          <w:tcPr>
            <w:tcW w:w="2267" w:type="dxa"/>
          </w:tcPr>
          <w:p w14:paraId="70763BD4" w14:textId="77777777" w:rsidR="00D85291" w:rsidRPr="00852B86" w:rsidRDefault="00D85291" w:rsidP="001F027B">
            <w:pPr>
              <w:pStyle w:val="TAL"/>
            </w:pPr>
          </w:p>
        </w:tc>
        <w:tc>
          <w:tcPr>
            <w:tcW w:w="1700" w:type="dxa"/>
          </w:tcPr>
          <w:p w14:paraId="02E22610" w14:textId="77777777" w:rsidR="00D85291" w:rsidRPr="00852B86" w:rsidRDefault="00D85291" w:rsidP="001F027B">
            <w:pPr>
              <w:pStyle w:val="TAL"/>
            </w:pPr>
          </w:p>
        </w:tc>
        <w:tc>
          <w:tcPr>
            <w:tcW w:w="1245" w:type="dxa"/>
          </w:tcPr>
          <w:p w14:paraId="38DAD29C" w14:textId="77777777" w:rsidR="00D85291" w:rsidRPr="00852B86" w:rsidRDefault="00D85291" w:rsidP="001F027B">
            <w:pPr>
              <w:pStyle w:val="TAL"/>
            </w:pPr>
          </w:p>
        </w:tc>
      </w:tr>
      <w:tr w:rsidR="00D85291" w:rsidRPr="00852B86" w14:paraId="7714DA1F" w14:textId="77777777" w:rsidTr="001F027B">
        <w:tc>
          <w:tcPr>
            <w:tcW w:w="4535" w:type="dxa"/>
          </w:tcPr>
          <w:p w14:paraId="34C1B528" w14:textId="77777777" w:rsidR="00D85291" w:rsidRPr="00852B86" w:rsidRDefault="00D85291" w:rsidP="001F027B">
            <w:pPr>
              <w:pStyle w:val="TAL"/>
            </w:pPr>
            <w:r w:rsidRPr="00852B86">
              <w:t>}</w:t>
            </w:r>
          </w:p>
        </w:tc>
        <w:tc>
          <w:tcPr>
            <w:tcW w:w="2267" w:type="dxa"/>
          </w:tcPr>
          <w:p w14:paraId="064F9062" w14:textId="77777777" w:rsidR="00D85291" w:rsidRPr="00852B86" w:rsidRDefault="00D85291" w:rsidP="001F027B">
            <w:pPr>
              <w:pStyle w:val="TAL"/>
            </w:pPr>
          </w:p>
        </w:tc>
        <w:tc>
          <w:tcPr>
            <w:tcW w:w="1700" w:type="dxa"/>
          </w:tcPr>
          <w:p w14:paraId="3562B2B4" w14:textId="77777777" w:rsidR="00D85291" w:rsidRPr="00852B86" w:rsidRDefault="00D85291" w:rsidP="001F027B">
            <w:pPr>
              <w:pStyle w:val="TAL"/>
            </w:pPr>
          </w:p>
        </w:tc>
        <w:tc>
          <w:tcPr>
            <w:tcW w:w="1245" w:type="dxa"/>
          </w:tcPr>
          <w:p w14:paraId="266E7896" w14:textId="77777777" w:rsidR="00D85291" w:rsidRPr="00852B86" w:rsidRDefault="00D85291" w:rsidP="001F027B">
            <w:pPr>
              <w:pStyle w:val="TAL"/>
            </w:pPr>
          </w:p>
        </w:tc>
      </w:tr>
    </w:tbl>
    <w:p w14:paraId="7600C9F9" w14:textId="77777777" w:rsidR="00D85291" w:rsidRPr="00852B86" w:rsidRDefault="00D85291" w:rsidP="00D85291"/>
    <w:p w14:paraId="17515942" w14:textId="77777777" w:rsidR="00D85291" w:rsidRPr="00852B86" w:rsidRDefault="00D85291" w:rsidP="00D85291">
      <w:pPr>
        <w:pStyle w:val="TH"/>
      </w:pPr>
      <w:r w:rsidRPr="00852B86">
        <w:t xml:space="preserve">Table </w:t>
      </w:r>
      <w:r w:rsidRPr="00852B86">
        <w:rPr>
          <w:lang w:eastAsia="sv-SE"/>
        </w:rPr>
        <w:t>4.5.8.1.4.3</w:t>
      </w:r>
      <w:r w:rsidRPr="00852B86">
        <w:t>-4: TDD-UL-DL-ConfigCommo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387"/>
      </w:tblGrid>
      <w:tr w:rsidR="00D85291" w:rsidRPr="00852B86" w14:paraId="143C4E31" w14:textId="77777777" w:rsidTr="001F027B">
        <w:tc>
          <w:tcPr>
            <w:tcW w:w="9889" w:type="dxa"/>
            <w:gridSpan w:val="4"/>
          </w:tcPr>
          <w:p w14:paraId="26D9FFEF" w14:textId="77777777" w:rsidR="00D85291" w:rsidRPr="00852B86" w:rsidRDefault="00D85291" w:rsidP="001F027B">
            <w:pPr>
              <w:pStyle w:val="TAH"/>
              <w:jc w:val="left"/>
              <w:rPr>
                <w:b w:val="0"/>
              </w:rPr>
            </w:pPr>
            <w:r w:rsidRPr="00852B86">
              <w:rPr>
                <w:b w:val="0"/>
              </w:rPr>
              <w:t>Derivation Path: Table 7.3.1-1 with condition TDDConf.2.1</w:t>
            </w:r>
          </w:p>
        </w:tc>
      </w:tr>
      <w:tr w:rsidR="00D85291" w:rsidRPr="00852B86" w14:paraId="509087BB" w14:textId="77777777" w:rsidTr="001F027B">
        <w:tc>
          <w:tcPr>
            <w:tcW w:w="4535" w:type="dxa"/>
          </w:tcPr>
          <w:p w14:paraId="68906386" w14:textId="77777777" w:rsidR="00D85291" w:rsidRPr="00852B86" w:rsidRDefault="00D85291" w:rsidP="001F027B">
            <w:pPr>
              <w:pStyle w:val="TAH"/>
            </w:pPr>
            <w:r w:rsidRPr="00852B86">
              <w:t>Information Element</w:t>
            </w:r>
          </w:p>
        </w:tc>
        <w:tc>
          <w:tcPr>
            <w:tcW w:w="2267" w:type="dxa"/>
          </w:tcPr>
          <w:p w14:paraId="0646EE97" w14:textId="77777777" w:rsidR="00D85291" w:rsidRPr="00852B86" w:rsidRDefault="00D85291" w:rsidP="001F027B">
            <w:pPr>
              <w:pStyle w:val="TAH"/>
            </w:pPr>
            <w:r w:rsidRPr="00852B86">
              <w:t>Value/remark</w:t>
            </w:r>
          </w:p>
        </w:tc>
        <w:tc>
          <w:tcPr>
            <w:tcW w:w="1700" w:type="dxa"/>
          </w:tcPr>
          <w:p w14:paraId="6A3BC156" w14:textId="77777777" w:rsidR="00D85291" w:rsidRPr="00852B86" w:rsidRDefault="00D85291" w:rsidP="001F027B">
            <w:pPr>
              <w:pStyle w:val="TAH"/>
            </w:pPr>
            <w:r w:rsidRPr="00852B86">
              <w:t>Comment</w:t>
            </w:r>
          </w:p>
        </w:tc>
        <w:tc>
          <w:tcPr>
            <w:tcW w:w="1387" w:type="dxa"/>
          </w:tcPr>
          <w:p w14:paraId="11750013" w14:textId="77777777" w:rsidR="00D85291" w:rsidRPr="00852B86" w:rsidRDefault="00D85291" w:rsidP="001F027B">
            <w:pPr>
              <w:pStyle w:val="TAH"/>
            </w:pPr>
            <w:r w:rsidRPr="00852B86">
              <w:t>Condition</w:t>
            </w:r>
          </w:p>
        </w:tc>
      </w:tr>
      <w:tr w:rsidR="00D85291" w:rsidRPr="00852B86" w14:paraId="1C6EF29C" w14:textId="77777777" w:rsidTr="001F027B">
        <w:tc>
          <w:tcPr>
            <w:tcW w:w="4535" w:type="dxa"/>
          </w:tcPr>
          <w:p w14:paraId="53B3FEED" w14:textId="77777777" w:rsidR="00D85291" w:rsidRPr="00852B86" w:rsidRDefault="00D85291" w:rsidP="001F027B">
            <w:pPr>
              <w:pStyle w:val="TAL"/>
            </w:pPr>
            <w:r w:rsidRPr="00852B86">
              <w:t>TDD-UL-DL-Config</w:t>
            </w:r>
            <w:r w:rsidRPr="00852B86">
              <w:rPr>
                <w:lang w:eastAsia="ja-JP"/>
              </w:rPr>
              <w:t>Common</w:t>
            </w:r>
            <w:r w:rsidRPr="00852B86">
              <w:t xml:space="preserve"> ::= SEQUENCE {</w:t>
            </w:r>
          </w:p>
        </w:tc>
        <w:tc>
          <w:tcPr>
            <w:tcW w:w="2267" w:type="dxa"/>
          </w:tcPr>
          <w:p w14:paraId="3B47BCD0" w14:textId="77777777" w:rsidR="00D85291" w:rsidRPr="00852B86" w:rsidRDefault="00D85291" w:rsidP="001F027B">
            <w:pPr>
              <w:pStyle w:val="TAL"/>
            </w:pPr>
          </w:p>
        </w:tc>
        <w:tc>
          <w:tcPr>
            <w:tcW w:w="1700" w:type="dxa"/>
          </w:tcPr>
          <w:p w14:paraId="4A2354EC" w14:textId="77777777" w:rsidR="00D85291" w:rsidRPr="00852B86" w:rsidRDefault="00D85291" w:rsidP="001F027B">
            <w:pPr>
              <w:pStyle w:val="TAL"/>
            </w:pPr>
          </w:p>
        </w:tc>
        <w:tc>
          <w:tcPr>
            <w:tcW w:w="1387" w:type="dxa"/>
          </w:tcPr>
          <w:p w14:paraId="487DC803" w14:textId="77777777" w:rsidR="00D85291" w:rsidRPr="00852B86" w:rsidRDefault="00D85291" w:rsidP="001F027B">
            <w:pPr>
              <w:pStyle w:val="TAL"/>
            </w:pPr>
          </w:p>
        </w:tc>
      </w:tr>
      <w:tr w:rsidR="00D85291" w:rsidRPr="00852B86" w14:paraId="4F55633E" w14:textId="77777777" w:rsidTr="001F027B">
        <w:tc>
          <w:tcPr>
            <w:tcW w:w="4535" w:type="dxa"/>
          </w:tcPr>
          <w:p w14:paraId="675E0424" w14:textId="77777777" w:rsidR="00D85291" w:rsidRPr="00852B86" w:rsidRDefault="00D85291" w:rsidP="001F027B">
            <w:pPr>
              <w:pStyle w:val="TAL"/>
              <w:rPr>
                <w:rFonts w:cs="Arial"/>
                <w:kern w:val="2"/>
                <w:szCs w:val="18"/>
              </w:rPr>
            </w:pPr>
            <w:r w:rsidRPr="00852B86">
              <w:rPr>
                <w:rFonts w:cs="Arial"/>
                <w:kern w:val="2"/>
                <w:szCs w:val="18"/>
              </w:rPr>
              <w:t xml:space="preserve">  pattern1 SEQUENCE {</w:t>
            </w:r>
          </w:p>
        </w:tc>
        <w:tc>
          <w:tcPr>
            <w:tcW w:w="2267" w:type="dxa"/>
          </w:tcPr>
          <w:p w14:paraId="1CD1BF22" w14:textId="77777777" w:rsidR="00D85291" w:rsidRPr="00852B86" w:rsidRDefault="00D85291" w:rsidP="001F027B">
            <w:pPr>
              <w:pStyle w:val="TAL"/>
              <w:rPr>
                <w:rFonts w:cs="Arial"/>
                <w:kern w:val="2"/>
                <w:szCs w:val="18"/>
              </w:rPr>
            </w:pPr>
          </w:p>
        </w:tc>
        <w:tc>
          <w:tcPr>
            <w:tcW w:w="1700" w:type="dxa"/>
          </w:tcPr>
          <w:p w14:paraId="359E3DF7" w14:textId="77777777" w:rsidR="00D85291" w:rsidRPr="00852B86" w:rsidRDefault="00D85291" w:rsidP="001F027B">
            <w:pPr>
              <w:pStyle w:val="TAL"/>
            </w:pPr>
          </w:p>
        </w:tc>
        <w:tc>
          <w:tcPr>
            <w:tcW w:w="1387" w:type="dxa"/>
          </w:tcPr>
          <w:p w14:paraId="12BBF291" w14:textId="77777777" w:rsidR="00D85291" w:rsidRPr="00852B86" w:rsidRDefault="00D85291" w:rsidP="001F027B">
            <w:pPr>
              <w:pStyle w:val="TAL"/>
              <w:rPr>
                <w:rFonts w:cs="Arial"/>
                <w:kern w:val="2"/>
                <w:szCs w:val="18"/>
                <w:lang w:eastAsia="ja-JP"/>
              </w:rPr>
            </w:pPr>
          </w:p>
        </w:tc>
      </w:tr>
      <w:tr w:rsidR="00D85291" w:rsidRPr="00852B86" w14:paraId="28BBE357" w14:textId="77777777" w:rsidTr="001F027B">
        <w:tc>
          <w:tcPr>
            <w:tcW w:w="4535" w:type="dxa"/>
          </w:tcPr>
          <w:p w14:paraId="19CD0EB4" w14:textId="77777777" w:rsidR="00D85291" w:rsidRPr="00852B86" w:rsidRDefault="00D85291" w:rsidP="001F027B">
            <w:pPr>
              <w:pStyle w:val="TAL"/>
            </w:pPr>
            <w:r w:rsidRPr="00852B86">
              <w:rPr>
                <w:rFonts w:cs="Arial"/>
                <w:kern w:val="2"/>
                <w:szCs w:val="18"/>
              </w:rPr>
              <w:t xml:space="preserve">    nrofDownlinkSymbols</w:t>
            </w:r>
          </w:p>
        </w:tc>
        <w:tc>
          <w:tcPr>
            <w:tcW w:w="2267" w:type="dxa"/>
          </w:tcPr>
          <w:p w14:paraId="6AB9C650" w14:textId="77777777" w:rsidR="00D85291" w:rsidRPr="00852B86" w:rsidDel="00952A6F" w:rsidRDefault="00D85291" w:rsidP="001F027B">
            <w:pPr>
              <w:pStyle w:val="TAL"/>
              <w:rPr>
                <w:rFonts w:cs="Arial"/>
                <w:kern w:val="2"/>
                <w:szCs w:val="18"/>
                <w:lang w:eastAsia="ja-JP"/>
              </w:rPr>
            </w:pPr>
            <w:r w:rsidRPr="00852B86">
              <w:rPr>
                <w:rFonts w:cs="Arial"/>
                <w:kern w:val="2"/>
                <w:szCs w:val="18"/>
                <w:lang w:eastAsia="ja-JP"/>
              </w:rPr>
              <w:t>11</w:t>
            </w:r>
          </w:p>
        </w:tc>
        <w:tc>
          <w:tcPr>
            <w:tcW w:w="1700" w:type="dxa"/>
          </w:tcPr>
          <w:p w14:paraId="73F9CA5E" w14:textId="77777777" w:rsidR="00D85291" w:rsidRPr="00852B86" w:rsidRDefault="00D85291" w:rsidP="001F027B">
            <w:pPr>
              <w:pStyle w:val="TAL"/>
            </w:pPr>
          </w:p>
        </w:tc>
        <w:tc>
          <w:tcPr>
            <w:tcW w:w="1387" w:type="dxa"/>
          </w:tcPr>
          <w:p w14:paraId="50D57A26" w14:textId="77777777" w:rsidR="00D85291" w:rsidRPr="00852B86" w:rsidRDefault="00D85291" w:rsidP="001F027B">
            <w:pPr>
              <w:pStyle w:val="TAL"/>
              <w:rPr>
                <w:rFonts w:cs="Arial"/>
                <w:kern w:val="2"/>
                <w:szCs w:val="18"/>
                <w:lang w:eastAsia="ja-JP"/>
              </w:rPr>
            </w:pPr>
          </w:p>
        </w:tc>
      </w:tr>
      <w:tr w:rsidR="00D85291" w:rsidRPr="00852B86" w14:paraId="138F2FA7" w14:textId="77777777" w:rsidTr="001F027B">
        <w:tc>
          <w:tcPr>
            <w:tcW w:w="4535" w:type="dxa"/>
          </w:tcPr>
          <w:p w14:paraId="4B0D4AC9" w14:textId="77777777" w:rsidR="00D85291" w:rsidRPr="00852B86" w:rsidRDefault="00D85291" w:rsidP="001F027B">
            <w:pPr>
              <w:pStyle w:val="TAL"/>
            </w:pPr>
            <w:r w:rsidRPr="00852B86">
              <w:rPr>
                <w:rFonts w:cs="Arial"/>
                <w:kern w:val="2"/>
                <w:szCs w:val="18"/>
              </w:rPr>
              <w:t xml:space="preserve">    nrofUplinkSymbols</w:t>
            </w:r>
          </w:p>
        </w:tc>
        <w:tc>
          <w:tcPr>
            <w:tcW w:w="2267" w:type="dxa"/>
          </w:tcPr>
          <w:p w14:paraId="57FAD41D" w14:textId="77777777" w:rsidR="00D85291" w:rsidRPr="00852B86" w:rsidRDefault="00D85291" w:rsidP="001F027B">
            <w:pPr>
              <w:pStyle w:val="TAL"/>
            </w:pPr>
            <w:r w:rsidRPr="00852B86">
              <w:t>2</w:t>
            </w:r>
          </w:p>
        </w:tc>
        <w:tc>
          <w:tcPr>
            <w:tcW w:w="1700" w:type="dxa"/>
          </w:tcPr>
          <w:p w14:paraId="4CA8473C" w14:textId="77777777" w:rsidR="00D85291" w:rsidRPr="00852B86" w:rsidRDefault="00D85291" w:rsidP="001F027B">
            <w:pPr>
              <w:pStyle w:val="TAL"/>
            </w:pPr>
          </w:p>
        </w:tc>
        <w:tc>
          <w:tcPr>
            <w:tcW w:w="1387" w:type="dxa"/>
          </w:tcPr>
          <w:p w14:paraId="6EC19572" w14:textId="77777777" w:rsidR="00D85291" w:rsidRPr="00852B86" w:rsidRDefault="00D85291" w:rsidP="001F027B">
            <w:pPr>
              <w:pStyle w:val="TAL"/>
            </w:pPr>
          </w:p>
        </w:tc>
      </w:tr>
      <w:tr w:rsidR="00D85291" w:rsidRPr="00852B86" w14:paraId="7F19C17F" w14:textId="77777777" w:rsidTr="001F027B">
        <w:tc>
          <w:tcPr>
            <w:tcW w:w="4535" w:type="dxa"/>
          </w:tcPr>
          <w:p w14:paraId="7723C93F" w14:textId="77777777" w:rsidR="00D85291" w:rsidRPr="00852B86" w:rsidRDefault="00D85291" w:rsidP="001F027B">
            <w:pPr>
              <w:pStyle w:val="TAL"/>
            </w:pPr>
            <w:r w:rsidRPr="00852B86">
              <w:rPr>
                <w:rFonts w:cs="Arial"/>
                <w:kern w:val="2"/>
                <w:szCs w:val="18"/>
              </w:rPr>
              <w:t xml:space="preserve">  }</w:t>
            </w:r>
          </w:p>
        </w:tc>
        <w:tc>
          <w:tcPr>
            <w:tcW w:w="2267" w:type="dxa"/>
          </w:tcPr>
          <w:p w14:paraId="32EC5CD7" w14:textId="77777777" w:rsidR="00D85291" w:rsidRPr="00852B86" w:rsidRDefault="00D85291" w:rsidP="001F027B">
            <w:pPr>
              <w:pStyle w:val="TAL"/>
              <w:rPr>
                <w:rFonts w:cs="Arial"/>
                <w:kern w:val="2"/>
                <w:szCs w:val="18"/>
                <w:lang w:eastAsia="ja-JP"/>
              </w:rPr>
            </w:pPr>
          </w:p>
        </w:tc>
        <w:tc>
          <w:tcPr>
            <w:tcW w:w="1700" w:type="dxa"/>
          </w:tcPr>
          <w:p w14:paraId="30B26DC3" w14:textId="77777777" w:rsidR="00D85291" w:rsidRPr="00852B86" w:rsidRDefault="00D85291" w:rsidP="001F027B">
            <w:pPr>
              <w:pStyle w:val="TAL"/>
            </w:pPr>
          </w:p>
        </w:tc>
        <w:tc>
          <w:tcPr>
            <w:tcW w:w="1387" w:type="dxa"/>
          </w:tcPr>
          <w:p w14:paraId="48299A85" w14:textId="77777777" w:rsidR="00D85291" w:rsidRPr="00852B86" w:rsidRDefault="00D85291" w:rsidP="001F027B">
            <w:pPr>
              <w:pStyle w:val="TAL"/>
              <w:rPr>
                <w:rFonts w:cs="Arial"/>
                <w:kern w:val="2"/>
                <w:szCs w:val="18"/>
                <w:lang w:eastAsia="ja-JP"/>
              </w:rPr>
            </w:pPr>
          </w:p>
        </w:tc>
      </w:tr>
      <w:tr w:rsidR="00D85291" w:rsidRPr="00852B86" w14:paraId="53385FDF" w14:textId="77777777" w:rsidTr="001F027B">
        <w:tc>
          <w:tcPr>
            <w:tcW w:w="4535" w:type="dxa"/>
            <w:tcBorders>
              <w:bottom w:val="single" w:sz="4" w:space="0" w:color="auto"/>
            </w:tcBorders>
          </w:tcPr>
          <w:p w14:paraId="1A211588" w14:textId="77777777" w:rsidR="00D85291" w:rsidRPr="00852B86" w:rsidRDefault="00D85291" w:rsidP="001F027B">
            <w:pPr>
              <w:pStyle w:val="TAL"/>
            </w:pPr>
            <w:r w:rsidRPr="00852B86">
              <w:t>}</w:t>
            </w:r>
          </w:p>
        </w:tc>
        <w:tc>
          <w:tcPr>
            <w:tcW w:w="2267" w:type="dxa"/>
          </w:tcPr>
          <w:p w14:paraId="0243C792" w14:textId="77777777" w:rsidR="00D85291" w:rsidRPr="00852B86" w:rsidRDefault="00D85291" w:rsidP="001F027B">
            <w:pPr>
              <w:pStyle w:val="TAL"/>
            </w:pPr>
          </w:p>
        </w:tc>
        <w:tc>
          <w:tcPr>
            <w:tcW w:w="1700" w:type="dxa"/>
          </w:tcPr>
          <w:p w14:paraId="7D4BD240" w14:textId="77777777" w:rsidR="00D85291" w:rsidRPr="00852B86" w:rsidRDefault="00D85291" w:rsidP="001F027B">
            <w:pPr>
              <w:pStyle w:val="TAL"/>
            </w:pPr>
          </w:p>
        </w:tc>
        <w:tc>
          <w:tcPr>
            <w:tcW w:w="1387" w:type="dxa"/>
          </w:tcPr>
          <w:p w14:paraId="60CDD384" w14:textId="77777777" w:rsidR="00D85291" w:rsidRPr="00852B86" w:rsidRDefault="00D85291" w:rsidP="001F027B">
            <w:pPr>
              <w:pStyle w:val="TAL"/>
            </w:pPr>
          </w:p>
        </w:tc>
      </w:tr>
    </w:tbl>
    <w:p w14:paraId="34C2BD96" w14:textId="77777777" w:rsidR="00D85291" w:rsidRPr="00852B86" w:rsidRDefault="00D85291" w:rsidP="00D85291"/>
    <w:p w14:paraId="2DEFF996" w14:textId="77777777" w:rsidR="00D85291" w:rsidRPr="00852B86" w:rsidRDefault="00D85291" w:rsidP="00D85291">
      <w:pPr>
        <w:pStyle w:val="TH"/>
      </w:pPr>
      <w:r w:rsidRPr="00852B86">
        <w:t xml:space="preserve">Table </w:t>
      </w:r>
      <w:r w:rsidRPr="00852B86">
        <w:rPr>
          <w:lang w:eastAsia="sv-SE"/>
        </w:rPr>
        <w:t>4.5.8.1.4.3</w:t>
      </w:r>
      <w:r w:rsidRPr="00852B86">
        <w:t>-5: SR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36F48714" w14:textId="77777777" w:rsidTr="001F027B">
        <w:tc>
          <w:tcPr>
            <w:tcW w:w="9747" w:type="dxa"/>
            <w:gridSpan w:val="4"/>
          </w:tcPr>
          <w:p w14:paraId="6A46BE04" w14:textId="77777777" w:rsidR="00D85291" w:rsidRPr="00852B86" w:rsidRDefault="00D85291" w:rsidP="001F027B">
            <w:pPr>
              <w:pStyle w:val="TAH"/>
              <w:jc w:val="left"/>
              <w:rPr>
                <w:b w:val="0"/>
              </w:rPr>
            </w:pPr>
            <w:r w:rsidRPr="00852B86">
              <w:rPr>
                <w:b w:val="0"/>
              </w:rPr>
              <w:t>Derivation Path: TS 38.508-1 [14], Table 4.6.3-182</w:t>
            </w:r>
          </w:p>
        </w:tc>
      </w:tr>
      <w:tr w:rsidR="00D85291" w:rsidRPr="00852B86" w14:paraId="4C3D6A39" w14:textId="77777777" w:rsidTr="001F027B">
        <w:tc>
          <w:tcPr>
            <w:tcW w:w="4535" w:type="dxa"/>
          </w:tcPr>
          <w:p w14:paraId="5DEEEC1F" w14:textId="77777777" w:rsidR="00D85291" w:rsidRPr="00852B86" w:rsidRDefault="00D85291" w:rsidP="001F027B">
            <w:pPr>
              <w:pStyle w:val="TAH"/>
            </w:pPr>
            <w:r w:rsidRPr="00852B86">
              <w:t>Information Element</w:t>
            </w:r>
          </w:p>
        </w:tc>
        <w:tc>
          <w:tcPr>
            <w:tcW w:w="2267" w:type="dxa"/>
          </w:tcPr>
          <w:p w14:paraId="31E543A5" w14:textId="77777777" w:rsidR="00D85291" w:rsidRPr="00852B86" w:rsidRDefault="00D85291" w:rsidP="001F027B">
            <w:pPr>
              <w:pStyle w:val="TAH"/>
            </w:pPr>
            <w:r w:rsidRPr="00852B86">
              <w:t>Value/remark</w:t>
            </w:r>
          </w:p>
        </w:tc>
        <w:tc>
          <w:tcPr>
            <w:tcW w:w="1700" w:type="dxa"/>
          </w:tcPr>
          <w:p w14:paraId="4360D760" w14:textId="77777777" w:rsidR="00D85291" w:rsidRPr="00852B86" w:rsidRDefault="00D85291" w:rsidP="001F027B">
            <w:pPr>
              <w:pStyle w:val="TAH"/>
            </w:pPr>
            <w:r w:rsidRPr="00852B86">
              <w:t>Comment</w:t>
            </w:r>
          </w:p>
        </w:tc>
        <w:tc>
          <w:tcPr>
            <w:tcW w:w="1245" w:type="dxa"/>
          </w:tcPr>
          <w:p w14:paraId="75334DD2" w14:textId="77777777" w:rsidR="00D85291" w:rsidRPr="00852B86" w:rsidRDefault="00D85291" w:rsidP="001F027B">
            <w:pPr>
              <w:pStyle w:val="TAH"/>
            </w:pPr>
            <w:r w:rsidRPr="00852B86">
              <w:t>Condition</w:t>
            </w:r>
          </w:p>
        </w:tc>
      </w:tr>
      <w:tr w:rsidR="00D85291" w:rsidRPr="00852B86" w14:paraId="2E49B740" w14:textId="77777777" w:rsidTr="001F027B">
        <w:tc>
          <w:tcPr>
            <w:tcW w:w="4535" w:type="dxa"/>
          </w:tcPr>
          <w:p w14:paraId="6B20ED23" w14:textId="77777777" w:rsidR="00D85291" w:rsidRPr="00852B86" w:rsidRDefault="00D85291" w:rsidP="001F027B">
            <w:pPr>
              <w:pStyle w:val="TAL"/>
            </w:pPr>
            <w:r w:rsidRPr="00852B86">
              <w:t>SRS-Config ::= SEQUENCE {</w:t>
            </w:r>
          </w:p>
        </w:tc>
        <w:tc>
          <w:tcPr>
            <w:tcW w:w="2267" w:type="dxa"/>
          </w:tcPr>
          <w:p w14:paraId="69364F26" w14:textId="77777777" w:rsidR="00D85291" w:rsidRPr="00852B86" w:rsidRDefault="00D85291" w:rsidP="001F027B">
            <w:pPr>
              <w:pStyle w:val="TAL"/>
            </w:pPr>
          </w:p>
        </w:tc>
        <w:tc>
          <w:tcPr>
            <w:tcW w:w="1700" w:type="dxa"/>
          </w:tcPr>
          <w:p w14:paraId="63875352" w14:textId="77777777" w:rsidR="00D85291" w:rsidRPr="00852B86" w:rsidRDefault="00D85291" w:rsidP="001F027B">
            <w:pPr>
              <w:pStyle w:val="TAL"/>
            </w:pPr>
          </w:p>
        </w:tc>
        <w:tc>
          <w:tcPr>
            <w:tcW w:w="1245" w:type="dxa"/>
          </w:tcPr>
          <w:p w14:paraId="59946DEB" w14:textId="77777777" w:rsidR="00D85291" w:rsidRPr="00852B86" w:rsidRDefault="00D85291" w:rsidP="001F027B">
            <w:pPr>
              <w:pStyle w:val="TAL"/>
            </w:pPr>
          </w:p>
        </w:tc>
      </w:tr>
      <w:tr w:rsidR="00D85291" w:rsidRPr="00852B86" w14:paraId="6CC3AAB7" w14:textId="77777777" w:rsidTr="001F027B">
        <w:tc>
          <w:tcPr>
            <w:tcW w:w="4535" w:type="dxa"/>
          </w:tcPr>
          <w:p w14:paraId="5D07D4C9" w14:textId="77777777" w:rsidR="00D85291" w:rsidRPr="00852B86" w:rsidRDefault="00D85291" w:rsidP="001F027B">
            <w:pPr>
              <w:pStyle w:val="TAL"/>
            </w:pPr>
            <w:r w:rsidRPr="00852B86">
              <w:t xml:space="preserve">  srs-ResourceSetToAddModList SEQUENCE (SIZE(0..maxNrofSRS-ResourceSets)) OF SEQUENCE {</w:t>
            </w:r>
          </w:p>
        </w:tc>
        <w:tc>
          <w:tcPr>
            <w:tcW w:w="2267" w:type="dxa"/>
          </w:tcPr>
          <w:p w14:paraId="107B0840" w14:textId="77777777" w:rsidR="00D85291" w:rsidRPr="00852B86" w:rsidRDefault="00D85291" w:rsidP="001F027B">
            <w:pPr>
              <w:pStyle w:val="TAL"/>
              <w:rPr>
                <w:lang w:eastAsia="ja-JP"/>
              </w:rPr>
            </w:pPr>
          </w:p>
        </w:tc>
        <w:tc>
          <w:tcPr>
            <w:tcW w:w="1700" w:type="dxa"/>
          </w:tcPr>
          <w:p w14:paraId="5AF841EF" w14:textId="77777777" w:rsidR="00D85291" w:rsidRPr="00852B86" w:rsidRDefault="00D85291" w:rsidP="001F027B">
            <w:pPr>
              <w:pStyle w:val="TAL"/>
            </w:pPr>
          </w:p>
        </w:tc>
        <w:tc>
          <w:tcPr>
            <w:tcW w:w="1245" w:type="dxa"/>
          </w:tcPr>
          <w:p w14:paraId="010660FE" w14:textId="77777777" w:rsidR="00D85291" w:rsidRPr="00852B86" w:rsidRDefault="00D85291" w:rsidP="001F027B">
            <w:pPr>
              <w:pStyle w:val="TAL"/>
            </w:pPr>
          </w:p>
        </w:tc>
      </w:tr>
      <w:tr w:rsidR="00D85291" w:rsidRPr="00852B86" w14:paraId="13966B8F" w14:textId="77777777" w:rsidTr="001F027B">
        <w:tc>
          <w:tcPr>
            <w:tcW w:w="4535" w:type="dxa"/>
          </w:tcPr>
          <w:p w14:paraId="29792266" w14:textId="77777777" w:rsidR="00D85291" w:rsidRPr="00852B86" w:rsidRDefault="00D85291" w:rsidP="001F027B">
            <w:pPr>
              <w:pStyle w:val="TAL"/>
            </w:pPr>
            <w:r w:rsidRPr="00852B86">
              <w:t xml:space="preserve">    SRS-ResourceSet[1] SEQUENCE {</w:t>
            </w:r>
          </w:p>
        </w:tc>
        <w:tc>
          <w:tcPr>
            <w:tcW w:w="2267" w:type="dxa"/>
          </w:tcPr>
          <w:p w14:paraId="27296212" w14:textId="77777777" w:rsidR="00D85291" w:rsidRPr="00852B86" w:rsidRDefault="00D85291" w:rsidP="001F027B">
            <w:pPr>
              <w:pStyle w:val="TAL"/>
              <w:rPr>
                <w:lang w:eastAsia="ja-JP"/>
              </w:rPr>
            </w:pPr>
          </w:p>
        </w:tc>
        <w:tc>
          <w:tcPr>
            <w:tcW w:w="1700" w:type="dxa"/>
          </w:tcPr>
          <w:p w14:paraId="79A41D29" w14:textId="77777777" w:rsidR="00D85291" w:rsidRPr="00852B86" w:rsidRDefault="00D85291" w:rsidP="001F027B">
            <w:pPr>
              <w:pStyle w:val="TAL"/>
            </w:pPr>
            <w:r w:rsidRPr="00852B86">
              <w:t>entry 1</w:t>
            </w:r>
          </w:p>
        </w:tc>
        <w:tc>
          <w:tcPr>
            <w:tcW w:w="1245" w:type="dxa"/>
          </w:tcPr>
          <w:p w14:paraId="27FF98D2" w14:textId="77777777" w:rsidR="00D85291" w:rsidRPr="00852B86" w:rsidRDefault="00D85291" w:rsidP="001F027B">
            <w:pPr>
              <w:pStyle w:val="TAL"/>
            </w:pPr>
          </w:p>
        </w:tc>
      </w:tr>
      <w:tr w:rsidR="00D85291" w:rsidRPr="00852B86" w14:paraId="6D9D6FCD" w14:textId="77777777" w:rsidTr="001F027B">
        <w:tc>
          <w:tcPr>
            <w:tcW w:w="4535" w:type="dxa"/>
          </w:tcPr>
          <w:p w14:paraId="0CA91A6E" w14:textId="77777777" w:rsidR="00D85291" w:rsidRPr="00852B86" w:rsidRDefault="00D85291" w:rsidP="001F027B">
            <w:pPr>
              <w:pStyle w:val="TAL"/>
            </w:pPr>
            <w:r w:rsidRPr="00852B86">
              <w:t xml:space="preserve">      resourceType CHOICE {</w:t>
            </w:r>
          </w:p>
        </w:tc>
        <w:tc>
          <w:tcPr>
            <w:tcW w:w="2267" w:type="dxa"/>
          </w:tcPr>
          <w:p w14:paraId="4E679A65" w14:textId="77777777" w:rsidR="00D85291" w:rsidRPr="00852B86" w:rsidRDefault="00D85291" w:rsidP="001F027B">
            <w:pPr>
              <w:pStyle w:val="TAL"/>
              <w:rPr>
                <w:lang w:eastAsia="ja-JP"/>
              </w:rPr>
            </w:pPr>
          </w:p>
        </w:tc>
        <w:tc>
          <w:tcPr>
            <w:tcW w:w="1700" w:type="dxa"/>
          </w:tcPr>
          <w:p w14:paraId="779AE383" w14:textId="77777777" w:rsidR="00D85291" w:rsidRPr="00852B86" w:rsidRDefault="00D85291" w:rsidP="001F027B">
            <w:pPr>
              <w:pStyle w:val="TAL"/>
            </w:pPr>
          </w:p>
        </w:tc>
        <w:tc>
          <w:tcPr>
            <w:tcW w:w="1245" w:type="dxa"/>
          </w:tcPr>
          <w:p w14:paraId="0C171C18" w14:textId="77777777" w:rsidR="00D85291" w:rsidRPr="00852B86" w:rsidRDefault="00D85291" w:rsidP="001F027B">
            <w:pPr>
              <w:pStyle w:val="TAL"/>
            </w:pPr>
          </w:p>
        </w:tc>
      </w:tr>
      <w:tr w:rsidR="00D85291" w:rsidRPr="00852B86" w14:paraId="3A404E41" w14:textId="77777777" w:rsidTr="001F027B">
        <w:tc>
          <w:tcPr>
            <w:tcW w:w="4535" w:type="dxa"/>
          </w:tcPr>
          <w:p w14:paraId="4BD6F652" w14:textId="77777777" w:rsidR="00D85291" w:rsidRPr="00852B86" w:rsidRDefault="00D85291" w:rsidP="001F027B">
            <w:pPr>
              <w:pStyle w:val="TAL"/>
            </w:pPr>
            <w:r w:rsidRPr="00852B86">
              <w:t xml:space="preserve">        periodic SEQUENCE {</w:t>
            </w:r>
          </w:p>
        </w:tc>
        <w:tc>
          <w:tcPr>
            <w:tcW w:w="2267" w:type="dxa"/>
          </w:tcPr>
          <w:p w14:paraId="10B48288" w14:textId="77777777" w:rsidR="00D85291" w:rsidRPr="00852B86" w:rsidRDefault="00D85291" w:rsidP="001F027B">
            <w:pPr>
              <w:pStyle w:val="TAL"/>
              <w:rPr>
                <w:lang w:eastAsia="ja-JP"/>
              </w:rPr>
            </w:pPr>
          </w:p>
        </w:tc>
        <w:tc>
          <w:tcPr>
            <w:tcW w:w="1700" w:type="dxa"/>
          </w:tcPr>
          <w:p w14:paraId="78004D9B" w14:textId="77777777" w:rsidR="00D85291" w:rsidRPr="00852B86" w:rsidRDefault="00D85291" w:rsidP="001F027B">
            <w:pPr>
              <w:pStyle w:val="TAL"/>
            </w:pPr>
          </w:p>
        </w:tc>
        <w:tc>
          <w:tcPr>
            <w:tcW w:w="1245" w:type="dxa"/>
          </w:tcPr>
          <w:p w14:paraId="3EAE27F9" w14:textId="77777777" w:rsidR="00D85291" w:rsidRPr="00852B86" w:rsidRDefault="00D85291" w:rsidP="001F027B">
            <w:pPr>
              <w:pStyle w:val="TAL"/>
            </w:pPr>
          </w:p>
        </w:tc>
      </w:tr>
      <w:tr w:rsidR="00D85291" w:rsidRPr="00852B86" w14:paraId="39AA2B29" w14:textId="77777777" w:rsidTr="001F027B">
        <w:tc>
          <w:tcPr>
            <w:tcW w:w="4535" w:type="dxa"/>
          </w:tcPr>
          <w:p w14:paraId="5006E270" w14:textId="77777777" w:rsidR="00D85291" w:rsidRPr="00852B86" w:rsidRDefault="00D85291" w:rsidP="001F027B">
            <w:pPr>
              <w:pStyle w:val="TAL"/>
            </w:pPr>
            <w:r w:rsidRPr="00852B86">
              <w:t xml:space="preserve">        }</w:t>
            </w:r>
          </w:p>
        </w:tc>
        <w:tc>
          <w:tcPr>
            <w:tcW w:w="2267" w:type="dxa"/>
          </w:tcPr>
          <w:p w14:paraId="3329BFD3" w14:textId="77777777" w:rsidR="00D85291" w:rsidRPr="00852B86" w:rsidRDefault="00D85291" w:rsidP="001F027B">
            <w:pPr>
              <w:pStyle w:val="TAL"/>
              <w:rPr>
                <w:lang w:eastAsia="ja-JP"/>
              </w:rPr>
            </w:pPr>
          </w:p>
        </w:tc>
        <w:tc>
          <w:tcPr>
            <w:tcW w:w="1700" w:type="dxa"/>
          </w:tcPr>
          <w:p w14:paraId="63B0D306" w14:textId="77777777" w:rsidR="00D85291" w:rsidRPr="00852B86" w:rsidRDefault="00D85291" w:rsidP="001F027B">
            <w:pPr>
              <w:pStyle w:val="TAL"/>
            </w:pPr>
          </w:p>
        </w:tc>
        <w:tc>
          <w:tcPr>
            <w:tcW w:w="1245" w:type="dxa"/>
          </w:tcPr>
          <w:p w14:paraId="119C7110" w14:textId="77777777" w:rsidR="00D85291" w:rsidRPr="00852B86" w:rsidRDefault="00D85291" w:rsidP="001F027B">
            <w:pPr>
              <w:pStyle w:val="TAL"/>
            </w:pPr>
          </w:p>
        </w:tc>
      </w:tr>
      <w:tr w:rsidR="00D85291" w:rsidRPr="00852B86" w14:paraId="6642BC6E" w14:textId="77777777" w:rsidTr="001F027B">
        <w:tc>
          <w:tcPr>
            <w:tcW w:w="4535" w:type="dxa"/>
          </w:tcPr>
          <w:p w14:paraId="50468E26" w14:textId="77777777" w:rsidR="00D85291" w:rsidRPr="00852B86" w:rsidRDefault="00D85291" w:rsidP="001F027B">
            <w:pPr>
              <w:pStyle w:val="TAL"/>
            </w:pPr>
            <w:r w:rsidRPr="00852B86">
              <w:t xml:space="preserve">      }</w:t>
            </w:r>
          </w:p>
        </w:tc>
        <w:tc>
          <w:tcPr>
            <w:tcW w:w="2267" w:type="dxa"/>
          </w:tcPr>
          <w:p w14:paraId="3DC821DE" w14:textId="77777777" w:rsidR="00D85291" w:rsidRPr="00852B86" w:rsidRDefault="00D85291" w:rsidP="001F027B">
            <w:pPr>
              <w:pStyle w:val="TAL"/>
              <w:rPr>
                <w:lang w:eastAsia="ja-JP"/>
              </w:rPr>
            </w:pPr>
          </w:p>
        </w:tc>
        <w:tc>
          <w:tcPr>
            <w:tcW w:w="1700" w:type="dxa"/>
          </w:tcPr>
          <w:p w14:paraId="41C8283A" w14:textId="77777777" w:rsidR="00D85291" w:rsidRPr="00852B86" w:rsidRDefault="00D85291" w:rsidP="001F027B">
            <w:pPr>
              <w:pStyle w:val="TAL"/>
            </w:pPr>
          </w:p>
        </w:tc>
        <w:tc>
          <w:tcPr>
            <w:tcW w:w="1245" w:type="dxa"/>
          </w:tcPr>
          <w:p w14:paraId="36BC0619" w14:textId="77777777" w:rsidR="00D85291" w:rsidRPr="00852B86" w:rsidRDefault="00D85291" w:rsidP="001F027B">
            <w:pPr>
              <w:pStyle w:val="TAL"/>
            </w:pPr>
          </w:p>
        </w:tc>
      </w:tr>
      <w:tr w:rsidR="00D85291" w:rsidRPr="00852B86" w14:paraId="1BBED697" w14:textId="77777777" w:rsidTr="001F027B">
        <w:tc>
          <w:tcPr>
            <w:tcW w:w="4535" w:type="dxa"/>
          </w:tcPr>
          <w:p w14:paraId="2943AF83" w14:textId="77777777" w:rsidR="00D85291" w:rsidRPr="00852B86" w:rsidRDefault="00D85291" w:rsidP="001F027B">
            <w:pPr>
              <w:pStyle w:val="TAL"/>
            </w:pPr>
            <w:r w:rsidRPr="00852B86">
              <w:t xml:space="preserve">    }</w:t>
            </w:r>
          </w:p>
        </w:tc>
        <w:tc>
          <w:tcPr>
            <w:tcW w:w="2267" w:type="dxa"/>
          </w:tcPr>
          <w:p w14:paraId="24B10F7B" w14:textId="77777777" w:rsidR="00D85291" w:rsidRPr="00852B86" w:rsidRDefault="00D85291" w:rsidP="001F027B">
            <w:pPr>
              <w:pStyle w:val="TAL"/>
              <w:rPr>
                <w:lang w:eastAsia="ja-JP"/>
              </w:rPr>
            </w:pPr>
          </w:p>
        </w:tc>
        <w:tc>
          <w:tcPr>
            <w:tcW w:w="1700" w:type="dxa"/>
          </w:tcPr>
          <w:p w14:paraId="37ABA1D3" w14:textId="77777777" w:rsidR="00D85291" w:rsidRPr="00852B86" w:rsidRDefault="00D85291" w:rsidP="001F027B">
            <w:pPr>
              <w:pStyle w:val="TAL"/>
            </w:pPr>
          </w:p>
        </w:tc>
        <w:tc>
          <w:tcPr>
            <w:tcW w:w="1245" w:type="dxa"/>
          </w:tcPr>
          <w:p w14:paraId="4E6BE1B6" w14:textId="77777777" w:rsidR="00D85291" w:rsidRPr="00852B86" w:rsidRDefault="00D85291" w:rsidP="001F027B">
            <w:pPr>
              <w:pStyle w:val="TAL"/>
            </w:pPr>
          </w:p>
        </w:tc>
      </w:tr>
      <w:tr w:rsidR="00D85291" w:rsidRPr="00852B86" w14:paraId="1456B126" w14:textId="77777777" w:rsidTr="001F027B">
        <w:tc>
          <w:tcPr>
            <w:tcW w:w="4535" w:type="dxa"/>
          </w:tcPr>
          <w:p w14:paraId="033B1FAC" w14:textId="77777777" w:rsidR="00D85291" w:rsidRPr="00852B86" w:rsidRDefault="00D85291" w:rsidP="001F027B">
            <w:pPr>
              <w:pStyle w:val="TAL"/>
            </w:pPr>
            <w:r w:rsidRPr="00852B86">
              <w:t xml:space="preserve">  }</w:t>
            </w:r>
          </w:p>
        </w:tc>
        <w:tc>
          <w:tcPr>
            <w:tcW w:w="2267" w:type="dxa"/>
          </w:tcPr>
          <w:p w14:paraId="0E3AC189" w14:textId="77777777" w:rsidR="00D85291" w:rsidRPr="00852B86" w:rsidRDefault="00D85291" w:rsidP="001F027B">
            <w:pPr>
              <w:pStyle w:val="TAL"/>
              <w:rPr>
                <w:lang w:eastAsia="ja-JP"/>
              </w:rPr>
            </w:pPr>
          </w:p>
        </w:tc>
        <w:tc>
          <w:tcPr>
            <w:tcW w:w="1700" w:type="dxa"/>
          </w:tcPr>
          <w:p w14:paraId="7F1F5326" w14:textId="77777777" w:rsidR="00D85291" w:rsidRPr="00852B86" w:rsidRDefault="00D85291" w:rsidP="001F027B">
            <w:pPr>
              <w:pStyle w:val="TAL"/>
            </w:pPr>
          </w:p>
        </w:tc>
        <w:tc>
          <w:tcPr>
            <w:tcW w:w="1245" w:type="dxa"/>
          </w:tcPr>
          <w:p w14:paraId="6FC5DA5A" w14:textId="77777777" w:rsidR="00D85291" w:rsidRPr="00852B86" w:rsidRDefault="00D85291" w:rsidP="001F027B">
            <w:pPr>
              <w:pStyle w:val="TAL"/>
            </w:pPr>
          </w:p>
        </w:tc>
      </w:tr>
      <w:tr w:rsidR="00D85291" w:rsidRPr="00852B86" w14:paraId="22FD7680" w14:textId="77777777" w:rsidTr="001F027B">
        <w:tc>
          <w:tcPr>
            <w:tcW w:w="4535" w:type="dxa"/>
          </w:tcPr>
          <w:p w14:paraId="5CD6BB6C" w14:textId="77777777" w:rsidR="00D85291" w:rsidRPr="00852B86" w:rsidRDefault="00D85291" w:rsidP="001F027B">
            <w:pPr>
              <w:pStyle w:val="TAL"/>
            </w:pPr>
            <w:r w:rsidRPr="00852B86">
              <w:t xml:space="preserve">  srs-ResourceToAddModList SEQUENCE (SIZE(1..maxNrofSRS-Resources)) OF SEQUENCE {</w:t>
            </w:r>
          </w:p>
        </w:tc>
        <w:tc>
          <w:tcPr>
            <w:tcW w:w="2267" w:type="dxa"/>
          </w:tcPr>
          <w:p w14:paraId="34E0F60D" w14:textId="77777777" w:rsidR="00D85291" w:rsidRPr="00852B86" w:rsidRDefault="00D85291" w:rsidP="001F027B">
            <w:pPr>
              <w:pStyle w:val="TAL"/>
            </w:pPr>
          </w:p>
        </w:tc>
        <w:tc>
          <w:tcPr>
            <w:tcW w:w="1700" w:type="dxa"/>
          </w:tcPr>
          <w:p w14:paraId="354C2611" w14:textId="77777777" w:rsidR="00D85291" w:rsidRPr="00852B86" w:rsidRDefault="00D85291" w:rsidP="001F027B">
            <w:pPr>
              <w:pStyle w:val="TAL"/>
            </w:pPr>
          </w:p>
        </w:tc>
        <w:tc>
          <w:tcPr>
            <w:tcW w:w="1245" w:type="dxa"/>
          </w:tcPr>
          <w:p w14:paraId="455D2FBE" w14:textId="77777777" w:rsidR="00D85291" w:rsidRPr="00852B86" w:rsidRDefault="00D85291" w:rsidP="001F027B">
            <w:pPr>
              <w:pStyle w:val="TAL"/>
            </w:pPr>
          </w:p>
        </w:tc>
      </w:tr>
      <w:tr w:rsidR="00D85291" w:rsidRPr="00852B86" w14:paraId="68EBFDB8" w14:textId="77777777" w:rsidTr="001F027B">
        <w:tc>
          <w:tcPr>
            <w:tcW w:w="4535" w:type="dxa"/>
          </w:tcPr>
          <w:p w14:paraId="70B7C43E" w14:textId="77777777" w:rsidR="00D85291" w:rsidRPr="00852B86" w:rsidRDefault="00D85291" w:rsidP="001F027B">
            <w:pPr>
              <w:pStyle w:val="TAL"/>
            </w:pPr>
            <w:r w:rsidRPr="00852B86">
              <w:t xml:space="preserve">    SRS-Resource[1] SEQUENCE {</w:t>
            </w:r>
          </w:p>
        </w:tc>
        <w:tc>
          <w:tcPr>
            <w:tcW w:w="2267" w:type="dxa"/>
          </w:tcPr>
          <w:p w14:paraId="54F0841F" w14:textId="77777777" w:rsidR="00D85291" w:rsidRPr="00852B86" w:rsidRDefault="00D85291" w:rsidP="001F027B">
            <w:pPr>
              <w:pStyle w:val="TAL"/>
            </w:pPr>
          </w:p>
        </w:tc>
        <w:tc>
          <w:tcPr>
            <w:tcW w:w="1700" w:type="dxa"/>
          </w:tcPr>
          <w:p w14:paraId="2A096E02" w14:textId="77777777" w:rsidR="00D85291" w:rsidRPr="00852B86" w:rsidRDefault="00D85291" w:rsidP="001F027B">
            <w:pPr>
              <w:pStyle w:val="TAL"/>
            </w:pPr>
            <w:r w:rsidRPr="00852B86">
              <w:t>entry 1</w:t>
            </w:r>
          </w:p>
        </w:tc>
        <w:tc>
          <w:tcPr>
            <w:tcW w:w="1245" w:type="dxa"/>
          </w:tcPr>
          <w:p w14:paraId="46CE06E9" w14:textId="77777777" w:rsidR="00D85291" w:rsidRPr="00852B86" w:rsidRDefault="00D85291" w:rsidP="001F027B">
            <w:pPr>
              <w:pStyle w:val="TAL"/>
            </w:pPr>
          </w:p>
        </w:tc>
      </w:tr>
      <w:tr w:rsidR="00D85291" w:rsidRPr="00852B86" w14:paraId="7E11B5C4" w14:textId="77777777" w:rsidTr="001F027B">
        <w:tc>
          <w:tcPr>
            <w:tcW w:w="4535" w:type="dxa"/>
          </w:tcPr>
          <w:p w14:paraId="40717D52" w14:textId="77777777" w:rsidR="00D85291" w:rsidRPr="00852B86" w:rsidRDefault="00D85291" w:rsidP="001F027B">
            <w:pPr>
              <w:pStyle w:val="TAL"/>
            </w:pPr>
            <w:r w:rsidRPr="00852B86">
              <w:t xml:space="preserve">      nrofSRS-Ports</w:t>
            </w:r>
          </w:p>
        </w:tc>
        <w:tc>
          <w:tcPr>
            <w:tcW w:w="2267" w:type="dxa"/>
          </w:tcPr>
          <w:p w14:paraId="5CE187D5" w14:textId="77777777" w:rsidR="00D85291" w:rsidRPr="00852B86" w:rsidRDefault="00D85291" w:rsidP="001F027B">
            <w:pPr>
              <w:pStyle w:val="TAL"/>
            </w:pPr>
            <w:r w:rsidRPr="00852B86">
              <w:t>ports2</w:t>
            </w:r>
          </w:p>
        </w:tc>
        <w:tc>
          <w:tcPr>
            <w:tcW w:w="1700" w:type="dxa"/>
          </w:tcPr>
          <w:p w14:paraId="5324D670" w14:textId="77777777" w:rsidR="00D85291" w:rsidRPr="00852B86" w:rsidRDefault="00D85291" w:rsidP="001F027B">
            <w:pPr>
              <w:pStyle w:val="TAL"/>
            </w:pPr>
          </w:p>
        </w:tc>
        <w:tc>
          <w:tcPr>
            <w:tcW w:w="1245" w:type="dxa"/>
          </w:tcPr>
          <w:p w14:paraId="47435B48" w14:textId="77777777" w:rsidR="00D85291" w:rsidRPr="00852B86" w:rsidRDefault="00D85291" w:rsidP="001F027B">
            <w:pPr>
              <w:pStyle w:val="TAL"/>
            </w:pPr>
          </w:p>
        </w:tc>
      </w:tr>
      <w:tr w:rsidR="00D85291" w:rsidRPr="00852B86" w14:paraId="7597EAD1" w14:textId="77777777" w:rsidTr="001F027B">
        <w:tc>
          <w:tcPr>
            <w:tcW w:w="4535" w:type="dxa"/>
          </w:tcPr>
          <w:p w14:paraId="08770D87" w14:textId="77777777" w:rsidR="00D85291" w:rsidRPr="00852B86" w:rsidRDefault="00D85291" w:rsidP="001F027B">
            <w:pPr>
              <w:pStyle w:val="TAL"/>
            </w:pPr>
            <w:r w:rsidRPr="00852B86">
              <w:t xml:space="preserve">      resourceMapping SEQUENCE {</w:t>
            </w:r>
          </w:p>
        </w:tc>
        <w:tc>
          <w:tcPr>
            <w:tcW w:w="2267" w:type="dxa"/>
          </w:tcPr>
          <w:p w14:paraId="5A4EA81E" w14:textId="77777777" w:rsidR="00D85291" w:rsidRPr="00852B86" w:rsidRDefault="00D85291" w:rsidP="001F027B">
            <w:pPr>
              <w:pStyle w:val="TAL"/>
            </w:pPr>
          </w:p>
        </w:tc>
        <w:tc>
          <w:tcPr>
            <w:tcW w:w="1700" w:type="dxa"/>
          </w:tcPr>
          <w:p w14:paraId="169469F5" w14:textId="77777777" w:rsidR="00D85291" w:rsidRPr="00852B86" w:rsidRDefault="00D85291" w:rsidP="001F027B">
            <w:pPr>
              <w:pStyle w:val="TAL"/>
            </w:pPr>
          </w:p>
        </w:tc>
        <w:tc>
          <w:tcPr>
            <w:tcW w:w="1245" w:type="dxa"/>
          </w:tcPr>
          <w:p w14:paraId="56B1946D" w14:textId="77777777" w:rsidR="00D85291" w:rsidRPr="00852B86" w:rsidRDefault="00D85291" w:rsidP="001F027B">
            <w:pPr>
              <w:pStyle w:val="TAL"/>
            </w:pPr>
          </w:p>
        </w:tc>
      </w:tr>
      <w:tr w:rsidR="00D85291" w:rsidRPr="00852B86" w14:paraId="354AD5A8" w14:textId="77777777" w:rsidTr="001F027B">
        <w:tc>
          <w:tcPr>
            <w:tcW w:w="4535" w:type="dxa"/>
          </w:tcPr>
          <w:p w14:paraId="6018503B" w14:textId="77777777" w:rsidR="00D85291" w:rsidRPr="00852B86" w:rsidRDefault="00D85291" w:rsidP="001F027B">
            <w:pPr>
              <w:pStyle w:val="TAL"/>
            </w:pPr>
            <w:r w:rsidRPr="00852B86">
              <w:t xml:space="preserve">        startPosition</w:t>
            </w:r>
          </w:p>
        </w:tc>
        <w:tc>
          <w:tcPr>
            <w:tcW w:w="2267" w:type="dxa"/>
          </w:tcPr>
          <w:p w14:paraId="1FCACE76" w14:textId="77777777" w:rsidR="00D85291" w:rsidRPr="00852B86" w:rsidRDefault="00D85291" w:rsidP="001F027B">
            <w:pPr>
              <w:pStyle w:val="TAL"/>
            </w:pPr>
            <w:r w:rsidRPr="00852B86">
              <w:t>1</w:t>
            </w:r>
          </w:p>
        </w:tc>
        <w:tc>
          <w:tcPr>
            <w:tcW w:w="1700" w:type="dxa"/>
          </w:tcPr>
          <w:p w14:paraId="425F5557" w14:textId="77777777" w:rsidR="00D85291" w:rsidRPr="00852B86" w:rsidRDefault="00D85291" w:rsidP="001F027B">
            <w:pPr>
              <w:pStyle w:val="TAL"/>
            </w:pPr>
          </w:p>
        </w:tc>
        <w:tc>
          <w:tcPr>
            <w:tcW w:w="1245" w:type="dxa"/>
          </w:tcPr>
          <w:p w14:paraId="5E59C797" w14:textId="77777777" w:rsidR="00D85291" w:rsidRPr="00852B86" w:rsidRDefault="00D85291" w:rsidP="001F027B">
            <w:pPr>
              <w:pStyle w:val="TAL"/>
            </w:pPr>
          </w:p>
        </w:tc>
      </w:tr>
      <w:tr w:rsidR="00D85291" w:rsidRPr="00852B86" w14:paraId="6AD55DDD" w14:textId="77777777" w:rsidTr="001F027B">
        <w:tc>
          <w:tcPr>
            <w:tcW w:w="4535" w:type="dxa"/>
          </w:tcPr>
          <w:p w14:paraId="12F353CB" w14:textId="77777777" w:rsidR="00D85291" w:rsidRPr="00852B86" w:rsidRDefault="00D85291" w:rsidP="001F027B">
            <w:pPr>
              <w:pStyle w:val="TAL"/>
            </w:pPr>
            <w:r w:rsidRPr="00852B86">
              <w:t xml:space="preserve">        nrofSymbols</w:t>
            </w:r>
          </w:p>
        </w:tc>
        <w:tc>
          <w:tcPr>
            <w:tcW w:w="2267" w:type="dxa"/>
          </w:tcPr>
          <w:p w14:paraId="1BE24A58" w14:textId="77777777" w:rsidR="00D85291" w:rsidRPr="00852B86" w:rsidRDefault="00D85291" w:rsidP="001F027B">
            <w:pPr>
              <w:pStyle w:val="TAL"/>
            </w:pPr>
            <w:r w:rsidRPr="00852B86">
              <w:t>n2</w:t>
            </w:r>
          </w:p>
        </w:tc>
        <w:tc>
          <w:tcPr>
            <w:tcW w:w="1700" w:type="dxa"/>
          </w:tcPr>
          <w:p w14:paraId="534AE344" w14:textId="77777777" w:rsidR="00D85291" w:rsidRPr="00852B86" w:rsidRDefault="00D85291" w:rsidP="001F027B">
            <w:pPr>
              <w:pStyle w:val="TAL"/>
            </w:pPr>
          </w:p>
        </w:tc>
        <w:tc>
          <w:tcPr>
            <w:tcW w:w="1245" w:type="dxa"/>
          </w:tcPr>
          <w:p w14:paraId="7AFD849C" w14:textId="77777777" w:rsidR="00D85291" w:rsidRPr="00852B86" w:rsidRDefault="00D85291" w:rsidP="001F027B">
            <w:pPr>
              <w:pStyle w:val="TAL"/>
            </w:pPr>
          </w:p>
        </w:tc>
      </w:tr>
      <w:tr w:rsidR="00D85291" w:rsidRPr="00852B86" w14:paraId="794C8CB9" w14:textId="77777777" w:rsidTr="001F027B">
        <w:tc>
          <w:tcPr>
            <w:tcW w:w="4535" w:type="dxa"/>
          </w:tcPr>
          <w:p w14:paraId="167ED79B" w14:textId="77777777" w:rsidR="00D85291" w:rsidRPr="00852B86" w:rsidRDefault="00D85291" w:rsidP="001F027B">
            <w:pPr>
              <w:pStyle w:val="TAL"/>
            </w:pPr>
            <w:r w:rsidRPr="00852B86">
              <w:t xml:space="preserve">      }</w:t>
            </w:r>
          </w:p>
        </w:tc>
        <w:tc>
          <w:tcPr>
            <w:tcW w:w="2267" w:type="dxa"/>
          </w:tcPr>
          <w:p w14:paraId="1B221394" w14:textId="77777777" w:rsidR="00D85291" w:rsidRPr="00852B86" w:rsidRDefault="00D85291" w:rsidP="001F027B">
            <w:pPr>
              <w:pStyle w:val="TAL"/>
            </w:pPr>
          </w:p>
        </w:tc>
        <w:tc>
          <w:tcPr>
            <w:tcW w:w="1700" w:type="dxa"/>
          </w:tcPr>
          <w:p w14:paraId="0555C613" w14:textId="77777777" w:rsidR="00D85291" w:rsidRPr="00852B86" w:rsidRDefault="00D85291" w:rsidP="001F027B">
            <w:pPr>
              <w:pStyle w:val="TAL"/>
            </w:pPr>
          </w:p>
        </w:tc>
        <w:tc>
          <w:tcPr>
            <w:tcW w:w="1245" w:type="dxa"/>
          </w:tcPr>
          <w:p w14:paraId="469C67F2" w14:textId="77777777" w:rsidR="00D85291" w:rsidRPr="00852B86" w:rsidRDefault="00D85291" w:rsidP="001F027B">
            <w:pPr>
              <w:pStyle w:val="TAL"/>
            </w:pPr>
          </w:p>
        </w:tc>
      </w:tr>
      <w:tr w:rsidR="00D85291" w:rsidRPr="00852B86" w14:paraId="524A7600" w14:textId="77777777" w:rsidTr="001F027B">
        <w:tc>
          <w:tcPr>
            <w:tcW w:w="4535" w:type="dxa"/>
          </w:tcPr>
          <w:p w14:paraId="08BF7EEF" w14:textId="77777777" w:rsidR="00D85291" w:rsidRPr="00852B86" w:rsidRDefault="00D85291" w:rsidP="001F027B">
            <w:pPr>
              <w:pStyle w:val="TAL"/>
            </w:pPr>
            <w:r w:rsidRPr="00852B86">
              <w:t xml:space="preserve">      freqHopping SEQUENCE {</w:t>
            </w:r>
          </w:p>
        </w:tc>
        <w:tc>
          <w:tcPr>
            <w:tcW w:w="2267" w:type="dxa"/>
          </w:tcPr>
          <w:p w14:paraId="357555B1" w14:textId="77777777" w:rsidR="00D85291" w:rsidRPr="00852B86" w:rsidRDefault="00D85291" w:rsidP="001F027B">
            <w:pPr>
              <w:pStyle w:val="TAL"/>
            </w:pPr>
          </w:p>
        </w:tc>
        <w:tc>
          <w:tcPr>
            <w:tcW w:w="1700" w:type="dxa"/>
          </w:tcPr>
          <w:p w14:paraId="716529FC" w14:textId="77777777" w:rsidR="00D85291" w:rsidRPr="00852B86" w:rsidRDefault="00D85291" w:rsidP="001F027B">
            <w:pPr>
              <w:pStyle w:val="TAL"/>
            </w:pPr>
          </w:p>
        </w:tc>
        <w:tc>
          <w:tcPr>
            <w:tcW w:w="1245" w:type="dxa"/>
          </w:tcPr>
          <w:p w14:paraId="51089BB6" w14:textId="77777777" w:rsidR="00D85291" w:rsidRPr="00852B86" w:rsidRDefault="00D85291" w:rsidP="001F027B">
            <w:pPr>
              <w:pStyle w:val="TAL"/>
            </w:pPr>
          </w:p>
        </w:tc>
      </w:tr>
      <w:tr w:rsidR="00D85291" w:rsidRPr="00852B86" w14:paraId="6AD8EAC4" w14:textId="77777777" w:rsidTr="001F027B">
        <w:tc>
          <w:tcPr>
            <w:tcW w:w="4535" w:type="dxa"/>
          </w:tcPr>
          <w:p w14:paraId="0D9DB286" w14:textId="77777777" w:rsidR="00D85291" w:rsidRPr="00852B86" w:rsidRDefault="00D85291" w:rsidP="001F027B">
            <w:pPr>
              <w:pStyle w:val="TAL"/>
            </w:pPr>
            <w:r w:rsidRPr="00852B86">
              <w:t xml:space="preserve">        c-SRS</w:t>
            </w:r>
          </w:p>
        </w:tc>
        <w:tc>
          <w:tcPr>
            <w:tcW w:w="2267" w:type="dxa"/>
          </w:tcPr>
          <w:p w14:paraId="75D66DF5" w14:textId="77777777" w:rsidR="00D85291" w:rsidRPr="00852B86" w:rsidRDefault="00D85291" w:rsidP="001F027B">
            <w:pPr>
              <w:pStyle w:val="TAL"/>
            </w:pPr>
            <w:r w:rsidRPr="00852B86">
              <w:t>0</w:t>
            </w:r>
          </w:p>
        </w:tc>
        <w:tc>
          <w:tcPr>
            <w:tcW w:w="1700" w:type="dxa"/>
          </w:tcPr>
          <w:p w14:paraId="3E454172" w14:textId="77777777" w:rsidR="00D85291" w:rsidRPr="00852B86" w:rsidRDefault="00D85291" w:rsidP="001F027B">
            <w:pPr>
              <w:pStyle w:val="TAL"/>
            </w:pPr>
          </w:p>
        </w:tc>
        <w:tc>
          <w:tcPr>
            <w:tcW w:w="1245" w:type="dxa"/>
          </w:tcPr>
          <w:p w14:paraId="01EC8C8F" w14:textId="77777777" w:rsidR="00D85291" w:rsidRPr="00852B86" w:rsidRDefault="00D85291" w:rsidP="001F027B">
            <w:pPr>
              <w:pStyle w:val="TAL"/>
              <w:rPr>
                <w:lang w:eastAsia="ja-JP"/>
              </w:rPr>
            </w:pPr>
          </w:p>
        </w:tc>
      </w:tr>
      <w:tr w:rsidR="00D85291" w:rsidRPr="00852B86" w14:paraId="187DB977" w14:textId="77777777" w:rsidTr="001F027B">
        <w:tc>
          <w:tcPr>
            <w:tcW w:w="4535" w:type="dxa"/>
          </w:tcPr>
          <w:p w14:paraId="1EB3507A" w14:textId="77777777" w:rsidR="00D85291" w:rsidRPr="00852B86" w:rsidRDefault="00D85291" w:rsidP="001F027B">
            <w:pPr>
              <w:pStyle w:val="TAL"/>
            </w:pPr>
            <w:r w:rsidRPr="00852B86">
              <w:t xml:space="preserve">      }</w:t>
            </w:r>
          </w:p>
        </w:tc>
        <w:tc>
          <w:tcPr>
            <w:tcW w:w="2267" w:type="dxa"/>
          </w:tcPr>
          <w:p w14:paraId="602318AF" w14:textId="77777777" w:rsidR="00D85291" w:rsidRPr="00852B86" w:rsidRDefault="00D85291" w:rsidP="001F027B">
            <w:pPr>
              <w:pStyle w:val="TAL"/>
            </w:pPr>
          </w:p>
        </w:tc>
        <w:tc>
          <w:tcPr>
            <w:tcW w:w="1700" w:type="dxa"/>
          </w:tcPr>
          <w:p w14:paraId="3D76CC8A" w14:textId="77777777" w:rsidR="00D85291" w:rsidRPr="00852B86" w:rsidRDefault="00D85291" w:rsidP="001F027B">
            <w:pPr>
              <w:pStyle w:val="TAL"/>
            </w:pPr>
          </w:p>
        </w:tc>
        <w:tc>
          <w:tcPr>
            <w:tcW w:w="1245" w:type="dxa"/>
          </w:tcPr>
          <w:p w14:paraId="1191913E" w14:textId="77777777" w:rsidR="00D85291" w:rsidRPr="00852B86" w:rsidRDefault="00D85291" w:rsidP="001F027B">
            <w:pPr>
              <w:pStyle w:val="TAL"/>
            </w:pPr>
          </w:p>
        </w:tc>
      </w:tr>
      <w:tr w:rsidR="00D85291" w:rsidRPr="00852B86" w14:paraId="225FB4F3" w14:textId="77777777" w:rsidTr="001F027B">
        <w:tc>
          <w:tcPr>
            <w:tcW w:w="4535" w:type="dxa"/>
          </w:tcPr>
          <w:p w14:paraId="2A40B7B7" w14:textId="77777777" w:rsidR="00D85291" w:rsidRPr="00852B86" w:rsidRDefault="00D85291" w:rsidP="001F027B">
            <w:pPr>
              <w:pStyle w:val="TAL"/>
            </w:pPr>
            <w:r w:rsidRPr="00852B86">
              <w:t xml:space="preserve">      groupOrSequenceHopping</w:t>
            </w:r>
          </w:p>
        </w:tc>
        <w:tc>
          <w:tcPr>
            <w:tcW w:w="2267" w:type="dxa"/>
          </w:tcPr>
          <w:p w14:paraId="0FD4A4C6" w14:textId="77777777" w:rsidR="00D85291" w:rsidRPr="00852B86" w:rsidRDefault="00D85291" w:rsidP="001F027B">
            <w:pPr>
              <w:pStyle w:val="TAL"/>
            </w:pPr>
            <w:r w:rsidRPr="00852B86">
              <w:t>neither</w:t>
            </w:r>
          </w:p>
        </w:tc>
        <w:tc>
          <w:tcPr>
            <w:tcW w:w="1700" w:type="dxa"/>
          </w:tcPr>
          <w:p w14:paraId="6BC209BB" w14:textId="77777777" w:rsidR="00D85291" w:rsidRPr="00852B86" w:rsidRDefault="00D85291" w:rsidP="001F027B">
            <w:pPr>
              <w:pStyle w:val="TAL"/>
            </w:pPr>
          </w:p>
        </w:tc>
        <w:tc>
          <w:tcPr>
            <w:tcW w:w="1245" w:type="dxa"/>
          </w:tcPr>
          <w:p w14:paraId="0DFC47EB" w14:textId="77777777" w:rsidR="00D85291" w:rsidRPr="00852B86" w:rsidRDefault="00D85291" w:rsidP="001F027B">
            <w:pPr>
              <w:pStyle w:val="TAL"/>
            </w:pPr>
          </w:p>
        </w:tc>
      </w:tr>
      <w:tr w:rsidR="00D85291" w:rsidRPr="00852B86" w14:paraId="47358806" w14:textId="77777777" w:rsidTr="001F027B">
        <w:tc>
          <w:tcPr>
            <w:tcW w:w="4535" w:type="dxa"/>
          </w:tcPr>
          <w:p w14:paraId="4CAD990E" w14:textId="77777777" w:rsidR="00D85291" w:rsidRPr="00852B86" w:rsidRDefault="00D85291" w:rsidP="001F027B">
            <w:pPr>
              <w:pStyle w:val="TAL"/>
            </w:pPr>
            <w:r w:rsidRPr="00852B86">
              <w:t xml:space="preserve">      resourceType CHOICE {</w:t>
            </w:r>
          </w:p>
        </w:tc>
        <w:tc>
          <w:tcPr>
            <w:tcW w:w="2267" w:type="dxa"/>
          </w:tcPr>
          <w:p w14:paraId="3AD59291" w14:textId="77777777" w:rsidR="00D85291" w:rsidRPr="00852B86" w:rsidRDefault="00D85291" w:rsidP="001F027B">
            <w:pPr>
              <w:pStyle w:val="TAL"/>
              <w:rPr>
                <w:lang w:eastAsia="ja-JP"/>
              </w:rPr>
            </w:pPr>
          </w:p>
        </w:tc>
        <w:tc>
          <w:tcPr>
            <w:tcW w:w="1700" w:type="dxa"/>
          </w:tcPr>
          <w:p w14:paraId="2E648E68" w14:textId="77777777" w:rsidR="00D85291" w:rsidRPr="00852B86" w:rsidRDefault="00D85291" w:rsidP="001F027B">
            <w:pPr>
              <w:pStyle w:val="TAL"/>
            </w:pPr>
          </w:p>
        </w:tc>
        <w:tc>
          <w:tcPr>
            <w:tcW w:w="1245" w:type="dxa"/>
          </w:tcPr>
          <w:p w14:paraId="62B7FB6E" w14:textId="77777777" w:rsidR="00D85291" w:rsidRPr="00852B86" w:rsidRDefault="00D85291" w:rsidP="001F027B">
            <w:pPr>
              <w:pStyle w:val="TAL"/>
            </w:pPr>
          </w:p>
        </w:tc>
      </w:tr>
      <w:tr w:rsidR="00D85291" w:rsidRPr="00852B86" w14:paraId="10F1AFC5" w14:textId="77777777" w:rsidTr="001F027B">
        <w:tc>
          <w:tcPr>
            <w:tcW w:w="4535" w:type="dxa"/>
          </w:tcPr>
          <w:p w14:paraId="6BB01895" w14:textId="77777777" w:rsidR="00D85291" w:rsidRPr="00852B86" w:rsidRDefault="00D85291" w:rsidP="001F027B">
            <w:pPr>
              <w:pStyle w:val="TAL"/>
            </w:pPr>
            <w:r w:rsidRPr="00852B86">
              <w:t xml:space="preserve">        periodic SEQUENCE {</w:t>
            </w:r>
          </w:p>
        </w:tc>
        <w:tc>
          <w:tcPr>
            <w:tcW w:w="2267" w:type="dxa"/>
          </w:tcPr>
          <w:p w14:paraId="5DABF421" w14:textId="77777777" w:rsidR="00D85291" w:rsidRPr="00852B86" w:rsidRDefault="00D85291" w:rsidP="001F027B">
            <w:pPr>
              <w:pStyle w:val="TAL"/>
              <w:rPr>
                <w:lang w:eastAsia="ja-JP"/>
              </w:rPr>
            </w:pPr>
          </w:p>
        </w:tc>
        <w:tc>
          <w:tcPr>
            <w:tcW w:w="1700" w:type="dxa"/>
          </w:tcPr>
          <w:p w14:paraId="28C17453" w14:textId="77777777" w:rsidR="00D85291" w:rsidRPr="00852B86" w:rsidRDefault="00D85291" w:rsidP="001F027B">
            <w:pPr>
              <w:pStyle w:val="TAL"/>
            </w:pPr>
          </w:p>
        </w:tc>
        <w:tc>
          <w:tcPr>
            <w:tcW w:w="1245" w:type="dxa"/>
          </w:tcPr>
          <w:p w14:paraId="209861EE" w14:textId="77777777" w:rsidR="00D85291" w:rsidRPr="00852B86" w:rsidRDefault="00D85291" w:rsidP="001F027B">
            <w:pPr>
              <w:pStyle w:val="TAL"/>
            </w:pPr>
          </w:p>
        </w:tc>
      </w:tr>
      <w:tr w:rsidR="00D85291" w:rsidRPr="00852B86" w14:paraId="58FD4D42" w14:textId="77777777" w:rsidTr="001F027B">
        <w:tc>
          <w:tcPr>
            <w:tcW w:w="4535" w:type="dxa"/>
          </w:tcPr>
          <w:p w14:paraId="22F0D6E9" w14:textId="77777777" w:rsidR="00D85291" w:rsidRPr="00852B86" w:rsidRDefault="00D85291" w:rsidP="001F027B">
            <w:pPr>
              <w:pStyle w:val="TAL"/>
            </w:pPr>
            <w:r w:rsidRPr="00852B86">
              <w:t xml:space="preserve">          periodicityAndOffset-p CHOICE {</w:t>
            </w:r>
          </w:p>
        </w:tc>
        <w:tc>
          <w:tcPr>
            <w:tcW w:w="2267" w:type="dxa"/>
          </w:tcPr>
          <w:p w14:paraId="0C7160EB" w14:textId="77777777" w:rsidR="00D85291" w:rsidRPr="00852B86" w:rsidRDefault="00D85291" w:rsidP="001F027B">
            <w:pPr>
              <w:pStyle w:val="TAL"/>
              <w:rPr>
                <w:lang w:eastAsia="ja-JP"/>
              </w:rPr>
            </w:pPr>
          </w:p>
        </w:tc>
        <w:tc>
          <w:tcPr>
            <w:tcW w:w="1700" w:type="dxa"/>
          </w:tcPr>
          <w:p w14:paraId="749FDAA7" w14:textId="77777777" w:rsidR="00D85291" w:rsidRPr="00852B86" w:rsidRDefault="00D85291" w:rsidP="001F027B">
            <w:pPr>
              <w:pStyle w:val="TAL"/>
            </w:pPr>
          </w:p>
        </w:tc>
        <w:tc>
          <w:tcPr>
            <w:tcW w:w="1245" w:type="dxa"/>
          </w:tcPr>
          <w:p w14:paraId="33943D38" w14:textId="77777777" w:rsidR="00D85291" w:rsidRPr="00852B86" w:rsidRDefault="00D85291" w:rsidP="001F027B">
            <w:pPr>
              <w:pStyle w:val="TAL"/>
            </w:pPr>
          </w:p>
        </w:tc>
      </w:tr>
      <w:tr w:rsidR="00D85291" w:rsidRPr="00852B86" w14:paraId="0E7691E4" w14:textId="77777777" w:rsidTr="001F027B">
        <w:tc>
          <w:tcPr>
            <w:tcW w:w="4535" w:type="dxa"/>
          </w:tcPr>
          <w:p w14:paraId="0889B47F" w14:textId="77777777" w:rsidR="00D85291" w:rsidRPr="00852B86" w:rsidRDefault="00D85291" w:rsidP="001F027B">
            <w:pPr>
              <w:pStyle w:val="TAL"/>
            </w:pPr>
            <w:r w:rsidRPr="00852B86">
              <w:t xml:space="preserve">            sl8</w:t>
            </w:r>
          </w:p>
        </w:tc>
        <w:tc>
          <w:tcPr>
            <w:tcW w:w="2267" w:type="dxa"/>
          </w:tcPr>
          <w:p w14:paraId="25DE259C" w14:textId="77777777" w:rsidR="00D85291" w:rsidRPr="00852B86" w:rsidRDefault="00D85291" w:rsidP="001F027B">
            <w:pPr>
              <w:pStyle w:val="TAL"/>
              <w:rPr>
                <w:lang w:eastAsia="ja-JP"/>
              </w:rPr>
            </w:pPr>
            <w:r w:rsidRPr="00852B86">
              <w:rPr>
                <w:lang w:eastAsia="ja-JP"/>
              </w:rPr>
              <w:t>3</w:t>
            </w:r>
          </w:p>
        </w:tc>
        <w:tc>
          <w:tcPr>
            <w:tcW w:w="1700" w:type="dxa"/>
          </w:tcPr>
          <w:p w14:paraId="5655915C" w14:textId="77777777" w:rsidR="00D85291" w:rsidRPr="00852B86" w:rsidRDefault="00D85291" w:rsidP="001F027B">
            <w:pPr>
              <w:pStyle w:val="TAL"/>
            </w:pPr>
          </w:p>
        </w:tc>
        <w:tc>
          <w:tcPr>
            <w:tcW w:w="1245" w:type="dxa"/>
          </w:tcPr>
          <w:p w14:paraId="2BB65F66" w14:textId="77777777" w:rsidR="00D85291" w:rsidRPr="00852B86" w:rsidRDefault="00D85291" w:rsidP="001F027B">
            <w:pPr>
              <w:pStyle w:val="TAL"/>
            </w:pPr>
          </w:p>
        </w:tc>
      </w:tr>
      <w:tr w:rsidR="00D85291" w:rsidRPr="00852B86" w14:paraId="2392C1C6" w14:textId="77777777" w:rsidTr="001F027B">
        <w:tc>
          <w:tcPr>
            <w:tcW w:w="4535" w:type="dxa"/>
          </w:tcPr>
          <w:p w14:paraId="75C79664" w14:textId="77777777" w:rsidR="00D85291" w:rsidRPr="00852B86" w:rsidRDefault="00D85291" w:rsidP="001F027B">
            <w:pPr>
              <w:pStyle w:val="TAL"/>
            </w:pPr>
            <w:r w:rsidRPr="00852B86">
              <w:t xml:space="preserve">          }</w:t>
            </w:r>
          </w:p>
        </w:tc>
        <w:tc>
          <w:tcPr>
            <w:tcW w:w="2267" w:type="dxa"/>
          </w:tcPr>
          <w:p w14:paraId="04E16DDF" w14:textId="77777777" w:rsidR="00D85291" w:rsidRPr="00852B86" w:rsidRDefault="00D85291" w:rsidP="001F027B">
            <w:pPr>
              <w:pStyle w:val="TAL"/>
              <w:rPr>
                <w:lang w:eastAsia="ja-JP"/>
              </w:rPr>
            </w:pPr>
          </w:p>
        </w:tc>
        <w:tc>
          <w:tcPr>
            <w:tcW w:w="1700" w:type="dxa"/>
          </w:tcPr>
          <w:p w14:paraId="5740BB15" w14:textId="77777777" w:rsidR="00D85291" w:rsidRPr="00852B86" w:rsidRDefault="00D85291" w:rsidP="001F027B">
            <w:pPr>
              <w:pStyle w:val="TAL"/>
            </w:pPr>
          </w:p>
        </w:tc>
        <w:tc>
          <w:tcPr>
            <w:tcW w:w="1245" w:type="dxa"/>
          </w:tcPr>
          <w:p w14:paraId="695601DF" w14:textId="77777777" w:rsidR="00D85291" w:rsidRPr="00852B86" w:rsidRDefault="00D85291" w:rsidP="001F027B">
            <w:pPr>
              <w:pStyle w:val="TAL"/>
            </w:pPr>
          </w:p>
        </w:tc>
      </w:tr>
      <w:tr w:rsidR="00D85291" w:rsidRPr="00852B86" w14:paraId="514F39F8" w14:textId="77777777" w:rsidTr="001F027B">
        <w:tc>
          <w:tcPr>
            <w:tcW w:w="4535" w:type="dxa"/>
          </w:tcPr>
          <w:p w14:paraId="502082C6" w14:textId="77777777" w:rsidR="00D85291" w:rsidRPr="00852B86" w:rsidRDefault="00D85291" w:rsidP="001F027B">
            <w:pPr>
              <w:pStyle w:val="TAL"/>
            </w:pPr>
            <w:r w:rsidRPr="00852B86">
              <w:t xml:space="preserve">        }</w:t>
            </w:r>
          </w:p>
        </w:tc>
        <w:tc>
          <w:tcPr>
            <w:tcW w:w="2267" w:type="dxa"/>
          </w:tcPr>
          <w:p w14:paraId="0A45C877" w14:textId="77777777" w:rsidR="00D85291" w:rsidRPr="00852B86" w:rsidRDefault="00D85291" w:rsidP="001F027B">
            <w:pPr>
              <w:pStyle w:val="TAL"/>
              <w:rPr>
                <w:lang w:eastAsia="ja-JP"/>
              </w:rPr>
            </w:pPr>
          </w:p>
        </w:tc>
        <w:tc>
          <w:tcPr>
            <w:tcW w:w="1700" w:type="dxa"/>
          </w:tcPr>
          <w:p w14:paraId="32282B3D" w14:textId="77777777" w:rsidR="00D85291" w:rsidRPr="00852B86" w:rsidRDefault="00D85291" w:rsidP="001F027B">
            <w:pPr>
              <w:pStyle w:val="TAL"/>
            </w:pPr>
          </w:p>
        </w:tc>
        <w:tc>
          <w:tcPr>
            <w:tcW w:w="1245" w:type="dxa"/>
          </w:tcPr>
          <w:p w14:paraId="4A0F8ADE" w14:textId="77777777" w:rsidR="00D85291" w:rsidRPr="00852B86" w:rsidRDefault="00D85291" w:rsidP="001F027B">
            <w:pPr>
              <w:pStyle w:val="TAL"/>
            </w:pPr>
          </w:p>
        </w:tc>
      </w:tr>
      <w:tr w:rsidR="00D85291" w:rsidRPr="00852B86" w14:paraId="4E4BB7DE" w14:textId="77777777" w:rsidTr="001F027B">
        <w:tc>
          <w:tcPr>
            <w:tcW w:w="4535" w:type="dxa"/>
          </w:tcPr>
          <w:p w14:paraId="676FB855" w14:textId="77777777" w:rsidR="00D85291" w:rsidRPr="00852B86" w:rsidRDefault="00D85291" w:rsidP="001F027B">
            <w:pPr>
              <w:pStyle w:val="TAL"/>
            </w:pPr>
            <w:r w:rsidRPr="00852B86">
              <w:t xml:space="preserve">      }</w:t>
            </w:r>
          </w:p>
        </w:tc>
        <w:tc>
          <w:tcPr>
            <w:tcW w:w="2267" w:type="dxa"/>
          </w:tcPr>
          <w:p w14:paraId="43FF7B88" w14:textId="77777777" w:rsidR="00D85291" w:rsidRPr="00852B86" w:rsidRDefault="00D85291" w:rsidP="001F027B">
            <w:pPr>
              <w:pStyle w:val="TAL"/>
              <w:rPr>
                <w:lang w:eastAsia="ja-JP"/>
              </w:rPr>
            </w:pPr>
          </w:p>
        </w:tc>
        <w:tc>
          <w:tcPr>
            <w:tcW w:w="1700" w:type="dxa"/>
          </w:tcPr>
          <w:p w14:paraId="3B32E467" w14:textId="77777777" w:rsidR="00D85291" w:rsidRPr="00852B86" w:rsidRDefault="00D85291" w:rsidP="001F027B">
            <w:pPr>
              <w:pStyle w:val="TAL"/>
            </w:pPr>
          </w:p>
        </w:tc>
        <w:tc>
          <w:tcPr>
            <w:tcW w:w="1245" w:type="dxa"/>
          </w:tcPr>
          <w:p w14:paraId="2A710EA6" w14:textId="77777777" w:rsidR="00D85291" w:rsidRPr="00852B86" w:rsidRDefault="00D85291" w:rsidP="001F027B">
            <w:pPr>
              <w:pStyle w:val="TAL"/>
            </w:pPr>
          </w:p>
        </w:tc>
      </w:tr>
      <w:tr w:rsidR="00D85291" w:rsidRPr="00852B86" w14:paraId="43202592" w14:textId="77777777" w:rsidTr="001F027B">
        <w:tc>
          <w:tcPr>
            <w:tcW w:w="4535" w:type="dxa"/>
          </w:tcPr>
          <w:p w14:paraId="49D99704" w14:textId="77777777" w:rsidR="00D85291" w:rsidRPr="00852B86" w:rsidRDefault="00D85291" w:rsidP="001F027B">
            <w:pPr>
              <w:pStyle w:val="TAL"/>
            </w:pPr>
            <w:r w:rsidRPr="00852B86">
              <w:t xml:space="preserve">    }</w:t>
            </w:r>
          </w:p>
        </w:tc>
        <w:tc>
          <w:tcPr>
            <w:tcW w:w="2267" w:type="dxa"/>
          </w:tcPr>
          <w:p w14:paraId="3B83465A" w14:textId="77777777" w:rsidR="00D85291" w:rsidRPr="00852B86" w:rsidRDefault="00D85291" w:rsidP="001F027B">
            <w:pPr>
              <w:pStyle w:val="TAL"/>
            </w:pPr>
          </w:p>
        </w:tc>
        <w:tc>
          <w:tcPr>
            <w:tcW w:w="1700" w:type="dxa"/>
          </w:tcPr>
          <w:p w14:paraId="362EB2A1" w14:textId="77777777" w:rsidR="00D85291" w:rsidRPr="00852B86" w:rsidRDefault="00D85291" w:rsidP="001F027B">
            <w:pPr>
              <w:pStyle w:val="TAL"/>
            </w:pPr>
          </w:p>
        </w:tc>
        <w:tc>
          <w:tcPr>
            <w:tcW w:w="1245" w:type="dxa"/>
          </w:tcPr>
          <w:p w14:paraId="38878C5A" w14:textId="77777777" w:rsidR="00D85291" w:rsidRPr="00852B86" w:rsidRDefault="00D85291" w:rsidP="001F027B">
            <w:pPr>
              <w:pStyle w:val="TAL"/>
            </w:pPr>
          </w:p>
        </w:tc>
      </w:tr>
      <w:tr w:rsidR="00D85291" w:rsidRPr="00852B86" w14:paraId="5C4A2305" w14:textId="77777777" w:rsidTr="001F027B">
        <w:tc>
          <w:tcPr>
            <w:tcW w:w="4535" w:type="dxa"/>
          </w:tcPr>
          <w:p w14:paraId="434E39D1" w14:textId="77777777" w:rsidR="00D85291" w:rsidRPr="00852B86" w:rsidRDefault="00D85291" w:rsidP="001F027B">
            <w:pPr>
              <w:pStyle w:val="TAL"/>
            </w:pPr>
            <w:r w:rsidRPr="00852B86">
              <w:t xml:space="preserve">  }</w:t>
            </w:r>
          </w:p>
        </w:tc>
        <w:tc>
          <w:tcPr>
            <w:tcW w:w="2267" w:type="dxa"/>
          </w:tcPr>
          <w:p w14:paraId="2B0CD05B" w14:textId="77777777" w:rsidR="00D85291" w:rsidRPr="00852B86" w:rsidRDefault="00D85291" w:rsidP="001F027B">
            <w:pPr>
              <w:pStyle w:val="TAL"/>
            </w:pPr>
          </w:p>
        </w:tc>
        <w:tc>
          <w:tcPr>
            <w:tcW w:w="1700" w:type="dxa"/>
          </w:tcPr>
          <w:p w14:paraId="25A20D33" w14:textId="77777777" w:rsidR="00D85291" w:rsidRPr="00852B86" w:rsidRDefault="00D85291" w:rsidP="001F027B">
            <w:pPr>
              <w:pStyle w:val="TAL"/>
            </w:pPr>
          </w:p>
        </w:tc>
        <w:tc>
          <w:tcPr>
            <w:tcW w:w="1245" w:type="dxa"/>
          </w:tcPr>
          <w:p w14:paraId="54E124B5" w14:textId="77777777" w:rsidR="00D85291" w:rsidRPr="00852B86" w:rsidRDefault="00D85291" w:rsidP="001F027B">
            <w:pPr>
              <w:pStyle w:val="TAL"/>
            </w:pPr>
          </w:p>
        </w:tc>
      </w:tr>
      <w:tr w:rsidR="00D85291" w:rsidRPr="00852B86" w14:paraId="6774E9F7" w14:textId="77777777" w:rsidTr="001F027B">
        <w:tc>
          <w:tcPr>
            <w:tcW w:w="4535" w:type="dxa"/>
            <w:tcBorders>
              <w:bottom w:val="single" w:sz="4" w:space="0" w:color="auto"/>
            </w:tcBorders>
          </w:tcPr>
          <w:p w14:paraId="232E6CE8" w14:textId="77777777" w:rsidR="00D85291" w:rsidRPr="00852B86" w:rsidRDefault="00D85291" w:rsidP="001F027B">
            <w:pPr>
              <w:pStyle w:val="TAL"/>
            </w:pPr>
            <w:r w:rsidRPr="00852B86">
              <w:t>}</w:t>
            </w:r>
          </w:p>
        </w:tc>
        <w:tc>
          <w:tcPr>
            <w:tcW w:w="2267" w:type="dxa"/>
          </w:tcPr>
          <w:p w14:paraId="4714BDF2" w14:textId="77777777" w:rsidR="00D85291" w:rsidRPr="00852B86" w:rsidRDefault="00D85291" w:rsidP="001F027B">
            <w:pPr>
              <w:pStyle w:val="TAL"/>
            </w:pPr>
          </w:p>
        </w:tc>
        <w:tc>
          <w:tcPr>
            <w:tcW w:w="1700" w:type="dxa"/>
          </w:tcPr>
          <w:p w14:paraId="01C7D990" w14:textId="77777777" w:rsidR="00D85291" w:rsidRPr="00852B86" w:rsidRDefault="00D85291" w:rsidP="001F027B">
            <w:pPr>
              <w:pStyle w:val="TAL"/>
            </w:pPr>
          </w:p>
        </w:tc>
        <w:tc>
          <w:tcPr>
            <w:tcW w:w="1245" w:type="dxa"/>
          </w:tcPr>
          <w:p w14:paraId="6AF22B52" w14:textId="77777777" w:rsidR="00D85291" w:rsidRPr="00852B86" w:rsidRDefault="00D85291" w:rsidP="001F027B">
            <w:pPr>
              <w:pStyle w:val="TAL"/>
            </w:pPr>
          </w:p>
        </w:tc>
      </w:tr>
    </w:tbl>
    <w:p w14:paraId="0B409F58" w14:textId="77777777" w:rsidR="00D85291" w:rsidRPr="00852B86" w:rsidRDefault="00D85291" w:rsidP="00D85291"/>
    <w:p w14:paraId="492DBB0D" w14:textId="77777777" w:rsidR="00D85291" w:rsidRPr="00852B86" w:rsidRDefault="00D85291" w:rsidP="00D85291">
      <w:pPr>
        <w:pStyle w:val="TH"/>
        <w:rPr>
          <w:i/>
          <w:iCs/>
        </w:rPr>
      </w:pPr>
      <w:r w:rsidRPr="00852B86">
        <w:t xml:space="preserve">Table </w:t>
      </w:r>
      <w:r w:rsidRPr="00852B86">
        <w:rPr>
          <w:lang w:eastAsia="sv-SE"/>
        </w:rPr>
        <w:t>4.5.8.1.4.3</w:t>
      </w:r>
      <w:r w:rsidRPr="00852B86">
        <w:t xml:space="preserve">-6: </w:t>
      </w:r>
      <w:r w:rsidRPr="00852B86">
        <w:rPr>
          <w:i/>
          <w:iCs/>
        </w:rPr>
        <w:t>CSI-Meas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5D402650" w14:textId="77777777" w:rsidTr="001F027B">
        <w:tc>
          <w:tcPr>
            <w:tcW w:w="9747" w:type="dxa"/>
            <w:gridSpan w:val="4"/>
          </w:tcPr>
          <w:p w14:paraId="7A6DB185" w14:textId="77777777" w:rsidR="00D85291" w:rsidRPr="00852B86" w:rsidRDefault="00D85291" w:rsidP="001F027B">
            <w:pPr>
              <w:pStyle w:val="TAH"/>
              <w:jc w:val="left"/>
              <w:rPr>
                <w:b w:val="0"/>
              </w:rPr>
            </w:pPr>
            <w:r w:rsidRPr="00852B86">
              <w:rPr>
                <w:b w:val="0"/>
              </w:rPr>
              <w:t>Derivation Path: TS 38.508-1 [14], Table 4.6.3-38</w:t>
            </w:r>
          </w:p>
        </w:tc>
      </w:tr>
      <w:tr w:rsidR="00D85291" w:rsidRPr="00852B86" w14:paraId="0F9C00CD" w14:textId="77777777" w:rsidTr="001F027B">
        <w:tc>
          <w:tcPr>
            <w:tcW w:w="4535" w:type="dxa"/>
          </w:tcPr>
          <w:p w14:paraId="010AB397" w14:textId="77777777" w:rsidR="00D85291" w:rsidRPr="00852B86" w:rsidRDefault="00D85291" w:rsidP="001F027B">
            <w:pPr>
              <w:pStyle w:val="TAH"/>
            </w:pPr>
            <w:r w:rsidRPr="00852B86">
              <w:t>Information Element</w:t>
            </w:r>
          </w:p>
        </w:tc>
        <w:tc>
          <w:tcPr>
            <w:tcW w:w="2267" w:type="dxa"/>
          </w:tcPr>
          <w:p w14:paraId="12986A3F" w14:textId="77777777" w:rsidR="00D85291" w:rsidRPr="00852B86" w:rsidRDefault="00D85291" w:rsidP="001F027B">
            <w:pPr>
              <w:pStyle w:val="TAH"/>
            </w:pPr>
            <w:r w:rsidRPr="00852B86">
              <w:t>Value/remark</w:t>
            </w:r>
          </w:p>
        </w:tc>
        <w:tc>
          <w:tcPr>
            <w:tcW w:w="1700" w:type="dxa"/>
          </w:tcPr>
          <w:p w14:paraId="7C30A3D0" w14:textId="77777777" w:rsidR="00D85291" w:rsidRPr="00852B86" w:rsidRDefault="00D85291" w:rsidP="001F027B">
            <w:pPr>
              <w:pStyle w:val="TAH"/>
            </w:pPr>
            <w:r w:rsidRPr="00852B86">
              <w:t>Comment</w:t>
            </w:r>
          </w:p>
        </w:tc>
        <w:tc>
          <w:tcPr>
            <w:tcW w:w="1245" w:type="dxa"/>
          </w:tcPr>
          <w:p w14:paraId="71095F5A" w14:textId="77777777" w:rsidR="00D85291" w:rsidRPr="00852B86" w:rsidRDefault="00D85291" w:rsidP="001F027B">
            <w:pPr>
              <w:pStyle w:val="TAH"/>
            </w:pPr>
            <w:r w:rsidRPr="00852B86">
              <w:t>Condition</w:t>
            </w:r>
          </w:p>
        </w:tc>
      </w:tr>
      <w:tr w:rsidR="00D85291" w:rsidRPr="00852B86" w14:paraId="7D0192F5" w14:textId="77777777" w:rsidTr="001F027B">
        <w:tc>
          <w:tcPr>
            <w:tcW w:w="4535" w:type="dxa"/>
          </w:tcPr>
          <w:p w14:paraId="6ED76ABF" w14:textId="77777777" w:rsidR="00D85291" w:rsidRPr="00852B86" w:rsidRDefault="00D85291" w:rsidP="001F027B">
            <w:pPr>
              <w:pStyle w:val="TAL"/>
            </w:pPr>
            <w:r w:rsidRPr="00852B86">
              <w:t xml:space="preserve">CSI-MeasConfig::= </w:t>
            </w:r>
            <w:r w:rsidRPr="00852B86">
              <w:rPr>
                <w:snapToGrid w:val="0"/>
              </w:rPr>
              <w:t xml:space="preserve">SEQUENCE </w:t>
            </w:r>
            <w:r w:rsidRPr="00852B86">
              <w:t>{</w:t>
            </w:r>
          </w:p>
        </w:tc>
        <w:tc>
          <w:tcPr>
            <w:tcW w:w="2267" w:type="dxa"/>
          </w:tcPr>
          <w:p w14:paraId="59271D04" w14:textId="77777777" w:rsidR="00D85291" w:rsidRPr="00852B86" w:rsidRDefault="00D85291" w:rsidP="001F027B">
            <w:pPr>
              <w:pStyle w:val="TAL"/>
            </w:pPr>
          </w:p>
        </w:tc>
        <w:tc>
          <w:tcPr>
            <w:tcW w:w="1700" w:type="dxa"/>
          </w:tcPr>
          <w:p w14:paraId="4C911791" w14:textId="77777777" w:rsidR="00D85291" w:rsidRPr="00852B86" w:rsidRDefault="00D85291" w:rsidP="001F027B">
            <w:pPr>
              <w:pStyle w:val="TAL"/>
            </w:pPr>
          </w:p>
        </w:tc>
        <w:tc>
          <w:tcPr>
            <w:tcW w:w="1245" w:type="dxa"/>
          </w:tcPr>
          <w:p w14:paraId="7541EBD7" w14:textId="77777777" w:rsidR="00D85291" w:rsidRPr="00852B86" w:rsidRDefault="00D85291" w:rsidP="001F027B">
            <w:pPr>
              <w:pStyle w:val="TAL"/>
            </w:pPr>
          </w:p>
        </w:tc>
      </w:tr>
      <w:tr w:rsidR="00D85291" w:rsidRPr="00852B86" w14:paraId="4C670C24" w14:textId="77777777" w:rsidTr="001F027B">
        <w:tc>
          <w:tcPr>
            <w:tcW w:w="4535" w:type="dxa"/>
          </w:tcPr>
          <w:p w14:paraId="406FCAF2" w14:textId="77777777" w:rsidR="00D85291" w:rsidRPr="00852B86" w:rsidRDefault="00D85291" w:rsidP="001F027B">
            <w:pPr>
              <w:pStyle w:val="TAL"/>
            </w:pPr>
            <w:r w:rsidRPr="00852B86">
              <w:t xml:space="preserve">  nzp-CSI-RS-ResourceToAddModList</w:t>
            </w:r>
            <w:r w:rsidRPr="00852B86">
              <w:rPr>
                <w:lang w:eastAsia="ja-JP"/>
              </w:rPr>
              <w:t xml:space="preserve"> SEQUENCE </w:t>
            </w:r>
            <w:r w:rsidRPr="00852B86">
              <w:t xml:space="preserve">(SIZE (1..maxNrofNZP-CSI-RS-Resources)) OF NZP-CSI-RS-Resource </w:t>
            </w:r>
            <w:r w:rsidRPr="00852B86">
              <w:rPr>
                <w:lang w:eastAsia="ja-JP"/>
              </w:rPr>
              <w:t>{</w:t>
            </w:r>
          </w:p>
        </w:tc>
        <w:tc>
          <w:tcPr>
            <w:tcW w:w="2267" w:type="dxa"/>
          </w:tcPr>
          <w:p w14:paraId="1BC98F31" w14:textId="77777777" w:rsidR="00D85291" w:rsidRPr="00852B86" w:rsidRDefault="00D85291" w:rsidP="001F027B">
            <w:pPr>
              <w:pStyle w:val="TAL"/>
            </w:pPr>
            <w:r w:rsidRPr="00852B86">
              <w:rPr>
                <w:lang w:eastAsia="ja-JP"/>
              </w:rPr>
              <w:t>1 entry</w:t>
            </w:r>
          </w:p>
        </w:tc>
        <w:tc>
          <w:tcPr>
            <w:tcW w:w="1700" w:type="dxa"/>
          </w:tcPr>
          <w:p w14:paraId="1E870625" w14:textId="77777777" w:rsidR="00D85291" w:rsidRPr="00852B86" w:rsidRDefault="00D85291" w:rsidP="001F027B">
            <w:pPr>
              <w:pStyle w:val="TAL"/>
            </w:pPr>
          </w:p>
        </w:tc>
        <w:tc>
          <w:tcPr>
            <w:tcW w:w="1245" w:type="dxa"/>
          </w:tcPr>
          <w:p w14:paraId="3D038DE3" w14:textId="77777777" w:rsidR="00D85291" w:rsidRPr="00852B86" w:rsidRDefault="00D85291" w:rsidP="001F027B">
            <w:pPr>
              <w:pStyle w:val="TAL"/>
            </w:pPr>
          </w:p>
        </w:tc>
      </w:tr>
      <w:tr w:rsidR="00D85291" w:rsidRPr="00852B86" w14:paraId="4F68DF28" w14:textId="77777777" w:rsidTr="001F027B">
        <w:tc>
          <w:tcPr>
            <w:tcW w:w="4535" w:type="dxa"/>
          </w:tcPr>
          <w:p w14:paraId="28499047" w14:textId="77777777" w:rsidR="00D85291" w:rsidRPr="00852B86" w:rsidRDefault="00D85291" w:rsidP="001F027B">
            <w:pPr>
              <w:pStyle w:val="TAL"/>
            </w:pPr>
            <w:r w:rsidRPr="00852B86">
              <w:rPr>
                <w:lang w:eastAsia="ja-JP"/>
              </w:rPr>
              <w:t xml:space="preserve">    </w:t>
            </w:r>
            <w:r w:rsidRPr="00852B86">
              <w:t>NZP-CSI-RS-Resource</w:t>
            </w:r>
            <w:r w:rsidRPr="00852B86">
              <w:rPr>
                <w:lang w:eastAsia="ja-JP"/>
              </w:rPr>
              <w:t>[1] SEQUENCE {</w:t>
            </w:r>
          </w:p>
        </w:tc>
        <w:tc>
          <w:tcPr>
            <w:tcW w:w="2267" w:type="dxa"/>
          </w:tcPr>
          <w:p w14:paraId="2930CD69" w14:textId="77777777" w:rsidR="00D85291" w:rsidRPr="00852B86" w:rsidRDefault="00D85291" w:rsidP="001F027B">
            <w:pPr>
              <w:pStyle w:val="TAL"/>
            </w:pPr>
          </w:p>
        </w:tc>
        <w:tc>
          <w:tcPr>
            <w:tcW w:w="1700" w:type="dxa"/>
          </w:tcPr>
          <w:p w14:paraId="5044F1E9" w14:textId="77777777" w:rsidR="00D85291" w:rsidRPr="00852B86" w:rsidRDefault="00D85291" w:rsidP="001F027B">
            <w:pPr>
              <w:pStyle w:val="TAL"/>
            </w:pPr>
            <w:r w:rsidRPr="00852B86">
              <w:t>entry 1</w:t>
            </w:r>
          </w:p>
        </w:tc>
        <w:tc>
          <w:tcPr>
            <w:tcW w:w="1245" w:type="dxa"/>
          </w:tcPr>
          <w:p w14:paraId="00015D67" w14:textId="77777777" w:rsidR="00D85291" w:rsidRPr="00852B86" w:rsidRDefault="00D85291" w:rsidP="001F027B">
            <w:pPr>
              <w:pStyle w:val="TAL"/>
            </w:pPr>
          </w:p>
        </w:tc>
      </w:tr>
      <w:tr w:rsidR="00D85291" w:rsidRPr="00852B86" w14:paraId="379E0B6D" w14:textId="77777777" w:rsidTr="001F027B">
        <w:tc>
          <w:tcPr>
            <w:tcW w:w="4535" w:type="dxa"/>
          </w:tcPr>
          <w:p w14:paraId="0545D7DB" w14:textId="77777777" w:rsidR="00D85291" w:rsidRPr="00852B86" w:rsidRDefault="00D85291" w:rsidP="001F027B">
            <w:pPr>
              <w:pStyle w:val="TAL"/>
            </w:pPr>
            <w:r w:rsidRPr="00852B86">
              <w:t xml:space="preserve">      nzp-CSI-RS-ResourceId</w:t>
            </w:r>
          </w:p>
        </w:tc>
        <w:tc>
          <w:tcPr>
            <w:tcW w:w="2267" w:type="dxa"/>
          </w:tcPr>
          <w:p w14:paraId="6376911F" w14:textId="77777777" w:rsidR="00D85291" w:rsidRPr="00852B86" w:rsidRDefault="00D85291" w:rsidP="001F027B">
            <w:pPr>
              <w:pStyle w:val="TAL"/>
            </w:pPr>
            <w:r w:rsidRPr="00852B86">
              <w:t>0</w:t>
            </w:r>
          </w:p>
        </w:tc>
        <w:tc>
          <w:tcPr>
            <w:tcW w:w="1700" w:type="dxa"/>
          </w:tcPr>
          <w:p w14:paraId="56AA44AD" w14:textId="77777777" w:rsidR="00D85291" w:rsidRPr="00852B86" w:rsidRDefault="00D85291" w:rsidP="001F027B">
            <w:pPr>
              <w:pStyle w:val="TAL"/>
            </w:pPr>
          </w:p>
        </w:tc>
        <w:tc>
          <w:tcPr>
            <w:tcW w:w="1245" w:type="dxa"/>
          </w:tcPr>
          <w:p w14:paraId="5D1988B2" w14:textId="77777777" w:rsidR="00D85291" w:rsidRPr="00852B86" w:rsidRDefault="00D85291" w:rsidP="001F027B">
            <w:pPr>
              <w:pStyle w:val="TAL"/>
            </w:pPr>
          </w:p>
        </w:tc>
      </w:tr>
      <w:tr w:rsidR="00D85291" w:rsidRPr="00852B86" w14:paraId="5C976051" w14:textId="77777777" w:rsidTr="001F027B">
        <w:tc>
          <w:tcPr>
            <w:tcW w:w="4535" w:type="dxa"/>
          </w:tcPr>
          <w:p w14:paraId="45292A9E" w14:textId="77777777" w:rsidR="00D85291" w:rsidRPr="00852B86" w:rsidRDefault="00D85291" w:rsidP="001F027B">
            <w:pPr>
              <w:pStyle w:val="TAL"/>
            </w:pPr>
            <w:r w:rsidRPr="00852B86">
              <w:t xml:space="preserve">      resourceMapping</w:t>
            </w:r>
            <w:r w:rsidRPr="00852B86">
              <w:rPr>
                <w:lang w:eastAsia="ja-JP"/>
              </w:rPr>
              <w:t xml:space="preserve"> SEQUENCE {</w:t>
            </w:r>
          </w:p>
        </w:tc>
        <w:tc>
          <w:tcPr>
            <w:tcW w:w="2267" w:type="dxa"/>
          </w:tcPr>
          <w:p w14:paraId="5754B6F4" w14:textId="77777777" w:rsidR="00D85291" w:rsidRPr="00852B86" w:rsidRDefault="00D85291" w:rsidP="001F027B">
            <w:pPr>
              <w:pStyle w:val="TAL"/>
            </w:pPr>
          </w:p>
        </w:tc>
        <w:tc>
          <w:tcPr>
            <w:tcW w:w="1700" w:type="dxa"/>
          </w:tcPr>
          <w:p w14:paraId="67FB9A63" w14:textId="77777777" w:rsidR="00D85291" w:rsidRPr="00852B86" w:rsidRDefault="00D85291" w:rsidP="001F027B">
            <w:pPr>
              <w:pStyle w:val="TAL"/>
            </w:pPr>
          </w:p>
        </w:tc>
        <w:tc>
          <w:tcPr>
            <w:tcW w:w="1245" w:type="dxa"/>
          </w:tcPr>
          <w:p w14:paraId="3A5EA972" w14:textId="77777777" w:rsidR="00D85291" w:rsidRPr="00852B86" w:rsidRDefault="00D85291" w:rsidP="001F027B">
            <w:pPr>
              <w:pStyle w:val="TAL"/>
            </w:pPr>
          </w:p>
        </w:tc>
      </w:tr>
      <w:tr w:rsidR="00D85291" w:rsidRPr="00852B86" w14:paraId="04D2C51F" w14:textId="77777777" w:rsidTr="001F027B">
        <w:tc>
          <w:tcPr>
            <w:tcW w:w="4535" w:type="dxa"/>
          </w:tcPr>
          <w:p w14:paraId="3656DE77" w14:textId="77777777" w:rsidR="00D85291" w:rsidRPr="00852B86" w:rsidRDefault="00D85291" w:rsidP="001F027B">
            <w:pPr>
              <w:pStyle w:val="TAL"/>
            </w:pPr>
            <w:r w:rsidRPr="00852B86">
              <w:t xml:space="preserve">        frequencyDomainAllocation CHOICE {</w:t>
            </w:r>
          </w:p>
        </w:tc>
        <w:tc>
          <w:tcPr>
            <w:tcW w:w="2267" w:type="dxa"/>
          </w:tcPr>
          <w:p w14:paraId="3DA1494E" w14:textId="77777777" w:rsidR="00D85291" w:rsidRPr="00852B86" w:rsidRDefault="00D85291" w:rsidP="001F027B">
            <w:pPr>
              <w:pStyle w:val="TAL"/>
            </w:pPr>
          </w:p>
        </w:tc>
        <w:tc>
          <w:tcPr>
            <w:tcW w:w="1700" w:type="dxa"/>
          </w:tcPr>
          <w:p w14:paraId="6F861983" w14:textId="77777777" w:rsidR="00D85291" w:rsidRPr="00852B86" w:rsidRDefault="00D85291" w:rsidP="001F027B">
            <w:pPr>
              <w:pStyle w:val="TAL"/>
            </w:pPr>
          </w:p>
        </w:tc>
        <w:tc>
          <w:tcPr>
            <w:tcW w:w="1245" w:type="dxa"/>
          </w:tcPr>
          <w:p w14:paraId="068DB12D" w14:textId="77777777" w:rsidR="00D85291" w:rsidRPr="00852B86" w:rsidRDefault="00D85291" w:rsidP="001F027B">
            <w:pPr>
              <w:pStyle w:val="TAL"/>
            </w:pPr>
          </w:p>
        </w:tc>
      </w:tr>
      <w:tr w:rsidR="00D85291" w:rsidRPr="00852B86" w14:paraId="2091867D" w14:textId="77777777" w:rsidTr="001F027B">
        <w:tc>
          <w:tcPr>
            <w:tcW w:w="4535" w:type="dxa"/>
          </w:tcPr>
          <w:p w14:paraId="24E0EB76" w14:textId="77777777" w:rsidR="00D85291" w:rsidRPr="00852B86" w:rsidRDefault="00D85291" w:rsidP="001F027B">
            <w:pPr>
              <w:pStyle w:val="TAL"/>
            </w:pPr>
            <w:r w:rsidRPr="00852B86">
              <w:t xml:space="preserve">          other</w:t>
            </w:r>
          </w:p>
        </w:tc>
        <w:tc>
          <w:tcPr>
            <w:tcW w:w="2267" w:type="dxa"/>
          </w:tcPr>
          <w:p w14:paraId="63B5E65B" w14:textId="77777777" w:rsidR="00D85291" w:rsidRPr="00852B86" w:rsidRDefault="00D85291" w:rsidP="001F027B">
            <w:pPr>
              <w:pStyle w:val="TAL"/>
            </w:pPr>
            <w:r w:rsidRPr="00852B86">
              <w:t>000001</w:t>
            </w:r>
          </w:p>
        </w:tc>
        <w:tc>
          <w:tcPr>
            <w:tcW w:w="1700" w:type="dxa"/>
          </w:tcPr>
          <w:p w14:paraId="54531EC1" w14:textId="77777777" w:rsidR="00D85291" w:rsidRPr="00852B86" w:rsidRDefault="00D85291" w:rsidP="001F027B">
            <w:pPr>
              <w:pStyle w:val="TAL"/>
            </w:pPr>
          </w:p>
        </w:tc>
        <w:tc>
          <w:tcPr>
            <w:tcW w:w="1245" w:type="dxa"/>
          </w:tcPr>
          <w:p w14:paraId="13CFA8F5" w14:textId="77777777" w:rsidR="00D85291" w:rsidRPr="00852B86" w:rsidRDefault="00D85291" w:rsidP="001F027B">
            <w:pPr>
              <w:pStyle w:val="TAL"/>
            </w:pPr>
          </w:p>
        </w:tc>
      </w:tr>
      <w:tr w:rsidR="00D85291" w:rsidRPr="00852B86" w14:paraId="61570CE5" w14:textId="77777777" w:rsidTr="001F027B">
        <w:tc>
          <w:tcPr>
            <w:tcW w:w="4535" w:type="dxa"/>
          </w:tcPr>
          <w:p w14:paraId="09E127D4" w14:textId="77777777" w:rsidR="00D85291" w:rsidRPr="00852B86" w:rsidRDefault="00D85291" w:rsidP="001F027B">
            <w:pPr>
              <w:pStyle w:val="TAL"/>
            </w:pPr>
            <w:r w:rsidRPr="00852B86">
              <w:t xml:space="preserve">        }</w:t>
            </w:r>
          </w:p>
        </w:tc>
        <w:tc>
          <w:tcPr>
            <w:tcW w:w="2267" w:type="dxa"/>
          </w:tcPr>
          <w:p w14:paraId="1DC1AF42" w14:textId="77777777" w:rsidR="00D85291" w:rsidRPr="00852B86" w:rsidRDefault="00D85291" w:rsidP="001F027B">
            <w:pPr>
              <w:pStyle w:val="TAL"/>
            </w:pPr>
          </w:p>
        </w:tc>
        <w:tc>
          <w:tcPr>
            <w:tcW w:w="1700" w:type="dxa"/>
          </w:tcPr>
          <w:p w14:paraId="2A6D3625" w14:textId="77777777" w:rsidR="00D85291" w:rsidRPr="00852B86" w:rsidRDefault="00D85291" w:rsidP="001F027B">
            <w:pPr>
              <w:pStyle w:val="TAL"/>
            </w:pPr>
          </w:p>
        </w:tc>
        <w:tc>
          <w:tcPr>
            <w:tcW w:w="1245" w:type="dxa"/>
          </w:tcPr>
          <w:p w14:paraId="3AC2E1A3" w14:textId="77777777" w:rsidR="00D85291" w:rsidRPr="00852B86" w:rsidRDefault="00D85291" w:rsidP="001F027B">
            <w:pPr>
              <w:pStyle w:val="TAL"/>
            </w:pPr>
          </w:p>
        </w:tc>
      </w:tr>
      <w:tr w:rsidR="00D85291" w:rsidRPr="00852B86" w14:paraId="108BD4EE" w14:textId="77777777" w:rsidTr="001F027B">
        <w:tc>
          <w:tcPr>
            <w:tcW w:w="4535" w:type="dxa"/>
            <w:tcBorders>
              <w:bottom w:val="single" w:sz="4" w:space="0" w:color="auto"/>
            </w:tcBorders>
          </w:tcPr>
          <w:p w14:paraId="63968F7F" w14:textId="77777777" w:rsidR="00D85291" w:rsidRPr="00852B86" w:rsidRDefault="00D85291" w:rsidP="001F027B">
            <w:pPr>
              <w:pStyle w:val="TAL"/>
            </w:pPr>
            <w:r w:rsidRPr="00852B86">
              <w:t xml:space="preserve">        nrofPorts</w:t>
            </w:r>
          </w:p>
        </w:tc>
        <w:tc>
          <w:tcPr>
            <w:tcW w:w="2267" w:type="dxa"/>
          </w:tcPr>
          <w:p w14:paraId="220BE0F7" w14:textId="77777777" w:rsidR="00D85291" w:rsidRPr="00852B86" w:rsidRDefault="00D85291" w:rsidP="001F027B">
            <w:pPr>
              <w:pStyle w:val="TAL"/>
            </w:pPr>
            <w:r w:rsidRPr="00852B86">
              <w:t>p1</w:t>
            </w:r>
          </w:p>
        </w:tc>
        <w:tc>
          <w:tcPr>
            <w:tcW w:w="1700" w:type="dxa"/>
          </w:tcPr>
          <w:p w14:paraId="3CC237CD" w14:textId="77777777" w:rsidR="00D85291" w:rsidRPr="00852B86" w:rsidRDefault="00D85291" w:rsidP="001F027B">
            <w:pPr>
              <w:pStyle w:val="TAL"/>
            </w:pPr>
          </w:p>
        </w:tc>
        <w:tc>
          <w:tcPr>
            <w:tcW w:w="1245" w:type="dxa"/>
          </w:tcPr>
          <w:p w14:paraId="01E385AC" w14:textId="77777777" w:rsidR="00D85291" w:rsidRPr="00852B86" w:rsidRDefault="00D85291" w:rsidP="001F027B">
            <w:pPr>
              <w:pStyle w:val="TAL"/>
            </w:pPr>
          </w:p>
        </w:tc>
      </w:tr>
      <w:tr w:rsidR="00D85291" w:rsidRPr="00852B86" w14:paraId="52AC738D" w14:textId="77777777" w:rsidTr="001F027B">
        <w:tc>
          <w:tcPr>
            <w:tcW w:w="4535" w:type="dxa"/>
            <w:tcBorders>
              <w:bottom w:val="nil"/>
            </w:tcBorders>
          </w:tcPr>
          <w:p w14:paraId="5F745FD7" w14:textId="77777777" w:rsidR="00D85291" w:rsidRPr="00852B86" w:rsidRDefault="00D85291" w:rsidP="001F027B">
            <w:pPr>
              <w:pStyle w:val="TAL"/>
            </w:pPr>
            <w:r w:rsidRPr="00852B86">
              <w:t xml:space="preserve">        firstOFDMSymbolInTimeDomain</w:t>
            </w:r>
          </w:p>
        </w:tc>
        <w:tc>
          <w:tcPr>
            <w:tcW w:w="2267" w:type="dxa"/>
          </w:tcPr>
          <w:p w14:paraId="0E8DA07D" w14:textId="77777777" w:rsidR="00D85291" w:rsidRPr="00852B86" w:rsidRDefault="00D85291" w:rsidP="001F027B">
            <w:pPr>
              <w:pStyle w:val="TAL"/>
            </w:pPr>
            <w:r w:rsidRPr="00852B86">
              <w:t>10</w:t>
            </w:r>
          </w:p>
        </w:tc>
        <w:tc>
          <w:tcPr>
            <w:tcW w:w="1700" w:type="dxa"/>
          </w:tcPr>
          <w:p w14:paraId="6A5285AB" w14:textId="77777777" w:rsidR="00D85291" w:rsidRPr="00852B86" w:rsidRDefault="00D85291" w:rsidP="001F027B">
            <w:pPr>
              <w:pStyle w:val="TAL"/>
            </w:pPr>
          </w:p>
        </w:tc>
        <w:tc>
          <w:tcPr>
            <w:tcW w:w="1245" w:type="dxa"/>
          </w:tcPr>
          <w:p w14:paraId="7ADEDC0A" w14:textId="77777777" w:rsidR="00D85291" w:rsidRPr="00852B86" w:rsidRDefault="00D85291" w:rsidP="001F027B">
            <w:pPr>
              <w:pStyle w:val="TAL"/>
            </w:pPr>
            <w:r w:rsidRPr="00852B86">
              <w:t>UE does not report uplinkTxSwitching-DL-Interruption-r16</w:t>
            </w:r>
          </w:p>
        </w:tc>
      </w:tr>
      <w:tr w:rsidR="00D85291" w:rsidRPr="00852B86" w14:paraId="56078C39" w14:textId="77777777" w:rsidTr="001F027B">
        <w:tc>
          <w:tcPr>
            <w:tcW w:w="4535" w:type="dxa"/>
            <w:tcBorders>
              <w:top w:val="nil"/>
              <w:bottom w:val="nil"/>
            </w:tcBorders>
          </w:tcPr>
          <w:p w14:paraId="3CD9D53E" w14:textId="77777777" w:rsidR="00D85291" w:rsidRPr="00852B86" w:rsidRDefault="00D85291" w:rsidP="001F027B">
            <w:pPr>
              <w:pStyle w:val="TAL"/>
            </w:pPr>
          </w:p>
        </w:tc>
        <w:tc>
          <w:tcPr>
            <w:tcW w:w="2267" w:type="dxa"/>
          </w:tcPr>
          <w:p w14:paraId="0BD69061" w14:textId="77777777" w:rsidR="00D85291" w:rsidRPr="00852B86" w:rsidRDefault="00D85291" w:rsidP="001F027B">
            <w:pPr>
              <w:pStyle w:val="TAL"/>
            </w:pPr>
            <w:r w:rsidRPr="00852B86">
              <w:t>5</w:t>
            </w:r>
          </w:p>
        </w:tc>
        <w:tc>
          <w:tcPr>
            <w:tcW w:w="1700" w:type="dxa"/>
          </w:tcPr>
          <w:p w14:paraId="416D9F72" w14:textId="77777777" w:rsidR="00D85291" w:rsidRPr="00852B86" w:rsidRDefault="00D85291" w:rsidP="001F027B">
            <w:pPr>
              <w:pStyle w:val="TAL"/>
            </w:pPr>
          </w:p>
        </w:tc>
        <w:tc>
          <w:tcPr>
            <w:tcW w:w="1245" w:type="dxa"/>
          </w:tcPr>
          <w:p w14:paraId="258AB9D3" w14:textId="77777777" w:rsidR="00D85291" w:rsidRPr="00852B86" w:rsidRDefault="00D85291" w:rsidP="001F027B">
            <w:pPr>
              <w:pStyle w:val="TAL"/>
            </w:pPr>
            <w:r w:rsidRPr="00852B86">
              <w:t>UE capability uplinkTxSwitchingPeriod is 140us</w:t>
            </w:r>
          </w:p>
        </w:tc>
      </w:tr>
      <w:tr w:rsidR="00D85291" w:rsidRPr="00852B86" w14:paraId="6C6E7A15" w14:textId="77777777" w:rsidTr="001F027B">
        <w:tc>
          <w:tcPr>
            <w:tcW w:w="4535" w:type="dxa"/>
            <w:tcBorders>
              <w:top w:val="nil"/>
            </w:tcBorders>
          </w:tcPr>
          <w:p w14:paraId="7A9B45DD" w14:textId="77777777" w:rsidR="00D85291" w:rsidRPr="00852B86" w:rsidRDefault="00D85291" w:rsidP="001F027B">
            <w:pPr>
              <w:pStyle w:val="TAL"/>
            </w:pPr>
          </w:p>
        </w:tc>
        <w:tc>
          <w:tcPr>
            <w:tcW w:w="2267" w:type="dxa"/>
          </w:tcPr>
          <w:p w14:paraId="31D4235A" w14:textId="77777777" w:rsidR="00D85291" w:rsidRPr="00852B86" w:rsidRDefault="00D85291" w:rsidP="001F027B">
            <w:pPr>
              <w:pStyle w:val="TAL"/>
            </w:pPr>
            <w:r w:rsidRPr="00852B86">
              <w:t>8</w:t>
            </w:r>
          </w:p>
        </w:tc>
        <w:tc>
          <w:tcPr>
            <w:tcW w:w="1700" w:type="dxa"/>
          </w:tcPr>
          <w:p w14:paraId="325CF51C" w14:textId="77777777" w:rsidR="00D85291" w:rsidRPr="00852B86" w:rsidRDefault="00D85291" w:rsidP="001F027B">
            <w:pPr>
              <w:pStyle w:val="TAL"/>
            </w:pPr>
          </w:p>
        </w:tc>
        <w:tc>
          <w:tcPr>
            <w:tcW w:w="1245" w:type="dxa"/>
          </w:tcPr>
          <w:p w14:paraId="3333FC9A" w14:textId="77777777" w:rsidR="00D85291" w:rsidRPr="00852B86" w:rsidRDefault="00D85291" w:rsidP="001F027B">
            <w:pPr>
              <w:pStyle w:val="TAL"/>
            </w:pPr>
            <w:r w:rsidRPr="00852B86">
              <w:t>UE capability uplinkTxSwitchingPeriod is 35us</w:t>
            </w:r>
          </w:p>
        </w:tc>
      </w:tr>
      <w:tr w:rsidR="00D85291" w:rsidRPr="00852B86" w14:paraId="58E1FC1E" w14:textId="77777777" w:rsidTr="001F027B">
        <w:tc>
          <w:tcPr>
            <w:tcW w:w="4535" w:type="dxa"/>
          </w:tcPr>
          <w:p w14:paraId="654E652C" w14:textId="77777777" w:rsidR="00D85291" w:rsidRPr="00852B86" w:rsidRDefault="00D85291" w:rsidP="001F027B">
            <w:pPr>
              <w:pStyle w:val="TAL"/>
            </w:pPr>
            <w:r w:rsidRPr="00852B86">
              <w:t xml:space="preserve">        firstOFDMSymbolInTimeDomain2</w:t>
            </w:r>
          </w:p>
        </w:tc>
        <w:tc>
          <w:tcPr>
            <w:tcW w:w="2267" w:type="dxa"/>
          </w:tcPr>
          <w:p w14:paraId="0B8C3868" w14:textId="77777777" w:rsidR="00D85291" w:rsidRPr="00852B86" w:rsidRDefault="00D85291" w:rsidP="001F027B">
            <w:pPr>
              <w:pStyle w:val="TAL"/>
            </w:pPr>
            <w:r w:rsidRPr="00852B86">
              <w:t>Not present</w:t>
            </w:r>
          </w:p>
        </w:tc>
        <w:tc>
          <w:tcPr>
            <w:tcW w:w="1700" w:type="dxa"/>
          </w:tcPr>
          <w:p w14:paraId="1D5CA515" w14:textId="77777777" w:rsidR="00D85291" w:rsidRPr="00852B86" w:rsidRDefault="00D85291" w:rsidP="001F027B">
            <w:pPr>
              <w:pStyle w:val="TAL"/>
            </w:pPr>
          </w:p>
        </w:tc>
        <w:tc>
          <w:tcPr>
            <w:tcW w:w="1245" w:type="dxa"/>
          </w:tcPr>
          <w:p w14:paraId="0635CC0E" w14:textId="77777777" w:rsidR="00D85291" w:rsidRPr="00852B86" w:rsidRDefault="00D85291" w:rsidP="001F027B">
            <w:pPr>
              <w:pStyle w:val="TAL"/>
            </w:pPr>
          </w:p>
        </w:tc>
      </w:tr>
      <w:tr w:rsidR="00D85291" w:rsidRPr="00852B86" w14:paraId="5BF90CAE" w14:textId="77777777" w:rsidTr="001F027B">
        <w:tc>
          <w:tcPr>
            <w:tcW w:w="4535" w:type="dxa"/>
          </w:tcPr>
          <w:p w14:paraId="7091EC3A" w14:textId="77777777" w:rsidR="00D85291" w:rsidRPr="00852B86" w:rsidRDefault="00D85291" w:rsidP="001F027B">
            <w:pPr>
              <w:pStyle w:val="TAL"/>
            </w:pPr>
            <w:r w:rsidRPr="00852B86">
              <w:t xml:space="preserve">        cdm-Type</w:t>
            </w:r>
          </w:p>
        </w:tc>
        <w:tc>
          <w:tcPr>
            <w:tcW w:w="2267" w:type="dxa"/>
          </w:tcPr>
          <w:p w14:paraId="29206B67" w14:textId="77777777" w:rsidR="00D85291" w:rsidRPr="00852B86" w:rsidRDefault="00D85291" w:rsidP="001F027B">
            <w:pPr>
              <w:pStyle w:val="TAL"/>
            </w:pPr>
            <w:r w:rsidRPr="00852B86">
              <w:t>noCDM</w:t>
            </w:r>
          </w:p>
        </w:tc>
        <w:tc>
          <w:tcPr>
            <w:tcW w:w="1700" w:type="dxa"/>
          </w:tcPr>
          <w:p w14:paraId="5BC50B7C" w14:textId="77777777" w:rsidR="00D85291" w:rsidRPr="00852B86" w:rsidRDefault="00D85291" w:rsidP="001F027B">
            <w:pPr>
              <w:pStyle w:val="TAL"/>
            </w:pPr>
          </w:p>
        </w:tc>
        <w:tc>
          <w:tcPr>
            <w:tcW w:w="1245" w:type="dxa"/>
          </w:tcPr>
          <w:p w14:paraId="31566F50" w14:textId="77777777" w:rsidR="00D85291" w:rsidRPr="00852B86" w:rsidRDefault="00D85291" w:rsidP="001F027B">
            <w:pPr>
              <w:pStyle w:val="TAL"/>
            </w:pPr>
          </w:p>
        </w:tc>
      </w:tr>
      <w:tr w:rsidR="00D85291" w:rsidRPr="00852B86" w14:paraId="424BE03D" w14:textId="77777777" w:rsidTr="001F027B">
        <w:tc>
          <w:tcPr>
            <w:tcW w:w="4535" w:type="dxa"/>
          </w:tcPr>
          <w:p w14:paraId="7C684706" w14:textId="77777777" w:rsidR="00D85291" w:rsidRPr="00852B86" w:rsidRDefault="00D85291" w:rsidP="001F027B">
            <w:pPr>
              <w:pStyle w:val="TAL"/>
            </w:pPr>
            <w:r w:rsidRPr="00852B86">
              <w:t xml:space="preserve">        density CHOICE {</w:t>
            </w:r>
          </w:p>
        </w:tc>
        <w:tc>
          <w:tcPr>
            <w:tcW w:w="2267" w:type="dxa"/>
          </w:tcPr>
          <w:p w14:paraId="4779ACE3" w14:textId="77777777" w:rsidR="00D85291" w:rsidRPr="00852B86" w:rsidRDefault="00D85291" w:rsidP="001F027B">
            <w:pPr>
              <w:pStyle w:val="TAL"/>
            </w:pPr>
          </w:p>
        </w:tc>
        <w:tc>
          <w:tcPr>
            <w:tcW w:w="1700" w:type="dxa"/>
          </w:tcPr>
          <w:p w14:paraId="21EA561C" w14:textId="77777777" w:rsidR="00D85291" w:rsidRPr="00852B86" w:rsidRDefault="00D85291" w:rsidP="001F027B">
            <w:pPr>
              <w:pStyle w:val="TAL"/>
            </w:pPr>
          </w:p>
        </w:tc>
        <w:tc>
          <w:tcPr>
            <w:tcW w:w="1245" w:type="dxa"/>
          </w:tcPr>
          <w:p w14:paraId="35F63B40" w14:textId="77777777" w:rsidR="00D85291" w:rsidRPr="00852B86" w:rsidRDefault="00D85291" w:rsidP="001F027B">
            <w:pPr>
              <w:pStyle w:val="TAL"/>
            </w:pPr>
          </w:p>
        </w:tc>
      </w:tr>
      <w:tr w:rsidR="00D85291" w:rsidRPr="00852B86" w14:paraId="1BE03E01" w14:textId="77777777" w:rsidTr="001F027B">
        <w:tc>
          <w:tcPr>
            <w:tcW w:w="4535" w:type="dxa"/>
          </w:tcPr>
          <w:p w14:paraId="73E663C4" w14:textId="77777777" w:rsidR="00D85291" w:rsidRPr="00852B86" w:rsidRDefault="00D85291" w:rsidP="001F027B">
            <w:pPr>
              <w:pStyle w:val="TAL"/>
            </w:pPr>
            <w:r w:rsidRPr="00852B86">
              <w:t xml:space="preserve">          three</w:t>
            </w:r>
          </w:p>
        </w:tc>
        <w:tc>
          <w:tcPr>
            <w:tcW w:w="2267" w:type="dxa"/>
          </w:tcPr>
          <w:p w14:paraId="688E4DB6" w14:textId="77777777" w:rsidR="00D85291" w:rsidRPr="00852B86" w:rsidRDefault="00D85291" w:rsidP="001F027B">
            <w:pPr>
              <w:pStyle w:val="TAL"/>
            </w:pPr>
          </w:p>
        </w:tc>
        <w:tc>
          <w:tcPr>
            <w:tcW w:w="1700" w:type="dxa"/>
          </w:tcPr>
          <w:p w14:paraId="36483488" w14:textId="77777777" w:rsidR="00D85291" w:rsidRPr="00852B86" w:rsidRDefault="00D85291" w:rsidP="001F027B">
            <w:pPr>
              <w:pStyle w:val="TAL"/>
            </w:pPr>
          </w:p>
        </w:tc>
        <w:tc>
          <w:tcPr>
            <w:tcW w:w="1245" w:type="dxa"/>
          </w:tcPr>
          <w:p w14:paraId="0B141116" w14:textId="77777777" w:rsidR="00D85291" w:rsidRPr="00852B86" w:rsidRDefault="00D85291" w:rsidP="001F027B">
            <w:pPr>
              <w:pStyle w:val="TAL"/>
            </w:pPr>
          </w:p>
        </w:tc>
      </w:tr>
      <w:tr w:rsidR="00D85291" w:rsidRPr="00852B86" w14:paraId="2B966835" w14:textId="77777777" w:rsidTr="001F027B">
        <w:tc>
          <w:tcPr>
            <w:tcW w:w="4535" w:type="dxa"/>
          </w:tcPr>
          <w:p w14:paraId="04B76B02" w14:textId="77777777" w:rsidR="00D85291" w:rsidRPr="00852B86" w:rsidRDefault="00D85291" w:rsidP="001F027B">
            <w:pPr>
              <w:pStyle w:val="TAL"/>
            </w:pPr>
            <w:r w:rsidRPr="00852B86">
              <w:t xml:space="preserve">        }</w:t>
            </w:r>
          </w:p>
        </w:tc>
        <w:tc>
          <w:tcPr>
            <w:tcW w:w="2267" w:type="dxa"/>
          </w:tcPr>
          <w:p w14:paraId="0B90D983" w14:textId="77777777" w:rsidR="00D85291" w:rsidRPr="00852B86" w:rsidRDefault="00D85291" w:rsidP="001F027B">
            <w:pPr>
              <w:pStyle w:val="TAL"/>
            </w:pPr>
          </w:p>
        </w:tc>
        <w:tc>
          <w:tcPr>
            <w:tcW w:w="1700" w:type="dxa"/>
          </w:tcPr>
          <w:p w14:paraId="4EF52964" w14:textId="77777777" w:rsidR="00D85291" w:rsidRPr="00852B86" w:rsidRDefault="00D85291" w:rsidP="001F027B">
            <w:pPr>
              <w:pStyle w:val="TAL"/>
            </w:pPr>
          </w:p>
        </w:tc>
        <w:tc>
          <w:tcPr>
            <w:tcW w:w="1245" w:type="dxa"/>
          </w:tcPr>
          <w:p w14:paraId="2E41C103" w14:textId="77777777" w:rsidR="00D85291" w:rsidRPr="00852B86" w:rsidRDefault="00D85291" w:rsidP="001F027B">
            <w:pPr>
              <w:pStyle w:val="TAL"/>
            </w:pPr>
          </w:p>
        </w:tc>
      </w:tr>
      <w:tr w:rsidR="00D85291" w:rsidRPr="00852B86" w14:paraId="19FACB7F" w14:textId="77777777" w:rsidTr="001F027B">
        <w:tc>
          <w:tcPr>
            <w:tcW w:w="4535" w:type="dxa"/>
          </w:tcPr>
          <w:p w14:paraId="4428841B" w14:textId="77777777" w:rsidR="00D85291" w:rsidRPr="00852B86" w:rsidRDefault="00D85291" w:rsidP="001F027B">
            <w:pPr>
              <w:pStyle w:val="TAL"/>
            </w:pPr>
            <w:r w:rsidRPr="00852B86">
              <w:t xml:space="preserve">        freqBand</w:t>
            </w:r>
            <w:r w:rsidRPr="00852B86">
              <w:rPr>
                <w:lang w:eastAsia="ja-JP"/>
              </w:rPr>
              <w:t xml:space="preserve"> SEQUENCE {</w:t>
            </w:r>
          </w:p>
        </w:tc>
        <w:tc>
          <w:tcPr>
            <w:tcW w:w="2267" w:type="dxa"/>
          </w:tcPr>
          <w:p w14:paraId="6160EB41" w14:textId="77777777" w:rsidR="00D85291" w:rsidRPr="00852B86" w:rsidRDefault="00D85291" w:rsidP="001F027B">
            <w:pPr>
              <w:pStyle w:val="TAL"/>
            </w:pPr>
          </w:p>
        </w:tc>
        <w:tc>
          <w:tcPr>
            <w:tcW w:w="1700" w:type="dxa"/>
          </w:tcPr>
          <w:p w14:paraId="5E2E0895" w14:textId="77777777" w:rsidR="00D85291" w:rsidRPr="00852B86" w:rsidRDefault="00D85291" w:rsidP="001F027B">
            <w:pPr>
              <w:pStyle w:val="TAL"/>
            </w:pPr>
          </w:p>
        </w:tc>
        <w:tc>
          <w:tcPr>
            <w:tcW w:w="1245" w:type="dxa"/>
          </w:tcPr>
          <w:p w14:paraId="270C3284" w14:textId="77777777" w:rsidR="00D85291" w:rsidRPr="00852B86" w:rsidRDefault="00D85291" w:rsidP="001F027B">
            <w:pPr>
              <w:pStyle w:val="TAL"/>
            </w:pPr>
          </w:p>
        </w:tc>
      </w:tr>
      <w:tr w:rsidR="00D85291" w:rsidRPr="00852B86" w14:paraId="0594A851" w14:textId="77777777" w:rsidTr="001F027B">
        <w:tc>
          <w:tcPr>
            <w:tcW w:w="4535" w:type="dxa"/>
          </w:tcPr>
          <w:p w14:paraId="455D7CEF" w14:textId="77777777" w:rsidR="00D85291" w:rsidRPr="00852B86" w:rsidRDefault="00D85291" w:rsidP="001F027B">
            <w:pPr>
              <w:pStyle w:val="TAL"/>
            </w:pPr>
            <w:r w:rsidRPr="00852B86">
              <w:t xml:space="preserve">          startingRB</w:t>
            </w:r>
          </w:p>
        </w:tc>
        <w:tc>
          <w:tcPr>
            <w:tcW w:w="2267" w:type="dxa"/>
          </w:tcPr>
          <w:p w14:paraId="2E8EC6B3" w14:textId="77777777" w:rsidR="00D85291" w:rsidRPr="00852B86" w:rsidRDefault="00D85291" w:rsidP="001F027B">
            <w:pPr>
              <w:pStyle w:val="TAL"/>
            </w:pPr>
            <w:r w:rsidRPr="00852B86">
              <w:t>0</w:t>
            </w:r>
          </w:p>
        </w:tc>
        <w:tc>
          <w:tcPr>
            <w:tcW w:w="1700" w:type="dxa"/>
          </w:tcPr>
          <w:p w14:paraId="36698DC1" w14:textId="77777777" w:rsidR="00D85291" w:rsidRPr="00852B86" w:rsidRDefault="00D85291" w:rsidP="001F027B">
            <w:pPr>
              <w:pStyle w:val="TAL"/>
            </w:pPr>
          </w:p>
        </w:tc>
        <w:tc>
          <w:tcPr>
            <w:tcW w:w="1245" w:type="dxa"/>
          </w:tcPr>
          <w:p w14:paraId="0A6FFEF5" w14:textId="77777777" w:rsidR="00D85291" w:rsidRPr="00852B86" w:rsidRDefault="00D85291" w:rsidP="001F027B">
            <w:pPr>
              <w:pStyle w:val="TAL"/>
            </w:pPr>
          </w:p>
        </w:tc>
      </w:tr>
      <w:tr w:rsidR="00D85291" w:rsidRPr="00852B86" w14:paraId="14AD2E3A" w14:textId="77777777" w:rsidTr="001F027B">
        <w:tc>
          <w:tcPr>
            <w:tcW w:w="4535" w:type="dxa"/>
          </w:tcPr>
          <w:p w14:paraId="3309DE74" w14:textId="77777777" w:rsidR="00D85291" w:rsidRPr="00852B86" w:rsidRDefault="00D85291" w:rsidP="001F027B">
            <w:pPr>
              <w:pStyle w:val="TAL"/>
            </w:pPr>
            <w:r w:rsidRPr="00852B86">
              <w:t xml:space="preserve">          nrofRBs</w:t>
            </w:r>
          </w:p>
        </w:tc>
        <w:tc>
          <w:tcPr>
            <w:tcW w:w="2267" w:type="dxa"/>
          </w:tcPr>
          <w:p w14:paraId="1CA7D65E" w14:textId="77777777" w:rsidR="00D85291" w:rsidRPr="00852B86" w:rsidRDefault="00D85291" w:rsidP="001F027B">
            <w:pPr>
              <w:pStyle w:val="TAL"/>
            </w:pPr>
            <w:r w:rsidRPr="00852B86">
              <w:t>106</w:t>
            </w:r>
          </w:p>
        </w:tc>
        <w:tc>
          <w:tcPr>
            <w:tcW w:w="1700" w:type="dxa"/>
          </w:tcPr>
          <w:p w14:paraId="6DD79FE6" w14:textId="77777777" w:rsidR="00D85291" w:rsidRPr="00852B86" w:rsidRDefault="00D85291" w:rsidP="001F027B">
            <w:pPr>
              <w:pStyle w:val="TAL"/>
            </w:pPr>
          </w:p>
        </w:tc>
        <w:tc>
          <w:tcPr>
            <w:tcW w:w="1245" w:type="dxa"/>
          </w:tcPr>
          <w:p w14:paraId="041E2CE6" w14:textId="77777777" w:rsidR="00D85291" w:rsidRPr="00852B86" w:rsidRDefault="00D85291" w:rsidP="001F027B">
            <w:pPr>
              <w:pStyle w:val="TAL"/>
            </w:pPr>
          </w:p>
        </w:tc>
      </w:tr>
      <w:tr w:rsidR="00D85291" w:rsidRPr="00852B86" w14:paraId="601C0E6D" w14:textId="77777777" w:rsidTr="001F027B">
        <w:tc>
          <w:tcPr>
            <w:tcW w:w="4535" w:type="dxa"/>
          </w:tcPr>
          <w:p w14:paraId="52D32329" w14:textId="77777777" w:rsidR="00D85291" w:rsidRPr="00852B86" w:rsidRDefault="00D85291" w:rsidP="001F027B">
            <w:pPr>
              <w:pStyle w:val="TAL"/>
            </w:pPr>
            <w:r w:rsidRPr="00852B86">
              <w:t xml:space="preserve">        }</w:t>
            </w:r>
          </w:p>
        </w:tc>
        <w:tc>
          <w:tcPr>
            <w:tcW w:w="2267" w:type="dxa"/>
          </w:tcPr>
          <w:p w14:paraId="08F8CFAA" w14:textId="77777777" w:rsidR="00D85291" w:rsidRPr="00852B86" w:rsidRDefault="00D85291" w:rsidP="001F027B">
            <w:pPr>
              <w:pStyle w:val="TAL"/>
            </w:pPr>
          </w:p>
        </w:tc>
        <w:tc>
          <w:tcPr>
            <w:tcW w:w="1700" w:type="dxa"/>
          </w:tcPr>
          <w:p w14:paraId="4C435239" w14:textId="77777777" w:rsidR="00D85291" w:rsidRPr="00852B86" w:rsidRDefault="00D85291" w:rsidP="001F027B">
            <w:pPr>
              <w:pStyle w:val="TAL"/>
            </w:pPr>
          </w:p>
        </w:tc>
        <w:tc>
          <w:tcPr>
            <w:tcW w:w="1245" w:type="dxa"/>
          </w:tcPr>
          <w:p w14:paraId="4DB627A7" w14:textId="77777777" w:rsidR="00D85291" w:rsidRPr="00852B86" w:rsidRDefault="00D85291" w:rsidP="001F027B">
            <w:pPr>
              <w:pStyle w:val="TAL"/>
            </w:pPr>
          </w:p>
        </w:tc>
      </w:tr>
      <w:tr w:rsidR="00D85291" w:rsidRPr="00852B86" w14:paraId="4BB92594" w14:textId="77777777" w:rsidTr="001F027B">
        <w:tc>
          <w:tcPr>
            <w:tcW w:w="4535" w:type="dxa"/>
          </w:tcPr>
          <w:p w14:paraId="2F6266DB" w14:textId="77777777" w:rsidR="00D85291" w:rsidRPr="00852B86" w:rsidRDefault="00D85291" w:rsidP="001F027B">
            <w:pPr>
              <w:pStyle w:val="TAL"/>
            </w:pPr>
            <w:r w:rsidRPr="00852B86">
              <w:t xml:space="preserve">      }</w:t>
            </w:r>
          </w:p>
        </w:tc>
        <w:tc>
          <w:tcPr>
            <w:tcW w:w="2267" w:type="dxa"/>
          </w:tcPr>
          <w:p w14:paraId="6D10B1AD" w14:textId="77777777" w:rsidR="00D85291" w:rsidRPr="00852B86" w:rsidRDefault="00D85291" w:rsidP="001F027B">
            <w:pPr>
              <w:pStyle w:val="TAL"/>
            </w:pPr>
          </w:p>
        </w:tc>
        <w:tc>
          <w:tcPr>
            <w:tcW w:w="1700" w:type="dxa"/>
          </w:tcPr>
          <w:p w14:paraId="347D3D0C" w14:textId="77777777" w:rsidR="00D85291" w:rsidRPr="00852B86" w:rsidRDefault="00D85291" w:rsidP="001F027B">
            <w:pPr>
              <w:pStyle w:val="TAL"/>
            </w:pPr>
          </w:p>
        </w:tc>
        <w:tc>
          <w:tcPr>
            <w:tcW w:w="1245" w:type="dxa"/>
          </w:tcPr>
          <w:p w14:paraId="439BD14C" w14:textId="77777777" w:rsidR="00D85291" w:rsidRPr="00852B86" w:rsidRDefault="00D85291" w:rsidP="001F027B">
            <w:pPr>
              <w:pStyle w:val="TAL"/>
            </w:pPr>
          </w:p>
        </w:tc>
      </w:tr>
      <w:tr w:rsidR="00D85291" w:rsidRPr="00852B86" w14:paraId="1E27B88E" w14:textId="77777777" w:rsidTr="001F027B">
        <w:tc>
          <w:tcPr>
            <w:tcW w:w="4535" w:type="dxa"/>
          </w:tcPr>
          <w:p w14:paraId="18E377DC" w14:textId="77777777" w:rsidR="00D85291" w:rsidRPr="00852B86" w:rsidRDefault="00D85291" w:rsidP="001F027B">
            <w:pPr>
              <w:pStyle w:val="TAL"/>
            </w:pPr>
            <w:r w:rsidRPr="00852B86">
              <w:t xml:space="preserve">      powerControlOffset</w:t>
            </w:r>
          </w:p>
        </w:tc>
        <w:tc>
          <w:tcPr>
            <w:tcW w:w="2267" w:type="dxa"/>
          </w:tcPr>
          <w:p w14:paraId="6979E546" w14:textId="77777777" w:rsidR="00D85291" w:rsidRPr="00852B86" w:rsidRDefault="00D85291" w:rsidP="001F027B">
            <w:pPr>
              <w:pStyle w:val="TAL"/>
            </w:pPr>
            <w:r w:rsidRPr="00852B86">
              <w:t>0</w:t>
            </w:r>
          </w:p>
        </w:tc>
        <w:tc>
          <w:tcPr>
            <w:tcW w:w="1700" w:type="dxa"/>
          </w:tcPr>
          <w:p w14:paraId="045D8AAC" w14:textId="77777777" w:rsidR="00D85291" w:rsidRPr="00852B86" w:rsidRDefault="00D85291" w:rsidP="001F027B">
            <w:pPr>
              <w:pStyle w:val="TAL"/>
            </w:pPr>
          </w:p>
        </w:tc>
        <w:tc>
          <w:tcPr>
            <w:tcW w:w="1245" w:type="dxa"/>
          </w:tcPr>
          <w:p w14:paraId="139D8C9A" w14:textId="77777777" w:rsidR="00D85291" w:rsidRPr="00852B86" w:rsidRDefault="00D85291" w:rsidP="001F027B">
            <w:pPr>
              <w:pStyle w:val="TAL"/>
            </w:pPr>
          </w:p>
        </w:tc>
      </w:tr>
      <w:tr w:rsidR="00D85291" w:rsidRPr="00852B86" w14:paraId="1265AD80" w14:textId="77777777" w:rsidTr="001F027B">
        <w:tc>
          <w:tcPr>
            <w:tcW w:w="4535" w:type="dxa"/>
          </w:tcPr>
          <w:p w14:paraId="74DFD36F" w14:textId="77777777" w:rsidR="00D85291" w:rsidRPr="00852B86" w:rsidRDefault="00D85291" w:rsidP="001F027B">
            <w:pPr>
              <w:pStyle w:val="TAL"/>
            </w:pPr>
            <w:r w:rsidRPr="00852B86">
              <w:t xml:space="preserve">      powerControlOffsetSS</w:t>
            </w:r>
          </w:p>
        </w:tc>
        <w:tc>
          <w:tcPr>
            <w:tcW w:w="2267" w:type="dxa"/>
          </w:tcPr>
          <w:p w14:paraId="49BF3DD6" w14:textId="77777777" w:rsidR="00D85291" w:rsidRPr="00852B86" w:rsidRDefault="00D85291" w:rsidP="001F027B">
            <w:pPr>
              <w:pStyle w:val="TAL"/>
            </w:pPr>
            <w:r w:rsidRPr="00852B86">
              <w:t>db0</w:t>
            </w:r>
          </w:p>
        </w:tc>
        <w:tc>
          <w:tcPr>
            <w:tcW w:w="1700" w:type="dxa"/>
          </w:tcPr>
          <w:p w14:paraId="48B425F7" w14:textId="77777777" w:rsidR="00D85291" w:rsidRPr="00852B86" w:rsidRDefault="00D85291" w:rsidP="001F027B">
            <w:pPr>
              <w:pStyle w:val="TAL"/>
            </w:pPr>
          </w:p>
        </w:tc>
        <w:tc>
          <w:tcPr>
            <w:tcW w:w="1245" w:type="dxa"/>
          </w:tcPr>
          <w:p w14:paraId="42214BCC" w14:textId="77777777" w:rsidR="00D85291" w:rsidRPr="00852B86" w:rsidRDefault="00D85291" w:rsidP="001F027B">
            <w:pPr>
              <w:pStyle w:val="TAL"/>
            </w:pPr>
          </w:p>
        </w:tc>
      </w:tr>
      <w:tr w:rsidR="00D85291" w:rsidRPr="00852B86" w14:paraId="10C48ECB" w14:textId="77777777" w:rsidTr="001F027B">
        <w:tc>
          <w:tcPr>
            <w:tcW w:w="4535" w:type="dxa"/>
          </w:tcPr>
          <w:p w14:paraId="61BDB98D" w14:textId="77777777" w:rsidR="00D85291" w:rsidRPr="00852B86" w:rsidRDefault="00D85291" w:rsidP="001F027B">
            <w:pPr>
              <w:pStyle w:val="TAL"/>
            </w:pPr>
            <w:r w:rsidRPr="00852B86">
              <w:t xml:space="preserve">      scramblingID</w:t>
            </w:r>
          </w:p>
        </w:tc>
        <w:tc>
          <w:tcPr>
            <w:tcW w:w="2267" w:type="dxa"/>
          </w:tcPr>
          <w:p w14:paraId="46843CF3" w14:textId="77777777" w:rsidR="00D85291" w:rsidRPr="00852B86" w:rsidRDefault="00D85291" w:rsidP="001F027B">
            <w:pPr>
              <w:pStyle w:val="TAL"/>
            </w:pPr>
            <w:r w:rsidRPr="00852B86">
              <w:t>0</w:t>
            </w:r>
          </w:p>
        </w:tc>
        <w:tc>
          <w:tcPr>
            <w:tcW w:w="1700" w:type="dxa"/>
          </w:tcPr>
          <w:p w14:paraId="5A23113D" w14:textId="77777777" w:rsidR="00D85291" w:rsidRPr="00852B86" w:rsidRDefault="00D85291" w:rsidP="001F027B">
            <w:pPr>
              <w:pStyle w:val="TAL"/>
            </w:pPr>
          </w:p>
        </w:tc>
        <w:tc>
          <w:tcPr>
            <w:tcW w:w="1245" w:type="dxa"/>
          </w:tcPr>
          <w:p w14:paraId="0E593EA2" w14:textId="77777777" w:rsidR="00D85291" w:rsidRPr="00852B86" w:rsidRDefault="00D85291" w:rsidP="001F027B">
            <w:pPr>
              <w:pStyle w:val="TAL"/>
            </w:pPr>
          </w:p>
        </w:tc>
      </w:tr>
      <w:tr w:rsidR="00D85291" w:rsidRPr="00852B86" w14:paraId="53B4E3B6" w14:textId="77777777" w:rsidTr="001F027B">
        <w:tc>
          <w:tcPr>
            <w:tcW w:w="4535" w:type="dxa"/>
          </w:tcPr>
          <w:p w14:paraId="5FA6AF3A" w14:textId="77777777" w:rsidR="00D85291" w:rsidRPr="00852B86" w:rsidRDefault="00D85291" w:rsidP="001F027B">
            <w:pPr>
              <w:pStyle w:val="TAL"/>
            </w:pPr>
            <w:r w:rsidRPr="00852B86">
              <w:t xml:space="preserve">      periodicityAndOffset</w:t>
            </w:r>
          </w:p>
        </w:tc>
        <w:tc>
          <w:tcPr>
            <w:tcW w:w="2267" w:type="dxa"/>
          </w:tcPr>
          <w:p w14:paraId="189D27BA" w14:textId="77777777" w:rsidR="00D85291" w:rsidRPr="00852B86" w:rsidRDefault="00D85291" w:rsidP="001F027B">
            <w:pPr>
              <w:pStyle w:val="TAL"/>
            </w:pPr>
            <w:r w:rsidRPr="00852B86">
              <w:t>Not Present</w:t>
            </w:r>
          </w:p>
        </w:tc>
        <w:tc>
          <w:tcPr>
            <w:tcW w:w="1700" w:type="dxa"/>
          </w:tcPr>
          <w:p w14:paraId="6009D460" w14:textId="77777777" w:rsidR="00D85291" w:rsidRPr="00852B86" w:rsidRDefault="00D85291" w:rsidP="001F027B">
            <w:pPr>
              <w:pStyle w:val="TAL"/>
            </w:pPr>
          </w:p>
        </w:tc>
        <w:tc>
          <w:tcPr>
            <w:tcW w:w="1245" w:type="dxa"/>
          </w:tcPr>
          <w:p w14:paraId="74253D7D" w14:textId="77777777" w:rsidR="00D85291" w:rsidRPr="00852B86" w:rsidRDefault="00D85291" w:rsidP="001F027B">
            <w:pPr>
              <w:pStyle w:val="TAL"/>
            </w:pPr>
          </w:p>
        </w:tc>
      </w:tr>
      <w:tr w:rsidR="00D85291" w:rsidRPr="00852B86" w14:paraId="15429AD9" w14:textId="77777777" w:rsidTr="001F027B">
        <w:tc>
          <w:tcPr>
            <w:tcW w:w="4535" w:type="dxa"/>
          </w:tcPr>
          <w:p w14:paraId="5D90AE55" w14:textId="77777777" w:rsidR="00D85291" w:rsidRPr="00852B86" w:rsidRDefault="00D85291" w:rsidP="001F027B">
            <w:pPr>
              <w:pStyle w:val="TAL"/>
            </w:pPr>
            <w:r w:rsidRPr="00852B86">
              <w:t xml:space="preserve">      qcl-InfoPeriodicCSI-RS</w:t>
            </w:r>
          </w:p>
        </w:tc>
        <w:tc>
          <w:tcPr>
            <w:tcW w:w="2267" w:type="dxa"/>
          </w:tcPr>
          <w:p w14:paraId="127CDE54" w14:textId="77777777" w:rsidR="00D85291" w:rsidRPr="00852B86" w:rsidRDefault="00D85291" w:rsidP="001F027B">
            <w:pPr>
              <w:pStyle w:val="TAL"/>
            </w:pPr>
            <w:r w:rsidRPr="00852B86">
              <w:t>Not Present</w:t>
            </w:r>
          </w:p>
        </w:tc>
        <w:tc>
          <w:tcPr>
            <w:tcW w:w="1700" w:type="dxa"/>
          </w:tcPr>
          <w:p w14:paraId="5B6A021F" w14:textId="77777777" w:rsidR="00D85291" w:rsidRPr="00852B86" w:rsidRDefault="00D85291" w:rsidP="001F027B">
            <w:pPr>
              <w:pStyle w:val="TAL"/>
            </w:pPr>
          </w:p>
        </w:tc>
        <w:tc>
          <w:tcPr>
            <w:tcW w:w="1245" w:type="dxa"/>
          </w:tcPr>
          <w:p w14:paraId="0CE055A7" w14:textId="77777777" w:rsidR="00D85291" w:rsidRPr="00852B86" w:rsidRDefault="00D85291" w:rsidP="001F027B">
            <w:pPr>
              <w:pStyle w:val="TAL"/>
            </w:pPr>
          </w:p>
        </w:tc>
      </w:tr>
      <w:tr w:rsidR="00D85291" w:rsidRPr="00852B86" w14:paraId="2C81B6A2" w14:textId="77777777" w:rsidTr="001F027B">
        <w:tc>
          <w:tcPr>
            <w:tcW w:w="4535" w:type="dxa"/>
          </w:tcPr>
          <w:p w14:paraId="373B2CA2" w14:textId="77777777" w:rsidR="00D85291" w:rsidRPr="00852B86" w:rsidRDefault="00D85291" w:rsidP="001F027B">
            <w:pPr>
              <w:pStyle w:val="TAL"/>
            </w:pPr>
            <w:r w:rsidRPr="00852B86">
              <w:t xml:space="preserve">    }</w:t>
            </w:r>
          </w:p>
        </w:tc>
        <w:tc>
          <w:tcPr>
            <w:tcW w:w="2267" w:type="dxa"/>
          </w:tcPr>
          <w:p w14:paraId="742C065C" w14:textId="77777777" w:rsidR="00D85291" w:rsidRPr="00852B86" w:rsidRDefault="00D85291" w:rsidP="001F027B">
            <w:pPr>
              <w:pStyle w:val="TAL"/>
            </w:pPr>
          </w:p>
        </w:tc>
        <w:tc>
          <w:tcPr>
            <w:tcW w:w="1700" w:type="dxa"/>
          </w:tcPr>
          <w:p w14:paraId="57FCEA83" w14:textId="77777777" w:rsidR="00D85291" w:rsidRPr="00852B86" w:rsidRDefault="00D85291" w:rsidP="001F027B">
            <w:pPr>
              <w:pStyle w:val="TAL"/>
            </w:pPr>
          </w:p>
        </w:tc>
        <w:tc>
          <w:tcPr>
            <w:tcW w:w="1245" w:type="dxa"/>
          </w:tcPr>
          <w:p w14:paraId="1CBD7D6E" w14:textId="77777777" w:rsidR="00D85291" w:rsidRPr="00852B86" w:rsidRDefault="00D85291" w:rsidP="001F027B">
            <w:pPr>
              <w:pStyle w:val="TAL"/>
            </w:pPr>
          </w:p>
        </w:tc>
      </w:tr>
      <w:tr w:rsidR="00D85291" w:rsidRPr="00852B86" w14:paraId="426687DC" w14:textId="77777777" w:rsidTr="001F027B">
        <w:tc>
          <w:tcPr>
            <w:tcW w:w="4535" w:type="dxa"/>
          </w:tcPr>
          <w:p w14:paraId="07483E3F" w14:textId="77777777" w:rsidR="00D85291" w:rsidRPr="00852B86" w:rsidRDefault="00D85291" w:rsidP="001F027B">
            <w:pPr>
              <w:pStyle w:val="TAL"/>
            </w:pPr>
            <w:r w:rsidRPr="00852B86">
              <w:rPr>
                <w:lang w:eastAsia="ja-JP"/>
              </w:rPr>
              <w:t xml:space="preserve">  }</w:t>
            </w:r>
          </w:p>
        </w:tc>
        <w:tc>
          <w:tcPr>
            <w:tcW w:w="2267" w:type="dxa"/>
          </w:tcPr>
          <w:p w14:paraId="79889EBF" w14:textId="77777777" w:rsidR="00D85291" w:rsidRPr="00852B86" w:rsidRDefault="00D85291" w:rsidP="001F027B">
            <w:pPr>
              <w:pStyle w:val="TAL"/>
            </w:pPr>
          </w:p>
        </w:tc>
        <w:tc>
          <w:tcPr>
            <w:tcW w:w="1700" w:type="dxa"/>
          </w:tcPr>
          <w:p w14:paraId="093EF782" w14:textId="77777777" w:rsidR="00D85291" w:rsidRPr="00852B86" w:rsidRDefault="00D85291" w:rsidP="001F027B">
            <w:pPr>
              <w:pStyle w:val="TAL"/>
            </w:pPr>
          </w:p>
        </w:tc>
        <w:tc>
          <w:tcPr>
            <w:tcW w:w="1245" w:type="dxa"/>
          </w:tcPr>
          <w:p w14:paraId="4FA9DBEA" w14:textId="77777777" w:rsidR="00D85291" w:rsidRPr="00852B86" w:rsidRDefault="00D85291" w:rsidP="001F027B">
            <w:pPr>
              <w:pStyle w:val="TAL"/>
            </w:pPr>
          </w:p>
        </w:tc>
      </w:tr>
      <w:tr w:rsidR="00D85291" w:rsidRPr="00852B86" w14:paraId="64E6FE67" w14:textId="77777777" w:rsidTr="001F027B">
        <w:tc>
          <w:tcPr>
            <w:tcW w:w="4535" w:type="dxa"/>
          </w:tcPr>
          <w:p w14:paraId="7276D351" w14:textId="77777777" w:rsidR="00D85291" w:rsidRPr="00852B86" w:rsidRDefault="00D85291" w:rsidP="001F027B">
            <w:pPr>
              <w:pStyle w:val="TAL"/>
            </w:pPr>
            <w:r w:rsidRPr="00852B86">
              <w:t xml:space="preserve">  nzp-CSI-RS-ResourceSetToAddModList</w:t>
            </w:r>
            <w:r w:rsidRPr="00852B86">
              <w:rPr>
                <w:lang w:eastAsia="ja-JP"/>
              </w:rPr>
              <w:t xml:space="preserve"> SEQUENCE </w:t>
            </w:r>
            <w:r w:rsidRPr="00852B86">
              <w:t xml:space="preserve">(SIZE (1..maxNrofNZP-CSI-RS-ResourceSets)) OF NZP-CSI-RS-ResourceSetId </w:t>
            </w:r>
            <w:r w:rsidRPr="00852B86">
              <w:rPr>
                <w:lang w:eastAsia="ja-JP"/>
              </w:rPr>
              <w:t>{</w:t>
            </w:r>
          </w:p>
        </w:tc>
        <w:tc>
          <w:tcPr>
            <w:tcW w:w="2267" w:type="dxa"/>
          </w:tcPr>
          <w:p w14:paraId="5395C6CE" w14:textId="77777777" w:rsidR="00D85291" w:rsidRPr="00852B86" w:rsidRDefault="00D85291" w:rsidP="001F027B">
            <w:pPr>
              <w:pStyle w:val="TAL"/>
            </w:pPr>
            <w:r w:rsidRPr="00852B86">
              <w:rPr>
                <w:lang w:eastAsia="ja-JP"/>
              </w:rPr>
              <w:t>1 entry</w:t>
            </w:r>
          </w:p>
        </w:tc>
        <w:tc>
          <w:tcPr>
            <w:tcW w:w="1700" w:type="dxa"/>
          </w:tcPr>
          <w:p w14:paraId="33F8BAC2" w14:textId="77777777" w:rsidR="00D85291" w:rsidRPr="00852B86" w:rsidRDefault="00D85291" w:rsidP="001F027B">
            <w:pPr>
              <w:pStyle w:val="TAL"/>
            </w:pPr>
          </w:p>
        </w:tc>
        <w:tc>
          <w:tcPr>
            <w:tcW w:w="1245" w:type="dxa"/>
          </w:tcPr>
          <w:p w14:paraId="682169DC" w14:textId="77777777" w:rsidR="00D85291" w:rsidRPr="00852B86" w:rsidRDefault="00D85291" w:rsidP="001F027B">
            <w:pPr>
              <w:pStyle w:val="TAL"/>
            </w:pPr>
          </w:p>
        </w:tc>
      </w:tr>
      <w:tr w:rsidR="00D85291" w:rsidRPr="00852B86" w14:paraId="2CFFF4D3" w14:textId="77777777" w:rsidTr="001F027B">
        <w:tc>
          <w:tcPr>
            <w:tcW w:w="4535" w:type="dxa"/>
          </w:tcPr>
          <w:p w14:paraId="0CBA9B53" w14:textId="77777777" w:rsidR="00D85291" w:rsidRPr="00852B86" w:rsidRDefault="00D85291" w:rsidP="001F027B">
            <w:pPr>
              <w:pStyle w:val="TAL"/>
            </w:pPr>
            <w:r w:rsidRPr="00852B86">
              <w:rPr>
                <w:lang w:eastAsia="ja-JP"/>
              </w:rPr>
              <w:t xml:space="preserve">    </w:t>
            </w:r>
            <w:r w:rsidRPr="00852B86">
              <w:t>NZP-CSI-RS-ResourceSet</w:t>
            </w:r>
            <w:r w:rsidRPr="00852B86">
              <w:rPr>
                <w:lang w:eastAsia="ja-JP"/>
              </w:rPr>
              <w:t>[1]</w:t>
            </w:r>
          </w:p>
        </w:tc>
        <w:tc>
          <w:tcPr>
            <w:tcW w:w="2267" w:type="dxa"/>
          </w:tcPr>
          <w:p w14:paraId="6DE573D3" w14:textId="77777777" w:rsidR="00D85291" w:rsidRPr="00852B86" w:rsidRDefault="00D85291" w:rsidP="001F027B">
            <w:pPr>
              <w:pStyle w:val="TAL"/>
            </w:pPr>
            <w:r w:rsidRPr="00852B86">
              <w:t>NZP-CSI-RS-ResourceSet</w:t>
            </w:r>
          </w:p>
        </w:tc>
        <w:tc>
          <w:tcPr>
            <w:tcW w:w="1700" w:type="dxa"/>
          </w:tcPr>
          <w:p w14:paraId="16995A18" w14:textId="77777777" w:rsidR="00D85291" w:rsidRPr="00852B86" w:rsidRDefault="00D85291" w:rsidP="001F027B">
            <w:pPr>
              <w:pStyle w:val="TAL"/>
            </w:pPr>
            <w:r w:rsidRPr="00852B86">
              <w:t>entry 1</w:t>
            </w:r>
          </w:p>
          <w:p w14:paraId="142208B0" w14:textId="77777777" w:rsidR="00D85291" w:rsidRPr="00852B86" w:rsidRDefault="00D85291" w:rsidP="001F027B">
            <w:pPr>
              <w:pStyle w:val="TAL"/>
            </w:pPr>
            <w:r w:rsidRPr="00852B86">
              <w:t xml:space="preserve">Table </w:t>
            </w:r>
            <w:r w:rsidRPr="00852B86">
              <w:rPr>
                <w:lang w:eastAsia="sv-SE"/>
              </w:rPr>
              <w:t>4.5.8.1.4.3</w:t>
            </w:r>
            <w:r w:rsidRPr="00852B86">
              <w:t>-7</w:t>
            </w:r>
          </w:p>
        </w:tc>
        <w:tc>
          <w:tcPr>
            <w:tcW w:w="1245" w:type="dxa"/>
          </w:tcPr>
          <w:p w14:paraId="78B403BA" w14:textId="77777777" w:rsidR="00D85291" w:rsidRPr="00852B86" w:rsidRDefault="00D85291" w:rsidP="001F027B">
            <w:pPr>
              <w:pStyle w:val="TAL"/>
            </w:pPr>
          </w:p>
        </w:tc>
      </w:tr>
      <w:tr w:rsidR="00D85291" w:rsidRPr="00852B86" w14:paraId="2C61BE0F" w14:textId="77777777" w:rsidTr="001F027B">
        <w:tc>
          <w:tcPr>
            <w:tcW w:w="4535" w:type="dxa"/>
          </w:tcPr>
          <w:p w14:paraId="72601F09" w14:textId="77777777" w:rsidR="00D85291" w:rsidRPr="00852B86" w:rsidRDefault="00D85291" w:rsidP="001F027B">
            <w:pPr>
              <w:pStyle w:val="TAL"/>
            </w:pPr>
            <w:r w:rsidRPr="00852B86">
              <w:rPr>
                <w:lang w:eastAsia="ja-JP"/>
              </w:rPr>
              <w:t xml:space="preserve">  }</w:t>
            </w:r>
          </w:p>
        </w:tc>
        <w:tc>
          <w:tcPr>
            <w:tcW w:w="2267" w:type="dxa"/>
          </w:tcPr>
          <w:p w14:paraId="6C939B0C" w14:textId="77777777" w:rsidR="00D85291" w:rsidRPr="00852B86" w:rsidRDefault="00D85291" w:rsidP="001F027B">
            <w:pPr>
              <w:pStyle w:val="TAL"/>
            </w:pPr>
          </w:p>
        </w:tc>
        <w:tc>
          <w:tcPr>
            <w:tcW w:w="1700" w:type="dxa"/>
          </w:tcPr>
          <w:p w14:paraId="75B00215" w14:textId="77777777" w:rsidR="00D85291" w:rsidRPr="00852B86" w:rsidRDefault="00D85291" w:rsidP="001F027B">
            <w:pPr>
              <w:pStyle w:val="TAL"/>
            </w:pPr>
          </w:p>
        </w:tc>
        <w:tc>
          <w:tcPr>
            <w:tcW w:w="1245" w:type="dxa"/>
          </w:tcPr>
          <w:p w14:paraId="7C4CE107" w14:textId="77777777" w:rsidR="00D85291" w:rsidRPr="00852B86" w:rsidRDefault="00D85291" w:rsidP="001F027B">
            <w:pPr>
              <w:pStyle w:val="TAL"/>
            </w:pPr>
          </w:p>
        </w:tc>
      </w:tr>
      <w:tr w:rsidR="00D85291" w:rsidRPr="00852B86" w14:paraId="4B30F0AA" w14:textId="77777777" w:rsidTr="001F027B">
        <w:tc>
          <w:tcPr>
            <w:tcW w:w="4535" w:type="dxa"/>
          </w:tcPr>
          <w:p w14:paraId="3CC50A4F" w14:textId="77777777" w:rsidR="00D85291" w:rsidRPr="00852B86" w:rsidRDefault="00D85291" w:rsidP="001F027B">
            <w:pPr>
              <w:pStyle w:val="TAL"/>
            </w:pPr>
            <w:r w:rsidRPr="00852B86">
              <w:t xml:space="preserve">  csi-ResourceConfigToAddModList </w:t>
            </w:r>
            <w:r w:rsidRPr="00852B86">
              <w:rPr>
                <w:lang w:eastAsia="ja-JP"/>
              </w:rPr>
              <w:t xml:space="preserve">SEQUENCE </w:t>
            </w:r>
            <w:r w:rsidRPr="00852B86">
              <w:t xml:space="preserve">(SIZE (1..maxNrofCSI-ResourceConfigurations)) OF CSI-ResourceConfig </w:t>
            </w:r>
            <w:r w:rsidRPr="00852B86">
              <w:rPr>
                <w:lang w:eastAsia="ja-JP"/>
              </w:rPr>
              <w:t>{</w:t>
            </w:r>
          </w:p>
        </w:tc>
        <w:tc>
          <w:tcPr>
            <w:tcW w:w="2267" w:type="dxa"/>
          </w:tcPr>
          <w:p w14:paraId="6E294FC3" w14:textId="77777777" w:rsidR="00D85291" w:rsidRPr="00852B86" w:rsidRDefault="00D85291" w:rsidP="001F027B">
            <w:pPr>
              <w:pStyle w:val="TAL"/>
              <w:rPr>
                <w:lang w:eastAsia="ja-JP"/>
              </w:rPr>
            </w:pPr>
            <w:r w:rsidRPr="00852B86">
              <w:rPr>
                <w:lang w:eastAsia="ja-JP"/>
              </w:rPr>
              <w:t>1 entry</w:t>
            </w:r>
          </w:p>
        </w:tc>
        <w:tc>
          <w:tcPr>
            <w:tcW w:w="1700" w:type="dxa"/>
          </w:tcPr>
          <w:p w14:paraId="41E5EE97" w14:textId="77777777" w:rsidR="00D85291" w:rsidRPr="00852B86" w:rsidRDefault="00D85291" w:rsidP="001F027B">
            <w:pPr>
              <w:pStyle w:val="TAL"/>
            </w:pPr>
          </w:p>
        </w:tc>
        <w:tc>
          <w:tcPr>
            <w:tcW w:w="1245" w:type="dxa"/>
          </w:tcPr>
          <w:p w14:paraId="2CFEEF59" w14:textId="77777777" w:rsidR="00D85291" w:rsidRPr="00852B86" w:rsidRDefault="00D85291" w:rsidP="001F027B">
            <w:pPr>
              <w:pStyle w:val="TAL"/>
            </w:pPr>
          </w:p>
        </w:tc>
      </w:tr>
      <w:tr w:rsidR="00D85291" w:rsidRPr="00852B86" w14:paraId="4B06B177" w14:textId="77777777" w:rsidTr="001F027B">
        <w:tc>
          <w:tcPr>
            <w:tcW w:w="4535" w:type="dxa"/>
          </w:tcPr>
          <w:p w14:paraId="2F8D809A" w14:textId="77777777" w:rsidR="00D85291" w:rsidRPr="00852B86" w:rsidRDefault="00D85291" w:rsidP="001F027B">
            <w:pPr>
              <w:pStyle w:val="TAL"/>
            </w:pPr>
            <w:r w:rsidRPr="00852B86">
              <w:rPr>
                <w:lang w:eastAsia="ja-JP"/>
              </w:rPr>
              <w:t xml:space="preserve">    </w:t>
            </w:r>
            <w:r w:rsidRPr="00852B86">
              <w:t>CSI-ResourceConfig</w:t>
            </w:r>
            <w:r w:rsidRPr="00852B86">
              <w:rPr>
                <w:lang w:eastAsia="ja-JP"/>
              </w:rPr>
              <w:t>[1]</w:t>
            </w:r>
          </w:p>
        </w:tc>
        <w:tc>
          <w:tcPr>
            <w:tcW w:w="2267" w:type="dxa"/>
          </w:tcPr>
          <w:p w14:paraId="628B5B6D" w14:textId="77777777" w:rsidR="00D85291" w:rsidRPr="00852B86" w:rsidRDefault="00D85291" w:rsidP="001F027B">
            <w:pPr>
              <w:pStyle w:val="TAL"/>
              <w:rPr>
                <w:lang w:eastAsia="ja-JP"/>
              </w:rPr>
            </w:pPr>
          </w:p>
        </w:tc>
        <w:tc>
          <w:tcPr>
            <w:tcW w:w="1700" w:type="dxa"/>
          </w:tcPr>
          <w:p w14:paraId="173F4961" w14:textId="77777777" w:rsidR="00D85291" w:rsidRPr="00852B86" w:rsidRDefault="00D85291" w:rsidP="001F027B">
            <w:pPr>
              <w:pStyle w:val="TAL"/>
            </w:pPr>
            <w:r w:rsidRPr="00852B86">
              <w:t xml:space="preserve">entry 1 </w:t>
            </w:r>
          </w:p>
          <w:p w14:paraId="71EECD7A" w14:textId="77777777" w:rsidR="00D85291" w:rsidRPr="00852B86" w:rsidRDefault="00D85291" w:rsidP="001F027B">
            <w:pPr>
              <w:pStyle w:val="TAL"/>
            </w:pPr>
            <w:r w:rsidRPr="00852B86">
              <w:t xml:space="preserve">Table </w:t>
            </w:r>
            <w:r w:rsidRPr="00852B86">
              <w:rPr>
                <w:lang w:eastAsia="sv-SE"/>
              </w:rPr>
              <w:t>4.5.8.1.4.3</w:t>
            </w:r>
            <w:r w:rsidRPr="00852B86">
              <w:t>-8</w:t>
            </w:r>
          </w:p>
        </w:tc>
        <w:tc>
          <w:tcPr>
            <w:tcW w:w="1245" w:type="dxa"/>
          </w:tcPr>
          <w:p w14:paraId="714DA6D8" w14:textId="77777777" w:rsidR="00D85291" w:rsidRPr="00852B86" w:rsidRDefault="00D85291" w:rsidP="001F027B">
            <w:pPr>
              <w:pStyle w:val="TAL"/>
            </w:pPr>
          </w:p>
        </w:tc>
      </w:tr>
      <w:tr w:rsidR="00D85291" w:rsidRPr="00852B86" w14:paraId="6274917D" w14:textId="77777777" w:rsidTr="001F027B">
        <w:tc>
          <w:tcPr>
            <w:tcW w:w="4535" w:type="dxa"/>
          </w:tcPr>
          <w:p w14:paraId="5AD30BF4" w14:textId="77777777" w:rsidR="00D85291" w:rsidRPr="00852B86" w:rsidRDefault="00D85291" w:rsidP="001F027B">
            <w:pPr>
              <w:pStyle w:val="TAL"/>
            </w:pPr>
            <w:r w:rsidRPr="00852B86">
              <w:rPr>
                <w:lang w:eastAsia="ja-JP"/>
              </w:rPr>
              <w:t xml:space="preserve">  }</w:t>
            </w:r>
          </w:p>
        </w:tc>
        <w:tc>
          <w:tcPr>
            <w:tcW w:w="2267" w:type="dxa"/>
          </w:tcPr>
          <w:p w14:paraId="6D7E74CB" w14:textId="77777777" w:rsidR="00D85291" w:rsidRPr="00852B86" w:rsidRDefault="00D85291" w:rsidP="001F027B">
            <w:pPr>
              <w:pStyle w:val="TAL"/>
              <w:rPr>
                <w:lang w:eastAsia="ja-JP"/>
              </w:rPr>
            </w:pPr>
          </w:p>
        </w:tc>
        <w:tc>
          <w:tcPr>
            <w:tcW w:w="1700" w:type="dxa"/>
          </w:tcPr>
          <w:p w14:paraId="275371D4" w14:textId="77777777" w:rsidR="00D85291" w:rsidRPr="00852B86" w:rsidRDefault="00D85291" w:rsidP="001F027B">
            <w:pPr>
              <w:pStyle w:val="TAL"/>
            </w:pPr>
          </w:p>
        </w:tc>
        <w:tc>
          <w:tcPr>
            <w:tcW w:w="1245" w:type="dxa"/>
          </w:tcPr>
          <w:p w14:paraId="4742A303" w14:textId="77777777" w:rsidR="00D85291" w:rsidRPr="00852B86" w:rsidRDefault="00D85291" w:rsidP="001F027B">
            <w:pPr>
              <w:pStyle w:val="TAL"/>
            </w:pPr>
          </w:p>
        </w:tc>
      </w:tr>
      <w:tr w:rsidR="00D85291" w:rsidRPr="00852B86" w14:paraId="5E2E2E68" w14:textId="77777777" w:rsidTr="001F027B">
        <w:tc>
          <w:tcPr>
            <w:tcW w:w="4535" w:type="dxa"/>
          </w:tcPr>
          <w:p w14:paraId="2CFE5BBA" w14:textId="77777777" w:rsidR="00D85291" w:rsidRPr="00852B86" w:rsidRDefault="00D85291" w:rsidP="001F027B">
            <w:pPr>
              <w:pStyle w:val="TAL"/>
            </w:pPr>
            <w:r w:rsidRPr="00852B86">
              <w:t xml:space="preserve">  csi-ReportConfigToAddModList SEQUENCE (SIZE (1..maxNrofCSI-ReportConfigurations)) OF CSI-ReportConfig {</w:t>
            </w:r>
          </w:p>
        </w:tc>
        <w:tc>
          <w:tcPr>
            <w:tcW w:w="2267" w:type="dxa"/>
          </w:tcPr>
          <w:p w14:paraId="3511B6F4" w14:textId="77777777" w:rsidR="00D85291" w:rsidRPr="00852B86" w:rsidRDefault="00D85291" w:rsidP="001F027B">
            <w:pPr>
              <w:pStyle w:val="TAL"/>
            </w:pPr>
            <w:r w:rsidRPr="00852B86">
              <w:rPr>
                <w:lang w:eastAsia="ja-JP"/>
              </w:rPr>
              <w:t>1 entry</w:t>
            </w:r>
          </w:p>
        </w:tc>
        <w:tc>
          <w:tcPr>
            <w:tcW w:w="1700" w:type="dxa"/>
          </w:tcPr>
          <w:p w14:paraId="03A473F4" w14:textId="77777777" w:rsidR="00D85291" w:rsidRPr="00852B86" w:rsidRDefault="00D85291" w:rsidP="001F027B">
            <w:pPr>
              <w:pStyle w:val="TAL"/>
            </w:pPr>
          </w:p>
        </w:tc>
        <w:tc>
          <w:tcPr>
            <w:tcW w:w="1245" w:type="dxa"/>
          </w:tcPr>
          <w:p w14:paraId="57010BCA" w14:textId="77777777" w:rsidR="00D85291" w:rsidRPr="00852B86" w:rsidRDefault="00D85291" w:rsidP="001F027B">
            <w:pPr>
              <w:pStyle w:val="TAL"/>
            </w:pPr>
          </w:p>
        </w:tc>
      </w:tr>
      <w:tr w:rsidR="00D85291" w:rsidRPr="00852B86" w14:paraId="50016D2D" w14:textId="77777777" w:rsidTr="001F027B">
        <w:tc>
          <w:tcPr>
            <w:tcW w:w="4535" w:type="dxa"/>
          </w:tcPr>
          <w:p w14:paraId="2CB72672" w14:textId="77777777" w:rsidR="00D85291" w:rsidRPr="00852B86" w:rsidRDefault="00D85291" w:rsidP="001F027B">
            <w:pPr>
              <w:pStyle w:val="TAL"/>
            </w:pPr>
            <w:r w:rsidRPr="00852B86">
              <w:rPr>
                <w:lang w:eastAsia="ja-JP"/>
              </w:rPr>
              <w:t xml:space="preserve">  </w:t>
            </w:r>
            <w:r w:rsidRPr="00852B86">
              <w:t>CSI-ReportConfig</w:t>
            </w:r>
            <w:r w:rsidRPr="00852B86">
              <w:rPr>
                <w:lang w:eastAsia="ja-JP"/>
              </w:rPr>
              <w:t>[1]</w:t>
            </w:r>
          </w:p>
        </w:tc>
        <w:tc>
          <w:tcPr>
            <w:tcW w:w="2267" w:type="dxa"/>
          </w:tcPr>
          <w:p w14:paraId="094AB504" w14:textId="77777777" w:rsidR="00D85291" w:rsidRPr="00852B86" w:rsidRDefault="00D85291" w:rsidP="001F027B">
            <w:pPr>
              <w:pStyle w:val="TAL"/>
            </w:pPr>
            <w:r w:rsidRPr="00852B86">
              <w:t>CSI-ReportConfig</w:t>
            </w:r>
          </w:p>
        </w:tc>
        <w:tc>
          <w:tcPr>
            <w:tcW w:w="1700" w:type="dxa"/>
          </w:tcPr>
          <w:p w14:paraId="120F0684" w14:textId="77777777" w:rsidR="00D85291" w:rsidRPr="00852B86" w:rsidRDefault="00D85291" w:rsidP="001F027B">
            <w:pPr>
              <w:pStyle w:val="TAL"/>
            </w:pPr>
            <w:r w:rsidRPr="00852B86">
              <w:t>entry 1</w:t>
            </w:r>
          </w:p>
          <w:p w14:paraId="6579A1EF" w14:textId="77777777" w:rsidR="00D85291" w:rsidRPr="00852B86" w:rsidRDefault="00D85291" w:rsidP="001F027B">
            <w:pPr>
              <w:pStyle w:val="TAL"/>
            </w:pPr>
            <w:r w:rsidRPr="00852B86">
              <w:t xml:space="preserve">Table </w:t>
            </w:r>
            <w:r w:rsidRPr="00852B86">
              <w:rPr>
                <w:lang w:eastAsia="sv-SE"/>
              </w:rPr>
              <w:t>4.5.8.1.4.3</w:t>
            </w:r>
            <w:r w:rsidRPr="00852B86">
              <w:t>-9</w:t>
            </w:r>
          </w:p>
        </w:tc>
        <w:tc>
          <w:tcPr>
            <w:tcW w:w="1245" w:type="dxa"/>
          </w:tcPr>
          <w:p w14:paraId="06463F92" w14:textId="77777777" w:rsidR="00D85291" w:rsidRPr="00852B86" w:rsidRDefault="00D85291" w:rsidP="001F027B">
            <w:pPr>
              <w:pStyle w:val="TAL"/>
            </w:pPr>
          </w:p>
        </w:tc>
      </w:tr>
      <w:tr w:rsidR="00D85291" w:rsidRPr="00852B86" w14:paraId="3B147932" w14:textId="77777777" w:rsidTr="001F027B">
        <w:tc>
          <w:tcPr>
            <w:tcW w:w="4535" w:type="dxa"/>
          </w:tcPr>
          <w:p w14:paraId="61C62678" w14:textId="77777777" w:rsidR="00D85291" w:rsidRPr="00852B86" w:rsidRDefault="00D85291" w:rsidP="001F027B">
            <w:pPr>
              <w:pStyle w:val="TAL"/>
            </w:pPr>
            <w:r w:rsidRPr="00852B86">
              <w:rPr>
                <w:lang w:eastAsia="ja-JP"/>
              </w:rPr>
              <w:t xml:space="preserve">  }</w:t>
            </w:r>
          </w:p>
        </w:tc>
        <w:tc>
          <w:tcPr>
            <w:tcW w:w="2267" w:type="dxa"/>
          </w:tcPr>
          <w:p w14:paraId="09BEC29B" w14:textId="77777777" w:rsidR="00D85291" w:rsidRPr="00852B86" w:rsidRDefault="00D85291" w:rsidP="001F027B">
            <w:pPr>
              <w:pStyle w:val="TAL"/>
            </w:pPr>
          </w:p>
        </w:tc>
        <w:tc>
          <w:tcPr>
            <w:tcW w:w="1700" w:type="dxa"/>
          </w:tcPr>
          <w:p w14:paraId="763C7532" w14:textId="77777777" w:rsidR="00D85291" w:rsidRPr="00852B86" w:rsidRDefault="00D85291" w:rsidP="001F027B">
            <w:pPr>
              <w:pStyle w:val="TAL"/>
            </w:pPr>
          </w:p>
        </w:tc>
        <w:tc>
          <w:tcPr>
            <w:tcW w:w="1245" w:type="dxa"/>
          </w:tcPr>
          <w:p w14:paraId="0868E48C" w14:textId="77777777" w:rsidR="00D85291" w:rsidRPr="00852B86" w:rsidRDefault="00D85291" w:rsidP="001F027B">
            <w:pPr>
              <w:pStyle w:val="TAL"/>
            </w:pPr>
          </w:p>
        </w:tc>
      </w:tr>
      <w:tr w:rsidR="00D85291" w:rsidRPr="00852B86" w14:paraId="0AC7E40A" w14:textId="77777777" w:rsidTr="001F027B">
        <w:tc>
          <w:tcPr>
            <w:tcW w:w="4535" w:type="dxa"/>
          </w:tcPr>
          <w:p w14:paraId="1B7A3EB2" w14:textId="77777777" w:rsidR="00D85291" w:rsidRPr="00852B86" w:rsidRDefault="00D85291" w:rsidP="001F027B">
            <w:pPr>
              <w:pStyle w:val="TAL"/>
            </w:pPr>
            <w:r w:rsidRPr="00852B86">
              <w:t>}</w:t>
            </w:r>
          </w:p>
        </w:tc>
        <w:tc>
          <w:tcPr>
            <w:tcW w:w="2267" w:type="dxa"/>
          </w:tcPr>
          <w:p w14:paraId="3BC3E9BD" w14:textId="77777777" w:rsidR="00D85291" w:rsidRPr="00852B86" w:rsidRDefault="00D85291" w:rsidP="001F027B">
            <w:pPr>
              <w:pStyle w:val="TAL"/>
            </w:pPr>
          </w:p>
        </w:tc>
        <w:tc>
          <w:tcPr>
            <w:tcW w:w="1700" w:type="dxa"/>
          </w:tcPr>
          <w:p w14:paraId="65EABE8A" w14:textId="77777777" w:rsidR="00D85291" w:rsidRPr="00852B86" w:rsidRDefault="00D85291" w:rsidP="001F027B">
            <w:pPr>
              <w:pStyle w:val="TAL"/>
            </w:pPr>
          </w:p>
        </w:tc>
        <w:tc>
          <w:tcPr>
            <w:tcW w:w="1245" w:type="dxa"/>
          </w:tcPr>
          <w:p w14:paraId="799CADE3" w14:textId="77777777" w:rsidR="00D85291" w:rsidRPr="00852B86" w:rsidRDefault="00D85291" w:rsidP="001F027B">
            <w:pPr>
              <w:pStyle w:val="TAL"/>
            </w:pPr>
          </w:p>
        </w:tc>
      </w:tr>
    </w:tbl>
    <w:p w14:paraId="31840FCD" w14:textId="77777777" w:rsidR="00D85291" w:rsidRPr="00852B86" w:rsidRDefault="00D85291" w:rsidP="00D85291"/>
    <w:p w14:paraId="325EFFD8" w14:textId="77777777" w:rsidR="00D85291" w:rsidRPr="00852B86" w:rsidRDefault="00D85291" w:rsidP="00D85291">
      <w:pPr>
        <w:pStyle w:val="TH"/>
      </w:pPr>
      <w:r w:rsidRPr="00852B86">
        <w:t xml:space="preserve">Table </w:t>
      </w:r>
      <w:r w:rsidRPr="00852B86">
        <w:rPr>
          <w:lang w:eastAsia="sv-SE"/>
        </w:rPr>
        <w:t>4.5.8.1.4.3</w:t>
      </w:r>
      <w:r w:rsidRPr="00852B86">
        <w:t xml:space="preserve">-7: </w:t>
      </w:r>
      <w:r w:rsidRPr="00852B86">
        <w:rPr>
          <w:i/>
        </w:rPr>
        <w:t>NZP-CSI-RS-ResourceSe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1DF796AC" w14:textId="77777777" w:rsidTr="001F027B">
        <w:tc>
          <w:tcPr>
            <w:tcW w:w="9747" w:type="dxa"/>
            <w:gridSpan w:val="4"/>
          </w:tcPr>
          <w:p w14:paraId="0189C92E" w14:textId="77777777" w:rsidR="00D85291" w:rsidRPr="00852B86" w:rsidRDefault="00D85291" w:rsidP="001F027B">
            <w:pPr>
              <w:pStyle w:val="TAH"/>
              <w:jc w:val="left"/>
              <w:rPr>
                <w:b w:val="0"/>
              </w:rPr>
            </w:pPr>
            <w:r w:rsidRPr="00852B86">
              <w:rPr>
                <w:b w:val="0"/>
              </w:rPr>
              <w:t>Derivation Path: TS 38.508-1 [14], Table 4.6.3-87</w:t>
            </w:r>
          </w:p>
        </w:tc>
      </w:tr>
      <w:tr w:rsidR="00D85291" w:rsidRPr="00852B86" w14:paraId="6205DFC2" w14:textId="77777777" w:rsidTr="001F027B">
        <w:tc>
          <w:tcPr>
            <w:tcW w:w="4535" w:type="dxa"/>
          </w:tcPr>
          <w:p w14:paraId="3E5BF75D" w14:textId="77777777" w:rsidR="00D85291" w:rsidRPr="00852B86" w:rsidRDefault="00D85291" w:rsidP="001F027B">
            <w:pPr>
              <w:pStyle w:val="TAH"/>
            </w:pPr>
            <w:r w:rsidRPr="00852B86">
              <w:t>Information Element</w:t>
            </w:r>
          </w:p>
        </w:tc>
        <w:tc>
          <w:tcPr>
            <w:tcW w:w="2267" w:type="dxa"/>
          </w:tcPr>
          <w:p w14:paraId="692D7693" w14:textId="77777777" w:rsidR="00D85291" w:rsidRPr="00852B86" w:rsidRDefault="00D85291" w:rsidP="001F027B">
            <w:pPr>
              <w:pStyle w:val="TAH"/>
            </w:pPr>
            <w:r w:rsidRPr="00852B86">
              <w:t>Value/remark</w:t>
            </w:r>
          </w:p>
        </w:tc>
        <w:tc>
          <w:tcPr>
            <w:tcW w:w="1700" w:type="dxa"/>
          </w:tcPr>
          <w:p w14:paraId="102AC803" w14:textId="77777777" w:rsidR="00D85291" w:rsidRPr="00852B86" w:rsidRDefault="00D85291" w:rsidP="001F027B">
            <w:pPr>
              <w:pStyle w:val="TAH"/>
            </w:pPr>
            <w:r w:rsidRPr="00852B86">
              <w:t>Comment</w:t>
            </w:r>
          </w:p>
        </w:tc>
        <w:tc>
          <w:tcPr>
            <w:tcW w:w="1245" w:type="dxa"/>
          </w:tcPr>
          <w:p w14:paraId="5447D010" w14:textId="77777777" w:rsidR="00D85291" w:rsidRPr="00852B86" w:rsidRDefault="00D85291" w:rsidP="001F027B">
            <w:pPr>
              <w:pStyle w:val="TAH"/>
            </w:pPr>
            <w:r w:rsidRPr="00852B86">
              <w:t>Condition</w:t>
            </w:r>
          </w:p>
        </w:tc>
      </w:tr>
      <w:tr w:rsidR="00D85291" w:rsidRPr="00852B86" w14:paraId="39A0077F" w14:textId="77777777" w:rsidTr="001F027B">
        <w:tc>
          <w:tcPr>
            <w:tcW w:w="4535" w:type="dxa"/>
          </w:tcPr>
          <w:p w14:paraId="16660F8A" w14:textId="77777777" w:rsidR="00D85291" w:rsidRPr="00852B86" w:rsidRDefault="00D85291" w:rsidP="001F027B">
            <w:pPr>
              <w:pStyle w:val="TAL"/>
            </w:pPr>
            <w:r w:rsidRPr="00852B86">
              <w:t xml:space="preserve">NZP-CSI-RS-ResourceSet ::= </w:t>
            </w:r>
            <w:r w:rsidRPr="00852B86">
              <w:rPr>
                <w:snapToGrid w:val="0"/>
              </w:rPr>
              <w:t xml:space="preserve">SEQUENCE </w:t>
            </w:r>
            <w:r w:rsidRPr="00852B86">
              <w:t>{</w:t>
            </w:r>
          </w:p>
        </w:tc>
        <w:tc>
          <w:tcPr>
            <w:tcW w:w="2267" w:type="dxa"/>
          </w:tcPr>
          <w:p w14:paraId="646ED07C" w14:textId="77777777" w:rsidR="00D85291" w:rsidRPr="00852B86" w:rsidRDefault="00D85291" w:rsidP="001F027B">
            <w:pPr>
              <w:pStyle w:val="TAL"/>
            </w:pPr>
          </w:p>
        </w:tc>
        <w:tc>
          <w:tcPr>
            <w:tcW w:w="1700" w:type="dxa"/>
          </w:tcPr>
          <w:p w14:paraId="0A411D76" w14:textId="77777777" w:rsidR="00D85291" w:rsidRPr="00852B86" w:rsidRDefault="00D85291" w:rsidP="001F027B">
            <w:pPr>
              <w:pStyle w:val="TAL"/>
            </w:pPr>
          </w:p>
        </w:tc>
        <w:tc>
          <w:tcPr>
            <w:tcW w:w="1245" w:type="dxa"/>
          </w:tcPr>
          <w:p w14:paraId="7F13E75E" w14:textId="77777777" w:rsidR="00D85291" w:rsidRPr="00852B86" w:rsidRDefault="00D85291" w:rsidP="001F027B">
            <w:pPr>
              <w:pStyle w:val="TAL"/>
            </w:pPr>
          </w:p>
        </w:tc>
      </w:tr>
      <w:tr w:rsidR="00D85291" w:rsidRPr="00852B86" w14:paraId="34099306" w14:textId="77777777" w:rsidTr="001F027B">
        <w:tc>
          <w:tcPr>
            <w:tcW w:w="4535" w:type="dxa"/>
          </w:tcPr>
          <w:p w14:paraId="4B4C60D6" w14:textId="77777777" w:rsidR="00D85291" w:rsidRPr="00852B86" w:rsidRDefault="00D85291" w:rsidP="001F027B">
            <w:pPr>
              <w:pStyle w:val="TAL"/>
            </w:pPr>
            <w:r w:rsidRPr="00852B86">
              <w:t xml:space="preserve">  nzp-CSI-ResourceSetId</w:t>
            </w:r>
          </w:p>
        </w:tc>
        <w:tc>
          <w:tcPr>
            <w:tcW w:w="2267" w:type="dxa"/>
          </w:tcPr>
          <w:p w14:paraId="4C2BD971" w14:textId="77777777" w:rsidR="00D85291" w:rsidRPr="00852B86" w:rsidRDefault="00D85291" w:rsidP="001F027B">
            <w:pPr>
              <w:pStyle w:val="TAL"/>
            </w:pPr>
            <w:r w:rsidRPr="00852B86">
              <w:t>0</w:t>
            </w:r>
          </w:p>
        </w:tc>
        <w:tc>
          <w:tcPr>
            <w:tcW w:w="1700" w:type="dxa"/>
          </w:tcPr>
          <w:p w14:paraId="4941ACE0" w14:textId="77777777" w:rsidR="00D85291" w:rsidRPr="00852B86" w:rsidRDefault="00D85291" w:rsidP="001F027B">
            <w:pPr>
              <w:pStyle w:val="TAL"/>
            </w:pPr>
          </w:p>
        </w:tc>
        <w:tc>
          <w:tcPr>
            <w:tcW w:w="1245" w:type="dxa"/>
          </w:tcPr>
          <w:p w14:paraId="7791EBA2" w14:textId="77777777" w:rsidR="00D85291" w:rsidRPr="00852B86" w:rsidRDefault="00D85291" w:rsidP="001F027B">
            <w:pPr>
              <w:pStyle w:val="TAL"/>
            </w:pPr>
          </w:p>
        </w:tc>
      </w:tr>
      <w:tr w:rsidR="00D85291" w:rsidRPr="00852B86" w14:paraId="3CEB6D19" w14:textId="77777777" w:rsidTr="001F027B">
        <w:tc>
          <w:tcPr>
            <w:tcW w:w="4535" w:type="dxa"/>
          </w:tcPr>
          <w:p w14:paraId="6E5A19AE" w14:textId="77777777" w:rsidR="00D85291" w:rsidRPr="00852B86" w:rsidRDefault="00D85291" w:rsidP="001F027B">
            <w:pPr>
              <w:pStyle w:val="TAL"/>
            </w:pPr>
            <w:r w:rsidRPr="00852B86">
              <w:t xml:space="preserve">  nzp-CSI-RS-Resources</w:t>
            </w:r>
            <w:r w:rsidRPr="00852B86">
              <w:rPr>
                <w:lang w:eastAsia="ja-JP"/>
              </w:rPr>
              <w:t xml:space="preserve"> </w:t>
            </w:r>
            <w:r w:rsidRPr="00852B86">
              <w:t>SEQUENCE (SIZE (1..maxNrofNZP-CSI-RS-ResourcesPerSet))</w:t>
            </w:r>
            <w:r w:rsidRPr="00852B86">
              <w:rPr>
                <w:lang w:eastAsia="ja-JP"/>
              </w:rPr>
              <w:t xml:space="preserve"> OF </w:t>
            </w:r>
            <w:r w:rsidRPr="00852B86">
              <w:t xml:space="preserve">NZP-CSI-RS-ResourceId </w:t>
            </w:r>
            <w:r w:rsidRPr="00852B86">
              <w:rPr>
                <w:lang w:eastAsia="ja-JP"/>
              </w:rPr>
              <w:t>{</w:t>
            </w:r>
          </w:p>
        </w:tc>
        <w:tc>
          <w:tcPr>
            <w:tcW w:w="2267" w:type="dxa"/>
          </w:tcPr>
          <w:p w14:paraId="11981383" w14:textId="77777777" w:rsidR="00D85291" w:rsidRPr="00852B86" w:rsidRDefault="00D85291" w:rsidP="001F027B">
            <w:pPr>
              <w:pStyle w:val="TAL"/>
              <w:rPr>
                <w:lang w:eastAsia="ja-JP"/>
              </w:rPr>
            </w:pPr>
            <w:r w:rsidRPr="00852B86">
              <w:rPr>
                <w:lang w:eastAsia="ja-JP"/>
              </w:rPr>
              <w:t>1 entry</w:t>
            </w:r>
          </w:p>
        </w:tc>
        <w:tc>
          <w:tcPr>
            <w:tcW w:w="1700" w:type="dxa"/>
          </w:tcPr>
          <w:p w14:paraId="12314044" w14:textId="77777777" w:rsidR="00D85291" w:rsidRPr="00852B86" w:rsidRDefault="00D85291" w:rsidP="001F027B">
            <w:pPr>
              <w:pStyle w:val="TAL"/>
            </w:pPr>
          </w:p>
        </w:tc>
        <w:tc>
          <w:tcPr>
            <w:tcW w:w="1245" w:type="dxa"/>
          </w:tcPr>
          <w:p w14:paraId="067B229C" w14:textId="77777777" w:rsidR="00D85291" w:rsidRPr="00852B86" w:rsidRDefault="00D85291" w:rsidP="001F027B">
            <w:pPr>
              <w:pStyle w:val="TAL"/>
            </w:pPr>
          </w:p>
        </w:tc>
      </w:tr>
      <w:tr w:rsidR="00D85291" w:rsidRPr="00852B86" w14:paraId="36712D7F" w14:textId="77777777" w:rsidTr="001F027B">
        <w:tc>
          <w:tcPr>
            <w:tcW w:w="4535" w:type="dxa"/>
          </w:tcPr>
          <w:p w14:paraId="2EC53B4A" w14:textId="77777777" w:rsidR="00D85291" w:rsidRPr="00852B86" w:rsidRDefault="00D85291" w:rsidP="001F027B">
            <w:pPr>
              <w:pStyle w:val="TAL"/>
            </w:pPr>
            <w:r w:rsidRPr="00852B86">
              <w:t xml:space="preserve">    NZP-CSI-RS-ResourceId[1]</w:t>
            </w:r>
          </w:p>
        </w:tc>
        <w:tc>
          <w:tcPr>
            <w:tcW w:w="2267" w:type="dxa"/>
          </w:tcPr>
          <w:p w14:paraId="5F804C3D" w14:textId="77777777" w:rsidR="00D85291" w:rsidRPr="00852B86" w:rsidRDefault="00D85291" w:rsidP="001F027B">
            <w:pPr>
              <w:pStyle w:val="TAL"/>
            </w:pPr>
            <w:r w:rsidRPr="00852B86">
              <w:t>0</w:t>
            </w:r>
          </w:p>
        </w:tc>
        <w:tc>
          <w:tcPr>
            <w:tcW w:w="1700" w:type="dxa"/>
          </w:tcPr>
          <w:p w14:paraId="57F9AF81" w14:textId="77777777" w:rsidR="00D85291" w:rsidRPr="00852B86" w:rsidRDefault="00D85291" w:rsidP="001F027B">
            <w:pPr>
              <w:pStyle w:val="TAL"/>
            </w:pPr>
            <w:r w:rsidRPr="00852B86">
              <w:t>entry 1</w:t>
            </w:r>
          </w:p>
        </w:tc>
        <w:tc>
          <w:tcPr>
            <w:tcW w:w="1245" w:type="dxa"/>
          </w:tcPr>
          <w:p w14:paraId="20CEBE8F" w14:textId="77777777" w:rsidR="00D85291" w:rsidRPr="00852B86" w:rsidRDefault="00D85291" w:rsidP="001F027B">
            <w:pPr>
              <w:pStyle w:val="TAL"/>
            </w:pPr>
          </w:p>
        </w:tc>
      </w:tr>
      <w:tr w:rsidR="00D85291" w:rsidRPr="00852B86" w14:paraId="3E82AC56" w14:textId="77777777" w:rsidTr="001F027B">
        <w:tc>
          <w:tcPr>
            <w:tcW w:w="4535" w:type="dxa"/>
          </w:tcPr>
          <w:p w14:paraId="2EEB27CC" w14:textId="77777777" w:rsidR="00D85291" w:rsidRPr="00852B86" w:rsidRDefault="00D85291" w:rsidP="001F027B">
            <w:pPr>
              <w:pStyle w:val="TAL"/>
              <w:rPr>
                <w:lang w:eastAsia="ja-JP"/>
              </w:rPr>
            </w:pPr>
            <w:r w:rsidRPr="00852B86">
              <w:t xml:space="preserve">  }</w:t>
            </w:r>
          </w:p>
        </w:tc>
        <w:tc>
          <w:tcPr>
            <w:tcW w:w="2267" w:type="dxa"/>
          </w:tcPr>
          <w:p w14:paraId="0E627B9A" w14:textId="77777777" w:rsidR="00D85291" w:rsidRPr="00852B86" w:rsidRDefault="00D85291" w:rsidP="001F027B">
            <w:pPr>
              <w:pStyle w:val="TAL"/>
            </w:pPr>
          </w:p>
        </w:tc>
        <w:tc>
          <w:tcPr>
            <w:tcW w:w="1700" w:type="dxa"/>
          </w:tcPr>
          <w:p w14:paraId="732C8926" w14:textId="77777777" w:rsidR="00D85291" w:rsidRPr="00852B86" w:rsidRDefault="00D85291" w:rsidP="001F027B">
            <w:pPr>
              <w:pStyle w:val="TAL"/>
            </w:pPr>
          </w:p>
        </w:tc>
        <w:tc>
          <w:tcPr>
            <w:tcW w:w="1245" w:type="dxa"/>
          </w:tcPr>
          <w:p w14:paraId="0E967E94" w14:textId="77777777" w:rsidR="00D85291" w:rsidRPr="00852B86" w:rsidRDefault="00D85291" w:rsidP="001F027B">
            <w:pPr>
              <w:pStyle w:val="TAL"/>
            </w:pPr>
          </w:p>
        </w:tc>
      </w:tr>
      <w:tr w:rsidR="00D85291" w:rsidRPr="00852B86" w14:paraId="5470170A" w14:textId="77777777" w:rsidTr="001F027B">
        <w:tc>
          <w:tcPr>
            <w:tcW w:w="4535" w:type="dxa"/>
          </w:tcPr>
          <w:p w14:paraId="361A3E67" w14:textId="77777777" w:rsidR="00D85291" w:rsidRPr="00852B86" w:rsidRDefault="00D85291" w:rsidP="001F027B">
            <w:pPr>
              <w:pStyle w:val="TAL"/>
            </w:pPr>
            <w:r w:rsidRPr="00852B86">
              <w:t xml:space="preserve">  repetition</w:t>
            </w:r>
          </w:p>
        </w:tc>
        <w:tc>
          <w:tcPr>
            <w:tcW w:w="2267" w:type="dxa"/>
          </w:tcPr>
          <w:p w14:paraId="27D8C31F" w14:textId="77777777" w:rsidR="00D85291" w:rsidRPr="00852B86" w:rsidRDefault="00D85291" w:rsidP="001F027B">
            <w:pPr>
              <w:pStyle w:val="TAL"/>
            </w:pPr>
            <w:r w:rsidRPr="00852B86">
              <w:t>off</w:t>
            </w:r>
          </w:p>
        </w:tc>
        <w:tc>
          <w:tcPr>
            <w:tcW w:w="1700" w:type="dxa"/>
          </w:tcPr>
          <w:p w14:paraId="41C23D99" w14:textId="77777777" w:rsidR="00D85291" w:rsidRPr="00852B86" w:rsidRDefault="00D85291" w:rsidP="001F027B">
            <w:pPr>
              <w:pStyle w:val="TAL"/>
            </w:pPr>
          </w:p>
        </w:tc>
        <w:tc>
          <w:tcPr>
            <w:tcW w:w="1245" w:type="dxa"/>
          </w:tcPr>
          <w:p w14:paraId="53C1FF68" w14:textId="77777777" w:rsidR="00D85291" w:rsidRPr="00852B86" w:rsidRDefault="00D85291" w:rsidP="001F027B">
            <w:pPr>
              <w:pStyle w:val="TAL"/>
            </w:pPr>
          </w:p>
        </w:tc>
      </w:tr>
      <w:tr w:rsidR="00D85291" w:rsidRPr="00852B86" w14:paraId="0D6D61B0" w14:textId="77777777" w:rsidTr="001F027B">
        <w:tc>
          <w:tcPr>
            <w:tcW w:w="4535" w:type="dxa"/>
            <w:tcBorders>
              <w:bottom w:val="single" w:sz="4" w:space="0" w:color="auto"/>
            </w:tcBorders>
          </w:tcPr>
          <w:p w14:paraId="6B30C7CD" w14:textId="77777777" w:rsidR="00D85291" w:rsidRPr="00852B86" w:rsidRDefault="00D85291" w:rsidP="001F027B">
            <w:pPr>
              <w:pStyle w:val="TAL"/>
            </w:pPr>
            <w:r w:rsidRPr="00852B86">
              <w:t xml:space="preserve">  aperiodicTriggeringOffset</w:t>
            </w:r>
          </w:p>
        </w:tc>
        <w:tc>
          <w:tcPr>
            <w:tcW w:w="2267" w:type="dxa"/>
          </w:tcPr>
          <w:p w14:paraId="496DF643" w14:textId="77777777" w:rsidR="00D85291" w:rsidRPr="00852B86" w:rsidRDefault="00D85291" w:rsidP="001F027B">
            <w:pPr>
              <w:pStyle w:val="TAL"/>
            </w:pPr>
            <w:r w:rsidRPr="00852B86">
              <w:rPr>
                <w:lang w:eastAsia="ja-JP"/>
              </w:rPr>
              <w:t>6</w:t>
            </w:r>
          </w:p>
        </w:tc>
        <w:tc>
          <w:tcPr>
            <w:tcW w:w="1700" w:type="dxa"/>
          </w:tcPr>
          <w:p w14:paraId="1A8D4CAC" w14:textId="77777777" w:rsidR="00D85291" w:rsidRPr="00852B86" w:rsidRDefault="00D85291" w:rsidP="001F027B">
            <w:pPr>
              <w:pStyle w:val="TAL"/>
            </w:pPr>
          </w:p>
        </w:tc>
        <w:tc>
          <w:tcPr>
            <w:tcW w:w="1245" w:type="dxa"/>
          </w:tcPr>
          <w:p w14:paraId="39C31E47" w14:textId="77777777" w:rsidR="00D85291" w:rsidRPr="00852B86" w:rsidRDefault="00D85291" w:rsidP="001F027B">
            <w:pPr>
              <w:pStyle w:val="TAL"/>
            </w:pPr>
          </w:p>
        </w:tc>
      </w:tr>
      <w:tr w:rsidR="00D85291" w:rsidRPr="00852B86" w14:paraId="208B1E3B" w14:textId="77777777" w:rsidTr="001F027B">
        <w:tc>
          <w:tcPr>
            <w:tcW w:w="4535" w:type="dxa"/>
            <w:tcBorders>
              <w:bottom w:val="nil"/>
            </w:tcBorders>
          </w:tcPr>
          <w:p w14:paraId="384952E3" w14:textId="77777777" w:rsidR="00D85291" w:rsidRPr="00852B86" w:rsidRDefault="00D85291" w:rsidP="001F027B">
            <w:pPr>
              <w:pStyle w:val="TAL"/>
            </w:pPr>
            <w:r w:rsidRPr="00852B86">
              <w:t xml:space="preserve">  trs-Info</w:t>
            </w:r>
          </w:p>
        </w:tc>
        <w:tc>
          <w:tcPr>
            <w:tcW w:w="2267" w:type="dxa"/>
          </w:tcPr>
          <w:p w14:paraId="6FFD9FE9" w14:textId="77777777" w:rsidR="00D85291" w:rsidRPr="00852B86" w:rsidRDefault="00D85291" w:rsidP="001F027B">
            <w:pPr>
              <w:pStyle w:val="TAL"/>
            </w:pPr>
            <w:r w:rsidRPr="00852B86">
              <w:rPr>
                <w:lang w:eastAsia="ja-JP"/>
              </w:rPr>
              <w:t>Not present</w:t>
            </w:r>
          </w:p>
        </w:tc>
        <w:tc>
          <w:tcPr>
            <w:tcW w:w="1700" w:type="dxa"/>
          </w:tcPr>
          <w:p w14:paraId="6FEC987D" w14:textId="77777777" w:rsidR="00D85291" w:rsidRPr="00852B86" w:rsidRDefault="00D85291" w:rsidP="001F027B">
            <w:pPr>
              <w:pStyle w:val="TAL"/>
            </w:pPr>
          </w:p>
        </w:tc>
        <w:tc>
          <w:tcPr>
            <w:tcW w:w="1245" w:type="dxa"/>
          </w:tcPr>
          <w:p w14:paraId="62A2F483" w14:textId="77777777" w:rsidR="00D85291" w:rsidRPr="00852B86" w:rsidRDefault="00D85291" w:rsidP="001F027B">
            <w:pPr>
              <w:pStyle w:val="TAL"/>
              <w:rPr>
                <w:lang w:eastAsia="ja-JP"/>
              </w:rPr>
            </w:pPr>
          </w:p>
        </w:tc>
      </w:tr>
      <w:tr w:rsidR="00D85291" w:rsidRPr="00852B86" w14:paraId="6D9CA756" w14:textId="77777777" w:rsidTr="001F027B">
        <w:tc>
          <w:tcPr>
            <w:tcW w:w="4535" w:type="dxa"/>
          </w:tcPr>
          <w:p w14:paraId="141392B4" w14:textId="77777777" w:rsidR="00D85291" w:rsidRPr="00852B86" w:rsidRDefault="00D85291" w:rsidP="001F027B">
            <w:pPr>
              <w:pStyle w:val="TAL"/>
            </w:pPr>
            <w:r w:rsidRPr="00852B86">
              <w:t>}</w:t>
            </w:r>
          </w:p>
        </w:tc>
        <w:tc>
          <w:tcPr>
            <w:tcW w:w="2267" w:type="dxa"/>
          </w:tcPr>
          <w:p w14:paraId="4DEFD1FD" w14:textId="77777777" w:rsidR="00D85291" w:rsidRPr="00852B86" w:rsidRDefault="00D85291" w:rsidP="001F027B">
            <w:pPr>
              <w:pStyle w:val="TAL"/>
            </w:pPr>
          </w:p>
        </w:tc>
        <w:tc>
          <w:tcPr>
            <w:tcW w:w="1700" w:type="dxa"/>
          </w:tcPr>
          <w:p w14:paraId="0457C582" w14:textId="77777777" w:rsidR="00D85291" w:rsidRPr="00852B86" w:rsidRDefault="00D85291" w:rsidP="001F027B">
            <w:pPr>
              <w:pStyle w:val="TAL"/>
            </w:pPr>
          </w:p>
        </w:tc>
        <w:tc>
          <w:tcPr>
            <w:tcW w:w="1245" w:type="dxa"/>
          </w:tcPr>
          <w:p w14:paraId="3640C399" w14:textId="77777777" w:rsidR="00D85291" w:rsidRPr="00852B86" w:rsidRDefault="00D85291" w:rsidP="001F027B">
            <w:pPr>
              <w:pStyle w:val="TAL"/>
            </w:pPr>
          </w:p>
        </w:tc>
      </w:tr>
    </w:tbl>
    <w:p w14:paraId="2DCC7785" w14:textId="77777777" w:rsidR="00D85291" w:rsidRPr="00852B86" w:rsidRDefault="00D85291" w:rsidP="00D85291"/>
    <w:p w14:paraId="1811E4BD" w14:textId="77777777" w:rsidR="00D85291" w:rsidRPr="00852B86" w:rsidRDefault="00D85291" w:rsidP="00D85291">
      <w:pPr>
        <w:pStyle w:val="TH"/>
      </w:pPr>
      <w:r w:rsidRPr="00852B86">
        <w:t xml:space="preserve">Table </w:t>
      </w:r>
      <w:r w:rsidRPr="00852B86">
        <w:rPr>
          <w:lang w:eastAsia="sv-SE"/>
        </w:rPr>
        <w:t>4.5.8.1.4.3</w:t>
      </w:r>
      <w:r w:rsidRPr="00852B86">
        <w:t xml:space="preserve">-8: </w:t>
      </w:r>
      <w:r w:rsidRPr="00852B86">
        <w:rPr>
          <w:i/>
        </w:rPr>
        <w:t>CSI-Resource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47799FAC" w14:textId="77777777" w:rsidTr="001F027B">
        <w:tc>
          <w:tcPr>
            <w:tcW w:w="9747" w:type="dxa"/>
            <w:gridSpan w:val="4"/>
          </w:tcPr>
          <w:p w14:paraId="0180DBB7" w14:textId="77777777" w:rsidR="00D85291" w:rsidRPr="00852B86" w:rsidRDefault="00D85291" w:rsidP="001F027B">
            <w:pPr>
              <w:pStyle w:val="TAH"/>
              <w:jc w:val="left"/>
              <w:rPr>
                <w:b w:val="0"/>
              </w:rPr>
            </w:pPr>
            <w:r w:rsidRPr="00852B86">
              <w:rPr>
                <w:b w:val="0"/>
              </w:rPr>
              <w:t>Derivation Path: TS 38.508-1 [14], Table 4.6.3-41</w:t>
            </w:r>
          </w:p>
        </w:tc>
      </w:tr>
      <w:tr w:rsidR="00D85291" w:rsidRPr="00852B86" w14:paraId="4C2377EE" w14:textId="77777777" w:rsidTr="001F027B">
        <w:tc>
          <w:tcPr>
            <w:tcW w:w="4535" w:type="dxa"/>
          </w:tcPr>
          <w:p w14:paraId="1FEF5910" w14:textId="77777777" w:rsidR="00D85291" w:rsidRPr="00852B86" w:rsidRDefault="00D85291" w:rsidP="001F027B">
            <w:pPr>
              <w:pStyle w:val="TAH"/>
            </w:pPr>
            <w:r w:rsidRPr="00852B86">
              <w:t>Information Element</w:t>
            </w:r>
          </w:p>
        </w:tc>
        <w:tc>
          <w:tcPr>
            <w:tcW w:w="2267" w:type="dxa"/>
          </w:tcPr>
          <w:p w14:paraId="3C387602" w14:textId="77777777" w:rsidR="00D85291" w:rsidRPr="00852B86" w:rsidRDefault="00D85291" w:rsidP="001F027B">
            <w:pPr>
              <w:pStyle w:val="TAH"/>
            </w:pPr>
            <w:r w:rsidRPr="00852B86">
              <w:t>Value/remark</w:t>
            </w:r>
          </w:p>
        </w:tc>
        <w:tc>
          <w:tcPr>
            <w:tcW w:w="1700" w:type="dxa"/>
          </w:tcPr>
          <w:p w14:paraId="5D13F13C" w14:textId="77777777" w:rsidR="00D85291" w:rsidRPr="00852B86" w:rsidRDefault="00D85291" w:rsidP="001F027B">
            <w:pPr>
              <w:pStyle w:val="TAH"/>
            </w:pPr>
            <w:r w:rsidRPr="00852B86">
              <w:t>Comment</w:t>
            </w:r>
          </w:p>
        </w:tc>
        <w:tc>
          <w:tcPr>
            <w:tcW w:w="1245" w:type="dxa"/>
          </w:tcPr>
          <w:p w14:paraId="611A61B6" w14:textId="77777777" w:rsidR="00D85291" w:rsidRPr="00852B86" w:rsidRDefault="00D85291" w:rsidP="001F027B">
            <w:pPr>
              <w:pStyle w:val="TAH"/>
            </w:pPr>
            <w:r w:rsidRPr="00852B86">
              <w:t>Condition</w:t>
            </w:r>
          </w:p>
        </w:tc>
      </w:tr>
      <w:tr w:rsidR="00D85291" w:rsidRPr="00852B86" w14:paraId="05B10625" w14:textId="77777777" w:rsidTr="001F027B">
        <w:tc>
          <w:tcPr>
            <w:tcW w:w="4535" w:type="dxa"/>
          </w:tcPr>
          <w:p w14:paraId="07BCC61F" w14:textId="77777777" w:rsidR="00D85291" w:rsidRPr="00852B86" w:rsidRDefault="00D85291" w:rsidP="001F027B">
            <w:pPr>
              <w:pStyle w:val="TAL"/>
            </w:pPr>
            <w:r w:rsidRPr="00852B86">
              <w:t>CSI-ResourceConfig</w:t>
            </w:r>
            <w:r w:rsidRPr="00852B86">
              <w:rPr>
                <w:lang w:eastAsia="ja-JP"/>
              </w:rPr>
              <w:t xml:space="preserve"> </w:t>
            </w:r>
            <w:r w:rsidRPr="00852B86">
              <w:t xml:space="preserve">::= </w:t>
            </w:r>
            <w:r w:rsidRPr="00852B86">
              <w:rPr>
                <w:snapToGrid w:val="0"/>
              </w:rPr>
              <w:t xml:space="preserve">SEQUENCE </w:t>
            </w:r>
            <w:r w:rsidRPr="00852B86">
              <w:t>{</w:t>
            </w:r>
          </w:p>
        </w:tc>
        <w:tc>
          <w:tcPr>
            <w:tcW w:w="2267" w:type="dxa"/>
          </w:tcPr>
          <w:p w14:paraId="700952E0" w14:textId="77777777" w:rsidR="00D85291" w:rsidRPr="00852B86" w:rsidRDefault="00D85291" w:rsidP="001F027B">
            <w:pPr>
              <w:pStyle w:val="TAL"/>
            </w:pPr>
          </w:p>
        </w:tc>
        <w:tc>
          <w:tcPr>
            <w:tcW w:w="1700" w:type="dxa"/>
          </w:tcPr>
          <w:p w14:paraId="30BD3D62" w14:textId="77777777" w:rsidR="00D85291" w:rsidRPr="00852B86" w:rsidRDefault="00D85291" w:rsidP="001F027B">
            <w:pPr>
              <w:pStyle w:val="TAL"/>
            </w:pPr>
          </w:p>
        </w:tc>
        <w:tc>
          <w:tcPr>
            <w:tcW w:w="1245" w:type="dxa"/>
          </w:tcPr>
          <w:p w14:paraId="66E8A28E" w14:textId="77777777" w:rsidR="00D85291" w:rsidRPr="00852B86" w:rsidRDefault="00D85291" w:rsidP="001F027B">
            <w:pPr>
              <w:pStyle w:val="TAL"/>
            </w:pPr>
          </w:p>
        </w:tc>
      </w:tr>
      <w:tr w:rsidR="00D85291" w:rsidRPr="00852B86" w14:paraId="1D0E248A" w14:textId="77777777" w:rsidTr="001F027B">
        <w:tc>
          <w:tcPr>
            <w:tcW w:w="4535" w:type="dxa"/>
          </w:tcPr>
          <w:p w14:paraId="734563C6" w14:textId="77777777" w:rsidR="00D85291" w:rsidRPr="00852B86" w:rsidRDefault="00D85291" w:rsidP="001F027B">
            <w:pPr>
              <w:pStyle w:val="TAL"/>
            </w:pPr>
            <w:r w:rsidRPr="00852B86">
              <w:t xml:space="preserve">  csi-ResourceConfigId</w:t>
            </w:r>
          </w:p>
        </w:tc>
        <w:tc>
          <w:tcPr>
            <w:tcW w:w="2267" w:type="dxa"/>
          </w:tcPr>
          <w:p w14:paraId="481194D2" w14:textId="77777777" w:rsidR="00D85291" w:rsidRPr="00852B86" w:rsidRDefault="00D85291" w:rsidP="001F027B">
            <w:pPr>
              <w:pStyle w:val="TAL"/>
            </w:pPr>
            <w:r w:rsidRPr="00852B86">
              <w:t>0</w:t>
            </w:r>
          </w:p>
        </w:tc>
        <w:tc>
          <w:tcPr>
            <w:tcW w:w="1700" w:type="dxa"/>
          </w:tcPr>
          <w:p w14:paraId="658719B9" w14:textId="77777777" w:rsidR="00D85291" w:rsidRPr="00852B86" w:rsidRDefault="00D85291" w:rsidP="001F027B">
            <w:pPr>
              <w:pStyle w:val="TAL"/>
            </w:pPr>
          </w:p>
        </w:tc>
        <w:tc>
          <w:tcPr>
            <w:tcW w:w="1245" w:type="dxa"/>
          </w:tcPr>
          <w:p w14:paraId="0AF2BB75" w14:textId="77777777" w:rsidR="00D85291" w:rsidRPr="00852B86" w:rsidRDefault="00D85291" w:rsidP="001F027B">
            <w:pPr>
              <w:pStyle w:val="TAL"/>
            </w:pPr>
          </w:p>
        </w:tc>
      </w:tr>
      <w:tr w:rsidR="00D85291" w:rsidRPr="00852B86" w14:paraId="4A49996C" w14:textId="77777777" w:rsidTr="001F027B">
        <w:tc>
          <w:tcPr>
            <w:tcW w:w="4535" w:type="dxa"/>
          </w:tcPr>
          <w:p w14:paraId="429C7BFA" w14:textId="77777777" w:rsidR="00D85291" w:rsidRPr="00852B86" w:rsidRDefault="00D85291" w:rsidP="001F027B">
            <w:pPr>
              <w:pStyle w:val="TAL"/>
            </w:pPr>
            <w:r w:rsidRPr="00852B86">
              <w:t xml:space="preserve">  csi-RS-ResourceSetList CHOICE {</w:t>
            </w:r>
          </w:p>
        </w:tc>
        <w:tc>
          <w:tcPr>
            <w:tcW w:w="2267" w:type="dxa"/>
          </w:tcPr>
          <w:p w14:paraId="084D085B" w14:textId="77777777" w:rsidR="00D85291" w:rsidRPr="00852B86" w:rsidRDefault="00D85291" w:rsidP="001F027B">
            <w:pPr>
              <w:pStyle w:val="TAL"/>
              <w:rPr>
                <w:lang w:eastAsia="ja-JP"/>
              </w:rPr>
            </w:pPr>
          </w:p>
        </w:tc>
        <w:tc>
          <w:tcPr>
            <w:tcW w:w="1700" w:type="dxa"/>
          </w:tcPr>
          <w:p w14:paraId="0E463911" w14:textId="77777777" w:rsidR="00D85291" w:rsidRPr="00852B86" w:rsidRDefault="00D85291" w:rsidP="001F027B">
            <w:pPr>
              <w:pStyle w:val="TAL"/>
            </w:pPr>
          </w:p>
        </w:tc>
        <w:tc>
          <w:tcPr>
            <w:tcW w:w="1245" w:type="dxa"/>
          </w:tcPr>
          <w:p w14:paraId="370808E2" w14:textId="77777777" w:rsidR="00D85291" w:rsidRPr="00852B86" w:rsidRDefault="00D85291" w:rsidP="001F027B">
            <w:pPr>
              <w:pStyle w:val="TAL"/>
            </w:pPr>
          </w:p>
        </w:tc>
      </w:tr>
      <w:tr w:rsidR="00D85291" w:rsidRPr="00852B86" w14:paraId="01074643" w14:textId="77777777" w:rsidTr="001F027B">
        <w:tc>
          <w:tcPr>
            <w:tcW w:w="4535" w:type="dxa"/>
          </w:tcPr>
          <w:p w14:paraId="048F9D7A" w14:textId="77777777" w:rsidR="00D85291" w:rsidRPr="00852B86" w:rsidRDefault="00D85291" w:rsidP="001F027B">
            <w:pPr>
              <w:pStyle w:val="TAL"/>
            </w:pPr>
            <w:r w:rsidRPr="00852B86">
              <w:t xml:space="preserve">    nzp-CSI-RS-SSB</w:t>
            </w:r>
            <w:r w:rsidRPr="00852B86">
              <w:rPr>
                <w:snapToGrid w:val="0"/>
              </w:rPr>
              <w:t xml:space="preserve"> SEQUENCE </w:t>
            </w:r>
            <w:r w:rsidRPr="00852B86">
              <w:t>{</w:t>
            </w:r>
          </w:p>
        </w:tc>
        <w:tc>
          <w:tcPr>
            <w:tcW w:w="2267" w:type="dxa"/>
          </w:tcPr>
          <w:p w14:paraId="1499119D" w14:textId="77777777" w:rsidR="00D85291" w:rsidRPr="00852B86" w:rsidRDefault="00D85291" w:rsidP="001F027B">
            <w:pPr>
              <w:pStyle w:val="TAL"/>
            </w:pPr>
          </w:p>
        </w:tc>
        <w:tc>
          <w:tcPr>
            <w:tcW w:w="1700" w:type="dxa"/>
          </w:tcPr>
          <w:p w14:paraId="4F4561AA" w14:textId="77777777" w:rsidR="00D85291" w:rsidRPr="00852B86" w:rsidRDefault="00D85291" w:rsidP="001F027B">
            <w:pPr>
              <w:pStyle w:val="TAL"/>
            </w:pPr>
          </w:p>
        </w:tc>
        <w:tc>
          <w:tcPr>
            <w:tcW w:w="1245" w:type="dxa"/>
          </w:tcPr>
          <w:p w14:paraId="33C0A85A" w14:textId="77777777" w:rsidR="00D85291" w:rsidRPr="00852B86" w:rsidRDefault="00D85291" w:rsidP="001F027B">
            <w:pPr>
              <w:pStyle w:val="TAL"/>
            </w:pPr>
          </w:p>
        </w:tc>
      </w:tr>
      <w:tr w:rsidR="00D85291" w:rsidRPr="00852B86" w14:paraId="4283766E" w14:textId="77777777" w:rsidTr="001F027B">
        <w:tc>
          <w:tcPr>
            <w:tcW w:w="4535" w:type="dxa"/>
          </w:tcPr>
          <w:p w14:paraId="0F1F2959" w14:textId="77777777" w:rsidR="00D85291" w:rsidRPr="00852B86" w:rsidRDefault="00D85291" w:rsidP="00FD7E0C">
            <w:pPr>
              <w:pStyle w:val="TAL"/>
            </w:pPr>
            <w:r w:rsidRPr="00852B86">
              <w:t xml:space="preserve">      nzp-CSI-RS-ResourceSetList SEQUENCE (SIZE (1..maxNrofNZP-CSI-RS-ResourceSetsPerConfig)) OF NZP-CSI-RS-ResourceSetId {</w:t>
            </w:r>
          </w:p>
        </w:tc>
        <w:tc>
          <w:tcPr>
            <w:tcW w:w="2267" w:type="dxa"/>
          </w:tcPr>
          <w:p w14:paraId="3981E6DE" w14:textId="77777777" w:rsidR="00D85291" w:rsidRPr="00852B86" w:rsidRDefault="00D85291" w:rsidP="001F027B">
            <w:pPr>
              <w:pStyle w:val="TAL"/>
            </w:pPr>
          </w:p>
        </w:tc>
        <w:tc>
          <w:tcPr>
            <w:tcW w:w="1700" w:type="dxa"/>
          </w:tcPr>
          <w:p w14:paraId="4782A615" w14:textId="77777777" w:rsidR="00D85291" w:rsidRPr="00852B86" w:rsidRDefault="00D85291" w:rsidP="001F027B">
            <w:pPr>
              <w:pStyle w:val="TAL"/>
            </w:pPr>
          </w:p>
        </w:tc>
        <w:tc>
          <w:tcPr>
            <w:tcW w:w="1245" w:type="dxa"/>
          </w:tcPr>
          <w:p w14:paraId="7A2A4419" w14:textId="77777777" w:rsidR="00D85291" w:rsidRPr="00852B86" w:rsidRDefault="00D85291" w:rsidP="001F027B">
            <w:pPr>
              <w:pStyle w:val="TAL"/>
            </w:pPr>
          </w:p>
        </w:tc>
      </w:tr>
      <w:tr w:rsidR="00D85291" w:rsidRPr="00852B86" w14:paraId="45BD1D07" w14:textId="77777777" w:rsidTr="001F027B">
        <w:tc>
          <w:tcPr>
            <w:tcW w:w="4535" w:type="dxa"/>
          </w:tcPr>
          <w:p w14:paraId="486343D6" w14:textId="77777777" w:rsidR="00D85291" w:rsidRPr="00852B86" w:rsidRDefault="00D85291" w:rsidP="001F027B">
            <w:pPr>
              <w:pStyle w:val="TAL"/>
            </w:pPr>
            <w:r w:rsidRPr="00852B86">
              <w:t xml:space="preserve">        NZP-CSI-RS-ResourceSetId [1]</w:t>
            </w:r>
          </w:p>
        </w:tc>
        <w:tc>
          <w:tcPr>
            <w:tcW w:w="2267" w:type="dxa"/>
          </w:tcPr>
          <w:p w14:paraId="232E3579" w14:textId="77777777" w:rsidR="00D85291" w:rsidRPr="00852B86" w:rsidRDefault="00D85291" w:rsidP="001F027B">
            <w:pPr>
              <w:pStyle w:val="TAL"/>
            </w:pPr>
            <w:r w:rsidRPr="00852B86">
              <w:t>0</w:t>
            </w:r>
          </w:p>
        </w:tc>
        <w:tc>
          <w:tcPr>
            <w:tcW w:w="1700" w:type="dxa"/>
          </w:tcPr>
          <w:p w14:paraId="3EC6166F" w14:textId="77777777" w:rsidR="00D85291" w:rsidRPr="00852B86" w:rsidRDefault="00D85291" w:rsidP="001F027B">
            <w:pPr>
              <w:pStyle w:val="TAL"/>
            </w:pPr>
          </w:p>
        </w:tc>
        <w:tc>
          <w:tcPr>
            <w:tcW w:w="1245" w:type="dxa"/>
          </w:tcPr>
          <w:p w14:paraId="505771FF" w14:textId="77777777" w:rsidR="00D85291" w:rsidRPr="00852B86" w:rsidRDefault="00D85291" w:rsidP="001F027B">
            <w:pPr>
              <w:pStyle w:val="TAL"/>
            </w:pPr>
          </w:p>
        </w:tc>
      </w:tr>
      <w:tr w:rsidR="00D85291" w:rsidRPr="00852B86" w14:paraId="230E8457" w14:textId="77777777" w:rsidTr="001F027B">
        <w:tc>
          <w:tcPr>
            <w:tcW w:w="4535" w:type="dxa"/>
          </w:tcPr>
          <w:p w14:paraId="030F63C6" w14:textId="77777777" w:rsidR="00D85291" w:rsidRPr="00852B86" w:rsidRDefault="00D85291" w:rsidP="001F027B">
            <w:pPr>
              <w:pStyle w:val="TAL"/>
            </w:pPr>
            <w:r w:rsidRPr="00852B86">
              <w:t xml:space="preserve">      }</w:t>
            </w:r>
          </w:p>
        </w:tc>
        <w:tc>
          <w:tcPr>
            <w:tcW w:w="2267" w:type="dxa"/>
          </w:tcPr>
          <w:p w14:paraId="00734853" w14:textId="77777777" w:rsidR="00D85291" w:rsidRPr="00852B86" w:rsidRDefault="00D85291" w:rsidP="001F027B">
            <w:pPr>
              <w:pStyle w:val="TAL"/>
            </w:pPr>
          </w:p>
        </w:tc>
        <w:tc>
          <w:tcPr>
            <w:tcW w:w="1700" w:type="dxa"/>
          </w:tcPr>
          <w:p w14:paraId="61AA3DC4" w14:textId="77777777" w:rsidR="00D85291" w:rsidRPr="00852B86" w:rsidRDefault="00D85291" w:rsidP="001F027B">
            <w:pPr>
              <w:pStyle w:val="TAL"/>
            </w:pPr>
          </w:p>
        </w:tc>
        <w:tc>
          <w:tcPr>
            <w:tcW w:w="1245" w:type="dxa"/>
          </w:tcPr>
          <w:p w14:paraId="5B108015" w14:textId="77777777" w:rsidR="00D85291" w:rsidRPr="00852B86" w:rsidRDefault="00D85291" w:rsidP="001F027B">
            <w:pPr>
              <w:pStyle w:val="TAL"/>
            </w:pPr>
          </w:p>
        </w:tc>
      </w:tr>
      <w:tr w:rsidR="00D85291" w:rsidRPr="00852B86" w14:paraId="5177FECD" w14:textId="77777777" w:rsidTr="001F027B">
        <w:tc>
          <w:tcPr>
            <w:tcW w:w="4535" w:type="dxa"/>
          </w:tcPr>
          <w:p w14:paraId="7EF7C7DB" w14:textId="77777777" w:rsidR="00D85291" w:rsidRPr="00852B86" w:rsidRDefault="00D85291" w:rsidP="001F027B">
            <w:pPr>
              <w:pStyle w:val="TAL"/>
              <w:rPr>
                <w:lang w:eastAsia="ja-JP"/>
              </w:rPr>
            </w:pPr>
            <w:r w:rsidRPr="00852B86">
              <w:t xml:space="preserve">      csi-SSB-ResourceSetList</w:t>
            </w:r>
          </w:p>
        </w:tc>
        <w:tc>
          <w:tcPr>
            <w:tcW w:w="2267" w:type="dxa"/>
          </w:tcPr>
          <w:p w14:paraId="02BB1CFD" w14:textId="77777777" w:rsidR="00D85291" w:rsidRPr="00852B86" w:rsidRDefault="00D85291" w:rsidP="001F027B">
            <w:pPr>
              <w:pStyle w:val="TAL"/>
            </w:pPr>
            <w:r w:rsidRPr="00852B86">
              <w:t>Not present</w:t>
            </w:r>
          </w:p>
        </w:tc>
        <w:tc>
          <w:tcPr>
            <w:tcW w:w="1700" w:type="dxa"/>
          </w:tcPr>
          <w:p w14:paraId="5F53D646" w14:textId="77777777" w:rsidR="00D85291" w:rsidRPr="00852B86" w:rsidRDefault="00D85291" w:rsidP="001F027B">
            <w:pPr>
              <w:pStyle w:val="TAL"/>
            </w:pPr>
          </w:p>
        </w:tc>
        <w:tc>
          <w:tcPr>
            <w:tcW w:w="1245" w:type="dxa"/>
          </w:tcPr>
          <w:p w14:paraId="2E501665" w14:textId="77777777" w:rsidR="00D85291" w:rsidRPr="00852B86" w:rsidRDefault="00D85291" w:rsidP="001F027B">
            <w:pPr>
              <w:pStyle w:val="TAL"/>
            </w:pPr>
          </w:p>
        </w:tc>
      </w:tr>
      <w:tr w:rsidR="00D85291" w:rsidRPr="00852B86" w14:paraId="549FC194" w14:textId="77777777" w:rsidTr="001F027B">
        <w:tc>
          <w:tcPr>
            <w:tcW w:w="4535" w:type="dxa"/>
          </w:tcPr>
          <w:p w14:paraId="0376DDB6" w14:textId="77777777" w:rsidR="00D85291" w:rsidRPr="00852B86" w:rsidRDefault="00D85291" w:rsidP="001F027B">
            <w:pPr>
              <w:pStyle w:val="TAL"/>
            </w:pPr>
            <w:r w:rsidRPr="00852B86">
              <w:t xml:space="preserve">    }</w:t>
            </w:r>
          </w:p>
        </w:tc>
        <w:tc>
          <w:tcPr>
            <w:tcW w:w="2267" w:type="dxa"/>
          </w:tcPr>
          <w:p w14:paraId="02243D6D" w14:textId="77777777" w:rsidR="00D85291" w:rsidRPr="00852B86" w:rsidRDefault="00D85291" w:rsidP="001F027B">
            <w:pPr>
              <w:pStyle w:val="TAL"/>
            </w:pPr>
          </w:p>
        </w:tc>
        <w:tc>
          <w:tcPr>
            <w:tcW w:w="1700" w:type="dxa"/>
          </w:tcPr>
          <w:p w14:paraId="43553BD0" w14:textId="77777777" w:rsidR="00D85291" w:rsidRPr="00852B86" w:rsidRDefault="00D85291" w:rsidP="001F027B">
            <w:pPr>
              <w:pStyle w:val="TAL"/>
            </w:pPr>
          </w:p>
        </w:tc>
        <w:tc>
          <w:tcPr>
            <w:tcW w:w="1245" w:type="dxa"/>
          </w:tcPr>
          <w:p w14:paraId="37E483C4" w14:textId="77777777" w:rsidR="00D85291" w:rsidRPr="00852B86" w:rsidRDefault="00D85291" w:rsidP="001F027B">
            <w:pPr>
              <w:pStyle w:val="TAL"/>
            </w:pPr>
          </w:p>
        </w:tc>
      </w:tr>
      <w:tr w:rsidR="00D85291" w:rsidRPr="00852B86" w14:paraId="2F79323F" w14:textId="77777777" w:rsidTr="001F027B">
        <w:tc>
          <w:tcPr>
            <w:tcW w:w="4535" w:type="dxa"/>
            <w:tcBorders>
              <w:bottom w:val="nil"/>
            </w:tcBorders>
          </w:tcPr>
          <w:p w14:paraId="0FD240A2" w14:textId="77777777" w:rsidR="00D85291" w:rsidRPr="00852B86" w:rsidRDefault="00D85291" w:rsidP="001F027B">
            <w:pPr>
              <w:pStyle w:val="TAL"/>
            </w:pPr>
            <w:r w:rsidRPr="00852B86">
              <w:t xml:space="preserve">  }</w:t>
            </w:r>
          </w:p>
        </w:tc>
        <w:tc>
          <w:tcPr>
            <w:tcW w:w="2267" w:type="dxa"/>
          </w:tcPr>
          <w:p w14:paraId="10062F9E" w14:textId="77777777" w:rsidR="00D85291" w:rsidRPr="00852B86" w:rsidRDefault="00D85291" w:rsidP="001F027B">
            <w:pPr>
              <w:pStyle w:val="TAL"/>
            </w:pPr>
          </w:p>
        </w:tc>
        <w:tc>
          <w:tcPr>
            <w:tcW w:w="1700" w:type="dxa"/>
          </w:tcPr>
          <w:p w14:paraId="585D6CAE" w14:textId="77777777" w:rsidR="00D85291" w:rsidRPr="00852B86" w:rsidRDefault="00D85291" w:rsidP="001F027B">
            <w:pPr>
              <w:pStyle w:val="TAL"/>
            </w:pPr>
          </w:p>
        </w:tc>
        <w:tc>
          <w:tcPr>
            <w:tcW w:w="1245" w:type="dxa"/>
          </w:tcPr>
          <w:p w14:paraId="131F3677" w14:textId="77777777" w:rsidR="00D85291" w:rsidRPr="00852B86" w:rsidRDefault="00D85291" w:rsidP="001F027B">
            <w:pPr>
              <w:pStyle w:val="TAL"/>
              <w:rPr>
                <w:lang w:eastAsia="ja-JP"/>
              </w:rPr>
            </w:pPr>
          </w:p>
        </w:tc>
      </w:tr>
      <w:tr w:rsidR="00D85291" w:rsidRPr="00852B86" w14:paraId="1A7BF62A" w14:textId="77777777" w:rsidTr="001F027B">
        <w:tc>
          <w:tcPr>
            <w:tcW w:w="4535" w:type="dxa"/>
          </w:tcPr>
          <w:p w14:paraId="57896B82" w14:textId="77777777" w:rsidR="00D85291" w:rsidRPr="00852B86" w:rsidRDefault="00D85291" w:rsidP="001F027B">
            <w:pPr>
              <w:pStyle w:val="TAL"/>
            </w:pPr>
            <w:r w:rsidRPr="00852B86">
              <w:t xml:space="preserve">  bwp-Id</w:t>
            </w:r>
          </w:p>
        </w:tc>
        <w:tc>
          <w:tcPr>
            <w:tcW w:w="2267" w:type="dxa"/>
          </w:tcPr>
          <w:p w14:paraId="4DEE4526" w14:textId="77777777" w:rsidR="00D85291" w:rsidRPr="00852B86" w:rsidRDefault="00D85291" w:rsidP="001F027B">
            <w:pPr>
              <w:pStyle w:val="TAL"/>
            </w:pPr>
            <w:r w:rsidRPr="00852B86">
              <w:t>0</w:t>
            </w:r>
          </w:p>
        </w:tc>
        <w:tc>
          <w:tcPr>
            <w:tcW w:w="1700" w:type="dxa"/>
          </w:tcPr>
          <w:p w14:paraId="48DFA45C" w14:textId="77777777" w:rsidR="00D85291" w:rsidRPr="00852B86" w:rsidRDefault="00D85291" w:rsidP="001F027B">
            <w:pPr>
              <w:pStyle w:val="TAL"/>
            </w:pPr>
          </w:p>
        </w:tc>
        <w:tc>
          <w:tcPr>
            <w:tcW w:w="1245" w:type="dxa"/>
          </w:tcPr>
          <w:p w14:paraId="46B14A4B" w14:textId="77777777" w:rsidR="00D85291" w:rsidRPr="00852B86" w:rsidRDefault="00D85291" w:rsidP="001F027B">
            <w:pPr>
              <w:pStyle w:val="TAL"/>
            </w:pPr>
          </w:p>
        </w:tc>
      </w:tr>
      <w:tr w:rsidR="00D85291" w:rsidRPr="00852B86" w14:paraId="486D8505" w14:textId="77777777" w:rsidTr="001F027B">
        <w:tc>
          <w:tcPr>
            <w:tcW w:w="4535" w:type="dxa"/>
          </w:tcPr>
          <w:p w14:paraId="209F77B6" w14:textId="77777777" w:rsidR="00D85291" w:rsidRPr="00852B86" w:rsidRDefault="00D85291" w:rsidP="001F027B">
            <w:pPr>
              <w:pStyle w:val="TAL"/>
            </w:pPr>
            <w:r w:rsidRPr="00852B86">
              <w:t xml:space="preserve">  resourceType</w:t>
            </w:r>
          </w:p>
        </w:tc>
        <w:tc>
          <w:tcPr>
            <w:tcW w:w="2267" w:type="dxa"/>
          </w:tcPr>
          <w:p w14:paraId="20C03B6A" w14:textId="77777777" w:rsidR="00D85291" w:rsidRPr="00852B86" w:rsidRDefault="00D85291" w:rsidP="001F027B">
            <w:pPr>
              <w:pStyle w:val="TAL"/>
            </w:pPr>
            <w:r w:rsidRPr="00852B86">
              <w:t>aperiodic</w:t>
            </w:r>
          </w:p>
        </w:tc>
        <w:tc>
          <w:tcPr>
            <w:tcW w:w="1700" w:type="dxa"/>
          </w:tcPr>
          <w:p w14:paraId="09B41120" w14:textId="77777777" w:rsidR="00D85291" w:rsidRPr="00852B86" w:rsidRDefault="00D85291" w:rsidP="001F027B">
            <w:pPr>
              <w:pStyle w:val="TAL"/>
            </w:pPr>
          </w:p>
        </w:tc>
        <w:tc>
          <w:tcPr>
            <w:tcW w:w="1245" w:type="dxa"/>
          </w:tcPr>
          <w:p w14:paraId="5C01B444" w14:textId="77777777" w:rsidR="00D85291" w:rsidRPr="00852B86" w:rsidRDefault="00D85291" w:rsidP="001F027B">
            <w:pPr>
              <w:pStyle w:val="TAL"/>
            </w:pPr>
          </w:p>
        </w:tc>
      </w:tr>
      <w:tr w:rsidR="00D85291" w:rsidRPr="00852B86" w14:paraId="0D29C7A0" w14:textId="77777777" w:rsidTr="001F027B">
        <w:tc>
          <w:tcPr>
            <w:tcW w:w="4535" w:type="dxa"/>
          </w:tcPr>
          <w:p w14:paraId="2C94F55F" w14:textId="77777777" w:rsidR="00D85291" w:rsidRPr="00852B86" w:rsidRDefault="00D85291" w:rsidP="001F027B">
            <w:pPr>
              <w:pStyle w:val="TAL"/>
            </w:pPr>
            <w:r w:rsidRPr="00852B86">
              <w:t>}</w:t>
            </w:r>
          </w:p>
        </w:tc>
        <w:tc>
          <w:tcPr>
            <w:tcW w:w="2267" w:type="dxa"/>
          </w:tcPr>
          <w:p w14:paraId="69960E35" w14:textId="77777777" w:rsidR="00D85291" w:rsidRPr="00852B86" w:rsidRDefault="00D85291" w:rsidP="001F027B">
            <w:pPr>
              <w:pStyle w:val="TAL"/>
            </w:pPr>
          </w:p>
        </w:tc>
        <w:tc>
          <w:tcPr>
            <w:tcW w:w="1700" w:type="dxa"/>
          </w:tcPr>
          <w:p w14:paraId="3CABF925" w14:textId="77777777" w:rsidR="00D85291" w:rsidRPr="00852B86" w:rsidRDefault="00D85291" w:rsidP="001F027B">
            <w:pPr>
              <w:pStyle w:val="TAL"/>
            </w:pPr>
          </w:p>
        </w:tc>
        <w:tc>
          <w:tcPr>
            <w:tcW w:w="1245" w:type="dxa"/>
          </w:tcPr>
          <w:p w14:paraId="2C81DDE1" w14:textId="77777777" w:rsidR="00D85291" w:rsidRPr="00852B86" w:rsidRDefault="00D85291" w:rsidP="001F027B">
            <w:pPr>
              <w:pStyle w:val="TAL"/>
            </w:pPr>
          </w:p>
        </w:tc>
      </w:tr>
    </w:tbl>
    <w:p w14:paraId="16DBF229" w14:textId="77777777" w:rsidR="00D85291" w:rsidRPr="00852B86" w:rsidRDefault="00D85291" w:rsidP="00D85291"/>
    <w:p w14:paraId="0EE5C8BE" w14:textId="77777777" w:rsidR="00D85291" w:rsidRPr="00852B86" w:rsidRDefault="00D85291" w:rsidP="00D85291">
      <w:pPr>
        <w:pStyle w:val="TH"/>
      </w:pPr>
      <w:r w:rsidRPr="00852B86">
        <w:t xml:space="preserve">Table </w:t>
      </w:r>
      <w:r w:rsidRPr="00852B86">
        <w:rPr>
          <w:lang w:eastAsia="sv-SE"/>
        </w:rPr>
        <w:t>4.5.8.1.4.3</w:t>
      </w:r>
      <w:r w:rsidRPr="00852B86">
        <w:t xml:space="preserve">-9: </w:t>
      </w:r>
      <w:r w:rsidRPr="00852B86">
        <w:rPr>
          <w:i/>
        </w:rPr>
        <w:t>CSI-Report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85291" w:rsidRPr="00852B86" w14:paraId="25FC752C" w14:textId="77777777" w:rsidTr="001F027B">
        <w:tc>
          <w:tcPr>
            <w:tcW w:w="9747" w:type="dxa"/>
            <w:gridSpan w:val="4"/>
          </w:tcPr>
          <w:p w14:paraId="2052DD31" w14:textId="77777777" w:rsidR="00D85291" w:rsidRPr="00852B86" w:rsidRDefault="00D85291" w:rsidP="001F027B">
            <w:pPr>
              <w:pStyle w:val="TAH"/>
              <w:jc w:val="left"/>
              <w:rPr>
                <w:b w:val="0"/>
              </w:rPr>
            </w:pPr>
            <w:r w:rsidRPr="00852B86">
              <w:rPr>
                <w:b w:val="0"/>
              </w:rPr>
              <w:t>Derivation Path: TS 38.508-1 [14], Table 4.6.3-39</w:t>
            </w:r>
          </w:p>
        </w:tc>
      </w:tr>
      <w:tr w:rsidR="00D85291" w:rsidRPr="00852B86" w14:paraId="4C78DAAA" w14:textId="77777777" w:rsidTr="001F027B">
        <w:tc>
          <w:tcPr>
            <w:tcW w:w="4535" w:type="dxa"/>
          </w:tcPr>
          <w:p w14:paraId="6127E0B0" w14:textId="77777777" w:rsidR="00D85291" w:rsidRPr="00852B86" w:rsidRDefault="00D85291" w:rsidP="001F027B">
            <w:pPr>
              <w:pStyle w:val="TAH"/>
            </w:pPr>
            <w:r w:rsidRPr="00852B86">
              <w:t>Information Element</w:t>
            </w:r>
          </w:p>
        </w:tc>
        <w:tc>
          <w:tcPr>
            <w:tcW w:w="2267" w:type="dxa"/>
          </w:tcPr>
          <w:p w14:paraId="51E3B99F" w14:textId="77777777" w:rsidR="00D85291" w:rsidRPr="00852B86" w:rsidRDefault="00D85291" w:rsidP="001F027B">
            <w:pPr>
              <w:pStyle w:val="TAH"/>
            </w:pPr>
            <w:r w:rsidRPr="00852B86">
              <w:t>Value/remark</w:t>
            </w:r>
          </w:p>
        </w:tc>
        <w:tc>
          <w:tcPr>
            <w:tcW w:w="1700" w:type="dxa"/>
          </w:tcPr>
          <w:p w14:paraId="2854E201" w14:textId="77777777" w:rsidR="00D85291" w:rsidRPr="00852B86" w:rsidRDefault="00D85291" w:rsidP="001F027B">
            <w:pPr>
              <w:pStyle w:val="TAH"/>
            </w:pPr>
            <w:r w:rsidRPr="00852B86">
              <w:t>Comment</w:t>
            </w:r>
          </w:p>
        </w:tc>
        <w:tc>
          <w:tcPr>
            <w:tcW w:w="1245" w:type="dxa"/>
          </w:tcPr>
          <w:p w14:paraId="5B6F00A7" w14:textId="77777777" w:rsidR="00D85291" w:rsidRPr="00852B86" w:rsidRDefault="00D85291" w:rsidP="001F027B">
            <w:pPr>
              <w:pStyle w:val="TAH"/>
            </w:pPr>
            <w:r w:rsidRPr="00852B86">
              <w:t>Condition</w:t>
            </w:r>
          </w:p>
        </w:tc>
      </w:tr>
      <w:tr w:rsidR="00D85291" w:rsidRPr="00852B86" w14:paraId="7956E2A7" w14:textId="77777777" w:rsidTr="001F027B">
        <w:tc>
          <w:tcPr>
            <w:tcW w:w="4535" w:type="dxa"/>
          </w:tcPr>
          <w:p w14:paraId="536976FC" w14:textId="77777777" w:rsidR="00D85291" w:rsidRPr="00852B86" w:rsidRDefault="00D85291" w:rsidP="001F027B">
            <w:pPr>
              <w:pStyle w:val="TAL"/>
            </w:pPr>
            <w:r w:rsidRPr="00852B86">
              <w:t xml:space="preserve">CSI-ReportConfig ::= </w:t>
            </w:r>
            <w:r w:rsidRPr="00852B86">
              <w:rPr>
                <w:snapToGrid w:val="0"/>
              </w:rPr>
              <w:t xml:space="preserve">SEQUENCE </w:t>
            </w:r>
            <w:r w:rsidRPr="00852B86">
              <w:t>{</w:t>
            </w:r>
          </w:p>
        </w:tc>
        <w:tc>
          <w:tcPr>
            <w:tcW w:w="2267" w:type="dxa"/>
          </w:tcPr>
          <w:p w14:paraId="1006897A" w14:textId="77777777" w:rsidR="00D85291" w:rsidRPr="00852B86" w:rsidRDefault="00D85291" w:rsidP="001F027B">
            <w:pPr>
              <w:pStyle w:val="TAL"/>
            </w:pPr>
          </w:p>
        </w:tc>
        <w:tc>
          <w:tcPr>
            <w:tcW w:w="1700" w:type="dxa"/>
          </w:tcPr>
          <w:p w14:paraId="65D4BE52" w14:textId="77777777" w:rsidR="00D85291" w:rsidRPr="00852B86" w:rsidRDefault="00D85291" w:rsidP="001F027B">
            <w:pPr>
              <w:pStyle w:val="TAL"/>
            </w:pPr>
          </w:p>
        </w:tc>
        <w:tc>
          <w:tcPr>
            <w:tcW w:w="1245" w:type="dxa"/>
          </w:tcPr>
          <w:p w14:paraId="2D96480D" w14:textId="77777777" w:rsidR="00D85291" w:rsidRPr="00852B86" w:rsidRDefault="00D85291" w:rsidP="001F027B">
            <w:pPr>
              <w:pStyle w:val="TAL"/>
            </w:pPr>
          </w:p>
        </w:tc>
      </w:tr>
      <w:tr w:rsidR="00D85291" w:rsidRPr="00852B86" w14:paraId="4429F7E1" w14:textId="77777777" w:rsidTr="001F027B">
        <w:tc>
          <w:tcPr>
            <w:tcW w:w="4535" w:type="dxa"/>
          </w:tcPr>
          <w:p w14:paraId="154208E5" w14:textId="77777777" w:rsidR="00D85291" w:rsidRPr="00852B86" w:rsidRDefault="00D85291" w:rsidP="001F027B">
            <w:pPr>
              <w:pStyle w:val="TAL"/>
            </w:pPr>
            <w:r w:rsidRPr="00852B86">
              <w:t xml:space="preserve">  reportConfigId</w:t>
            </w:r>
          </w:p>
        </w:tc>
        <w:tc>
          <w:tcPr>
            <w:tcW w:w="2267" w:type="dxa"/>
          </w:tcPr>
          <w:p w14:paraId="215C0625" w14:textId="77777777" w:rsidR="00D85291" w:rsidRPr="00852B86" w:rsidRDefault="00D85291" w:rsidP="001F027B">
            <w:pPr>
              <w:pStyle w:val="TAL"/>
            </w:pPr>
            <w:r w:rsidRPr="00852B86">
              <w:t>0</w:t>
            </w:r>
          </w:p>
        </w:tc>
        <w:tc>
          <w:tcPr>
            <w:tcW w:w="1700" w:type="dxa"/>
          </w:tcPr>
          <w:p w14:paraId="626481D2" w14:textId="77777777" w:rsidR="00D85291" w:rsidRPr="00852B86" w:rsidRDefault="00D85291" w:rsidP="001F027B">
            <w:pPr>
              <w:pStyle w:val="TAL"/>
            </w:pPr>
          </w:p>
        </w:tc>
        <w:tc>
          <w:tcPr>
            <w:tcW w:w="1245" w:type="dxa"/>
          </w:tcPr>
          <w:p w14:paraId="44D540F6" w14:textId="77777777" w:rsidR="00D85291" w:rsidRPr="00852B86" w:rsidRDefault="00D85291" w:rsidP="001F027B">
            <w:pPr>
              <w:pStyle w:val="TAL"/>
            </w:pPr>
          </w:p>
        </w:tc>
      </w:tr>
      <w:tr w:rsidR="00D85291" w:rsidRPr="00852B86" w14:paraId="505F173A" w14:textId="77777777" w:rsidTr="001F027B">
        <w:tc>
          <w:tcPr>
            <w:tcW w:w="4535" w:type="dxa"/>
          </w:tcPr>
          <w:p w14:paraId="19175CC4" w14:textId="77777777" w:rsidR="00D85291" w:rsidRPr="00852B86" w:rsidRDefault="00D85291" w:rsidP="001F027B">
            <w:pPr>
              <w:pStyle w:val="TAL"/>
            </w:pPr>
            <w:r w:rsidRPr="00852B86">
              <w:t xml:space="preserve">  carrier</w:t>
            </w:r>
          </w:p>
        </w:tc>
        <w:tc>
          <w:tcPr>
            <w:tcW w:w="2267" w:type="dxa"/>
          </w:tcPr>
          <w:p w14:paraId="304E7F81" w14:textId="77777777" w:rsidR="00D85291" w:rsidRPr="00852B86" w:rsidRDefault="00D85291" w:rsidP="001F027B">
            <w:pPr>
              <w:pStyle w:val="TAL"/>
            </w:pPr>
            <w:r w:rsidRPr="00852B86">
              <w:t xml:space="preserve">ServCellIndex </w:t>
            </w:r>
          </w:p>
        </w:tc>
        <w:tc>
          <w:tcPr>
            <w:tcW w:w="1700" w:type="dxa"/>
          </w:tcPr>
          <w:p w14:paraId="4E7E4976" w14:textId="77777777" w:rsidR="00D85291" w:rsidRPr="00852B86" w:rsidRDefault="00D85291" w:rsidP="001F027B">
            <w:pPr>
              <w:pStyle w:val="TAL"/>
            </w:pPr>
          </w:p>
        </w:tc>
        <w:tc>
          <w:tcPr>
            <w:tcW w:w="1245" w:type="dxa"/>
          </w:tcPr>
          <w:p w14:paraId="5DD50649" w14:textId="77777777" w:rsidR="00D85291" w:rsidRPr="00852B86" w:rsidRDefault="00D85291" w:rsidP="001F027B">
            <w:pPr>
              <w:pStyle w:val="TAL"/>
            </w:pPr>
          </w:p>
        </w:tc>
      </w:tr>
      <w:tr w:rsidR="00D85291" w:rsidRPr="00852B86" w14:paraId="210D8986" w14:textId="77777777" w:rsidTr="001F027B">
        <w:tc>
          <w:tcPr>
            <w:tcW w:w="4535" w:type="dxa"/>
          </w:tcPr>
          <w:p w14:paraId="6B0AFDCF" w14:textId="77777777" w:rsidR="00D85291" w:rsidRPr="00852B86" w:rsidRDefault="00D85291" w:rsidP="001F027B">
            <w:pPr>
              <w:pStyle w:val="TAL"/>
            </w:pPr>
            <w:r w:rsidRPr="00852B86">
              <w:t xml:space="preserve">  resourcesForChannelMeasurement</w:t>
            </w:r>
          </w:p>
        </w:tc>
        <w:tc>
          <w:tcPr>
            <w:tcW w:w="2267" w:type="dxa"/>
          </w:tcPr>
          <w:p w14:paraId="1FB7E410" w14:textId="77777777" w:rsidR="00D85291" w:rsidRPr="00852B86" w:rsidRDefault="00D85291" w:rsidP="001F027B">
            <w:pPr>
              <w:pStyle w:val="TAL"/>
            </w:pPr>
            <w:r w:rsidRPr="00852B86">
              <w:t>0</w:t>
            </w:r>
          </w:p>
        </w:tc>
        <w:tc>
          <w:tcPr>
            <w:tcW w:w="1700" w:type="dxa"/>
          </w:tcPr>
          <w:p w14:paraId="6CB50902" w14:textId="77777777" w:rsidR="00D85291" w:rsidRPr="00852B86" w:rsidRDefault="00D85291" w:rsidP="001F027B">
            <w:pPr>
              <w:pStyle w:val="TAL"/>
            </w:pPr>
          </w:p>
        </w:tc>
        <w:tc>
          <w:tcPr>
            <w:tcW w:w="1245" w:type="dxa"/>
          </w:tcPr>
          <w:p w14:paraId="782791B3" w14:textId="77777777" w:rsidR="00D85291" w:rsidRPr="00852B86" w:rsidRDefault="00D85291" w:rsidP="001F027B">
            <w:pPr>
              <w:pStyle w:val="TAL"/>
            </w:pPr>
          </w:p>
        </w:tc>
      </w:tr>
      <w:tr w:rsidR="00D85291" w:rsidRPr="00852B86" w14:paraId="1C4D1F44" w14:textId="77777777" w:rsidTr="001F027B">
        <w:tc>
          <w:tcPr>
            <w:tcW w:w="4535" w:type="dxa"/>
          </w:tcPr>
          <w:p w14:paraId="1F619925" w14:textId="77777777" w:rsidR="00D85291" w:rsidRPr="00852B86" w:rsidRDefault="00D85291" w:rsidP="001F027B">
            <w:pPr>
              <w:pStyle w:val="TAL"/>
            </w:pPr>
            <w:r w:rsidRPr="00852B86">
              <w:t xml:space="preserve">  csi-IM-ResourcesForInterference</w:t>
            </w:r>
          </w:p>
        </w:tc>
        <w:tc>
          <w:tcPr>
            <w:tcW w:w="2267" w:type="dxa"/>
          </w:tcPr>
          <w:p w14:paraId="7E3CF482" w14:textId="77777777" w:rsidR="00D85291" w:rsidRPr="00852B86" w:rsidRDefault="00D85291" w:rsidP="001F027B">
            <w:pPr>
              <w:pStyle w:val="TAL"/>
            </w:pPr>
            <w:r w:rsidRPr="00852B86">
              <w:t>Not present</w:t>
            </w:r>
          </w:p>
        </w:tc>
        <w:tc>
          <w:tcPr>
            <w:tcW w:w="1700" w:type="dxa"/>
          </w:tcPr>
          <w:p w14:paraId="037D17CA" w14:textId="77777777" w:rsidR="00D85291" w:rsidRPr="00852B86" w:rsidRDefault="00D85291" w:rsidP="001F027B">
            <w:pPr>
              <w:pStyle w:val="TAL"/>
            </w:pPr>
          </w:p>
        </w:tc>
        <w:tc>
          <w:tcPr>
            <w:tcW w:w="1245" w:type="dxa"/>
          </w:tcPr>
          <w:p w14:paraId="71065DE5" w14:textId="77777777" w:rsidR="00D85291" w:rsidRPr="00852B86" w:rsidRDefault="00D85291" w:rsidP="001F027B">
            <w:pPr>
              <w:pStyle w:val="TAL"/>
            </w:pPr>
          </w:p>
        </w:tc>
      </w:tr>
      <w:tr w:rsidR="00D85291" w:rsidRPr="00852B86" w14:paraId="27BC8D6E" w14:textId="77777777" w:rsidTr="001F027B">
        <w:tc>
          <w:tcPr>
            <w:tcW w:w="4535" w:type="dxa"/>
          </w:tcPr>
          <w:p w14:paraId="55B53DF5" w14:textId="77777777" w:rsidR="00D85291" w:rsidRPr="00852B86" w:rsidRDefault="00D85291" w:rsidP="001F027B">
            <w:pPr>
              <w:pStyle w:val="TAL"/>
            </w:pPr>
            <w:r w:rsidRPr="00852B86">
              <w:t xml:space="preserve">  nzp-CSI-RS-ResourcesForInterference</w:t>
            </w:r>
          </w:p>
        </w:tc>
        <w:tc>
          <w:tcPr>
            <w:tcW w:w="2267" w:type="dxa"/>
          </w:tcPr>
          <w:p w14:paraId="2516BA12" w14:textId="77777777" w:rsidR="00D85291" w:rsidRPr="00852B86" w:rsidRDefault="00D85291" w:rsidP="001F027B">
            <w:pPr>
              <w:pStyle w:val="TAL"/>
            </w:pPr>
            <w:r w:rsidRPr="00852B86">
              <w:t xml:space="preserve">Not present </w:t>
            </w:r>
          </w:p>
        </w:tc>
        <w:tc>
          <w:tcPr>
            <w:tcW w:w="1700" w:type="dxa"/>
          </w:tcPr>
          <w:p w14:paraId="73ED04C0" w14:textId="77777777" w:rsidR="00D85291" w:rsidRPr="00852B86" w:rsidRDefault="00D85291" w:rsidP="001F027B">
            <w:pPr>
              <w:pStyle w:val="TAL"/>
            </w:pPr>
          </w:p>
        </w:tc>
        <w:tc>
          <w:tcPr>
            <w:tcW w:w="1245" w:type="dxa"/>
          </w:tcPr>
          <w:p w14:paraId="66DC2D23" w14:textId="77777777" w:rsidR="00D85291" w:rsidRPr="00852B86" w:rsidRDefault="00D85291" w:rsidP="001F027B">
            <w:pPr>
              <w:pStyle w:val="TAL"/>
            </w:pPr>
          </w:p>
        </w:tc>
      </w:tr>
      <w:tr w:rsidR="00D85291" w:rsidRPr="00852B86" w14:paraId="7B5296A9" w14:textId="77777777" w:rsidTr="001F027B">
        <w:tc>
          <w:tcPr>
            <w:tcW w:w="4535" w:type="dxa"/>
          </w:tcPr>
          <w:p w14:paraId="078A7627" w14:textId="77777777" w:rsidR="00D85291" w:rsidRPr="00852B86" w:rsidRDefault="00D85291" w:rsidP="001F027B">
            <w:pPr>
              <w:pStyle w:val="TAL"/>
            </w:pPr>
            <w:r w:rsidRPr="00852B86">
              <w:t xml:space="preserve">  reportConfigType CHOICE {</w:t>
            </w:r>
          </w:p>
        </w:tc>
        <w:tc>
          <w:tcPr>
            <w:tcW w:w="2267" w:type="dxa"/>
          </w:tcPr>
          <w:p w14:paraId="65E36AB1" w14:textId="77777777" w:rsidR="00D85291" w:rsidRPr="00852B86" w:rsidRDefault="00D85291" w:rsidP="001F027B">
            <w:pPr>
              <w:pStyle w:val="TAL"/>
            </w:pPr>
          </w:p>
        </w:tc>
        <w:tc>
          <w:tcPr>
            <w:tcW w:w="1700" w:type="dxa"/>
          </w:tcPr>
          <w:p w14:paraId="6080EECD" w14:textId="77777777" w:rsidR="00D85291" w:rsidRPr="00852B86" w:rsidRDefault="00D85291" w:rsidP="001F027B">
            <w:pPr>
              <w:pStyle w:val="TAL"/>
            </w:pPr>
          </w:p>
        </w:tc>
        <w:tc>
          <w:tcPr>
            <w:tcW w:w="1245" w:type="dxa"/>
          </w:tcPr>
          <w:p w14:paraId="4D561AE5" w14:textId="77777777" w:rsidR="00D85291" w:rsidRPr="00852B86" w:rsidRDefault="00D85291" w:rsidP="001F027B">
            <w:pPr>
              <w:pStyle w:val="TAL"/>
            </w:pPr>
          </w:p>
        </w:tc>
      </w:tr>
      <w:tr w:rsidR="00D85291" w:rsidRPr="00852B86" w14:paraId="70F14EA3" w14:textId="77777777" w:rsidTr="001F027B">
        <w:tc>
          <w:tcPr>
            <w:tcW w:w="4535" w:type="dxa"/>
          </w:tcPr>
          <w:p w14:paraId="2A6AB893" w14:textId="77777777" w:rsidR="00D85291" w:rsidRPr="00852B86" w:rsidRDefault="00D85291" w:rsidP="001F027B">
            <w:pPr>
              <w:pStyle w:val="TAL"/>
            </w:pPr>
            <w:r w:rsidRPr="00852B86">
              <w:t xml:space="preserve">    Aperiodic SEQUENCE {</w:t>
            </w:r>
          </w:p>
        </w:tc>
        <w:tc>
          <w:tcPr>
            <w:tcW w:w="2267" w:type="dxa"/>
          </w:tcPr>
          <w:p w14:paraId="5B379786" w14:textId="77777777" w:rsidR="00D85291" w:rsidRPr="00852B86" w:rsidRDefault="00D85291" w:rsidP="001F027B">
            <w:pPr>
              <w:pStyle w:val="TAL"/>
            </w:pPr>
          </w:p>
        </w:tc>
        <w:tc>
          <w:tcPr>
            <w:tcW w:w="1700" w:type="dxa"/>
          </w:tcPr>
          <w:p w14:paraId="7EBCCB63" w14:textId="77777777" w:rsidR="00D85291" w:rsidRPr="00852B86" w:rsidRDefault="00D85291" w:rsidP="001F027B">
            <w:pPr>
              <w:pStyle w:val="TAL"/>
            </w:pPr>
          </w:p>
        </w:tc>
        <w:tc>
          <w:tcPr>
            <w:tcW w:w="1245" w:type="dxa"/>
          </w:tcPr>
          <w:p w14:paraId="2BD3A1C2" w14:textId="77777777" w:rsidR="00D85291" w:rsidRPr="00852B86" w:rsidRDefault="00D85291" w:rsidP="001F027B">
            <w:pPr>
              <w:pStyle w:val="TAL"/>
            </w:pPr>
          </w:p>
        </w:tc>
      </w:tr>
      <w:tr w:rsidR="00D85291" w:rsidRPr="00852B86" w14:paraId="22E9F099" w14:textId="77777777" w:rsidTr="001F027B">
        <w:tc>
          <w:tcPr>
            <w:tcW w:w="4535" w:type="dxa"/>
          </w:tcPr>
          <w:p w14:paraId="7462C823" w14:textId="77777777" w:rsidR="00D85291" w:rsidRPr="00852B86" w:rsidRDefault="00D85291" w:rsidP="001F027B">
            <w:pPr>
              <w:pStyle w:val="TAL"/>
            </w:pPr>
            <w:r w:rsidRPr="00852B86">
              <w:t xml:space="preserve">      reportSlotOffsetList SEQUENCE (SIZE (1..maxNrofUL-Allocations)) OF INTEGER {</w:t>
            </w:r>
          </w:p>
        </w:tc>
        <w:tc>
          <w:tcPr>
            <w:tcW w:w="2267" w:type="dxa"/>
          </w:tcPr>
          <w:p w14:paraId="0CA4C98C" w14:textId="77777777" w:rsidR="00D85291" w:rsidRPr="00852B86" w:rsidRDefault="00D85291" w:rsidP="001F027B">
            <w:pPr>
              <w:pStyle w:val="TAL"/>
            </w:pPr>
          </w:p>
        </w:tc>
        <w:tc>
          <w:tcPr>
            <w:tcW w:w="1700" w:type="dxa"/>
          </w:tcPr>
          <w:p w14:paraId="28D4C9D1" w14:textId="77777777" w:rsidR="00D85291" w:rsidRPr="00852B86" w:rsidRDefault="00D85291" w:rsidP="001F027B">
            <w:pPr>
              <w:pStyle w:val="TAL"/>
            </w:pPr>
          </w:p>
        </w:tc>
        <w:tc>
          <w:tcPr>
            <w:tcW w:w="1245" w:type="dxa"/>
          </w:tcPr>
          <w:p w14:paraId="064F151F" w14:textId="77777777" w:rsidR="00D85291" w:rsidRPr="00852B86" w:rsidRDefault="00D85291" w:rsidP="001F027B">
            <w:pPr>
              <w:pStyle w:val="TAL"/>
            </w:pPr>
          </w:p>
        </w:tc>
      </w:tr>
      <w:tr w:rsidR="00D85291" w:rsidRPr="00852B86" w14:paraId="3E1ED235" w14:textId="77777777" w:rsidTr="001F027B">
        <w:tc>
          <w:tcPr>
            <w:tcW w:w="4535" w:type="dxa"/>
          </w:tcPr>
          <w:p w14:paraId="03BFE91D" w14:textId="77777777" w:rsidR="00D85291" w:rsidRPr="00852B86" w:rsidRDefault="00D85291" w:rsidP="001F027B">
            <w:pPr>
              <w:pStyle w:val="TAL"/>
            </w:pPr>
            <w:r w:rsidRPr="00852B86">
              <w:t xml:space="preserve">        INTEGER</w:t>
            </w:r>
          </w:p>
        </w:tc>
        <w:tc>
          <w:tcPr>
            <w:tcW w:w="2267" w:type="dxa"/>
          </w:tcPr>
          <w:p w14:paraId="745EB49B" w14:textId="77777777" w:rsidR="00D85291" w:rsidRPr="00852B86" w:rsidRDefault="00D85291" w:rsidP="001F027B">
            <w:pPr>
              <w:pStyle w:val="TAL"/>
            </w:pPr>
            <w:r w:rsidRPr="00852B86">
              <w:t>5</w:t>
            </w:r>
          </w:p>
        </w:tc>
        <w:tc>
          <w:tcPr>
            <w:tcW w:w="1700" w:type="dxa"/>
          </w:tcPr>
          <w:p w14:paraId="70438B8D" w14:textId="77777777" w:rsidR="00D85291" w:rsidRPr="00852B86" w:rsidRDefault="00D85291" w:rsidP="001F027B">
            <w:pPr>
              <w:pStyle w:val="TAL"/>
            </w:pPr>
          </w:p>
        </w:tc>
        <w:tc>
          <w:tcPr>
            <w:tcW w:w="1245" w:type="dxa"/>
          </w:tcPr>
          <w:p w14:paraId="6A4D9A21" w14:textId="77777777" w:rsidR="00D85291" w:rsidRPr="00852B86" w:rsidRDefault="00D85291" w:rsidP="001F027B">
            <w:pPr>
              <w:pStyle w:val="TAL"/>
            </w:pPr>
          </w:p>
        </w:tc>
      </w:tr>
      <w:tr w:rsidR="00D85291" w:rsidRPr="00852B86" w14:paraId="39F878E6" w14:textId="77777777" w:rsidTr="001F027B">
        <w:tc>
          <w:tcPr>
            <w:tcW w:w="4535" w:type="dxa"/>
          </w:tcPr>
          <w:p w14:paraId="3F731C83" w14:textId="77777777" w:rsidR="00D85291" w:rsidRPr="00852B86" w:rsidRDefault="00D85291" w:rsidP="001F027B">
            <w:pPr>
              <w:pStyle w:val="TAL"/>
            </w:pPr>
            <w:r w:rsidRPr="00852B86">
              <w:t xml:space="preserve">        INTEGER</w:t>
            </w:r>
          </w:p>
        </w:tc>
        <w:tc>
          <w:tcPr>
            <w:tcW w:w="2267" w:type="dxa"/>
          </w:tcPr>
          <w:p w14:paraId="3E199E96" w14:textId="77777777" w:rsidR="00D85291" w:rsidRPr="00852B86" w:rsidRDefault="00D85291" w:rsidP="001F027B">
            <w:pPr>
              <w:pStyle w:val="TAL"/>
            </w:pPr>
            <w:r w:rsidRPr="00852B86">
              <w:t>5</w:t>
            </w:r>
          </w:p>
        </w:tc>
        <w:tc>
          <w:tcPr>
            <w:tcW w:w="1700" w:type="dxa"/>
          </w:tcPr>
          <w:p w14:paraId="77E5C7E4" w14:textId="77777777" w:rsidR="00D85291" w:rsidRPr="00852B86" w:rsidRDefault="00D85291" w:rsidP="001F027B">
            <w:pPr>
              <w:pStyle w:val="TAL"/>
            </w:pPr>
          </w:p>
        </w:tc>
        <w:tc>
          <w:tcPr>
            <w:tcW w:w="1245" w:type="dxa"/>
          </w:tcPr>
          <w:p w14:paraId="45326925" w14:textId="77777777" w:rsidR="00D85291" w:rsidRPr="00852B86" w:rsidRDefault="00D85291" w:rsidP="001F027B">
            <w:pPr>
              <w:pStyle w:val="TAL"/>
            </w:pPr>
          </w:p>
        </w:tc>
      </w:tr>
      <w:tr w:rsidR="00D85291" w:rsidRPr="00852B86" w14:paraId="3644375E" w14:textId="77777777" w:rsidTr="001F027B">
        <w:tc>
          <w:tcPr>
            <w:tcW w:w="4535" w:type="dxa"/>
          </w:tcPr>
          <w:p w14:paraId="0C42DBD6" w14:textId="77777777" w:rsidR="00D85291" w:rsidRPr="00852B86" w:rsidRDefault="00D85291" w:rsidP="001F027B">
            <w:pPr>
              <w:pStyle w:val="TAL"/>
            </w:pPr>
            <w:r w:rsidRPr="00852B86">
              <w:t xml:space="preserve">      }</w:t>
            </w:r>
          </w:p>
        </w:tc>
        <w:tc>
          <w:tcPr>
            <w:tcW w:w="2267" w:type="dxa"/>
          </w:tcPr>
          <w:p w14:paraId="7BF850C5" w14:textId="77777777" w:rsidR="00D85291" w:rsidRPr="00852B86" w:rsidRDefault="00D85291" w:rsidP="001F027B">
            <w:pPr>
              <w:pStyle w:val="TAL"/>
            </w:pPr>
          </w:p>
        </w:tc>
        <w:tc>
          <w:tcPr>
            <w:tcW w:w="1700" w:type="dxa"/>
          </w:tcPr>
          <w:p w14:paraId="003F7FF8" w14:textId="77777777" w:rsidR="00D85291" w:rsidRPr="00852B86" w:rsidRDefault="00D85291" w:rsidP="001F027B">
            <w:pPr>
              <w:pStyle w:val="TAL"/>
            </w:pPr>
          </w:p>
        </w:tc>
        <w:tc>
          <w:tcPr>
            <w:tcW w:w="1245" w:type="dxa"/>
          </w:tcPr>
          <w:p w14:paraId="1F1CFDE0" w14:textId="77777777" w:rsidR="00D85291" w:rsidRPr="00852B86" w:rsidRDefault="00D85291" w:rsidP="001F027B">
            <w:pPr>
              <w:pStyle w:val="TAL"/>
            </w:pPr>
          </w:p>
        </w:tc>
      </w:tr>
      <w:tr w:rsidR="00D85291" w:rsidRPr="00852B86" w14:paraId="13B217AA" w14:textId="77777777" w:rsidTr="001F027B">
        <w:tc>
          <w:tcPr>
            <w:tcW w:w="4535" w:type="dxa"/>
          </w:tcPr>
          <w:p w14:paraId="720CF3D4" w14:textId="77777777" w:rsidR="00D85291" w:rsidRPr="00852B86" w:rsidRDefault="00D85291" w:rsidP="001F027B">
            <w:pPr>
              <w:pStyle w:val="TAL"/>
            </w:pPr>
            <w:r w:rsidRPr="00852B86">
              <w:t xml:space="preserve">    }</w:t>
            </w:r>
          </w:p>
        </w:tc>
        <w:tc>
          <w:tcPr>
            <w:tcW w:w="2267" w:type="dxa"/>
          </w:tcPr>
          <w:p w14:paraId="75F2EE52" w14:textId="77777777" w:rsidR="00D85291" w:rsidRPr="00852B86" w:rsidRDefault="00D85291" w:rsidP="001F027B">
            <w:pPr>
              <w:pStyle w:val="TAL"/>
            </w:pPr>
          </w:p>
        </w:tc>
        <w:tc>
          <w:tcPr>
            <w:tcW w:w="1700" w:type="dxa"/>
          </w:tcPr>
          <w:p w14:paraId="03ADA59F" w14:textId="77777777" w:rsidR="00D85291" w:rsidRPr="00852B86" w:rsidRDefault="00D85291" w:rsidP="001F027B">
            <w:pPr>
              <w:pStyle w:val="TAL"/>
            </w:pPr>
          </w:p>
        </w:tc>
        <w:tc>
          <w:tcPr>
            <w:tcW w:w="1245" w:type="dxa"/>
          </w:tcPr>
          <w:p w14:paraId="37B7728B" w14:textId="77777777" w:rsidR="00D85291" w:rsidRPr="00852B86" w:rsidRDefault="00D85291" w:rsidP="001F027B">
            <w:pPr>
              <w:pStyle w:val="TAL"/>
            </w:pPr>
          </w:p>
        </w:tc>
      </w:tr>
      <w:tr w:rsidR="00D85291" w:rsidRPr="00852B86" w14:paraId="37F74A77" w14:textId="77777777" w:rsidTr="001F027B">
        <w:tc>
          <w:tcPr>
            <w:tcW w:w="4535" w:type="dxa"/>
          </w:tcPr>
          <w:p w14:paraId="32428E14" w14:textId="77777777" w:rsidR="00D85291" w:rsidRPr="00852B86" w:rsidRDefault="00D85291" w:rsidP="001F027B">
            <w:pPr>
              <w:pStyle w:val="TAL"/>
            </w:pPr>
            <w:r w:rsidRPr="00852B86">
              <w:t xml:space="preserve">  }</w:t>
            </w:r>
          </w:p>
        </w:tc>
        <w:tc>
          <w:tcPr>
            <w:tcW w:w="2267" w:type="dxa"/>
          </w:tcPr>
          <w:p w14:paraId="3E516D62" w14:textId="77777777" w:rsidR="00D85291" w:rsidRPr="00852B86" w:rsidRDefault="00D85291" w:rsidP="001F027B">
            <w:pPr>
              <w:pStyle w:val="TAL"/>
            </w:pPr>
          </w:p>
        </w:tc>
        <w:tc>
          <w:tcPr>
            <w:tcW w:w="1700" w:type="dxa"/>
          </w:tcPr>
          <w:p w14:paraId="54DE1374" w14:textId="77777777" w:rsidR="00D85291" w:rsidRPr="00852B86" w:rsidRDefault="00D85291" w:rsidP="001F027B">
            <w:pPr>
              <w:pStyle w:val="TAL"/>
            </w:pPr>
          </w:p>
        </w:tc>
        <w:tc>
          <w:tcPr>
            <w:tcW w:w="1245" w:type="dxa"/>
          </w:tcPr>
          <w:p w14:paraId="669D3496" w14:textId="77777777" w:rsidR="00D85291" w:rsidRPr="00852B86" w:rsidRDefault="00D85291" w:rsidP="001F027B">
            <w:pPr>
              <w:pStyle w:val="TAL"/>
            </w:pPr>
          </w:p>
        </w:tc>
      </w:tr>
      <w:tr w:rsidR="00D85291" w:rsidRPr="00852B86" w14:paraId="0A0AC70F" w14:textId="77777777" w:rsidTr="001F027B">
        <w:tc>
          <w:tcPr>
            <w:tcW w:w="4535" w:type="dxa"/>
          </w:tcPr>
          <w:p w14:paraId="24F08742" w14:textId="77777777" w:rsidR="00D85291" w:rsidRPr="00852B86" w:rsidRDefault="00D85291" w:rsidP="001F027B">
            <w:pPr>
              <w:pStyle w:val="TAL"/>
            </w:pPr>
            <w:r w:rsidRPr="00852B86">
              <w:t xml:space="preserve">  reportQuantity CHOICE {</w:t>
            </w:r>
          </w:p>
        </w:tc>
        <w:tc>
          <w:tcPr>
            <w:tcW w:w="2267" w:type="dxa"/>
          </w:tcPr>
          <w:p w14:paraId="3A81A227" w14:textId="77777777" w:rsidR="00D85291" w:rsidRPr="00852B86" w:rsidRDefault="00D85291" w:rsidP="001F027B">
            <w:pPr>
              <w:pStyle w:val="TAL"/>
            </w:pPr>
          </w:p>
        </w:tc>
        <w:tc>
          <w:tcPr>
            <w:tcW w:w="1700" w:type="dxa"/>
          </w:tcPr>
          <w:p w14:paraId="1A368E55" w14:textId="77777777" w:rsidR="00D85291" w:rsidRPr="00852B86" w:rsidRDefault="00D85291" w:rsidP="001F027B">
            <w:pPr>
              <w:pStyle w:val="TAL"/>
            </w:pPr>
          </w:p>
        </w:tc>
        <w:tc>
          <w:tcPr>
            <w:tcW w:w="1245" w:type="dxa"/>
          </w:tcPr>
          <w:p w14:paraId="39FF1664" w14:textId="77777777" w:rsidR="00D85291" w:rsidRPr="00852B86" w:rsidRDefault="00D85291" w:rsidP="001F027B">
            <w:pPr>
              <w:pStyle w:val="TAL"/>
            </w:pPr>
          </w:p>
        </w:tc>
      </w:tr>
      <w:tr w:rsidR="00D85291" w:rsidRPr="00852B86" w14:paraId="3F87180F" w14:textId="77777777" w:rsidTr="001F027B">
        <w:tc>
          <w:tcPr>
            <w:tcW w:w="4535" w:type="dxa"/>
          </w:tcPr>
          <w:p w14:paraId="5A833DEC" w14:textId="77777777" w:rsidR="00D85291" w:rsidRPr="00852B86" w:rsidRDefault="00D85291" w:rsidP="001F027B">
            <w:pPr>
              <w:pStyle w:val="TAL"/>
            </w:pPr>
            <w:r w:rsidRPr="00852B86">
              <w:t xml:space="preserve">    cri-RSRP</w:t>
            </w:r>
          </w:p>
        </w:tc>
        <w:tc>
          <w:tcPr>
            <w:tcW w:w="2267" w:type="dxa"/>
          </w:tcPr>
          <w:p w14:paraId="77EB7EC4" w14:textId="77777777" w:rsidR="00D85291" w:rsidRPr="00852B86" w:rsidRDefault="00D85291" w:rsidP="001F027B">
            <w:pPr>
              <w:pStyle w:val="TAL"/>
            </w:pPr>
            <w:r w:rsidRPr="00852B86">
              <w:t>NULL</w:t>
            </w:r>
          </w:p>
        </w:tc>
        <w:tc>
          <w:tcPr>
            <w:tcW w:w="1700" w:type="dxa"/>
          </w:tcPr>
          <w:p w14:paraId="206B24F5" w14:textId="77777777" w:rsidR="00D85291" w:rsidRPr="00852B86" w:rsidRDefault="00D85291" w:rsidP="001F027B">
            <w:pPr>
              <w:pStyle w:val="TAL"/>
            </w:pPr>
          </w:p>
        </w:tc>
        <w:tc>
          <w:tcPr>
            <w:tcW w:w="1245" w:type="dxa"/>
          </w:tcPr>
          <w:p w14:paraId="4975994E" w14:textId="77777777" w:rsidR="00D85291" w:rsidRPr="00852B86" w:rsidRDefault="00D85291" w:rsidP="001F027B">
            <w:pPr>
              <w:pStyle w:val="TAL"/>
              <w:rPr>
                <w:lang w:eastAsia="ja-JP"/>
              </w:rPr>
            </w:pPr>
          </w:p>
        </w:tc>
      </w:tr>
      <w:tr w:rsidR="00D85291" w:rsidRPr="00852B86" w14:paraId="27FC098E" w14:textId="77777777" w:rsidTr="001F027B">
        <w:tc>
          <w:tcPr>
            <w:tcW w:w="4535" w:type="dxa"/>
          </w:tcPr>
          <w:p w14:paraId="3CB2BF4E" w14:textId="77777777" w:rsidR="00D85291" w:rsidRPr="00852B86" w:rsidRDefault="00D85291" w:rsidP="001F027B">
            <w:pPr>
              <w:pStyle w:val="TAL"/>
            </w:pPr>
            <w:r w:rsidRPr="00852B86">
              <w:t xml:space="preserve">  }</w:t>
            </w:r>
          </w:p>
        </w:tc>
        <w:tc>
          <w:tcPr>
            <w:tcW w:w="2267" w:type="dxa"/>
          </w:tcPr>
          <w:p w14:paraId="3061F498" w14:textId="77777777" w:rsidR="00D85291" w:rsidRPr="00852B86" w:rsidRDefault="00D85291" w:rsidP="001F027B">
            <w:pPr>
              <w:pStyle w:val="TAL"/>
            </w:pPr>
          </w:p>
        </w:tc>
        <w:tc>
          <w:tcPr>
            <w:tcW w:w="1700" w:type="dxa"/>
          </w:tcPr>
          <w:p w14:paraId="38F13C38" w14:textId="77777777" w:rsidR="00D85291" w:rsidRPr="00852B86" w:rsidRDefault="00D85291" w:rsidP="001F027B">
            <w:pPr>
              <w:pStyle w:val="TAL"/>
            </w:pPr>
          </w:p>
        </w:tc>
        <w:tc>
          <w:tcPr>
            <w:tcW w:w="1245" w:type="dxa"/>
          </w:tcPr>
          <w:p w14:paraId="199FF162" w14:textId="77777777" w:rsidR="00D85291" w:rsidRPr="00852B86" w:rsidRDefault="00D85291" w:rsidP="001F027B">
            <w:pPr>
              <w:pStyle w:val="TAL"/>
            </w:pPr>
          </w:p>
        </w:tc>
      </w:tr>
      <w:tr w:rsidR="00D85291" w:rsidRPr="00852B86" w14:paraId="4F50C3B6" w14:textId="77777777" w:rsidTr="001F027B">
        <w:tc>
          <w:tcPr>
            <w:tcW w:w="4535" w:type="dxa"/>
          </w:tcPr>
          <w:p w14:paraId="0B0754F8" w14:textId="77777777" w:rsidR="00D85291" w:rsidRPr="00852B86" w:rsidRDefault="00D85291" w:rsidP="001F027B">
            <w:pPr>
              <w:pStyle w:val="TAL"/>
            </w:pPr>
            <w:r w:rsidRPr="00852B86">
              <w:t xml:space="preserve">  reportFreqConfiguration</w:t>
            </w:r>
          </w:p>
        </w:tc>
        <w:tc>
          <w:tcPr>
            <w:tcW w:w="2267" w:type="dxa"/>
          </w:tcPr>
          <w:p w14:paraId="33537367" w14:textId="77777777" w:rsidR="00D85291" w:rsidRPr="00852B86" w:rsidRDefault="00D85291" w:rsidP="001F027B">
            <w:pPr>
              <w:pStyle w:val="TAL"/>
            </w:pPr>
            <w:r w:rsidRPr="00852B86">
              <w:t>Not present</w:t>
            </w:r>
          </w:p>
        </w:tc>
        <w:tc>
          <w:tcPr>
            <w:tcW w:w="1700" w:type="dxa"/>
          </w:tcPr>
          <w:p w14:paraId="237F10EF" w14:textId="77777777" w:rsidR="00D85291" w:rsidRPr="00852B86" w:rsidRDefault="00D85291" w:rsidP="001F027B">
            <w:pPr>
              <w:pStyle w:val="TAL"/>
            </w:pPr>
          </w:p>
        </w:tc>
        <w:tc>
          <w:tcPr>
            <w:tcW w:w="1245" w:type="dxa"/>
          </w:tcPr>
          <w:p w14:paraId="5CB9647C" w14:textId="77777777" w:rsidR="00D85291" w:rsidRPr="00852B86" w:rsidRDefault="00D85291" w:rsidP="001F027B">
            <w:pPr>
              <w:pStyle w:val="TAL"/>
            </w:pPr>
          </w:p>
        </w:tc>
      </w:tr>
      <w:tr w:rsidR="00D85291" w:rsidRPr="00852B86" w14:paraId="4FEDF521" w14:textId="77777777" w:rsidTr="001F027B">
        <w:tc>
          <w:tcPr>
            <w:tcW w:w="4535" w:type="dxa"/>
          </w:tcPr>
          <w:p w14:paraId="6870EEB6" w14:textId="77777777" w:rsidR="00D85291" w:rsidRPr="00852B86" w:rsidRDefault="00D85291" w:rsidP="001F027B">
            <w:pPr>
              <w:pStyle w:val="TAL"/>
            </w:pPr>
            <w:r w:rsidRPr="00852B86">
              <w:t xml:space="preserve">  timeRestrictionForChannelMeasurements</w:t>
            </w:r>
          </w:p>
        </w:tc>
        <w:tc>
          <w:tcPr>
            <w:tcW w:w="2267" w:type="dxa"/>
          </w:tcPr>
          <w:p w14:paraId="4F82B4E7" w14:textId="77777777" w:rsidR="00D85291" w:rsidRPr="00852B86" w:rsidRDefault="00D85291" w:rsidP="001F027B">
            <w:pPr>
              <w:pStyle w:val="TAL"/>
            </w:pPr>
            <w:r w:rsidRPr="00852B86">
              <w:t>Not present</w:t>
            </w:r>
          </w:p>
        </w:tc>
        <w:tc>
          <w:tcPr>
            <w:tcW w:w="1700" w:type="dxa"/>
          </w:tcPr>
          <w:p w14:paraId="6462D443" w14:textId="77777777" w:rsidR="00D85291" w:rsidRPr="00852B86" w:rsidRDefault="00D85291" w:rsidP="001F027B">
            <w:pPr>
              <w:pStyle w:val="TAL"/>
            </w:pPr>
          </w:p>
        </w:tc>
        <w:tc>
          <w:tcPr>
            <w:tcW w:w="1245" w:type="dxa"/>
          </w:tcPr>
          <w:p w14:paraId="3E760015" w14:textId="77777777" w:rsidR="00D85291" w:rsidRPr="00852B86" w:rsidRDefault="00D85291" w:rsidP="001F027B">
            <w:pPr>
              <w:pStyle w:val="TAL"/>
            </w:pPr>
          </w:p>
        </w:tc>
      </w:tr>
      <w:tr w:rsidR="00D85291" w:rsidRPr="00852B86" w14:paraId="2703EFE7" w14:textId="77777777" w:rsidTr="001F027B">
        <w:trPr>
          <w:trHeight w:val="235"/>
        </w:trPr>
        <w:tc>
          <w:tcPr>
            <w:tcW w:w="4535" w:type="dxa"/>
          </w:tcPr>
          <w:p w14:paraId="76E1C21C" w14:textId="77777777" w:rsidR="00D85291" w:rsidRPr="00852B86" w:rsidRDefault="00D85291" w:rsidP="001F027B">
            <w:pPr>
              <w:pStyle w:val="TAL"/>
            </w:pPr>
            <w:r w:rsidRPr="00852B86">
              <w:t xml:space="preserve">  timeRestrictionForInterferenceMeasurements</w:t>
            </w:r>
          </w:p>
        </w:tc>
        <w:tc>
          <w:tcPr>
            <w:tcW w:w="2267" w:type="dxa"/>
          </w:tcPr>
          <w:p w14:paraId="4DE0A52E" w14:textId="77777777" w:rsidR="00D85291" w:rsidRPr="00852B86" w:rsidRDefault="00D85291" w:rsidP="001F027B">
            <w:pPr>
              <w:pStyle w:val="TAL"/>
            </w:pPr>
            <w:r w:rsidRPr="00852B86">
              <w:t>Not present</w:t>
            </w:r>
          </w:p>
        </w:tc>
        <w:tc>
          <w:tcPr>
            <w:tcW w:w="1700" w:type="dxa"/>
          </w:tcPr>
          <w:p w14:paraId="3E2DBD0A" w14:textId="77777777" w:rsidR="00D85291" w:rsidRPr="00852B86" w:rsidRDefault="00D85291" w:rsidP="001F027B">
            <w:pPr>
              <w:pStyle w:val="TAL"/>
            </w:pPr>
          </w:p>
        </w:tc>
        <w:tc>
          <w:tcPr>
            <w:tcW w:w="1245" w:type="dxa"/>
          </w:tcPr>
          <w:p w14:paraId="7BB9EE9D" w14:textId="77777777" w:rsidR="00D85291" w:rsidRPr="00852B86" w:rsidRDefault="00D85291" w:rsidP="001F027B">
            <w:pPr>
              <w:pStyle w:val="TAL"/>
            </w:pPr>
          </w:p>
        </w:tc>
      </w:tr>
      <w:tr w:rsidR="00D85291" w:rsidRPr="00852B86" w14:paraId="360284A7" w14:textId="77777777" w:rsidTr="001F027B">
        <w:tc>
          <w:tcPr>
            <w:tcW w:w="4535" w:type="dxa"/>
          </w:tcPr>
          <w:p w14:paraId="5D1735ED" w14:textId="77777777" w:rsidR="00D85291" w:rsidRPr="00852B86" w:rsidRDefault="00D85291" w:rsidP="001F027B">
            <w:pPr>
              <w:pStyle w:val="TAL"/>
            </w:pPr>
            <w:r w:rsidRPr="00852B86">
              <w:t xml:space="preserve">  codebookConfig</w:t>
            </w:r>
          </w:p>
        </w:tc>
        <w:tc>
          <w:tcPr>
            <w:tcW w:w="2267" w:type="dxa"/>
          </w:tcPr>
          <w:p w14:paraId="5E7CAA19" w14:textId="77777777" w:rsidR="00D85291" w:rsidRPr="00852B86" w:rsidRDefault="00D85291" w:rsidP="001F027B">
            <w:pPr>
              <w:pStyle w:val="TAL"/>
            </w:pPr>
            <w:r w:rsidRPr="00852B86">
              <w:t>Not present</w:t>
            </w:r>
          </w:p>
        </w:tc>
        <w:tc>
          <w:tcPr>
            <w:tcW w:w="1700" w:type="dxa"/>
          </w:tcPr>
          <w:p w14:paraId="6F967B96" w14:textId="77777777" w:rsidR="00D85291" w:rsidRPr="00852B86" w:rsidRDefault="00D85291" w:rsidP="001F027B">
            <w:pPr>
              <w:pStyle w:val="TAL"/>
            </w:pPr>
          </w:p>
        </w:tc>
        <w:tc>
          <w:tcPr>
            <w:tcW w:w="1245" w:type="dxa"/>
          </w:tcPr>
          <w:p w14:paraId="7B102904" w14:textId="77777777" w:rsidR="00D85291" w:rsidRPr="00852B86" w:rsidRDefault="00D85291" w:rsidP="001F027B">
            <w:pPr>
              <w:pStyle w:val="TAL"/>
            </w:pPr>
          </w:p>
        </w:tc>
      </w:tr>
      <w:tr w:rsidR="00D85291" w:rsidRPr="00852B86" w14:paraId="1774566C" w14:textId="77777777" w:rsidTr="001F027B">
        <w:tc>
          <w:tcPr>
            <w:tcW w:w="4535" w:type="dxa"/>
          </w:tcPr>
          <w:p w14:paraId="19A7BA6F" w14:textId="77777777" w:rsidR="00D85291" w:rsidRPr="00852B86" w:rsidRDefault="00D85291" w:rsidP="001F027B">
            <w:pPr>
              <w:pStyle w:val="TAL"/>
            </w:pPr>
            <w:r w:rsidRPr="00852B86">
              <w:t xml:space="preserve">  dummy</w:t>
            </w:r>
          </w:p>
        </w:tc>
        <w:tc>
          <w:tcPr>
            <w:tcW w:w="2267" w:type="dxa"/>
          </w:tcPr>
          <w:p w14:paraId="52A7FDE7" w14:textId="77777777" w:rsidR="00D85291" w:rsidRPr="00852B86" w:rsidRDefault="00D85291" w:rsidP="001F027B">
            <w:pPr>
              <w:pStyle w:val="TAL"/>
            </w:pPr>
            <w:r w:rsidRPr="00852B86">
              <w:t>Not present</w:t>
            </w:r>
          </w:p>
        </w:tc>
        <w:tc>
          <w:tcPr>
            <w:tcW w:w="1700" w:type="dxa"/>
          </w:tcPr>
          <w:p w14:paraId="11C46EFF" w14:textId="77777777" w:rsidR="00D85291" w:rsidRPr="00852B86" w:rsidRDefault="00D85291" w:rsidP="001F027B">
            <w:pPr>
              <w:pStyle w:val="TAL"/>
            </w:pPr>
          </w:p>
        </w:tc>
        <w:tc>
          <w:tcPr>
            <w:tcW w:w="1245" w:type="dxa"/>
          </w:tcPr>
          <w:p w14:paraId="37E2EB94" w14:textId="77777777" w:rsidR="00D85291" w:rsidRPr="00852B86" w:rsidRDefault="00D85291" w:rsidP="001F027B">
            <w:pPr>
              <w:pStyle w:val="TAL"/>
            </w:pPr>
          </w:p>
        </w:tc>
      </w:tr>
      <w:tr w:rsidR="00D85291" w:rsidRPr="00852B86" w14:paraId="118A52B6" w14:textId="77777777" w:rsidTr="001F027B">
        <w:tc>
          <w:tcPr>
            <w:tcW w:w="4535" w:type="dxa"/>
          </w:tcPr>
          <w:p w14:paraId="652435EA" w14:textId="77777777" w:rsidR="00D85291" w:rsidRPr="00852B86" w:rsidRDefault="00D85291" w:rsidP="001F027B">
            <w:pPr>
              <w:pStyle w:val="TAL"/>
            </w:pPr>
            <w:r w:rsidRPr="00852B86">
              <w:t xml:space="preserve">  groupBasedBeamReporting</w:t>
            </w:r>
          </w:p>
        </w:tc>
        <w:tc>
          <w:tcPr>
            <w:tcW w:w="2267" w:type="dxa"/>
          </w:tcPr>
          <w:p w14:paraId="39353331" w14:textId="77777777" w:rsidR="00D85291" w:rsidRPr="00852B86" w:rsidRDefault="00D85291" w:rsidP="001F027B">
            <w:pPr>
              <w:pStyle w:val="TAL"/>
            </w:pPr>
            <w:r w:rsidRPr="00852B86">
              <w:t>Not present</w:t>
            </w:r>
          </w:p>
        </w:tc>
        <w:tc>
          <w:tcPr>
            <w:tcW w:w="1700" w:type="dxa"/>
          </w:tcPr>
          <w:p w14:paraId="48F9A8D4" w14:textId="77777777" w:rsidR="00D85291" w:rsidRPr="00852B86" w:rsidRDefault="00D85291" w:rsidP="001F027B">
            <w:pPr>
              <w:pStyle w:val="TAL"/>
            </w:pPr>
          </w:p>
        </w:tc>
        <w:tc>
          <w:tcPr>
            <w:tcW w:w="1245" w:type="dxa"/>
          </w:tcPr>
          <w:p w14:paraId="2CCEB88A" w14:textId="77777777" w:rsidR="00D85291" w:rsidRPr="00852B86" w:rsidRDefault="00D85291" w:rsidP="001F027B">
            <w:pPr>
              <w:pStyle w:val="TAL"/>
            </w:pPr>
          </w:p>
        </w:tc>
      </w:tr>
      <w:tr w:rsidR="00D85291" w:rsidRPr="00852B86" w14:paraId="21EDE062" w14:textId="77777777" w:rsidTr="001F027B">
        <w:tc>
          <w:tcPr>
            <w:tcW w:w="4535" w:type="dxa"/>
            <w:tcBorders>
              <w:bottom w:val="nil"/>
            </w:tcBorders>
          </w:tcPr>
          <w:p w14:paraId="0293DC06" w14:textId="77777777" w:rsidR="00D85291" w:rsidRPr="00852B86" w:rsidRDefault="00D85291" w:rsidP="001F027B">
            <w:pPr>
              <w:pStyle w:val="TAL"/>
            </w:pPr>
            <w:r w:rsidRPr="00852B86">
              <w:t xml:space="preserve">  cqi-Table</w:t>
            </w:r>
          </w:p>
        </w:tc>
        <w:tc>
          <w:tcPr>
            <w:tcW w:w="2267" w:type="dxa"/>
          </w:tcPr>
          <w:p w14:paraId="7D6C85BA" w14:textId="77777777" w:rsidR="00D85291" w:rsidRPr="00852B86" w:rsidRDefault="00D85291" w:rsidP="001F027B">
            <w:pPr>
              <w:pStyle w:val="TAL"/>
            </w:pPr>
            <w:r w:rsidRPr="00852B86">
              <w:t>Not present</w:t>
            </w:r>
          </w:p>
        </w:tc>
        <w:tc>
          <w:tcPr>
            <w:tcW w:w="1700" w:type="dxa"/>
          </w:tcPr>
          <w:p w14:paraId="47532F93" w14:textId="77777777" w:rsidR="00D85291" w:rsidRPr="00852B86" w:rsidRDefault="00D85291" w:rsidP="001F027B">
            <w:pPr>
              <w:pStyle w:val="TAL"/>
            </w:pPr>
          </w:p>
        </w:tc>
        <w:tc>
          <w:tcPr>
            <w:tcW w:w="1245" w:type="dxa"/>
          </w:tcPr>
          <w:p w14:paraId="5D5506AC" w14:textId="77777777" w:rsidR="00D85291" w:rsidRPr="00852B86" w:rsidRDefault="00D85291" w:rsidP="001F027B">
            <w:pPr>
              <w:pStyle w:val="TAL"/>
              <w:rPr>
                <w:lang w:eastAsia="ja-JP"/>
              </w:rPr>
            </w:pPr>
          </w:p>
        </w:tc>
      </w:tr>
      <w:tr w:rsidR="00D85291" w:rsidRPr="00852B86" w14:paraId="61B7E84C" w14:textId="77777777" w:rsidTr="001F027B">
        <w:tc>
          <w:tcPr>
            <w:tcW w:w="4535" w:type="dxa"/>
          </w:tcPr>
          <w:p w14:paraId="3DC5D8A8" w14:textId="77777777" w:rsidR="00D85291" w:rsidRPr="00852B86" w:rsidRDefault="00D85291" w:rsidP="001F027B">
            <w:pPr>
              <w:pStyle w:val="TAL"/>
            </w:pPr>
            <w:r w:rsidRPr="00852B86">
              <w:t xml:space="preserve">  subbandSize </w:t>
            </w:r>
          </w:p>
        </w:tc>
        <w:tc>
          <w:tcPr>
            <w:tcW w:w="2267" w:type="dxa"/>
          </w:tcPr>
          <w:p w14:paraId="6A1582B0" w14:textId="77777777" w:rsidR="00D85291" w:rsidRPr="00852B86" w:rsidRDefault="00D85291" w:rsidP="001F027B">
            <w:pPr>
              <w:pStyle w:val="TAL"/>
            </w:pPr>
            <w:r w:rsidRPr="00852B86">
              <w:t>Not present</w:t>
            </w:r>
          </w:p>
        </w:tc>
        <w:tc>
          <w:tcPr>
            <w:tcW w:w="1700" w:type="dxa"/>
          </w:tcPr>
          <w:p w14:paraId="56439C16" w14:textId="77777777" w:rsidR="00D85291" w:rsidRPr="00852B86" w:rsidRDefault="00D85291" w:rsidP="001F027B">
            <w:pPr>
              <w:pStyle w:val="TAL"/>
            </w:pPr>
          </w:p>
        </w:tc>
        <w:tc>
          <w:tcPr>
            <w:tcW w:w="1245" w:type="dxa"/>
          </w:tcPr>
          <w:p w14:paraId="7AC7E562" w14:textId="77777777" w:rsidR="00D85291" w:rsidRPr="00852B86" w:rsidRDefault="00D85291" w:rsidP="001F027B">
            <w:pPr>
              <w:pStyle w:val="TAL"/>
            </w:pPr>
          </w:p>
        </w:tc>
      </w:tr>
      <w:tr w:rsidR="00D85291" w:rsidRPr="00852B86" w14:paraId="464555BB" w14:textId="77777777" w:rsidTr="001F027B">
        <w:tc>
          <w:tcPr>
            <w:tcW w:w="4535" w:type="dxa"/>
          </w:tcPr>
          <w:p w14:paraId="675783A6" w14:textId="77777777" w:rsidR="00D85291" w:rsidRPr="00852B86" w:rsidRDefault="00D85291" w:rsidP="001F027B">
            <w:pPr>
              <w:pStyle w:val="TAL"/>
            </w:pPr>
            <w:r w:rsidRPr="00852B86">
              <w:t xml:space="preserve">  non-PMI-PortIndication</w:t>
            </w:r>
          </w:p>
        </w:tc>
        <w:tc>
          <w:tcPr>
            <w:tcW w:w="2267" w:type="dxa"/>
          </w:tcPr>
          <w:p w14:paraId="2362618E" w14:textId="77777777" w:rsidR="00D85291" w:rsidRPr="00852B86" w:rsidRDefault="00D85291" w:rsidP="001F027B">
            <w:pPr>
              <w:pStyle w:val="TAL"/>
            </w:pPr>
            <w:r w:rsidRPr="00852B86">
              <w:rPr>
                <w:lang w:eastAsia="ja-JP"/>
              </w:rPr>
              <w:t>Not present</w:t>
            </w:r>
          </w:p>
        </w:tc>
        <w:tc>
          <w:tcPr>
            <w:tcW w:w="1700" w:type="dxa"/>
          </w:tcPr>
          <w:p w14:paraId="10454DCB" w14:textId="77777777" w:rsidR="00D85291" w:rsidRPr="00852B86" w:rsidRDefault="00D85291" w:rsidP="001F027B">
            <w:pPr>
              <w:pStyle w:val="TAL"/>
            </w:pPr>
          </w:p>
        </w:tc>
        <w:tc>
          <w:tcPr>
            <w:tcW w:w="1245" w:type="dxa"/>
          </w:tcPr>
          <w:p w14:paraId="4DC629FB" w14:textId="77777777" w:rsidR="00D85291" w:rsidRPr="00852B86" w:rsidRDefault="00D85291" w:rsidP="001F027B">
            <w:pPr>
              <w:pStyle w:val="TAL"/>
            </w:pPr>
          </w:p>
        </w:tc>
      </w:tr>
      <w:tr w:rsidR="00D85291" w:rsidRPr="00852B86" w14:paraId="19F30450" w14:textId="77777777" w:rsidTr="001F027B">
        <w:tc>
          <w:tcPr>
            <w:tcW w:w="4535" w:type="dxa"/>
          </w:tcPr>
          <w:p w14:paraId="6CF6AEB6" w14:textId="77777777" w:rsidR="00D85291" w:rsidRPr="00852B86" w:rsidRDefault="00D85291" w:rsidP="001F027B">
            <w:pPr>
              <w:pStyle w:val="TAL"/>
            </w:pPr>
            <w:r w:rsidRPr="00852B86">
              <w:t xml:space="preserve">  semiPersistentOnPUSCH-v1530</w:t>
            </w:r>
          </w:p>
        </w:tc>
        <w:tc>
          <w:tcPr>
            <w:tcW w:w="2267" w:type="dxa"/>
          </w:tcPr>
          <w:p w14:paraId="4E997CC5" w14:textId="77777777" w:rsidR="00D85291" w:rsidRPr="00852B86" w:rsidRDefault="00D85291" w:rsidP="001F027B">
            <w:pPr>
              <w:pStyle w:val="TAL"/>
              <w:rPr>
                <w:lang w:eastAsia="ja-JP"/>
              </w:rPr>
            </w:pPr>
            <w:r w:rsidRPr="00852B86">
              <w:rPr>
                <w:lang w:eastAsia="ja-JP"/>
              </w:rPr>
              <w:t>Not present</w:t>
            </w:r>
          </w:p>
        </w:tc>
        <w:tc>
          <w:tcPr>
            <w:tcW w:w="1700" w:type="dxa"/>
          </w:tcPr>
          <w:p w14:paraId="715466C2" w14:textId="77777777" w:rsidR="00D85291" w:rsidRPr="00852B86" w:rsidRDefault="00D85291" w:rsidP="001F027B">
            <w:pPr>
              <w:pStyle w:val="TAL"/>
            </w:pPr>
          </w:p>
        </w:tc>
        <w:tc>
          <w:tcPr>
            <w:tcW w:w="1245" w:type="dxa"/>
          </w:tcPr>
          <w:p w14:paraId="4DF70E79" w14:textId="77777777" w:rsidR="00D85291" w:rsidRPr="00852B86" w:rsidRDefault="00D85291" w:rsidP="001F027B">
            <w:pPr>
              <w:pStyle w:val="TAL"/>
            </w:pPr>
          </w:p>
        </w:tc>
      </w:tr>
      <w:tr w:rsidR="00D85291" w:rsidRPr="00852B86" w14:paraId="613633B4" w14:textId="77777777" w:rsidTr="001F027B">
        <w:tc>
          <w:tcPr>
            <w:tcW w:w="4535" w:type="dxa"/>
          </w:tcPr>
          <w:p w14:paraId="1AF92810" w14:textId="77777777" w:rsidR="00D85291" w:rsidRPr="00852B86" w:rsidRDefault="00D85291" w:rsidP="001F027B">
            <w:pPr>
              <w:pStyle w:val="TAL"/>
            </w:pPr>
            <w:r w:rsidRPr="00852B86">
              <w:t xml:space="preserve">  semiPersistentOnPUSCH-v1610</w:t>
            </w:r>
          </w:p>
        </w:tc>
        <w:tc>
          <w:tcPr>
            <w:tcW w:w="2267" w:type="dxa"/>
          </w:tcPr>
          <w:p w14:paraId="6382ADB9" w14:textId="77777777" w:rsidR="00D85291" w:rsidRPr="00852B86" w:rsidRDefault="00D85291" w:rsidP="001F027B">
            <w:pPr>
              <w:pStyle w:val="TAL"/>
              <w:rPr>
                <w:lang w:eastAsia="ja-JP"/>
              </w:rPr>
            </w:pPr>
            <w:r w:rsidRPr="00852B86">
              <w:rPr>
                <w:lang w:eastAsia="ja-JP"/>
              </w:rPr>
              <w:t>Not present</w:t>
            </w:r>
          </w:p>
        </w:tc>
        <w:tc>
          <w:tcPr>
            <w:tcW w:w="1700" w:type="dxa"/>
          </w:tcPr>
          <w:p w14:paraId="274F9017" w14:textId="77777777" w:rsidR="00D85291" w:rsidRPr="00852B86" w:rsidRDefault="00D85291" w:rsidP="001F027B">
            <w:pPr>
              <w:pStyle w:val="TAL"/>
            </w:pPr>
          </w:p>
        </w:tc>
        <w:tc>
          <w:tcPr>
            <w:tcW w:w="1245" w:type="dxa"/>
          </w:tcPr>
          <w:p w14:paraId="32577BD4" w14:textId="77777777" w:rsidR="00D85291" w:rsidRPr="00852B86" w:rsidRDefault="00D85291" w:rsidP="001F027B">
            <w:pPr>
              <w:pStyle w:val="TAL"/>
            </w:pPr>
          </w:p>
        </w:tc>
      </w:tr>
      <w:tr w:rsidR="00D85291" w:rsidRPr="00852B86" w14:paraId="103FA668" w14:textId="77777777" w:rsidTr="001F027B">
        <w:tc>
          <w:tcPr>
            <w:tcW w:w="4535" w:type="dxa"/>
          </w:tcPr>
          <w:p w14:paraId="776A695D" w14:textId="77777777" w:rsidR="00D85291" w:rsidRPr="00852B86" w:rsidRDefault="00D85291" w:rsidP="001F027B">
            <w:pPr>
              <w:pStyle w:val="TAL"/>
            </w:pPr>
            <w:r w:rsidRPr="00852B86">
              <w:t xml:space="preserve">  aperiodic-v1610 SEQUENCE {</w:t>
            </w:r>
          </w:p>
        </w:tc>
        <w:tc>
          <w:tcPr>
            <w:tcW w:w="2267" w:type="dxa"/>
          </w:tcPr>
          <w:p w14:paraId="485900FB" w14:textId="77777777" w:rsidR="00D85291" w:rsidRPr="00852B86" w:rsidRDefault="00D85291" w:rsidP="001F027B">
            <w:pPr>
              <w:pStyle w:val="TAL"/>
              <w:rPr>
                <w:lang w:eastAsia="ja-JP"/>
              </w:rPr>
            </w:pPr>
          </w:p>
        </w:tc>
        <w:tc>
          <w:tcPr>
            <w:tcW w:w="1700" w:type="dxa"/>
          </w:tcPr>
          <w:p w14:paraId="1987821D" w14:textId="77777777" w:rsidR="00D85291" w:rsidRPr="00852B86" w:rsidRDefault="00D85291" w:rsidP="001F027B">
            <w:pPr>
              <w:pStyle w:val="TAL"/>
            </w:pPr>
          </w:p>
        </w:tc>
        <w:tc>
          <w:tcPr>
            <w:tcW w:w="1245" w:type="dxa"/>
          </w:tcPr>
          <w:p w14:paraId="7E975FB5" w14:textId="77777777" w:rsidR="00D85291" w:rsidRPr="00852B86" w:rsidRDefault="00D85291" w:rsidP="001F027B">
            <w:pPr>
              <w:pStyle w:val="TAL"/>
            </w:pPr>
          </w:p>
        </w:tc>
      </w:tr>
      <w:tr w:rsidR="00D85291" w:rsidRPr="00852B86" w14:paraId="24789AE3" w14:textId="77777777" w:rsidTr="001F027B">
        <w:tc>
          <w:tcPr>
            <w:tcW w:w="4535" w:type="dxa"/>
          </w:tcPr>
          <w:p w14:paraId="74DF9CCC" w14:textId="77777777" w:rsidR="00D85291" w:rsidRPr="00852B86" w:rsidRDefault="00D85291" w:rsidP="001F027B">
            <w:pPr>
              <w:pStyle w:val="TAL"/>
            </w:pPr>
            <w:r w:rsidRPr="00852B86">
              <w:t xml:space="preserve">    reportSlotOffsetListDCI-0-2-r16</w:t>
            </w:r>
          </w:p>
        </w:tc>
        <w:tc>
          <w:tcPr>
            <w:tcW w:w="2267" w:type="dxa"/>
          </w:tcPr>
          <w:p w14:paraId="418F4714" w14:textId="77777777" w:rsidR="00D85291" w:rsidRPr="00852B86" w:rsidRDefault="00D85291" w:rsidP="001F027B">
            <w:pPr>
              <w:pStyle w:val="TAL"/>
            </w:pPr>
            <w:r w:rsidRPr="00852B86">
              <w:t>Not present</w:t>
            </w:r>
          </w:p>
        </w:tc>
        <w:tc>
          <w:tcPr>
            <w:tcW w:w="1700" w:type="dxa"/>
          </w:tcPr>
          <w:p w14:paraId="30A6A59B" w14:textId="77777777" w:rsidR="00D85291" w:rsidRPr="00852B86" w:rsidRDefault="00D85291" w:rsidP="001F027B">
            <w:pPr>
              <w:pStyle w:val="TAL"/>
            </w:pPr>
          </w:p>
        </w:tc>
        <w:tc>
          <w:tcPr>
            <w:tcW w:w="1245" w:type="dxa"/>
          </w:tcPr>
          <w:p w14:paraId="042BEEE6" w14:textId="77777777" w:rsidR="00D85291" w:rsidRPr="00852B86" w:rsidRDefault="00D85291" w:rsidP="001F027B">
            <w:pPr>
              <w:pStyle w:val="TAL"/>
            </w:pPr>
          </w:p>
        </w:tc>
      </w:tr>
      <w:tr w:rsidR="00D85291" w:rsidRPr="00852B86" w14:paraId="01F99217" w14:textId="77777777" w:rsidTr="001F027B">
        <w:tc>
          <w:tcPr>
            <w:tcW w:w="4535" w:type="dxa"/>
          </w:tcPr>
          <w:p w14:paraId="41DACC2F" w14:textId="77777777" w:rsidR="00D85291" w:rsidRPr="00852B86" w:rsidRDefault="00D85291" w:rsidP="001F027B">
            <w:pPr>
              <w:pStyle w:val="TAL"/>
            </w:pPr>
            <w:r w:rsidRPr="00852B86">
              <w:t xml:space="preserve">    reportSlotOffsetListDCI-0-1-r16 SEQUENCE (SIZE (1..maxNrofUL-Allocations-r16)) OF INTEGER {</w:t>
            </w:r>
          </w:p>
        </w:tc>
        <w:tc>
          <w:tcPr>
            <w:tcW w:w="2267" w:type="dxa"/>
          </w:tcPr>
          <w:p w14:paraId="01D7F920" w14:textId="77777777" w:rsidR="00D85291" w:rsidRPr="00852B86" w:rsidRDefault="00D85291" w:rsidP="001F027B">
            <w:pPr>
              <w:pStyle w:val="TAL"/>
            </w:pPr>
          </w:p>
        </w:tc>
        <w:tc>
          <w:tcPr>
            <w:tcW w:w="1700" w:type="dxa"/>
          </w:tcPr>
          <w:p w14:paraId="557CF021" w14:textId="77777777" w:rsidR="00D85291" w:rsidRPr="00852B86" w:rsidRDefault="00D85291" w:rsidP="001F027B">
            <w:pPr>
              <w:pStyle w:val="TAL"/>
            </w:pPr>
          </w:p>
        </w:tc>
        <w:tc>
          <w:tcPr>
            <w:tcW w:w="1245" w:type="dxa"/>
          </w:tcPr>
          <w:p w14:paraId="351501FA" w14:textId="77777777" w:rsidR="00D85291" w:rsidRPr="00852B86" w:rsidRDefault="00D85291" w:rsidP="001F027B">
            <w:pPr>
              <w:pStyle w:val="TAL"/>
            </w:pPr>
          </w:p>
        </w:tc>
      </w:tr>
      <w:tr w:rsidR="00D85291" w:rsidRPr="00852B86" w14:paraId="2A58A554" w14:textId="77777777" w:rsidTr="001F027B">
        <w:tc>
          <w:tcPr>
            <w:tcW w:w="4535" w:type="dxa"/>
          </w:tcPr>
          <w:p w14:paraId="5E662DA8" w14:textId="77777777" w:rsidR="00D85291" w:rsidRPr="00852B86" w:rsidRDefault="00D85291" w:rsidP="001F027B">
            <w:pPr>
              <w:pStyle w:val="TAL"/>
            </w:pPr>
            <w:r w:rsidRPr="00852B86">
              <w:t xml:space="preserve">      INTEGER</w:t>
            </w:r>
          </w:p>
        </w:tc>
        <w:tc>
          <w:tcPr>
            <w:tcW w:w="2267" w:type="dxa"/>
          </w:tcPr>
          <w:p w14:paraId="10F273CF" w14:textId="77777777" w:rsidR="00D85291" w:rsidRPr="00852B86" w:rsidRDefault="00D85291" w:rsidP="001F027B">
            <w:pPr>
              <w:pStyle w:val="TAL"/>
            </w:pPr>
            <w:r w:rsidRPr="00852B86">
              <w:t>5</w:t>
            </w:r>
          </w:p>
        </w:tc>
        <w:tc>
          <w:tcPr>
            <w:tcW w:w="1700" w:type="dxa"/>
          </w:tcPr>
          <w:p w14:paraId="40517449" w14:textId="77777777" w:rsidR="00D85291" w:rsidRPr="00852B86" w:rsidRDefault="00D85291" w:rsidP="001F027B">
            <w:pPr>
              <w:pStyle w:val="TAL"/>
            </w:pPr>
          </w:p>
        </w:tc>
        <w:tc>
          <w:tcPr>
            <w:tcW w:w="1245" w:type="dxa"/>
          </w:tcPr>
          <w:p w14:paraId="0FE6F52E" w14:textId="77777777" w:rsidR="00D85291" w:rsidRPr="00852B86" w:rsidRDefault="00D85291" w:rsidP="001F027B">
            <w:pPr>
              <w:pStyle w:val="TAL"/>
            </w:pPr>
          </w:p>
        </w:tc>
      </w:tr>
      <w:tr w:rsidR="00D85291" w:rsidRPr="00852B86" w14:paraId="4137744A" w14:textId="77777777" w:rsidTr="001F027B">
        <w:tc>
          <w:tcPr>
            <w:tcW w:w="4535" w:type="dxa"/>
          </w:tcPr>
          <w:p w14:paraId="25CB4329" w14:textId="77777777" w:rsidR="00D85291" w:rsidRPr="00852B86" w:rsidRDefault="00D85291" w:rsidP="001F027B">
            <w:pPr>
              <w:pStyle w:val="TAL"/>
            </w:pPr>
            <w:r w:rsidRPr="00852B86">
              <w:t xml:space="preserve">      INTEGER</w:t>
            </w:r>
          </w:p>
        </w:tc>
        <w:tc>
          <w:tcPr>
            <w:tcW w:w="2267" w:type="dxa"/>
          </w:tcPr>
          <w:p w14:paraId="01DC45DA" w14:textId="77777777" w:rsidR="00D85291" w:rsidRPr="00852B86" w:rsidRDefault="00D85291" w:rsidP="001F027B">
            <w:pPr>
              <w:pStyle w:val="TAL"/>
            </w:pPr>
            <w:r w:rsidRPr="00852B86">
              <w:t>5</w:t>
            </w:r>
          </w:p>
        </w:tc>
        <w:tc>
          <w:tcPr>
            <w:tcW w:w="1700" w:type="dxa"/>
          </w:tcPr>
          <w:p w14:paraId="7A707A62" w14:textId="77777777" w:rsidR="00D85291" w:rsidRPr="00852B86" w:rsidRDefault="00D85291" w:rsidP="001F027B">
            <w:pPr>
              <w:pStyle w:val="TAL"/>
            </w:pPr>
          </w:p>
        </w:tc>
        <w:tc>
          <w:tcPr>
            <w:tcW w:w="1245" w:type="dxa"/>
          </w:tcPr>
          <w:p w14:paraId="4813F8AA" w14:textId="77777777" w:rsidR="00D85291" w:rsidRPr="00852B86" w:rsidRDefault="00D85291" w:rsidP="001F027B">
            <w:pPr>
              <w:pStyle w:val="TAL"/>
            </w:pPr>
          </w:p>
        </w:tc>
      </w:tr>
      <w:tr w:rsidR="00D85291" w:rsidRPr="00852B86" w14:paraId="3A033ECC" w14:textId="77777777" w:rsidTr="001F027B">
        <w:tc>
          <w:tcPr>
            <w:tcW w:w="4535" w:type="dxa"/>
          </w:tcPr>
          <w:p w14:paraId="07750F41" w14:textId="77777777" w:rsidR="00D85291" w:rsidRPr="00852B86" w:rsidRDefault="00D85291" w:rsidP="001F027B">
            <w:pPr>
              <w:pStyle w:val="TAL"/>
            </w:pPr>
            <w:r w:rsidRPr="00852B86">
              <w:t xml:space="preserve">    }</w:t>
            </w:r>
          </w:p>
        </w:tc>
        <w:tc>
          <w:tcPr>
            <w:tcW w:w="2267" w:type="dxa"/>
          </w:tcPr>
          <w:p w14:paraId="30D6F852" w14:textId="77777777" w:rsidR="00D85291" w:rsidRPr="00852B86" w:rsidRDefault="00D85291" w:rsidP="001F027B">
            <w:pPr>
              <w:pStyle w:val="TAL"/>
            </w:pPr>
          </w:p>
        </w:tc>
        <w:tc>
          <w:tcPr>
            <w:tcW w:w="1700" w:type="dxa"/>
          </w:tcPr>
          <w:p w14:paraId="4201351C" w14:textId="77777777" w:rsidR="00D85291" w:rsidRPr="00852B86" w:rsidRDefault="00D85291" w:rsidP="001F027B">
            <w:pPr>
              <w:pStyle w:val="TAL"/>
            </w:pPr>
          </w:p>
        </w:tc>
        <w:tc>
          <w:tcPr>
            <w:tcW w:w="1245" w:type="dxa"/>
          </w:tcPr>
          <w:p w14:paraId="435F4C69" w14:textId="77777777" w:rsidR="00D85291" w:rsidRPr="00852B86" w:rsidRDefault="00D85291" w:rsidP="001F027B">
            <w:pPr>
              <w:pStyle w:val="TAL"/>
            </w:pPr>
          </w:p>
        </w:tc>
      </w:tr>
      <w:tr w:rsidR="00D85291" w:rsidRPr="00852B86" w14:paraId="3C9CFC4E" w14:textId="77777777" w:rsidTr="001F027B">
        <w:tc>
          <w:tcPr>
            <w:tcW w:w="4535" w:type="dxa"/>
          </w:tcPr>
          <w:p w14:paraId="298CEC1B" w14:textId="77777777" w:rsidR="00D85291" w:rsidRPr="00852B86" w:rsidRDefault="00D85291" w:rsidP="001F027B">
            <w:pPr>
              <w:pStyle w:val="TAL"/>
            </w:pPr>
            <w:r w:rsidRPr="00852B86">
              <w:t xml:space="preserve">  }</w:t>
            </w:r>
          </w:p>
        </w:tc>
        <w:tc>
          <w:tcPr>
            <w:tcW w:w="2267" w:type="dxa"/>
          </w:tcPr>
          <w:p w14:paraId="1E4A930A" w14:textId="77777777" w:rsidR="00D85291" w:rsidRPr="00852B86" w:rsidRDefault="00D85291" w:rsidP="001F027B">
            <w:pPr>
              <w:pStyle w:val="TAL"/>
            </w:pPr>
          </w:p>
        </w:tc>
        <w:tc>
          <w:tcPr>
            <w:tcW w:w="1700" w:type="dxa"/>
          </w:tcPr>
          <w:p w14:paraId="2DF7A832" w14:textId="77777777" w:rsidR="00D85291" w:rsidRPr="00852B86" w:rsidRDefault="00D85291" w:rsidP="001F027B">
            <w:pPr>
              <w:pStyle w:val="TAL"/>
            </w:pPr>
          </w:p>
        </w:tc>
        <w:tc>
          <w:tcPr>
            <w:tcW w:w="1245" w:type="dxa"/>
          </w:tcPr>
          <w:p w14:paraId="10FC5D89" w14:textId="77777777" w:rsidR="00D85291" w:rsidRPr="00852B86" w:rsidRDefault="00D85291" w:rsidP="001F027B">
            <w:pPr>
              <w:pStyle w:val="TAL"/>
            </w:pPr>
          </w:p>
        </w:tc>
      </w:tr>
      <w:tr w:rsidR="00D85291" w:rsidRPr="00852B86" w14:paraId="1F97DD24" w14:textId="77777777" w:rsidTr="001F027B">
        <w:tc>
          <w:tcPr>
            <w:tcW w:w="4535" w:type="dxa"/>
          </w:tcPr>
          <w:p w14:paraId="6D880444" w14:textId="77777777" w:rsidR="00D85291" w:rsidRPr="00852B86" w:rsidRDefault="00D85291" w:rsidP="001F027B">
            <w:pPr>
              <w:pStyle w:val="TAL"/>
            </w:pPr>
            <w:r w:rsidRPr="00852B86">
              <w:t xml:space="preserve">  reportQuantity-r16</w:t>
            </w:r>
          </w:p>
        </w:tc>
        <w:tc>
          <w:tcPr>
            <w:tcW w:w="2267" w:type="dxa"/>
          </w:tcPr>
          <w:p w14:paraId="16188CEE" w14:textId="77777777" w:rsidR="00D85291" w:rsidRPr="00852B86" w:rsidRDefault="00D85291" w:rsidP="001F027B">
            <w:pPr>
              <w:pStyle w:val="TAL"/>
              <w:rPr>
                <w:lang w:eastAsia="ja-JP"/>
              </w:rPr>
            </w:pPr>
            <w:r w:rsidRPr="00852B86">
              <w:rPr>
                <w:lang w:eastAsia="ja-JP"/>
              </w:rPr>
              <w:t>Not present</w:t>
            </w:r>
          </w:p>
        </w:tc>
        <w:tc>
          <w:tcPr>
            <w:tcW w:w="1700" w:type="dxa"/>
          </w:tcPr>
          <w:p w14:paraId="46E3536A" w14:textId="77777777" w:rsidR="00D85291" w:rsidRPr="00852B86" w:rsidRDefault="00D85291" w:rsidP="001F027B">
            <w:pPr>
              <w:pStyle w:val="TAL"/>
            </w:pPr>
          </w:p>
        </w:tc>
        <w:tc>
          <w:tcPr>
            <w:tcW w:w="1245" w:type="dxa"/>
          </w:tcPr>
          <w:p w14:paraId="1A03D1E4" w14:textId="77777777" w:rsidR="00D85291" w:rsidRPr="00852B86" w:rsidRDefault="00D85291" w:rsidP="001F027B">
            <w:pPr>
              <w:pStyle w:val="TAL"/>
            </w:pPr>
          </w:p>
        </w:tc>
      </w:tr>
      <w:tr w:rsidR="00D85291" w:rsidRPr="00852B86" w14:paraId="624C67B0" w14:textId="77777777" w:rsidTr="001F027B">
        <w:tc>
          <w:tcPr>
            <w:tcW w:w="4535" w:type="dxa"/>
          </w:tcPr>
          <w:p w14:paraId="200B623B" w14:textId="77777777" w:rsidR="00D85291" w:rsidRPr="00852B86" w:rsidRDefault="00D85291" w:rsidP="001F027B">
            <w:pPr>
              <w:pStyle w:val="TAL"/>
            </w:pPr>
            <w:r w:rsidRPr="00852B86">
              <w:t xml:space="preserve">  codebookConfig-r16</w:t>
            </w:r>
          </w:p>
        </w:tc>
        <w:tc>
          <w:tcPr>
            <w:tcW w:w="2267" w:type="dxa"/>
          </w:tcPr>
          <w:p w14:paraId="6FC43517" w14:textId="77777777" w:rsidR="00D85291" w:rsidRPr="00852B86" w:rsidRDefault="00D85291" w:rsidP="001F027B">
            <w:pPr>
              <w:pStyle w:val="TAL"/>
              <w:rPr>
                <w:lang w:eastAsia="ja-JP"/>
              </w:rPr>
            </w:pPr>
            <w:r w:rsidRPr="00852B86">
              <w:rPr>
                <w:lang w:eastAsia="ja-JP"/>
              </w:rPr>
              <w:t>Not present</w:t>
            </w:r>
          </w:p>
        </w:tc>
        <w:tc>
          <w:tcPr>
            <w:tcW w:w="1700" w:type="dxa"/>
          </w:tcPr>
          <w:p w14:paraId="5535B462" w14:textId="77777777" w:rsidR="00D85291" w:rsidRPr="00852B86" w:rsidRDefault="00D85291" w:rsidP="001F027B">
            <w:pPr>
              <w:pStyle w:val="TAL"/>
            </w:pPr>
          </w:p>
        </w:tc>
        <w:tc>
          <w:tcPr>
            <w:tcW w:w="1245" w:type="dxa"/>
          </w:tcPr>
          <w:p w14:paraId="0855E55A" w14:textId="77777777" w:rsidR="00D85291" w:rsidRPr="00852B86" w:rsidRDefault="00D85291" w:rsidP="001F027B">
            <w:pPr>
              <w:pStyle w:val="TAL"/>
            </w:pPr>
          </w:p>
        </w:tc>
      </w:tr>
      <w:tr w:rsidR="00D85291" w:rsidRPr="00852B86" w14:paraId="4816F799" w14:textId="77777777" w:rsidTr="001F027B">
        <w:tc>
          <w:tcPr>
            <w:tcW w:w="4535" w:type="dxa"/>
          </w:tcPr>
          <w:p w14:paraId="2832BB68" w14:textId="77777777" w:rsidR="00D85291" w:rsidRPr="00852B86" w:rsidRDefault="00D85291" w:rsidP="001F027B">
            <w:pPr>
              <w:pStyle w:val="TAL"/>
            </w:pPr>
            <w:r w:rsidRPr="00852B86">
              <w:t>}</w:t>
            </w:r>
          </w:p>
        </w:tc>
        <w:tc>
          <w:tcPr>
            <w:tcW w:w="2267" w:type="dxa"/>
          </w:tcPr>
          <w:p w14:paraId="3D4C50E9" w14:textId="77777777" w:rsidR="00D85291" w:rsidRPr="00852B86" w:rsidRDefault="00D85291" w:rsidP="001F027B">
            <w:pPr>
              <w:pStyle w:val="TAL"/>
            </w:pPr>
          </w:p>
        </w:tc>
        <w:tc>
          <w:tcPr>
            <w:tcW w:w="1700" w:type="dxa"/>
          </w:tcPr>
          <w:p w14:paraId="33C8C31A" w14:textId="77777777" w:rsidR="00D85291" w:rsidRPr="00852B86" w:rsidRDefault="00D85291" w:rsidP="001F027B">
            <w:pPr>
              <w:pStyle w:val="TAL"/>
            </w:pPr>
          </w:p>
        </w:tc>
        <w:tc>
          <w:tcPr>
            <w:tcW w:w="1245" w:type="dxa"/>
          </w:tcPr>
          <w:p w14:paraId="37F188B9" w14:textId="77777777" w:rsidR="00D85291" w:rsidRPr="00852B86" w:rsidRDefault="00D85291" w:rsidP="001F027B">
            <w:pPr>
              <w:pStyle w:val="TAL"/>
            </w:pPr>
          </w:p>
        </w:tc>
      </w:tr>
    </w:tbl>
    <w:p w14:paraId="342592FB" w14:textId="77777777" w:rsidR="00D85291" w:rsidRPr="00852B86" w:rsidRDefault="00D85291" w:rsidP="00D85291"/>
    <w:p w14:paraId="20847E54" w14:textId="77777777" w:rsidR="00D85291" w:rsidRPr="00852B86" w:rsidRDefault="00D85291" w:rsidP="00D85291">
      <w:pPr>
        <w:pStyle w:val="H6"/>
      </w:pPr>
      <w:r w:rsidRPr="00852B86">
        <w:t>4.5.8.1.5</w:t>
      </w:r>
      <w:r w:rsidRPr="00852B86">
        <w:tab/>
        <w:t>Test requirements</w:t>
      </w:r>
    </w:p>
    <w:p w14:paraId="15EF1983" w14:textId="77777777" w:rsidR="00D85291" w:rsidRPr="00852B86" w:rsidRDefault="00D85291" w:rsidP="00D85291">
      <w:pPr>
        <w:rPr>
          <w:lang w:eastAsia="sv-SE"/>
        </w:rPr>
      </w:pPr>
      <w:r w:rsidRPr="00852B86">
        <w:t>Table 4.5.8.1.5-1 defines the NR cell specific primary level settings including test tolerances for E-UTRAN – NR FR1 interruptions at switching between two uplink carriers.</w:t>
      </w:r>
    </w:p>
    <w:p w14:paraId="10B26486" w14:textId="77777777" w:rsidR="00D85291" w:rsidRPr="00852B86" w:rsidRDefault="00D85291" w:rsidP="00D85291">
      <w:pPr>
        <w:pStyle w:val="TH"/>
      </w:pPr>
      <w:r w:rsidRPr="00852B86">
        <w:t>Table 4.5.8.1.5-1: NR Cell specific test parameters for DL Interruptions at switching between two uplink carriers in EN-DC (Cell 2)</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559"/>
        <w:gridCol w:w="1134"/>
        <w:gridCol w:w="3260"/>
      </w:tblGrid>
      <w:tr w:rsidR="00D85291" w:rsidRPr="00852B86" w14:paraId="02CB7C46"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6C7296B" w14:textId="77777777" w:rsidR="00D85291" w:rsidRPr="00852B86" w:rsidRDefault="00D85291" w:rsidP="001F027B">
            <w:pPr>
              <w:pStyle w:val="TAH"/>
            </w:pPr>
            <w:r w:rsidRPr="00852B86">
              <w:t>Parameter</w:t>
            </w:r>
          </w:p>
        </w:tc>
        <w:tc>
          <w:tcPr>
            <w:tcW w:w="1134" w:type="dxa"/>
            <w:tcBorders>
              <w:top w:val="single" w:sz="4" w:space="0" w:color="auto"/>
              <w:left w:val="single" w:sz="4" w:space="0" w:color="auto"/>
              <w:bottom w:val="single" w:sz="4" w:space="0" w:color="auto"/>
              <w:right w:val="single" w:sz="4" w:space="0" w:color="auto"/>
            </w:tcBorders>
          </w:tcPr>
          <w:p w14:paraId="418CC550" w14:textId="77777777" w:rsidR="00D85291" w:rsidRPr="00852B86" w:rsidRDefault="00D85291" w:rsidP="001F027B">
            <w:pPr>
              <w:pStyle w:val="TAH"/>
            </w:pPr>
            <w:r w:rsidRPr="00852B86">
              <w:t>Unit</w:t>
            </w:r>
          </w:p>
        </w:tc>
        <w:tc>
          <w:tcPr>
            <w:tcW w:w="3260" w:type="dxa"/>
            <w:tcBorders>
              <w:top w:val="single" w:sz="4" w:space="0" w:color="auto"/>
              <w:left w:val="single" w:sz="4" w:space="0" w:color="auto"/>
              <w:bottom w:val="single" w:sz="4" w:space="0" w:color="auto"/>
              <w:right w:val="single" w:sz="4" w:space="0" w:color="auto"/>
            </w:tcBorders>
          </w:tcPr>
          <w:p w14:paraId="507A66ED" w14:textId="77777777" w:rsidR="00D85291" w:rsidRPr="00852B86" w:rsidRDefault="00D85291" w:rsidP="001F027B">
            <w:pPr>
              <w:pStyle w:val="TAH"/>
            </w:pPr>
            <w:r w:rsidRPr="00852B86">
              <w:t>Cell2</w:t>
            </w:r>
          </w:p>
        </w:tc>
      </w:tr>
      <w:tr w:rsidR="00D85291" w:rsidRPr="00852B86" w14:paraId="5F3EDC5F"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36B4BAA" w14:textId="77777777" w:rsidR="00D85291" w:rsidRPr="00852B86" w:rsidRDefault="00D85291" w:rsidP="001F027B">
            <w:pPr>
              <w:pStyle w:val="TAL"/>
            </w:pPr>
            <w:r w:rsidRPr="00852B86">
              <w:t>Frequency Range</w:t>
            </w:r>
          </w:p>
        </w:tc>
        <w:tc>
          <w:tcPr>
            <w:tcW w:w="1134" w:type="dxa"/>
            <w:tcBorders>
              <w:top w:val="single" w:sz="4" w:space="0" w:color="auto"/>
              <w:left w:val="single" w:sz="4" w:space="0" w:color="auto"/>
              <w:bottom w:val="single" w:sz="4" w:space="0" w:color="auto"/>
              <w:right w:val="single" w:sz="4" w:space="0" w:color="auto"/>
            </w:tcBorders>
          </w:tcPr>
          <w:p w14:paraId="5642A87A"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6463A7E" w14:textId="77777777" w:rsidR="00D85291" w:rsidRPr="00852B86" w:rsidRDefault="00D85291" w:rsidP="001F027B">
            <w:pPr>
              <w:pStyle w:val="TAC"/>
            </w:pPr>
            <w:r w:rsidRPr="00852B86">
              <w:t>FR1</w:t>
            </w:r>
          </w:p>
        </w:tc>
      </w:tr>
      <w:tr w:rsidR="00D85291" w:rsidRPr="00852B86" w14:paraId="7DE717EB" w14:textId="77777777" w:rsidTr="001F027B">
        <w:trPr>
          <w:cantSplit/>
          <w:trHeight w:val="181"/>
          <w:jc w:val="center"/>
        </w:trPr>
        <w:tc>
          <w:tcPr>
            <w:tcW w:w="2122" w:type="dxa"/>
            <w:tcBorders>
              <w:top w:val="single" w:sz="4" w:space="0" w:color="auto"/>
              <w:left w:val="single" w:sz="4" w:space="0" w:color="auto"/>
              <w:right w:val="single" w:sz="4" w:space="0" w:color="auto"/>
            </w:tcBorders>
          </w:tcPr>
          <w:p w14:paraId="0999183C" w14:textId="77777777" w:rsidR="00D85291" w:rsidRPr="00852B86" w:rsidRDefault="00D85291" w:rsidP="001F027B">
            <w:pPr>
              <w:pStyle w:val="TAL"/>
              <w:rPr>
                <w:lang w:eastAsia="ja-JP"/>
              </w:rPr>
            </w:pPr>
            <w:r w:rsidRPr="00852B86">
              <w:t>Duplex mode</w:t>
            </w:r>
          </w:p>
        </w:tc>
        <w:tc>
          <w:tcPr>
            <w:tcW w:w="1559" w:type="dxa"/>
            <w:tcBorders>
              <w:top w:val="single" w:sz="4" w:space="0" w:color="auto"/>
              <w:left w:val="single" w:sz="4" w:space="0" w:color="auto"/>
              <w:right w:val="single" w:sz="4" w:space="0" w:color="auto"/>
            </w:tcBorders>
          </w:tcPr>
          <w:p w14:paraId="5143629A"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212A9F9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7B3A1290" w14:textId="77777777" w:rsidR="00D85291" w:rsidRPr="00852B86" w:rsidRDefault="00D85291" w:rsidP="001F027B">
            <w:pPr>
              <w:pStyle w:val="TAC"/>
            </w:pPr>
            <w:r w:rsidRPr="00852B86">
              <w:t>TDD</w:t>
            </w:r>
          </w:p>
        </w:tc>
      </w:tr>
      <w:tr w:rsidR="00D85291" w:rsidRPr="00852B86" w14:paraId="1F8A1483" w14:textId="77777777" w:rsidTr="001F027B">
        <w:trPr>
          <w:cantSplit/>
          <w:trHeight w:val="256"/>
          <w:jc w:val="center"/>
        </w:trPr>
        <w:tc>
          <w:tcPr>
            <w:tcW w:w="2122" w:type="dxa"/>
            <w:tcBorders>
              <w:top w:val="single" w:sz="4" w:space="0" w:color="auto"/>
              <w:left w:val="single" w:sz="4" w:space="0" w:color="auto"/>
              <w:right w:val="single" w:sz="4" w:space="0" w:color="auto"/>
            </w:tcBorders>
          </w:tcPr>
          <w:p w14:paraId="258D8B15" w14:textId="77777777" w:rsidR="00D85291" w:rsidRPr="00852B86" w:rsidRDefault="00D85291" w:rsidP="001F027B">
            <w:pPr>
              <w:pStyle w:val="TAL"/>
            </w:pPr>
            <w:r w:rsidRPr="00852B86">
              <w:t>TDD configuration</w:t>
            </w:r>
          </w:p>
        </w:tc>
        <w:tc>
          <w:tcPr>
            <w:tcW w:w="1559" w:type="dxa"/>
            <w:tcBorders>
              <w:top w:val="single" w:sz="4" w:space="0" w:color="auto"/>
              <w:left w:val="single" w:sz="4" w:space="0" w:color="auto"/>
              <w:right w:val="single" w:sz="4" w:space="0" w:color="auto"/>
            </w:tcBorders>
          </w:tcPr>
          <w:p w14:paraId="421D7015"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7E61AC18"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04140617" w14:textId="77777777" w:rsidR="00D85291" w:rsidRPr="00852B86" w:rsidRDefault="00D85291" w:rsidP="001F027B">
            <w:pPr>
              <w:pStyle w:val="TAC"/>
            </w:pPr>
            <w:r w:rsidRPr="00852B86">
              <w:t>TDDConf.2.1 except that:</w:t>
            </w:r>
          </w:p>
          <w:p w14:paraId="0F3A4D17" w14:textId="77777777" w:rsidR="00D85291" w:rsidRPr="00852B86" w:rsidRDefault="00D85291" w:rsidP="001F027B">
            <w:pPr>
              <w:pStyle w:val="TAC"/>
              <w:rPr>
                <w:rFonts w:cs="Arial"/>
              </w:rPr>
            </w:pPr>
            <w:r w:rsidRPr="00852B86">
              <w:rPr>
                <w:rFonts w:cs="Arial"/>
              </w:rPr>
              <w:t>S=’11DL: 1GP:2UL’;</w:t>
            </w:r>
          </w:p>
          <w:p w14:paraId="4AAC2FB1" w14:textId="77777777" w:rsidR="00D85291" w:rsidRPr="00852B86" w:rsidRDefault="00D85291" w:rsidP="001F027B">
            <w:pPr>
              <w:pStyle w:val="TAC"/>
              <w:rPr>
                <w:i/>
              </w:rPr>
            </w:pPr>
            <w:r w:rsidRPr="00852B86">
              <w:rPr>
                <w:i/>
              </w:rPr>
              <w:t>nrofDownlinkSymbols: 11</w:t>
            </w:r>
          </w:p>
          <w:p w14:paraId="4AAE65F4" w14:textId="77777777" w:rsidR="00D85291" w:rsidRPr="00852B86" w:rsidRDefault="00D85291" w:rsidP="001F027B">
            <w:pPr>
              <w:pStyle w:val="TAC"/>
            </w:pPr>
            <w:r w:rsidRPr="00852B86">
              <w:rPr>
                <w:i/>
              </w:rPr>
              <w:t>nrofUplinkSymbols: 2</w:t>
            </w:r>
          </w:p>
        </w:tc>
      </w:tr>
      <w:tr w:rsidR="00D85291" w:rsidRPr="00852B86" w14:paraId="17D96B94" w14:textId="77777777" w:rsidTr="001F027B">
        <w:trPr>
          <w:cantSplit/>
          <w:trHeight w:val="273"/>
          <w:jc w:val="center"/>
        </w:trPr>
        <w:tc>
          <w:tcPr>
            <w:tcW w:w="2122" w:type="dxa"/>
            <w:tcBorders>
              <w:top w:val="single" w:sz="4" w:space="0" w:color="auto"/>
              <w:left w:val="single" w:sz="4" w:space="0" w:color="auto"/>
              <w:right w:val="single" w:sz="4" w:space="0" w:color="auto"/>
            </w:tcBorders>
          </w:tcPr>
          <w:p w14:paraId="0F41BB63" w14:textId="77777777" w:rsidR="00D85291" w:rsidRPr="00852B86" w:rsidRDefault="00D85291" w:rsidP="001F027B">
            <w:pPr>
              <w:pStyle w:val="TAL"/>
            </w:pPr>
            <w:r w:rsidRPr="00852B86">
              <w:t>BW</w:t>
            </w:r>
            <w:r w:rsidRPr="00852B86">
              <w:rPr>
                <w:vertAlign w:val="subscript"/>
              </w:rPr>
              <w:t>channel</w:t>
            </w:r>
          </w:p>
        </w:tc>
        <w:tc>
          <w:tcPr>
            <w:tcW w:w="1559" w:type="dxa"/>
            <w:tcBorders>
              <w:top w:val="single" w:sz="4" w:space="0" w:color="auto"/>
              <w:left w:val="single" w:sz="4" w:space="0" w:color="auto"/>
              <w:right w:val="single" w:sz="4" w:space="0" w:color="auto"/>
            </w:tcBorders>
          </w:tcPr>
          <w:p w14:paraId="67BE779D"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10FFBA26"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3D94FDCD" w14:textId="77777777" w:rsidR="00D85291" w:rsidRPr="00852B86" w:rsidRDefault="00D85291" w:rsidP="001F027B">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w:t>
            </w:r>
          </w:p>
        </w:tc>
      </w:tr>
      <w:tr w:rsidR="00D85291" w:rsidRPr="00852B86" w14:paraId="64BEFBB6" w14:textId="77777777" w:rsidTr="001F027B">
        <w:trPr>
          <w:cantSplit/>
          <w:jc w:val="center"/>
        </w:trPr>
        <w:tc>
          <w:tcPr>
            <w:tcW w:w="2122" w:type="dxa"/>
            <w:tcBorders>
              <w:top w:val="single" w:sz="4" w:space="0" w:color="auto"/>
              <w:left w:val="single" w:sz="4" w:space="0" w:color="auto"/>
              <w:right w:val="single" w:sz="4" w:space="0" w:color="auto"/>
            </w:tcBorders>
          </w:tcPr>
          <w:p w14:paraId="0B00D8E5" w14:textId="77777777" w:rsidR="00D85291" w:rsidRPr="00852B86" w:rsidRDefault="00D85291" w:rsidP="001F027B">
            <w:pPr>
              <w:pStyle w:val="TAL"/>
            </w:pPr>
            <w:r w:rsidRPr="00852B86">
              <w:t>Initial BWP Configuration</w:t>
            </w:r>
          </w:p>
        </w:tc>
        <w:tc>
          <w:tcPr>
            <w:tcW w:w="1559" w:type="dxa"/>
            <w:tcBorders>
              <w:top w:val="single" w:sz="4" w:space="0" w:color="auto"/>
              <w:left w:val="single" w:sz="4" w:space="0" w:color="auto"/>
              <w:bottom w:val="single" w:sz="4" w:space="0" w:color="auto"/>
              <w:right w:val="single" w:sz="4" w:space="0" w:color="auto"/>
            </w:tcBorders>
          </w:tcPr>
          <w:p w14:paraId="3A8D91A6"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6419599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B8E7F86" w14:textId="77777777" w:rsidR="00D85291" w:rsidRPr="00852B86" w:rsidRDefault="00D85291" w:rsidP="001F027B">
            <w:pPr>
              <w:pStyle w:val="TAC"/>
            </w:pPr>
            <w:r w:rsidRPr="00852B86">
              <w:t>DLBWP.0.1</w:t>
            </w:r>
          </w:p>
        </w:tc>
      </w:tr>
      <w:tr w:rsidR="00D85291" w:rsidRPr="00852B86" w14:paraId="5444CB5C" w14:textId="77777777" w:rsidTr="001F027B">
        <w:trPr>
          <w:cantSplit/>
          <w:jc w:val="center"/>
        </w:trPr>
        <w:tc>
          <w:tcPr>
            <w:tcW w:w="2122" w:type="dxa"/>
            <w:tcBorders>
              <w:top w:val="single" w:sz="4" w:space="0" w:color="auto"/>
              <w:left w:val="single" w:sz="4" w:space="0" w:color="auto"/>
              <w:right w:val="single" w:sz="4" w:space="0" w:color="auto"/>
            </w:tcBorders>
          </w:tcPr>
          <w:p w14:paraId="0DCB72A0" w14:textId="77777777" w:rsidR="00D85291" w:rsidRPr="00852B86" w:rsidRDefault="00D85291" w:rsidP="001F027B">
            <w:pPr>
              <w:pStyle w:val="TAL"/>
            </w:pPr>
            <w:r w:rsidRPr="00852B86">
              <w:rPr>
                <w:bCs/>
              </w:rPr>
              <w:t>D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0F9211E" w14:textId="77777777" w:rsidR="00D85291" w:rsidRPr="00852B86" w:rsidRDefault="00D85291" w:rsidP="001F027B">
            <w:pPr>
              <w:pStyle w:val="TAL"/>
            </w:pPr>
            <w:r w:rsidRPr="00852B86">
              <w:t>Config</w:t>
            </w:r>
            <w:r w:rsidRPr="00852B86">
              <w:rPr>
                <w:rFonts w:eastAsia="Malgun Gothic"/>
                <w:szCs w:val="18"/>
              </w:rPr>
              <w:t xml:space="preserve"> 1</w:t>
            </w:r>
          </w:p>
        </w:tc>
        <w:tc>
          <w:tcPr>
            <w:tcW w:w="1134" w:type="dxa"/>
            <w:tcBorders>
              <w:top w:val="single" w:sz="4" w:space="0" w:color="auto"/>
              <w:left w:val="single" w:sz="4" w:space="0" w:color="auto"/>
              <w:right w:val="single" w:sz="4" w:space="0" w:color="auto"/>
            </w:tcBorders>
          </w:tcPr>
          <w:p w14:paraId="00785032"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2A94EE7" w14:textId="77777777" w:rsidR="00D85291" w:rsidRPr="00852B86" w:rsidRDefault="00D85291" w:rsidP="001F027B">
            <w:pPr>
              <w:pStyle w:val="TAC"/>
            </w:pPr>
            <w:r w:rsidRPr="00852B86">
              <w:rPr>
                <w:szCs w:val="16"/>
              </w:rPr>
              <w:t>DLBWP.1.1</w:t>
            </w:r>
          </w:p>
        </w:tc>
      </w:tr>
      <w:tr w:rsidR="00D85291" w:rsidRPr="00852B86" w14:paraId="2F0787A4" w14:textId="77777777" w:rsidTr="001F027B">
        <w:trPr>
          <w:cantSplit/>
          <w:jc w:val="center"/>
        </w:trPr>
        <w:tc>
          <w:tcPr>
            <w:tcW w:w="2122" w:type="dxa"/>
            <w:tcBorders>
              <w:top w:val="single" w:sz="4" w:space="0" w:color="auto"/>
              <w:left w:val="single" w:sz="4" w:space="0" w:color="auto"/>
              <w:right w:val="single" w:sz="4" w:space="0" w:color="auto"/>
            </w:tcBorders>
          </w:tcPr>
          <w:p w14:paraId="6E3A6CC9" w14:textId="77777777" w:rsidR="00D85291" w:rsidRPr="00852B86" w:rsidRDefault="00D85291" w:rsidP="001F027B">
            <w:pPr>
              <w:pStyle w:val="TAL"/>
            </w:pPr>
            <w:r w:rsidRPr="00852B86">
              <w:rPr>
                <w:bCs/>
              </w:rPr>
              <w:t>UL dedicated BWP configuration</w:t>
            </w:r>
          </w:p>
        </w:tc>
        <w:tc>
          <w:tcPr>
            <w:tcW w:w="1559" w:type="dxa"/>
            <w:tcBorders>
              <w:top w:val="single" w:sz="4" w:space="0" w:color="auto"/>
              <w:left w:val="single" w:sz="4" w:space="0" w:color="auto"/>
              <w:bottom w:val="single" w:sz="4" w:space="0" w:color="auto"/>
              <w:right w:val="single" w:sz="4" w:space="0" w:color="auto"/>
            </w:tcBorders>
          </w:tcPr>
          <w:p w14:paraId="526C53CE" w14:textId="77777777" w:rsidR="00D85291" w:rsidRPr="00852B86" w:rsidRDefault="00D85291" w:rsidP="001F027B">
            <w:pPr>
              <w:pStyle w:val="TAL"/>
            </w:pPr>
          </w:p>
        </w:tc>
        <w:tc>
          <w:tcPr>
            <w:tcW w:w="1134" w:type="dxa"/>
            <w:tcBorders>
              <w:top w:val="single" w:sz="4" w:space="0" w:color="auto"/>
              <w:left w:val="single" w:sz="4" w:space="0" w:color="auto"/>
              <w:right w:val="single" w:sz="4" w:space="0" w:color="auto"/>
            </w:tcBorders>
          </w:tcPr>
          <w:p w14:paraId="20D7D82F"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138D4E75" w14:textId="77777777" w:rsidR="00D85291" w:rsidRPr="00852B86" w:rsidRDefault="00D85291" w:rsidP="001F027B">
            <w:pPr>
              <w:pStyle w:val="TAC"/>
            </w:pPr>
            <w:r w:rsidRPr="00852B86">
              <w:rPr>
                <w:szCs w:val="16"/>
              </w:rPr>
              <w:t>ULBWP.1.1</w:t>
            </w:r>
          </w:p>
        </w:tc>
      </w:tr>
      <w:tr w:rsidR="00D85291" w:rsidRPr="00852B86" w14:paraId="630C5D5C" w14:textId="77777777" w:rsidTr="001F027B">
        <w:trPr>
          <w:cantSplit/>
          <w:trHeight w:val="208"/>
          <w:jc w:val="center"/>
        </w:trPr>
        <w:tc>
          <w:tcPr>
            <w:tcW w:w="2122" w:type="dxa"/>
            <w:tcBorders>
              <w:top w:val="single" w:sz="4" w:space="0" w:color="auto"/>
              <w:left w:val="single" w:sz="4" w:space="0" w:color="auto"/>
              <w:right w:val="single" w:sz="4" w:space="0" w:color="auto"/>
            </w:tcBorders>
          </w:tcPr>
          <w:p w14:paraId="4EEB6DB4" w14:textId="77777777" w:rsidR="00D85291" w:rsidRPr="00852B86" w:rsidRDefault="00D85291" w:rsidP="001F027B">
            <w:pPr>
              <w:pStyle w:val="TAL"/>
            </w:pPr>
            <w:r w:rsidRPr="00852B86">
              <w:t>SRS configuration</w:t>
            </w:r>
          </w:p>
        </w:tc>
        <w:tc>
          <w:tcPr>
            <w:tcW w:w="1559" w:type="dxa"/>
            <w:tcBorders>
              <w:top w:val="single" w:sz="4" w:space="0" w:color="auto"/>
              <w:left w:val="single" w:sz="4" w:space="0" w:color="auto"/>
              <w:bottom w:val="single" w:sz="4" w:space="0" w:color="auto"/>
              <w:right w:val="single" w:sz="4" w:space="0" w:color="auto"/>
            </w:tcBorders>
          </w:tcPr>
          <w:p w14:paraId="38DC650A" w14:textId="77777777" w:rsidR="00D85291" w:rsidRPr="00852B86" w:rsidRDefault="00D85291" w:rsidP="001F027B">
            <w:pPr>
              <w:pStyle w:val="TAL"/>
            </w:pPr>
          </w:p>
        </w:tc>
        <w:tc>
          <w:tcPr>
            <w:tcW w:w="1134" w:type="dxa"/>
            <w:tcBorders>
              <w:top w:val="single" w:sz="4" w:space="0" w:color="auto"/>
              <w:left w:val="single" w:sz="4" w:space="0" w:color="auto"/>
              <w:right w:val="single" w:sz="4" w:space="0" w:color="auto"/>
            </w:tcBorders>
          </w:tcPr>
          <w:p w14:paraId="7A1CF18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436A60B2" w14:textId="77777777" w:rsidR="00D85291" w:rsidRPr="00852B86" w:rsidRDefault="00D85291" w:rsidP="001F027B">
            <w:pPr>
              <w:pStyle w:val="TAC"/>
            </w:pPr>
            <w:r w:rsidRPr="00852B86">
              <w:t>SRSConf.4 in Table 4.5.8.1.5-2</w:t>
            </w:r>
          </w:p>
        </w:tc>
      </w:tr>
      <w:tr w:rsidR="00D85291" w:rsidRPr="00852B86" w14:paraId="05561DE4" w14:textId="77777777" w:rsidTr="001F027B">
        <w:trPr>
          <w:cantSplit/>
          <w:trHeight w:val="438"/>
          <w:jc w:val="center"/>
        </w:trPr>
        <w:tc>
          <w:tcPr>
            <w:tcW w:w="2122" w:type="dxa"/>
            <w:tcBorders>
              <w:top w:val="single" w:sz="4" w:space="0" w:color="auto"/>
              <w:left w:val="single" w:sz="4" w:space="0" w:color="auto"/>
              <w:right w:val="single" w:sz="4" w:space="0" w:color="auto"/>
            </w:tcBorders>
          </w:tcPr>
          <w:p w14:paraId="6C66844F" w14:textId="77777777" w:rsidR="00D85291" w:rsidRPr="00852B86" w:rsidRDefault="00D85291" w:rsidP="001F027B">
            <w:pPr>
              <w:pStyle w:val="TAL"/>
            </w:pPr>
            <w:r w:rsidRPr="00852B86">
              <w:t>PDSCH Reference measurement channel</w:t>
            </w:r>
          </w:p>
        </w:tc>
        <w:tc>
          <w:tcPr>
            <w:tcW w:w="1559" w:type="dxa"/>
            <w:tcBorders>
              <w:top w:val="single" w:sz="4" w:space="0" w:color="auto"/>
              <w:left w:val="single" w:sz="4" w:space="0" w:color="auto"/>
              <w:right w:val="single" w:sz="4" w:space="0" w:color="auto"/>
            </w:tcBorders>
          </w:tcPr>
          <w:p w14:paraId="33EECE80"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6B74CB74"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7AAE21DD" w14:textId="77777777" w:rsidR="00D85291" w:rsidRPr="00852B86" w:rsidRDefault="00D85291" w:rsidP="001F027B">
            <w:pPr>
              <w:pStyle w:val="TAC"/>
              <w:rPr>
                <w:szCs w:val="16"/>
              </w:rPr>
            </w:pPr>
            <w:r w:rsidRPr="00852B86">
              <w:rPr>
                <w:szCs w:val="16"/>
              </w:rPr>
              <w:t>SR.2.1 TDD</w:t>
            </w:r>
          </w:p>
        </w:tc>
      </w:tr>
      <w:tr w:rsidR="00D85291" w:rsidRPr="00852B86" w14:paraId="09A2681B" w14:textId="77777777" w:rsidTr="001F027B">
        <w:trPr>
          <w:cantSplit/>
          <w:trHeight w:val="417"/>
          <w:jc w:val="center"/>
        </w:trPr>
        <w:tc>
          <w:tcPr>
            <w:tcW w:w="2122" w:type="dxa"/>
            <w:tcBorders>
              <w:left w:val="single" w:sz="4" w:space="0" w:color="auto"/>
              <w:right w:val="single" w:sz="4" w:space="0" w:color="auto"/>
            </w:tcBorders>
          </w:tcPr>
          <w:p w14:paraId="53C55805" w14:textId="77777777" w:rsidR="00D85291" w:rsidRPr="00852B86" w:rsidRDefault="00D85291" w:rsidP="001F027B">
            <w:pPr>
              <w:pStyle w:val="TAL"/>
            </w:pPr>
            <w:r w:rsidRPr="00852B86">
              <w:t>RMSI CORESET parameters</w:t>
            </w:r>
          </w:p>
        </w:tc>
        <w:tc>
          <w:tcPr>
            <w:tcW w:w="1559" w:type="dxa"/>
            <w:tcBorders>
              <w:top w:val="single" w:sz="4" w:space="0" w:color="auto"/>
              <w:left w:val="single" w:sz="4" w:space="0" w:color="auto"/>
              <w:right w:val="single" w:sz="4" w:space="0" w:color="auto"/>
            </w:tcBorders>
          </w:tcPr>
          <w:p w14:paraId="54CE8764" w14:textId="77777777" w:rsidR="00D85291" w:rsidRPr="00852B86" w:rsidRDefault="00D85291" w:rsidP="001F027B">
            <w:pPr>
              <w:pStyle w:val="TAL"/>
            </w:pPr>
            <w:r w:rsidRPr="00852B86">
              <w:t>Confiq 1</w:t>
            </w:r>
          </w:p>
        </w:tc>
        <w:tc>
          <w:tcPr>
            <w:tcW w:w="1134" w:type="dxa"/>
            <w:tcBorders>
              <w:top w:val="single" w:sz="4" w:space="0" w:color="auto"/>
              <w:left w:val="single" w:sz="4" w:space="0" w:color="auto"/>
              <w:right w:val="single" w:sz="4" w:space="0" w:color="auto"/>
            </w:tcBorders>
          </w:tcPr>
          <w:p w14:paraId="122CDD6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5E3746C2" w14:textId="77777777" w:rsidR="00D85291" w:rsidRPr="00852B86" w:rsidRDefault="00D85291" w:rsidP="001F027B">
            <w:pPr>
              <w:pStyle w:val="TAC"/>
              <w:rPr>
                <w:szCs w:val="16"/>
              </w:rPr>
            </w:pPr>
            <w:r w:rsidRPr="00852B86">
              <w:rPr>
                <w:szCs w:val="16"/>
              </w:rPr>
              <w:t>CR.2.1 TDD</w:t>
            </w:r>
          </w:p>
        </w:tc>
      </w:tr>
      <w:tr w:rsidR="00D85291" w:rsidRPr="00852B86" w14:paraId="008B24DB" w14:textId="77777777" w:rsidTr="001F027B">
        <w:trPr>
          <w:cantSplit/>
          <w:trHeight w:val="409"/>
          <w:jc w:val="center"/>
        </w:trPr>
        <w:tc>
          <w:tcPr>
            <w:tcW w:w="2122" w:type="dxa"/>
            <w:tcBorders>
              <w:left w:val="single" w:sz="4" w:space="0" w:color="auto"/>
              <w:right w:val="single" w:sz="4" w:space="0" w:color="auto"/>
            </w:tcBorders>
          </w:tcPr>
          <w:p w14:paraId="36808F4D" w14:textId="77777777" w:rsidR="00D85291" w:rsidRPr="00852B86" w:rsidRDefault="00D85291" w:rsidP="001F027B">
            <w:pPr>
              <w:pStyle w:val="TAL"/>
            </w:pPr>
            <w:r w:rsidRPr="00852B86">
              <w:t>Dedicated CORESET parameters</w:t>
            </w:r>
          </w:p>
        </w:tc>
        <w:tc>
          <w:tcPr>
            <w:tcW w:w="1559" w:type="dxa"/>
            <w:tcBorders>
              <w:top w:val="single" w:sz="4" w:space="0" w:color="auto"/>
              <w:left w:val="single" w:sz="4" w:space="0" w:color="auto"/>
              <w:right w:val="single" w:sz="4" w:space="0" w:color="auto"/>
            </w:tcBorders>
          </w:tcPr>
          <w:p w14:paraId="7D065F5A" w14:textId="77777777" w:rsidR="00D85291" w:rsidRPr="00852B86" w:rsidRDefault="00D85291" w:rsidP="001F027B">
            <w:pPr>
              <w:pStyle w:val="TAL"/>
            </w:pPr>
            <w:r w:rsidRPr="00852B86">
              <w:t>Config 1</w:t>
            </w:r>
          </w:p>
        </w:tc>
        <w:tc>
          <w:tcPr>
            <w:tcW w:w="1134" w:type="dxa"/>
            <w:tcBorders>
              <w:top w:val="single" w:sz="4" w:space="0" w:color="auto"/>
              <w:left w:val="single" w:sz="4" w:space="0" w:color="auto"/>
              <w:right w:val="single" w:sz="4" w:space="0" w:color="auto"/>
            </w:tcBorders>
          </w:tcPr>
          <w:p w14:paraId="7884EC7D"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1E716DB9" w14:textId="77777777" w:rsidR="00D85291" w:rsidRPr="00852B86" w:rsidRDefault="00D85291" w:rsidP="001F027B">
            <w:pPr>
              <w:pStyle w:val="TAC"/>
              <w:rPr>
                <w:szCs w:val="16"/>
              </w:rPr>
            </w:pPr>
            <w:r w:rsidRPr="00852B86">
              <w:rPr>
                <w:szCs w:val="16"/>
              </w:rPr>
              <w:t>CCR.2.1 TDD</w:t>
            </w:r>
          </w:p>
        </w:tc>
      </w:tr>
      <w:tr w:rsidR="00D85291" w:rsidRPr="00852B86" w14:paraId="3D98E107"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7511A672" w14:textId="77777777" w:rsidR="00D85291" w:rsidRPr="00852B86" w:rsidRDefault="00D85291" w:rsidP="001F027B">
            <w:pPr>
              <w:pStyle w:val="TAL"/>
            </w:pPr>
            <w:r w:rsidRPr="00852B86">
              <w:rPr>
                <w:bCs/>
              </w:rPr>
              <w:t>OCNG Patterns</w:t>
            </w:r>
          </w:p>
        </w:tc>
        <w:tc>
          <w:tcPr>
            <w:tcW w:w="1134" w:type="dxa"/>
            <w:tcBorders>
              <w:left w:val="single" w:sz="4" w:space="0" w:color="auto"/>
              <w:bottom w:val="single" w:sz="4" w:space="0" w:color="auto"/>
              <w:right w:val="single" w:sz="4" w:space="0" w:color="auto"/>
            </w:tcBorders>
          </w:tcPr>
          <w:p w14:paraId="412B48CB"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4946FFC" w14:textId="77777777" w:rsidR="00D85291" w:rsidRPr="00852B86" w:rsidRDefault="00D85291" w:rsidP="001F027B">
            <w:pPr>
              <w:pStyle w:val="TAC"/>
            </w:pPr>
            <w:r w:rsidRPr="00852B86">
              <w:rPr>
                <w:szCs w:val="16"/>
              </w:rPr>
              <w:t>OP.1</w:t>
            </w:r>
          </w:p>
        </w:tc>
      </w:tr>
      <w:tr w:rsidR="00D85291" w:rsidRPr="00852B86" w14:paraId="29FBEDE1" w14:textId="77777777" w:rsidTr="001F027B">
        <w:trPr>
          <w:cantSplit/>
          <w:jc w:val="center"/>
        </w:trPr>
        <w:tc>
          <w:tcPr>
            <w:tcW w:w="3681" w:type="dxa"/>
            <w:gridSpan w:val="2"/>
            <w:tcBorders>
              <w:left w:val="single" w:sz="4" w:space="0" w:color="auto"/>
              <w:bottom w:val="single" w:sz="4" w:space="0" w:color="auto"/>
              <w:right w:val="single" w:sz="4" w:space="0" w:color="auto"/>
            </w:tcBorders>
          </w:tcPr>
          <w:p w14:paraId="2CFD9226" w14:textId="77777777" w:rsidR="00D85291" w:rsidRPr="00852B86" w:rsidRDefault="00D85291" w:rsidP="001F027B">
            <w:pPr>
              <w:pStyle w:val="TAL"/>
              <w:rPr>
                <w:bCs/>
              </w:rPr>
            </w:pPr>
            <w:r w:rsidRPr="00852B86">
              <w:rPr>
                <w:bCs/>
              </w:rPr>
              <w:t>SMTC Configuration</w:t>
            </w:r>
          </w:p>
        </w:tc>
        <w:tc>
          <w:tcPr>
            <w:tcW w:w="1134" w:type="dxa"/>
            <w:tcBorders>
              <w:left w:val="single" w:sz="4" w:space="0" w:color="auto"/>
              <w:bottom w:val="single" w:sz="4" w:space="0" w:color="auto"/>
              <w:right w:val="single" w:sz="4" w:space="0" w:color="auto"/>
            </w:tcBorders>
          </w:tcPr>
          <w:p w14:paraId="16DC9605"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27740BF8" w14:textId="77777777" w:rsidR="00D85291" w:rsidRPr="00852B86" w:rsidRDefault="00D85291" w:rsidP="001F027B">
            <w:pPr>
              <w:pStyle w:val="TAC"/>
              <w:rPr>
                <w:szCs w:val="16"/>
              </w:rPr>
            </w:pPr>
            <w:r w:rsidRPr="00852B86">
              <w:rPr>
                <w:szCs w:val="16"/>
              </w:rPr>
              <w:t>SMTC.1</w:t>
            </w:r>
          </w:p>
        </w:tc>
      </w:tr>
      <w:tr w:rsidR="00D85291" w:rsidRPr="00852B86" w14:paraId="0304BF90" w14:textId="77777777" w:rsidTr="001F027B">
        <w:trPr>
          <w:cantSplit/>
          <w:trHeight w:val="204"/>
          <w:jc w:val="center"/>
        </w:trPr>
        <w:tc>
          <w:tcPr>
            <w:tcW w:w="2122" w:type="dxa"/>
            <w:tcBorders>
              <w:left w:val="single" w:sz="4" w:space="0" w:color="auto"/>
              <w:right w:val="single" w:sz="4" w:space="0" w:color="auto"/>
            </w:tcBorders>
          </w:tcPr>
          <w:p w14:paraId="40E1A0D6" w14:textId="77777777" w:rsidR="00D85291" w:rsidRPr="00852B86" w:rsidRDefault="00D85291" w:rsidP="001F027B">
            <w:pPr>
              <w:pStyle w:val="TAL"/>
              <w:rPr>
                <w:bCs/>
              </w:rPr>
            </w:pPr>
            <w:r w:rsidRPr="00852B86">
              <w:rPr>
                <w:bCs/>
              </w:rPr>
              <w:t>SSB Configuration</w:t>
            </w:r>
          </w:p>
        </w:tc>
        <w:tc>
          <w:tcPr>
            <w:tcW w:w="1559" w:type="dxa"/>
            <w:tcBorders>
              <w:top w:val="single" w:sz="4" w:space="0" w:color="auto"/>
              <w:left w:val="single" w:sz="4" w:space="0" w:color="auto"/>
              <w:right w:val="single" w:sz="4" w:space="0" w:color="auto"/>
            </w:tcBorders>
          </w:tcPr>
          <w:p w14:paraId="2AE41240"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left w:val="single" w:sz="4" w:space="0" w:color="auto"/>
              <w:right w:val="single" w:sz="4" w:space="0" w:color="auto"/>
            </w:tcBorders>
          </w:tcPr>
          <w:p w14:paraId="0A9CF94B" w14:textId="77777777" w:rsidR="00D85291" w:rsidRPr="00852B86" w:rsidRDefault="00D85291" w:rsidP="001F027B">
            <w:pPr>
              <w:pStyle w:val="TAC"/>
            </w:pPr>
          </w:p>
        </w:tc>
        <w:tc>
          <w:tcPr>
            <w:tcW w:w="3260" w:type="dxa"/>
            <w:tcBorders>
              <w:top w:val="single" w:sz="4" w:space="0" w:color="auto"/>
              <w:left w:val="single" w:sz="4" w:space="0" w:color="auto"/>
              <w:right w:val="single" w:sz="4" w:space="0" w:color="auto"/>
            </w:tcBorders>
          </w:tcPr>
          <w:p w14:paraId="43147622" w14:textId="77777777" w:rsidR="00D85291" w:rsidRPr="00852B86" w:rsidRDefault="00D85291" w:rsidP="001F027B">
            <w:pPr>
              <w:pStyle w:val="TAC"/>
              <w:rPr>
                <w:szCs w:val="16"/>
              </w:rPr>
            </w:pPr>
            <w:r w:rsidRPr="00852B86">
              <w:rPr>
                <w:szCs w:val="16"/>
              </w:rPr>
              <w:t>SSB.2 FR1</w:t>
            </w:r>
          </w:p>
        </w:tc>
      </w:tr>
      <w:tr w:rsidR="00D85291" w:rsidRPr="00852B86" w14:paraId="019DB22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6835962E" w14:textId="77777777" w:rsidR="00D85291" w:rsidRPr="00852B86" w:rsidRDefault="00D85291" w:rsidP="001F027B">
            <w:pPr>
              <w:pStyle w:val="TAL"/>
            </w:pPr>
            <w:r w:rsidRPr="00852B86">
              <w:rPr>
                <w:bCs/>
              </w:rPr>
              <w:t>Correlation Matrix and Antenna Configuration</w:t>
            </w:r>
          </w:p>
        </w:tc>
        <w:tc>
          <w:tcPr>
            <w:tcW w:w="1134" w:type="dxa"/>
            <w:tcBorders>
              <w:top w:val="single" w:sz="4" w:space="0" w:color="auto"/>
              <w:left w:val="single" w:sz="4" w:space="0" w:color="auto"/>
              <w:bottom w:val="single" w:sz="4" w:space="0" w:color="auto"/>
              <w:right w:val="single" w:sz="4" w:space="0" w:color="auto"/>
            </w:tcBorders>
          </w:tcPr>
          <w:p w14:paraId="6ACF5C9F"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30211E8C" w14:textId="77777777" w:rsidR="00D85291" w:rsidRPr="00852B86" w:rsidRDefault="00D85291" w:rsidP="001F027B">
            <w:pPr>
              <w:pStyle w:val="TAC"/>
            </w:pPr>
            <w:r w:rsidRPr="00852B86">
              <w:t>2x2 low</w:t>
            </w:r>
          </w:p>
        </w:tc>
      </w:tr>
      <w:tr w:rsidR="00D85291" w:rsidRPr="00852B86" w14:paraId="6E3113E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9C88572" w14:textId="77777777" w:rsidR="00D85291" w:rsidRPr="00852B86" w:rsidRDefault="00D85291" w:rsidP="001F027B">
            <w:pPr>
              <w:pStyle w:val="TAL"/>
              <w:rPr>
                <w:szCs w:val="18"/>
              </w:rPr>
            </w:pPr>
            <w:r w:rsidRPr="00852B86">
              <w:rPr>
                <w:szCs w:val="18"/>
                <w:lang w:eastAsia="ja-JP"/>
              </w:rPr>
              <w:t>EPRE ratio of PSS to SSS</w:t>
            </w:r>
          </w:p>
        </w:tc>
        <w:tc>
          <w:tcPr>
            <w:tcW w:w="1134" w:type="dxa"/>
            <w:tcBorders>
              <w:top w:val="single" w:sz="4" w:space="0" w:color="auto"/>
              <w:left w:val="single" w:sz="4" w:space="0" w:color="auto"/>
              <w:bottom w:val="nil"/>
              <w:right w:val="single" w:sz="4" w:space="0" w:color="auto"/>
            </w:tcBorders>
            <w:shd w:val="clear" w:color="auto" w:fill="auto"/>
          </w:tcPr>
          <w:p w14:paraId="3CB422E2"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nil"/>
              <w:right w:val="single" w:sz="4" w:space="0" w:color="auto"/>
            </w:tcBorders>
            <w:shd w:val="clear" w:color="auto" w:fill="auto"/>
          </w:tcPr>
          <w:p w14:paraId="65AB0D7B" w14:textId="77777777" w:rsidR="00D85291" w:rsidRPr="00852B86" w:rsidRDefault="00D85291" w:rsidP="001F027B">
            <w:pPr>
              <w:pStyle w:val="TAC"/>
            </w:pPr>
            <w:r w:rsidRPr="00852B86">
              <w:t>0</w:t>
            </w:r>
          </w:p>
        </w:tc>
      </w:tr>
      <w:tr w:rsidR="00D85291" w:rsidRPr="00852B86" w14:paraId="17EADE44"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BD483AA" w14:textId="77777777" w:rsidR="00D85291" w:rsidRPr="00852B86" w:rsidRDefault="00D85291" w:rsidP="001F027B">
            <w:pPr>
              <w:pStyle w:val="TAL"/>
              <w:rPr>
                <w:szCs w:val="18"/>
              </w:rPr>
            </w:pPr>
            <w:r w:rsidRPr="00852B86">
              <w:rPr>
                <w:szCs w:val="18"/>
                <w:lang w:eastAsia="ja-JP"/>
              </w:rPr>
              <w:t>EPRE ratio of PBCH DMRS to SSS</w:t>
            </w:r>
          </w:p>
        </w:tc>
        <w:tc>
          <w:tcPr>
            <w:tcW w:w="1134" w:type="dxa"/>
            <w:tcBorders>
              <w:top w:val="nil"/>
              <w:left w:val="single" w:sz="4" w:space="0" w:color="auto"/>
              <w:bottom w:val="nil"/>
              <w:right w:val="single" w:sz="4" w:space="0" w:color="auto"/>
            </w:tcBorders>
            <w:shd w:val="clear" w:color="auto" w:fill="auto"/>
          </w:tcPr>
          <w:p w14:paraId="52CC045F"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7D094D6" w14:textId="77777777" w:rsidR="00D85291" w:rsidRPr="00852B86" w:rsidRDefault="00D85291" w:rsidP="001F027B">
            <w:pPr>
              <w:pStyle w:val="TAC"/>
            </w:pPr>
          </w:p>
        </w:tc>
      </w:tr>
      <w:tr w:rsidR="00D85291" w:rsidRPr="00852B86" w14:paraId="70B759A1"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285D8862" w14:textId="77777777" w:rsidR="00D85291" w:rsidRPr="00852B86" w:rsidRDefault="00D85291" w:rsidP="001F027B">
            <w:pPr>
              <w:pStyle w:val="TAL"/>
              <w:rPr>
                <w:szCs w:val="18"/>
              </w:rPr>
            </w:pPr>
            <w:r w:rsidRPr="00852B86">
              <w:rPr>
                <w:szCs w:val="18"/>
                <w:lang w:eastAsia="ja-JP"/>
              </w:rPr>
              <w:t>EPRE ratio of PBCH to PBCH DMRS</w:t>
            </w:r>
          </w:p>
        </w:tc>
        <w:tc>
          <w:tcPr>
            <w:tcW w:w="1134" w:type="dxa"/>
            <w:tcBorders>
              <w:top w:val="nil"/>
              <w:left w:val="single" w:sz="4" w:space="0" w:color="auto"/>
              <w:bottom w:val="nil"/>
              <w:right w:val="single" w:sz="4" w:space="0" w:color="auto"/>
            </w:tcBorders>
            <w:shd w:val="clear" w:color="auto" w:fill="auto"/>
          </w:tcPr>
          <w:p w14:paraId="2745DB7D"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02139E" w14:textId="77777777" w:rsidR="00D85291" w:rsidRPr="00852B86" w:rsidRDefault="00D85291" w:rsidP="001F027B">
            <w:pPr>
              <w:pStyle w:val="TAC"/>
            </w:pPr>
          </w:p>
        </w:tc>
      </w:tr>
      <w:tr w:rsidR="00D85291" w:rsidRPr="00852B86" w14:paraId="610EE8EA"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44F66F66" w14:textId="77777777" w:rsidR="00D85291" w:rsidRPr="00852B86" w:rsidRDefault="00D85291" w:rsidP="001F027B">
            <w:pPr>
              <w:pStyle w:val="TAL"/>
              <w:rPr>
                <w:szCs w:val="18"/>
              </w:rPr>
            </w:pPr>
            <w:r w:rsidRPr="00852B86">
              <w:rPr>
                <w:szCs w:val="18"/>
                <w:lang w:eastAsia="ja-JP"/>
              </w:rPr>
              <w:t>EPRE ratio of PDCCH DMRS to SSS</w:t>
            </w:r>
          </w:p>
        </w:tc>
        <w:tc>
          <w:tcPr>
            <w:tcW w:w="1134" w:type="dxa"/>
            <w:tcBorders>
              <w:top w:val="nil"/>
              <w:left w:val="single" w:sz="4" w:space="0" w:color="auto"/>
              <w:bottom w:val="nil"/>
              <w:right w:val="single" w:sz="4" w:space="0" w:color="auto"/>
            </w:tcBorders>
            <w:shd w:val="clear" w:color="auto" w:fill="auto"/>
          </w:tcPr>
          <w:p w14:paraId="3D1C63E9"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0531C2E8" w14:textId="77777777" w:rsidR="00D85291" w:rsidRPr="00852B86" w:rsidRDefault="00D85291" w:rsidP="001F027B">
            <w:pPr>
              <w:pStyle w:val="TAC"/>
            </w:pPr>
          </w:p>
        </w:tc>
      </w:tr>
      <w:tr w:rsidR="00D85291" w:rsidRPr="00852B86" w14:paraId="1BE9768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140A4069" w14:textId="77777777" w:rsidR="00D85291" w:rsidRPr="00852B86" w:rsidRDefault="00D85291" w:rsidP="001F027B">
            <w:pPr>
              <w:pStyle w:val="TAL"/>
              <w:rPr>
                <w:szCs w:val="18"/>
              </w:rPr>
            </w:pPr>
            <w:r w:rsidRPr="00852B86">
              <w:rPr>
                <w:szCs w:val="18"/>
                <w:lang w:eastAsia="ja-JP"/>
              </w:rPr>
              <w:t>EPRE ratio of PDCCH to PDCCH DMRS</w:t>
            </w:r>
          </w:p>
        </w:tc>
        <w:tc>
          <w:tcPr>
            <w:tcW w:w="1134" w:type="dxa"/>
            <w:tcBorders>
              <w:top w:val="nil"/>
              <w:left w:val="single" w:sz="4" w:space="0" w:color="auto"/>
              <w:bottom w:val="nil"/>
              <w:right w:val="single" w:sz="4" w:space="0" w:color="auto"/>
            </w:tcBorders>
            <w:shd w:val="clear" w:color="auto" w:fill="auto"/>
          </w:tcPr>
          <w:p w14:paraId="6855C918"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3E108C77" w14:textId="77777777" w:rsidR="00D85291" w:rsidRPr="00852B86" w:rsidRDefault="00D85291" w:rsidP="001F027B">
            <w:pPr>
              <w:pStyle w:val="TAC"/>
            </w:pPr>
          </w:p>
        </w:tc>
      </w:tr>
      <w:tr w:rsidR="00D85291" w:rsidRPr="00852B86" w14:paraId="640C934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67566A5" w14:textId="77777777" w:rsidR="00D85291" w:rsidRPr="00852B86" w:rsidRDefault="00D85291" w:rsidP="001F027B">
            <w:pPr>
              <w:pStyle w:val="TAL"/>
              <w:rPr>
                <w:szCs w:val="18"/>
              </w:rPr>
            </w:pPr>
            <w:r w:rsidRPr="00852B86">
              <w:rPr>
                <w:szCs w:val="18"/>
                <w:lang w:eastAsia="ja-JP"/>
              </w:rPr>
              <w:t xml:space="preserve">EPRE ratio of PDSCH DMRS to SSS </w:t>
            </w:r>
          </w:p>
        </w:tc>
        <w:tc>
          <w:tcPr>
            <w:tcW w:w="1134" w:type="dxa"/>
            <w:tcBorders>
              <w:top w:val="nil"/>
              <w:left w:val="single" w:sz="4" w:space="0" w:color="auto"/>
              <w:bottom w:val="nil"/>
              <w:right w:val="single" w:sz="4" w:space="0" w:color="auto"/>
            </w:tcBorders>
            <w:shd w:val="clear" w:color="auto" w:fill="auto"/>
          </w:tcPr>
          <w:p w14:paraId="40EFB1F7"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68B2B65" w14:textId="77777777" w:rsidR="00D85291" w:rsidRPr="00852B86" w:rsidRDefault="00D85291" w:rsidP="001F027B">
            <w:pPr>
              <w:pStyle w:val="TAC"/>
            </w:pPr>
          </w:p>
        </w:tc>
      </w:tr>
      <w:tr w:rsidR="00D85291" w:rsidRPr="00852B86" w14:paraId="7D167623"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517B504E" w14:textId="77777777" w:rsidR="00D85291" w:rsidRPr="00852B86" w:rsidRDefault="00D85291" w:rsidP="001F027B">
            <w:pPr>
              <w:pStyle w:val="TAL"/>
              <w:rPr>
                <w:szCs w:val="18"/>
              </w:rPr>
            </w:pPr>
            <w:r w:rsidRPr="00852B86">
              <w:rPr>
                <w:szCs w:val="18"/>
                <w:lang w:eastAsia="ja-JP"/>
              </w:rPr>
              <w:t xml:space="preserve">EPRE ratio of PDSCH to PDSCH </w:t>
            </w:r>
          </w:p>
        </w:tc>
        <w:tc>
          <w:tcPr>
            <w:tcW w:w="1134" w:type="dxa"/>
            <w:tcBorders>
              <w:top w:val="nil"/>
              <w:left w:val="single" w:sz="4" w:space="0" w:color="auto"/>
              <w:bottom w:val="nil"/>
              <w:right w:val="single" w:sz="4" w:space="0" w:color="auto"/>
            </w:tcBorders>
            <w:shd w:val="clear" w:color="auto" w:fill="auto"/>
          </w:tcPr>
          <w:p w14:paraId="02C492B0"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4A3C0EF4" w14:textId="77777777" w:rsidR="00D85291" w:rsidRPr="00852B86" w:rsidRDefault="00D85291" w:rsidP="001F027B">
            <w:pPr>
              <w:pStyle w:val="TAC"/>
            </w:pPr>
          </w:p>
        </w:tc>
      </w:tr>
      <w:tr w:rsidR="00D85291" w:rsidRPr="00852B86" w14:paraId="725B2F7B"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61BF2934" w14:textId="77777777" w:rsidR="00D85291" w:rsidRPr="00852B86" w:rsidRDefault="00D85291" w:rsidP="001F027B">
            <w:pPr>
              <w:pStyle w:val="TAL"/>
              <w:rPr>
                <w:szCs w:val="18"/>
              </w:rPr>
            </w:pPr>
            <w:r w:rsidRPr="00852B86">
              <w:rPr>
                <w:szCs w:val="18"/>
                <w:lang w:eastAsia="ja-JP"/>
              </w:rPr>
              <w:t>EPRE ratio of OCNG DMRS to SSS(Note 1)</w:t>
            </w:r>
          </w:p>
        </w:tc>
        <w:tc>
          <w:tcPr>
            <w:tcW w:w="1134" w:type="dxa"/>
            <w:tcBorders>
              <w:top w:val="nil"/>
              <w:left w:val="single" w:sz="4" w:space="0" w:color="auto"/>
              <w:bottom w:val="nil"/>
              <w:right w:val="single" w:sz="4" w:space="0" w:color="auto"/>
            </w:tcBorders>
            <w:shd w:val="clear" w:color="auto" w:fill="auto"/>
          </w:tcPr>
          <w:p w14:paraId="7D9C9FE8" w14:textId="77777777" w:rsidR="00D85291" w:rsidRPr="00852B86" w:rsidRDefault="00D85291" w:rsidP="001F027B">
            <w:pPr>
              <w:pStyle w:val="TAC"/>
            </w:pPr>
          </w:p>
        </w:tc>
        <w:tc>
          <w:tcPr>
            <w:tcW w:w="3260" w:type="dxa"/>
            <w:tcBorders>
              <w:top w:val="nil"/>
              <w:left w:val="single" w:sz="4" w:space="0" w:color="auto"/>
              <w:bottom w:val="nil"/>
              <w:right w:val="single" w:sz="4" w:space="0" w:color="auto"/>
            </w:tcBorders>
            <w:shd w:val="clear" w:color="auto" w:fill="auto"/>
          </w:tcPr>
          <w:p w14:paraId="7CAF7652" w14:textId="77777777" w:rsidR="00D85291" w:rsidRPr="00852B86" w:rsidRDefault="00D85291" w:rsidP="001F027B">
            <w:pPr>
              <w:pStyle w:val="TAC"/>
            </w:pPr>
          </w:p>
        </w:tc>
      </w:tr>
      <w:tr w:rsidR="00D85291" w:rsidRPr="00852B86" w14:paraId="00FE0210"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F398017" w14:textId="77777777" w:rsidR="00D85291" w:rsidRPr="00852B86" w:rsidRDefault="00D85291" w:rsidP="001F027B">
            <w:pPr>
              <w:pStyle w:val="TAL"/>
              <w:rPr>
                <w:szCs w:val="18"/>
              </w:rPr>
            </w:pPr>
            <w:r w:rsidRPr="00852B86">
              <w:rPr>
                <w:szCs w:val="18"/>
                <w:lang w:eastAsia="ja-JP"/>
              </w:rPr>
              <w:t>EPRE ratio of OCNG to OCNG DMRS (Note 1)</w:t>
            </w:r>
          </w:p>
        </w:tc>
        <w:tc>
          <w:tcPr>
            <w:tcW w:w="1134" w:type="dxa"/>
            <w:tcBorders>
              <w:top w:val="nil"/>
              <w:left w:val="single" w:sz="4" w:space="0" w:color="auto"/>
              <w:bottom w:val="single" w:sz="4" w:space="0" w:color="auto"/>
              <w:right w:val="single" w:sz="4" w:space="0" w:color="auto"/>
            </w:tcBorders>
            <w:shd w:val="clear" w:color="auto" w:fill="auto"/>
          </w:tcPr>
          <w:p w14:paraId="4BF3B651" w14:textId="77777777" w:rsidR="00D85291" w:rsidRPr="00852B86" w:rsidRDefault="00D85291" w:rsidP="001F027B">
            <w:pPr>
              <w:pStyle w:val="TAC"/>
            </w:pPr>
          </w:p>
        </w:tc>
        <w:tc>
          <w:tcPr>
            <w:tcW w:w="3260" w:type="dxa"/>
            <w:tcBorders>
              <w:top w:val="nil"/>
              <w:left w:val="single" w:sz="4" w:space="0" w:color="auto"/>
              <w:bottom w:val="single" w:sz="4" w:space="0" w:color="auto"/>
              <w:right w:val="single" w:sz="4" w:space="0" w:color="auto"/>
            </w:tcBorders>
            <w:shd w:val="clear" w:color="auto" w:fill="auto"/>
          </w:tcPr>
          <w:p w14:paraId="5FA61199" w14:textId="77777777" w:rsidR="00D85291" w:rsidRPr="00852B86" w:rsidRDefault="00D85291" w:rsidP="001F027B">
            <w:pPr>
              <w:pStyle w:val="TAC"/>
              <w:rPr>
                <w:szCs w:val="16"/>
                <w:lang w:eastAsia="ja-JP"/>
              </w:rPr>
            </w:pPr>
          </w:p>
        </w:tc>
      </w:tr>
      <w:tr w:rsidR="00D85291" w:rsidRPr="00852B86" w14:paraId="3892A837"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BA1CD5F" w14:textId="77777777" w:rsidR="00D85291" w:rsidRPr="00852B86" w:rsidRDefault="00D85291" w:rsidP="001F027B">
            <w:pPr>
              <w:pStyle w:val="TAL"/>
            </w:pPr>
            <w:r w:rsidRPr="00852B86">
              <w:t>N</w:t>
            </w:r>
            <w:r w:rsidRPr="00852B86">
              <w:rPr>
                <w:vertAlign w:val="subscript"/>
              </w:rPr>
              <w:t>oc</w:t>
            </w:r>
            <w:r w:rsidRPr="00852B86">
              <w:rPr>
                <w:vertAlign w:val="superscript"/>
              </w:rPr>
              <w:t>Note 2</w:t>
            </w:r>
          </w:p>
        </w:tc>
        <w:tc>
          <w:tcPr>
            <w:tcW w:w="1134" w:type="dxa"/>
            <w:tcBorders>
              <w:top w:val="single" w:sz="4" w:space="0" w:color="auto"/>
              <w:left w:val="single" w:sz="4" w:space="0" w:color="auto"/>
              <w:bottom w:val="single" w:sz="4" w:space="0" w:color="auto"/>
              <w:right w:val="single" w:sz="4" w:space="0" w:color="auto"/>
            </w:tcBorders>
          </w:tcPr>
          <w:p w14:paraId="795079C5" w14:textId="77777777" w:rsidR="00D85291" w:rsidRPr="00852B86" w:rsidRDefault="00D85291" w:rsidP="001F027B">
            <w:pPr>
              <w:pStyle w:val="TAC"/>
            </w:pPr>
            <w:r w:rsidRPr="00852B86">
              <w:t>dBm/15 kHz</w:t>
            </w:r>
          </w:p>
        </w:tc>
        <w:tc>
          <w:tcPr>
            <w:tcW w:w="3260" w:type="dxa"/>
            <w:tcBorders>
              <w:top w:val="single" w:sz="4" w:space="0" w:color="auto"/>
              <w:left w:val="single" w:sz="4" w:space="0" w:color="auto"/>
              <w:bottom w:val="single" w:sz="4" w:space="0" w:color="auto"/>
              <w:right w:val="single" w:sz="4" w:space="0" w:color="auto"/>
            </w:tcBorders>
            <w:hideMark/>
          </w:tcPr>
          <w:p w14:paraId="1F5C721E" w14:textId="77777777" w:rsidR="00D85291" w:rsidRPr="00852B86" w:rsidRDefault="00D85291" w:rsidP="001F027B">
            <w:pPr>
              <w:pStyle w:val="TAC"/>
            </w:pPr>
            <w:r w:rsidRPr="00852B86">
              <w:rPr>
                <w:rFonts w:cs="Arial"/>
              </w:rPr>
              <w:t>-104</w:t>
            </w:r>
          </w:p>
        </w:tc>
      </w:tr>
      <w:tr w:rsidR="00D85291" w:rsidRPr="00852B86" w14:paraId="2038653F"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tcPr>
          <w:p w14:paraId="6D4C0C1C" w14:textId="77777777" w:rsidR="00D85291" w:rsidRPr="00852B86" w:rsidRDefault="00D85291" w:rsidP="001F027B">
            <w:pPr>
              <w:pStyle w:val="TAL"/>
              <w:rPr>
                <w:rFonts w:cs="v4.2.0"/>
              </w:rPr>
            </w:pPr>
            <w:r w:rsidRPr="00852B86">
              <w:rPr>
                <w:rFonts w:cs="v4.2.0"/>
              </w:rPr>
              <w:t>SS-RSRP</w:t>
            </w:r>
            <w:r w:rsidRPr="00852B86">
              <w:rPr>
                <w:vertAlign w:val="superscript"/>
              </w:rPr>
              <w:t xml:space="preserve"> Note 3</w:t>
            </w:r>
          </w:p>
        </w:tc>
        <w:tc>
          <w:tcPr>
            <w:tcW w:w="1134" w:type="dxa"/>
            <w:tcBorders>
              <w:top w:val="single" w:sz="4" w:space="0" w:color="auto"/>
              <w:left w:val="single" w:sz="4" w:space="0" w:color="auto"/>
              <w:bottom w:val="single" w:sz="4" w:space="0" w:color="auto"/>
              <w:right w:val="single" w:sz="4" w:space="0" w:color="auto"/>
            </w:tcBorders>
          </w:tcPr>
          <w:p w14:paraId="19798EFA" w14:textId="77777777" w:rsidR="00D85291" w:rsidRPr="00852B86" w:rsidRDefault="00D85291" w:rsidP="001F027B">
            <w:pPr>
              <w:pStyle w:val="TAC"/>
              <w:rPr>
                <w:rFonts w:cs="v4.2.0"/>
              </w:rPr>
            </w:pPr>
            <w:r w:rsidRPr="00852B86">
              <w:rPr>
                <w:rFonts w:cs="v4.2.0"/>
              </w:rPr>
              <w:t>dBm/SCS</w:t>
            </w:r>
          </w:p>
        </w:tc>
        <w:tc>
          <w:tcPr>
            <w:tcW w:w="3260" w:type="dxa"/>
            <w:tcBorders>
              <w:top w:val="single" w:sz="4" w:space="0" w:color="auto"/>
              <w:left w:val="single" w:sz="4" w:space="0" w:color="auto"/>
              <w:bottom w:val="single" w:sz="4" w:space="0" w:color="auto"/>
              <w:right w:val="single" w:sz="4" w:space="0" w:color="auto"/>
            </w:tcBorders>
          </w:tcPr>
          <w:p w14:paraId="676EC996" w14:textId="77777777" w:rsidR="00D85291" w:rsidRPr="00852B86" w:rsidRDefault="00D85291" w:rsidP="001F027B">
            <w:pPr>
              <w:pStyle w:val="TAC"/>
            </w:pPr>
            <w:r w:rsidRPr="00852B86">
              <w:t>84</w:t>
            </w:r>
          </w:p>
        </w:tc>
      </w:tr>
      <w:tr w:rsidR="00D85291" w:rsidRPr="00852B86" w14:paraId="054C33C4" w14:textId="77777777" w:rsidTr="001F027B">
        <w:trPr>
          <w:cantSplit/>
          <w:trHeight w:val="219"/>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2E90EEFD" w14:textId="77777777" w:rsidR="00D85291" w:rsidRPr="00852B86" w:rsidRDefault="00D85291" w:rsidP="001F027B">
            <w:pPr>
              <w:pStyle w:val="TAL"/>
            </w:pPr>
            <w:r w:rsidRPr="00852B86">
              <w:t>Ê</w:t>
            </w:r>
            <w:r w:rsidRPr="00852B86">
              <w:rPr>
                <w:vertAlign w:val="subscript"/>
              </w:rPr>
              <w:t>s</w:t>
            </w:r>
            <w:r w:rsidRPr="00852B86">
              <w:t>/I</w:t>
            </w:r>
            <w:r w:rsidRPr="00852B86">
              <w:rPr>
                <w:vertAlign w:val="subscript"/>
              </w:rPr>
              <w:t>ot</w:t>
            </w:r>
          </w:p>
        </w:tc>
        <w:tc>
          <w:tcPr>
            <w:tcW w:w="1134" w:type="dxa"/>
            <w:tcBorders>
              <w:top w:val="single" w:sz="4" w:space="0" w:color="auto"/>
              <w:left w:val="single" w:sz="4" w:space="0" w:color="auto"/>
              <w:bottom w:val="single" w:sz="4" w:space="0" w:color="auto"/>
              <w:right w:val="single" w:sz="4" w:space="0" w:color="auto"/>
            </w:tcBorders>
          </w:tcPr>
          <w:p w14:paraId="092D363B"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hideMark/>
          </w:tcPr>
          <w:p w14:paraId="26863281" w14:textId="77777777" w:rsidR="00D85291" w:rsidRPr="00852B86" w:rsidRDefault="00D85291" w:rsidP="001F027B">
            <w:pPr>
              <w:pStyle w:val="TAC"/>
            </w:pPr>
            <w:r w:rsidRPr="00852B86">
              <w:t>17</w:t>
            </w:r>
          </w:p>
        </w:tc>
      </w:tr>
      <w:tr w:rsidR="00D85291" w:rsidRPr="00852B86" w14:paraId="381A64BD" w14:textId="77777777" w:rsidTr="001F027B">
        <w:trPr>
          <w:cantSplit/>
          <w:trHeight w:val="197"/>
          <w:jc w:val="center"/>
        </w:trPr>
        <w:tc>
          <w:tcPr>
            <w:tcW w:w="3681" w:type="dxa"/>
            <w:gridSpan w:val="2"/>
            <w:tcBorders>
              <w:top w:val="single" w:sz="4" w:space="0" w:color="auto"/>
              <w:left w:val="single" w:sz="4" w:space="0" w:color="auto"/>
              <w:bottom w:val="single" w:sz="4" w:space="0" w:color="auto"/>
              <w:right w:val="single" w:sz="4" w:space="0" w:color="auto"/>
            </w:tcBorders>
          </w:tcPr>
          <w:p w14:paraId="576AA2D2" w14:textId="77777777" w:rsidR="00D85291" w:rsidRPr="00852B86" w:rsidRDefault="00D85291" w:rsidP="001F027B">
            <w:pPr>
              <w:pStyle w:val="TAL"/>
            </w:pPr>
            <w:r w:rsidRPr="00852B86">
              <w:t>Ê</w:t>
            </w:r>
            <w:r w:rsidRPr="00852B86">
              <w:rPr>
                <w:vertAlign w:val="subscript"/>
              </w:rPr>
              <w:t>s</w:t>
            </w:r>
            <w:r w:rsidRPr="00852B86">
              <w:t>/N</w:t>
            </w:r>
            <w:r w:rsidRPr="00852B86">
              <w:rPr>
                <w:vertAlign w:val="subscript"/>
              </w:rPr>
              <w:t>oc</w:t>
            </w:r>
          </w:p>
        </w:tc>
        <w:tc>
          <w:tcPr>
            <w:tcW w:w="1134" w:type="dxa"/>
            <w:tcBorders>
              <w:top w:val="single" w:sz="4" w:space="0" w:color="auto"/>
              <w:left w:val="single" w:sz="4" w:space="0" w:color="auto"/>
              <w:bottom w:val="single" w:sz="4" w:space="0" w:color="auto"/>
              <w:right w:val="single" w:sz="4" w:space="0" w:color="auto"/>
            </w:tcBorders>
          </w:tcPr>
          <w:p w14:paraId="30F52A1B" w14:textId="77777777" w:rsidR="00D85291" w:rsidRPr="00852B86" w:rsidRDefault="00D85291" w:rsidP="001F027B">
            <w:pPr>
              <w:pStyle w:val="TAC"/>
            </w:pPr>
            <w:r w:rsidRPr="00852B86">
              <w:t>dB</w:t>
            </w:r>
          </w:p>
        </w:tc>
        <w:tc>
          <w:tcPr>
            <w:tcW w:w="3260" w:type="dxa"/>
            <w:tcBorders>
              <w:top w:val="single" w:sz="4" w:space="0" w:color="auto"/>
              <w:left w:val="single" w:sz="4" w:space="0" w:color="auto"/>
              <w:bottom w:val="single" w:sz="4" w:space="0" w:color="auto"/>
              <w:right w:val="single" w:sz="4" w:space="0" w:color="auto"/>
            </w:tcBorders>
          </w:tcPr>
          <w:p w14:paraId="485D2327" w14:textId="77777777" w:rsidR="00D85291" w:rsidRPr="00852B86" w:rsidRDefault="00D85291" w:rsidP="001F027B">
            <w:pPr>
              <w:pStyle w:val="TAC"/>
            </w:pPr>
            <w:r w:rsidRPr="00852B86">
              <w:t>17</w:t>
            </w:r>
          </w:p>
        </w:tc>
      </w:tr>
      <w:tr w:rsidR="00D85291" w:rsidRPr="00852B86" w14:paraId="7583BE56"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67976AC5" w14:textId="77777777" w:rsidR="00D85291" w:rsidRPr="00852B86" w:rsidRDefault="00D85291" w:rsidP="001F027B">
            <w:pPr>
              <w:pStyle w:val="TAL"/>
            </w:pPr>
            <w:r w:rsidRPr="00852B86">
              <w:t>N</w:t>
            </w:r>
            <w:r w:rsidRPr="00852B86">
              <w:rPr>
                <w:vertAlign w:val="subscript"/>
              </w:rPr>
              <w:t>oc</w:t>
            </w:r>
            <w:r w:rsidRPr="00852B86">
              <w:rPr>
                <w:vertAlign w:val="superscript"/>
              </w:rPr>
              <w:t>Note 2</w:t>
            </w:r>
          </w:p>
        </w:tc>
        <w:tc>
          <w:tcPr>
            <w:tcW w:w="1559" w:type="dxa"/>
            <w:tcBorders>
              <w:top w:val="single" w:sz="4" w:space="0" w:color="auto"/>
              <w:left w:val="single" w:sz="4" w:space="0" w:color="auto"/>
              <w:right w:val="single" w:sz="4" w:space="0" w:color="auto"/>
            </w:tcBorders>
          </w:tcPr>
          <w:p w14:paraId="36E7E5AD"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top w:val="single" w:sz="4" w:space="0" w:color="auto"/>
              <w:left w:val="single" w:sz="4" w:space="0" w:color="auto"/>
              <w:right w:val="single" w:sz="4" w:space="0" w:color="auto"/>
            </w:tcBorders>
          </w:tcPr>
          <w:p w14:paraId="7962FD14" w14:textId="77777777" w:rsidR="00D85291" w:rsidRPr="00852B86" w:rsidRDefault="00D85291" w:rsidP="001F027B">
            <w:pPr>
              <w:pStyle w:val="TAC"/>
            </w:pPr>
            <w:r w:rsidRPr="00852B86">
              <w:t>dBm/SCS</w:t>
            </w:r>
          </w:p>
        </w:tc>
        <w:tc>
          <w:tcPr>
            <w:tcW w:w="3260" w:type="dxa"/>
            <w:tcBorders>
              <w:top w:val="single" w:sz="4" w:space="0" w:color="auto"/>
              <w:left w:val="single" w:sz="4" w:space="0" w:color="auto"/>
              <w:right w:val="single" w:sz="4" w:space="0" w:color="auto"/>
            </w:tcBorders>
          </w:tcPr>
          <w:p w14:paraId="6593E34C" w14:textId="77777777" w:rsidR="00D85291" w:rsidRPr="00852B86" w:rsidRDefault="00D85291" w:rsidP="001F027B">
            <w:pPr>
              <w:pStyle w:val="TAC"/>
            </w:pPr>
            <w:r w:rsidRPr="00852B86">
              <w:rPr>
                <w:rFonts w:cs="Arial"/>
              </w:rPr>
              <w:t>-101</w:t>
            </w:r>
          </w:p>
        </w:tc>
      </w:tr>
      <w:tr w:rsidR="00D85291" w:rsidRPr="00852B86" w14:paraId="1000DA9B" w14:textId="77777777" w:rsidTr="001F027B">
        <w:trPr>
          <w:cantSplit/>
          <w:trHeight w:val="424"/>
          <w:jc w:val="center"/>
        </w:trPr>
        <w:tc>
          <w:tcPr>
            <w:tcW w:w="2122" w:type="dxa"/>
            <w:tcBorders>
              <w:top w:val="single" w:sz="4" w:space="0" w:color="auto"/>
              <w:left w:val="single" w:sz="4" w:space="0" w:color="auto"/>
              <w:right w:val="single" w:sz="4" w:space="0" w:color="auto"/>
            </w:tcBorders>
          </w:tcPr>
          <w:p w14:paraId="5A29E060" w14:textId="77777777" w:rsidR="00D85291" w:rsidRPr="00852B86" w:rsidRDefault="00D85291" w:rsidP="001F027B">
            <w:pPr>
              <w:pStyle w:val="TAL"/>
            </w:pPr>
            <w:r w:rsidRPr="00852B86">
              <w:t>Io</w:t>
            </w:r>
            <w:r w:rsidRPr="00852B86">
              <w:rPr>
                <w:vertAlign w:val="superscript"/>
              </w:rPr>
              <w:t>Note3</w:t>
            </w:r>
          </w:p>
        </w:tc>
        <w:tc>
          <w:tcPr>
            <w:tcW w:w="1559" w:type="dxa"/>
            <w:tcBorders>
              <w:top w:val="single" w:sz="4" w:space="0" w:color="auto"/>
              <w:left w:val="single" w:sz="4" w:space="0" w:color="auto"/>
              <w:right w:val="single" w:sz="4" w:space="0" w:color="auto"/>
            </w:tcBorders>
          </w:tcPr>
          <w:p w14:paraId="1391BBE3" w14:textId="77777777" w:rsidR="00D85291" w:rsidRPr="00852B86" w:rsidRDefault="00D85291" w:rsidP="001F027B">
            <w:pPr>
              <w:pStyle w:val="TAL"/>
            </w:pPr>
            <w:r w:rsidRPr="00852B86">
              <w:t>Config</w:t>
            </w:r>
            <w:r w:rsidRPr="00852B86">
              <w:rPr>
                <w:rFonts w:eastAsia="Malgun Gothic"/>
                <w:szCs w:val="18"/>
              </w:rPr>
              <w:t xml:space="preserve"> </w:t>
            </w:r>
            <w:r w:rsidRPr="00852B86">
              <w:t>1</w:t>
            </w:r>
          </w:p>
        </w:tc>
        <w:tc>
          <w:tcPr>
            <w:tcW w:w="1134" w:type="dxa"/>
            <w:tcBorders>
              <w:top w:val="single" w:sz="4" w:space="0" w:color="auto"/>
              <w:left w:val="single" w:sz="4" w:space="0" w:color="auto"/>
              <w:right w:val="single" w:sz="4" w:space="0" w:color="auto"/>
            </w:tcBorders>
          </w:tcPr>
          <w:p w14:paraId="58E1B45A" w14:textId="77777777" w:rsidR="00D85291" w:rsidRPr="00852B86" w:rsidRDefault="00D85291" w:rsidP="001F027B">
            <w:pPr>
              <w:pStyle w:val="TAC"/>
            </w:pPr>
            <w:r w:rsidRPr="00852B86">
              <w:t>dBm/</w:t>
            </w:r>
          </w:p>
          <w:p w14:paraId="65D0C612" w14:textId="77777777" w:rsidR="00D85291" w:rsidRPr="00852B86" w:rsidRDefault="00D85291" w:rsidP="001F027B">
            <w:pPr>
              <w:pStyle w:val="TAC"/>
            </w:pPr>
            <w:r w:rsidRPr="00852B86">
              <w:t>38.16MHz</w:t>
            </w:r>
          </w:p>
        </w:tc>
        <w:tc>
          <w:tcPr>
            <w:tcW w:w="3260" w:type="dxa"/>
            <w:tcBorders>
              <w:top w:val="single" w:sz="4" w:space="0" w:color="auto"/>
              <w:left w:val="single" w:sz="4" w:space="0" w:color="auto"/>
              <w:right w:val="single" w:sz="4" w:space="0" w:color="auto"/>
            </w:tcBorders>
          </w:tcPr>
          <w:p w14:paraId="154B9787" w14:textId="77777777" w:rsidR="00D85291" w:rsidRPr="00852B86" w:rsidRDefault="00D85291" w:rsidP="001F027B">
            <w:pPr>
              <w:pStyle w:val="TAC"/>
            </w:pPr>
            <w:r w:rsidRPr="00852B86">
              <w:t>-52.86</w:t>
            </w:r>
          </w:p>
        </w:tc>
      </w:tr>
      <w:tr w:rsidR="00D85291" w:rsidRPr="00852B86" w14:paraId="546D276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tcPr>
          <w:p w14:paraId="0BCF2781" w14:textId="77777777" w:rsidR="00D85291" w:rsidRPr="00852B86" w:rsidRDefault="00D85291" w:rsidP="001F027B">
            <w:pPr>
              <w:pStyle w:val="TAL"/>
              <w:rPr>
                <w:bCs/>
              </w:rPr>
            </w:pPr>
            <w:r w:rsidRPr="00852B86">
              <w:rPr>
                <w:szCs w:val="16"/>
              </w:rPr>
              <w:t xml:space="preserve">Time offset to Cell1 </w:t>
            </w:r>
            <w:r w:rsidRPr="00852B86">
              <w:rPr>
                <w:szCs w:val="16"/>
                <w:vertAlign w:val="superscript"/>
              </w:rPr>
              <w:t>Note 5</w:t>
            </w:r>
          </w:p>
        </w:tc>
        <w:tc>
          <w:tcPr>
            <w:tcW w:w="1134" w:type="dxa"/>
            <w:tcBorders>
              <w:top w:val="single" w:sz="4" w:space="0" w:color="auto"/>
              <w:left w:val="single" w:sz="4" w:space="0" w:color="auto"/>
              <w:bottom w:val="single" w:sz="4" w:space="0" w:color="auto"/>
              <w:right w:val="single" w:sz="4" w:space="0" w:color="auto"/>
            </w:tcBorders>
          </w:tcPr>
          <w:p w14:paraId="252B465F" w14:textId="77777777" w:rsidR="00D85291" w:rsidRPr="00852B86" w:rsidRDefault="00D85291" w:rsidP="001F027B">
            <w:pPr>
              <w:pStyle w:val="TAC"/>
            </w:pPr>
            <w:r w:rsidRPr="00852B86">
              <w:rPr>
                <w:bCs/>
                <w:szCs w:val="16"/>
              </w:rPr>
              <w:sym w:font="Symbol" w:char="F06D"/>
            </w:r>
            <w:r w:rsidRPr="00852B86">
              <w:rPr>
                <w:bCs/>
                <w:szCs w:val="16"/>
              </w:rPr>
              <w:t>s</w:t>
            </w:r>
          </w:p>
        </w:tc>
        <w:tc>
          <w:tcPr>
            <w:tcW w:w="3260" w:type="dxa"/>
            <w:tcBorders>
              <w:top w:val="single" w:sz="4" w:space="0" w:color="auto"/>
              <w:left w:val="single" w:sz="4" w:space="0" w:color="auto"/>
              <w:bottom w:val="single" w:sz="4" w:space="0" w:color="auto"/>
              <w:right w:val="single" w:sz="4" w:space="0" w:color="auto"/>
            </w:tcBorders>
          </w:tcPr>
          <w:p w14:paraId="0837816F" w14:textId="77777777" w:rsidR="00D85291" w:rsidRPr="00852B86" w:rsidRDefault="00D85291" w:rsidP="001F027B">
            <w:pPr>
              <w:pStyle w:val="TAC"/>
            </w:pPr>
            <w:r w:rsidRPr="00852B86">
              <w:t>0</w:t>
            </w:r>
          </w:p>
        </w:tc>
      </w:tr>
      <w:tr w:rsidR="00D85291" w:rsidRPr="00852B86" w14:paraId="058E42D9" w14:textId="77777777" w:rsidTr="001F027B">
        <w:trPr>
          <w:cantSplit/>
          <w:jc w:val="center"/>
        </w:trPr>
        <w:tc>
          <w:tcPr>
            <w:tcW w:w="3681" w:type="dxa"/>
            <w:gridSpan w:val="2"/>
            <w:tcBorders>
              <w:top w:val="single" w:sz="4" w:space="0" w:color="auto"/>
              <w:left w:val="single" w:sz="4" w:space="0" w:color="auto"/>
              <w:bottom w:val="single" w:sz="4" w:space="0" w:color="auto"/>
              <w:right w:val="single" w:sz="4" w:space="0" w:color="auto"/>
            </w:tcBorders>
            <w:hideMark/>
          </w:tcPr>
          <w:p w14:paraId="7A8DC7CC" w14:textId="77777777" w:rsidR="00D85291" w:rsidRPr="00852B86" w:rsidRDefault="00D85291" w:rsidP="001F027B">
            <w:pPr>
              <w:pStyle w:val="TAL"/>
            </w:pPr>
            <w:r w:rsidRPr="00852B86">
              <w:rPr>
                <w:rFonts w:cs="v4.2.0"/>
              </w:rPr>
              <w:t xml:space="preserve">Propagation Condition </w:t>
            </w:r>
          </w:p>
        </w:tc>
        <w:tc>
          <w:tcPr>
            <w:tcW w:w="1134" w:type="dxa"/>
            <w:tcBorders>
              <w:top w:val="single" w:sz="4" w:space="0" w:color="auto"/>
              <w:left w:val="single" w:sz="4" w:space="0" w:color="auto"/>
              <w:bottom w:val="single" w:sz="4" w:space="0" w:color="auto"/>
              <w:right w:val="single" w:sz="4" w:space="0" w:color="auto"/>
            </w:tcBorders>
          </w:tcPr>
          <w:p w14:paraId="2C36E974" w14:textId="77777777" w:rsidR="00D85291" w:rsidRPr="00852B86" w:rsidRDefault="00D85291" w:rsidP="001F027B">
            <w:pPr>
              <w:pStyle w:val="TAC"/>
            </w:pPr>
          </w:p>
        </w:tc>
        <w:tc>
          <w:tcPr>
            <w:tcW w:w="3260" w:type="dxa"/>
            <w:tcBorders>
              <w:top w:val="single" w:sz="4" w:space="0" w:color="auto"/>
              <w:left w:val="single" w:sz="4" w:space="0" w:color="auto"/>
              <w:bottom w:val="single" w:sz="4" w:space="0" w:color="auto"/>
              <w:right w:val="single" w:sz="4" w:space="0" w:color="auto"/>
            </w:tcBorders>
          </w:tcPr>
          <w:p w14:paraId="51A6C2DC" w14:textId="77777777" w:rsidR="00D85291" w:rsidRPr="00852B86" w:rsidRDefault="00D85291" w:rsidP="001F027B">
            <w:pPr>
              <w:pStyle w:val="TAC"/>
            </w:pPr>
            <w:r w:rsidRPr="00852B86">
              <w:t>AWGN</w:t>
            </w:r>
          </w:p>
        </w:tc>
      </w:tr>
      <w:tr w:rsidR="00D85291" w:rsidRPr="00852B86" w14:paraId="5DF08BFB" w14:textId="77777777" w:rsidTr="001F027B">
        <w:trPr>
          <w:cantSplit/>
          <w:jc w:val="center"/>
        </w:trPr>
        <w:tc>
          <w:tcPr>
            <w:tcW w:w="8075" w:type="dxa"/>
            <w:gridSpan w:val="4"/>
            <w:tcBorders>
              <w:top w:val="single" w:sz="4" w:space="0" w:color="auto"/>
              <w:left w:val="single" w:sz="4" w:space="0" w:color="auto"/>
              <w:bottom w:val="single" w:sz="4" w:space="0" w:color="auto"/>
              <w:right w:val="single" w:sz="4" w:space="0" w:color="auto"/>
            </w:tcBorders>
          </w:tcPr>
          <w:p w14:paraId="3DA738E7" w14:textId="77777777" w:rsidR="00D85291" w:rsidRPr="00852B86" w:rsidRDefault="00D85291" w:rsidP="001F027B">
            <w:pPr>
              <w:pStyle w:val="TAN"/>
              <w:rPr>
                <w:szCs w:val="18"/>
              </w:rPr>
            </w:pPr>
            <w:r w:rsidRPr="00852B86">
              <w:rPr>
                <w:szCs w:val="18"/>
              </w:rPr>
              <w:t>Note 1:</w:t>
            </w:r>
            <w:r w:rsidRPr="00852B86">
              <w:rPr>
                <w:szCs w:val="18"/>
              </w:rPr>
              <w:tab/>
            </w:r>
            <w:r w:rsidRPr="00852B86">
              <w:t>OCNG shall be used such that both cells are fully allocated and a constant total transmitted power spectral density is achieved for all OFDM symbols.</w:t>
            </w:r>
          </w:p>
          <w:p w14:paraId="533EC6FD" w14:textId="77777777" w:rsidR="00D85291" w:rsidRPr="00852B86" w:rsidRDefault="00D85291" w:rsidP="001F027B">
            <w:pPr>
              <w:pStyle w:val="TAN"/>
              <w:rPr>
                <w:szCs w:val="18"/>
              </w:rPr>
            </w:pPr>
            <w:r w:rsidRPr="00852B86">
              <w:rPr>
                <w:szCs w:val="18"/>
              </w:rPr>
              <w:t>Note 2:</w:t>
            </w:r>
            <w:r w:rsidRPr="00852B86">
              <w:rPr>
                <w:szCs w:val="18"/>
              </w:rPr>
              <w:tab/>
            </w:r>
            <w:r w:rsidRPr="00852B86">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w:t>
            </w:r>
          </w:p>
          <w:p w14:paraId="2A64C648" w14:textId="77777777" w:rsidR="00D85291" w:rsidRPr="00852B86" w:rsidRDefault="00D85291" w:rsidP="001F027B">
            <w:pPr>
              <w:pStyle w:val="TAN"/>
            </w:pPr>
            <w:r w:rsidRPr="00852B86">
              <w:rPr>
                <w:lang w:eastAsia="ja-JP"/>
              </w:rPr>
              <w:t>Note 3:</w:t>
            </w:r>
            <w:r w:rsidRPr="00852B86">
              <w:rPr>
                <w:lang w:eastAsia="ja-JP"/>
              </w:rPr>
              <w:tab/>
              <w:t>SS-RSRP and Io levels have been derived from other parameters for information purposes. They are not settable parameters themselve</w:t>
            </w:r>
            <w:r w:rsidRPr="00852B86">
              <w:t>s.</w:t>
            </w:r>
          </w:p>
          <w:p w14:paraId="771780FC" w14:textId="77777777" w:rsidR="00D85291" w:rsidRPr="00852B86" w:rsidRDefault="00D85291" w:rsidP="001F027B">
            <w:pPr>
              <w:pStyle w:val="TAN"/>
            </w:pPr>
            <w:r w:rsidRPr="00852B86">
              <w:rPr>
                <w:lang w:eastAsia="ja-JP"/>
              </w:rPr>
              <w:t>Note 4:</w:t>
            </w:r>
            <w:r w:rsidRPr="00852B86">
              <w:rPr>
                <w:lang w:eastAsia="ja-JP"/>
              </w:rPr>
              <w:tab/>
            </w:r>
            <w:r w:rsidRPr="00852B86">
              <w:t>Void</w:t>
            </w:r>
          </w:p>
          <w:p w14:paraId="5BBC32AA" w14:textId="77777777" w:rsidR="00D85291" w:rsidRPr="00852B86" w:rsidRDefault="00D85291" w:rsidP="001F027B">
            <w:pPr>
              <w:pStyle w:val="TAN"/>
              <w:rPr>
                <w:rFonts w:cs="v4.2.0"/>
              </w:rPr>
            </w:pPr>
            <w:r w:rsidRPr="00852B86">
              <w:rPr>
                <w:lang w:eastAsia="ja-JP"/>
              </w:rPr>
              <w:t xml:space="preserve">Note </w:t>
            </w:r>
            <w:r w:rsidRPr="00852B86">
              <w:t>5</w:t>
            </w:r>
            <w:r w:rsidRPr="00852B86">
              <w:rPr>
                <w:lang w:eastAsia="ja-JP"/>
              </w:rPr>
              <w:t>:</w:t>
            </w:r>
            <w:r w:rsidRPr="00852B86">
              <w:rPr>
                <w:lang w:eastAsia="ja-JP"/>
              </w:rPr>
              <w:tab/>
            </w:r>
            <w:r w:rsidRPr="00852B86">
              <w:t>Receive time difference between slot boundaries of signals received from the two cells at the UE antenna connector including time alignment error between the two cells.</w:t>
            </w:r>
          </w:p>
        </w:tc>
      </w:tr>
    </w:tbl>
    <w:p w14:paraId="70370F6C" w14:textId="77777777" w:rsidR="00D85291" w:rsidRPr="00852B86" w:rsidRDefault="00D85291" w:rsidP="00D85291">
      <w:pPr>
        <w:rPr>
          <w:lang w:eastAsia="sv-SE"/>
        </w:rPr>
      </w:pPr>
    </w:p>
    <w:p w14:paraId="0B578A03" w14:textId="77777777" w:rsidR="00D85291" w:rsidRPr="00852B86" w:rsidRDefault="00D85291" w:rsidP="00D85291">
      <w:pPr>
        <w:pStyle w:val="TH"/>
      </w:pPr>
      <w:r w:rsidRPr="00852B86">
        <w:t>Table 4.5.8.1.5-2: SRS Configuration for DL Interruptions at switching between two uplink carriers</w:t>
      </w:r>
    </w:p>
    <w:tbl>
      <w:tblPr>
        <w:tblW w:w="6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305"/>
      </w:tblGrid>
      <w:tr w:rsidR="00D85291" w:rsidRPr="00852B86" w14:paraId="654F3A8F" w14:textId="77777777" w:rsidTr="001F027B">
        <w:trPr>
          <w:jc w:val="center"/>
        </w:trPr>
        <w:tc>
          <w:tcPr>
            <w:tcW w:w="1340" w:type="dxa"/>
            <w:tcBorders>
              <w:top w:val="single" w:sz="4" w:space="0" w:color="auto"/>
              <w:left w:val="single" w:sz="4" w:space="0" w:color="auto"/>
              <w:bottom w:val="single" w:sz="4" w:space="0" w:color="auto"/>
              <w:right w:val="single" w:sz="4" w:space="0" w:color="auto"/>
            </w:tcBorders>
          </w:tcPr>
          <w:p w14:paraId="38565E98" w14:textId="77777777" w:rsidR="00D85291" w:rsidRPr="00852B86" w:rsidRDefault="00D85291" w:rsidP="001F027B">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477CE53" w14:textId="77777777" w:rsidR="00D85291" w:rsidRPr="00852B86" w:rsidRDefault="00D85291" w:rsidP="001F027B">
            <w:pPr>
              <w:pStyle w:val="TAH"/>
            </w:pPr>
            <w:r w:rsidRPr="00852B86">
              <w:t>Field</w:t>
            </w:r>
          </w:p>
        </w:tc>
        <w:tc>
          <w:tcPr>
            <w:tcW w:w="1816" w:type="dxa"/>
            <w:tcBorders>
              <w:top w:val="single" w:sz="4" w:space="0" w:color="auto"/>
              <w:left w:val="single" w:sz="4" w:space="0" w:color="auto"/>
              <w:bottom w:val="single" w:sz="4" w:space="0" w:color="auto"/>
              <w:right w:val="single" w:sz="4" w:space="0" w:color="auto"/>
            </w:tcBorders>
            <w:hideMark/>
          </w:tcPr>
          <w:p w14:paraId="63332F93" w14:textId="77777777" w:rsidR="00D85291" w:rsidRPr="00852B86" w:rsidRDefault="00D85291" w:rsidP="001F027B">
            <w:pPr>
              <w:pStyle w:val="TAH"/>
            </w:pPr>
            <w:r w:rsidRPr="00852B86">
              <w:t>SRSConf.4</w:t>
            </w:r>
          </w:p>
        </w:tc>
        <w:tc>
          <w:tcPr>
            <w:tcW w:w="1305" w:type="dxa"/>
            <w:tcBorders>
              <w:top w:val="single" w:sz="4" w:space="0" w:color="auto"/>
              <w:left w:val="single" w:sz="4" w:space="0" w:color="auto"/>
              <w:bottom w:val="single" w:sz="4" w:space="0" w:color="auto"/>
              <w:right w:val="single" w:sz="4" w:space="0" w:color="auto"/>
            </w:tcBorders>
            <w:hideMark/>
          </w:tcPr>
          <w:p w14:paraId="3DB50A0C" w14:textId="77777777" w:rsidR="00D85291" w:rsidRPr="00852B86" w:rsidRDefault="00D85291" w:rsidP="001F027B">
            <w:pPr>
              <w:pStyle w:val="TAH"/>
            </w:pPr>
            <w:r w:rsidRPr="00852B86">
              <w:t>Comments</w:t>
            </w:r>
          </w:p>
        </w:tc>
      </w:tr>
      <w:tr w:rsidR="00D85291" w:rsidRPr="00852B86" w14:paraId="6DBDAF3F"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2B8675BD" w14:textId="77777777" w:rsidR="00D85291" w:rsidRPr="00852B86" w:rsidRDefault="00D85291" w:rsidP="001F027B">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605F9BD1" w14:textId="77777777" w:rsidR="00D85291" w:rsidRPr="00852B86" w:rsidRDefault="00D85291" w:rsidP="001F027B">
            <w:pPr>
              <w:pStyle w:val="TAL"/>
            </w:pPr>
            <w:r w:rsidRPr="00852B86">
              <w:t>srs-ResourceSetId</w:t>
            </w:r>
          </w:p>
        </w:tc>
        <w:tc>
          <w:tcPr>
            <w:tcW w:w="1816" w:type="dxa"/>
            <w:tcBorders>
              <w:top w:val="single" w:sz="4" w:space="0" w:color="auto"/>
              <w:left w:val="single" w:sz="4" w:space="0" w:color="auto"/>
              <w:bottom w:val="single" w:sz="4" w:space="0" w:color="auto"/>
              <w:right w:val="single" w:sz="4" w:space="0" w:color="auto"/>
            </w:tcBorders>
            <w:hideMark/>
          </w:tcPr>
          <w:p w14:paraId="4EE977B1"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6DA1A82D" w14:textId="77777777" w:rsidR="00D85291" w:rsidRPr="00852B86" w:rsidRDefault="00D85291" w:rsidP="001F027B">
            <w:pPr>
              <w:pStyle w:val="TAL"/>
            </w:pPr>
          </w:p>
        </w:tc>
      </w:tr>
      <w:tr w:rsidR="00D85291" w:rsidRPr="00852B86" w14:paraId="23C359EB" w14:textId="77777777" w:rsidTr="001F027B">
        <w:trPr>
          <w:jc w:val="center"/>
        </w:trPr>
        <w:tc>
          <w:tcPr>
            <w:tcW w:w="0" w:type="auto"/>
            <w:tcBorders>
              <w:top w:val="nil"/>
              <w:left w:val="single" w:sz="4" w:space="0" w:color="auto"/>
              <w:bottom w:val="nil"/>
              <w:right w:val="single" w:sz="4" w:space="0" w:color="auto"/>
            </w:tcBorders>
            <w:vAlign w:val="center"/>
            <w:hideMark/>
          </w:tcPr>
          <w:p w14:paraId="20F8E91E" w14:textId="77777777" w:rsidR="00D85291" w:rsidRPr="00852B86" w:rsidRDefault="00D85291" w:rsidP="001F027B">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0813E6AA" w14:textId="77777777" w:rsidR="00D85291" w:rsidRPr="00852B86" w:rsidRDefault="00D85291" w:rsidP="001F027B">
            <w:pPr>
              <w:pStyle w:val="TAL"/>
            </w:pPr>
            <w:r w:rsidRPr="00852B86">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7E84B52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426E8F2" w14:textId="77777777" w:rsidR="00D85291" w:rsidRPr="00852B86" w:rsidRDefault="00D85291" w:rsidP="001F027B">
            <w:pPr>
              <w:pStyle w:val="TAL"/>
            </w:pPr>
          </w:p>
        </w:tc>
      </w:tr>
      <w:tr w:rsidR="00D85291" w:rsidRPr="00852B86" w14:paraId="730B9976" w14:textId="77777777" w:rsidTr="001F027B">
        <w:trPr>
          <w:jc w:val="center"/>
        </w:trPr>
        <w:tc>
          <w:tcPr>
            <w:tcW w:w="0" w:type="auto"/>
            <w:tcBorders>
              <w:top w:val="nil"/>
              <w:left w:val="single" w:sz="4" w:space="0" w:color="auto"/>
              <w:bottom w:val="nil"/>
              <w:right w:val="single" w:sz="4" w:space="0" w:color="auto"/>
            </w:tcBorders>
            <w:vAlign w:val="center"/>
            <w:hideMark/>
          </w:tcPr>
          <w:p w14:paraId="185D4339" w14:textId="77777777" w:rsidR="00D85291" w:rsidRPr="00852B86"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CE893AF" w14:textId="77777777" w:rsidR="00D85291" w:rsidRPr="00852B86" w:rsidRDefault="00D85291" w:rsidP="001F027B">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11768056" w14:textId="77777777" w:rsidR="00D85291" w:rsidRPr="00852B86" w:rsidRDefault="00D85291" w:rsidP="001F027B">
            <w:pPr>
              <w:pStyle w:val="TAL"/>
            </w:pPr>
            <w:r w:rsidRPr="00852B86">
              <w:t>Periodic</w:t>
            </w:r>
          </w:p>
        </w:tc>
        <w:tc>
          <w:tcPr>
            <w:tcW w:w="1305" w:type="dxa"/>
            <w:tcBorders>
              <w:top w:val="single" w:sz="4" w:space="0" w:color="auto"/>
              <w:left w:val="single" w:sz="4" w:space="0" w:color="auto"/>
              <w:bottom w:val="single" w:sz="4" w:space="0" w:color="auto"/>
              <w:right w:val="single" w:sz="4" w:space="0" w:color="auto"/>
            </w:tcBorders>
          </w:tcPr>
          <w:p w14:paraId="0A261BF7" w14:textId="77777777" w:rsidR="00D85291" w:rsidRPr="00852B86" w:rsidRDefault="00D85291" w:rsidP="001F027B">
            <w:pPr>
              <w:pStyle w:val="TAL"/>
            </w:pPr>
          </w:p>
        </w:tc>
      </w:tr>
      <w:tr w:rsidR="00D85291" w:rsidRPr="00852B86" w14:paraId="34919B4E" w14:textId="77777777" w:rsidTr="001F027B">
        <w:trPr>
          <w:jc w:val="center"/>
        </w:trPr>
        <w:tc>
          <w:tcPr>
            <w:tcW w:w="0" w:type="auto"/>
            <w:tcBorders>
              <w:top w:val="nil"/>
              <w:left w:val="single" w:sz="4" w:space="0" w:color="auto"/>
              <w:bottom w:val="single" w:sz="4" w:space="0" w:color="auto"/>
              <w:right w:val="single" w:sz="4" w:space="0" w:color="auto"/>
            </w:tcBorders>
            <w:vAlign w:val="center"/>
            <w:hideMark/>
          </w:tcPr>
          <w:p w14:paraId="1F0B2FB1" w14:textId="77777777" w:rsidR="00D85291" w:rsidRPr="00852B86" w:rsidRDefault="00D85291" w:rsidP="001F027B">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315B77" w14:textId="77777777" w:rsidR="00D85291" w:rsidRPr="00852B86" w:rsidRDefault="00D85291" w:rsidP="001F027B">
            <w:pPr>
              <w:pStyle w:val="TAL"/>
            </w:pPr>
            <w:r w:rsidRPr="00852B86">
              <w:t>Usage</w:t>
            </w:r>
          </w:p>
        </w:tc>
        <w:tc>
          <w:tcPr>
            <w:tcW w:w="1816" w:type="dxa"/>
            <w:tcBorders>
              <w:top w:val="single" w:sz="4" w:space="0" w:color="auto"/>
              <w:left w:val="single" w:sz="4" w:space="0" w:color="auto"/>
              <w:bottom w:val="single" w:sz="4" w:space="0" w:color="auto"/>
              <w:right w:val="single" w:sz="4" w:space="0" w:color="auto"/>
            </w:tcBorders>
            <w:hideMark/>
          </w:tcPr>
          <w:p w14:paraId="7F8EA69D" w14:textId="77777777" w:rsidR="00D85291" w:rsidRPr="00852B86" w:rsidRDefault="00D85291" w:rsidP="001F027B">
            <w:pPr>
              <w:pStyle w:val="TAL"/>
            </w:pPr>
            <w:r w:rsidRPr="00852B86">
              <w:t>Codebook</w:t>
            </w:r>
          </w:p>
        </w:tc>
        <w:tc>
          <w:tcPr>
            <w:tcW w:w="1305" w:type="dxa"/>
            <w:tcBorders>
              <w:top w:val="single" w:sz="4" w:space="0" w:color="auto"/>
              <w:left w:val="single" w:sz="4" w:space="0" w:color="auto"/>
              <w:bottom w:val="single" w:sz="4" w:space="0" w:color="auto"/>
              <w:right w:val="single" w:sz="4" w:space="0" w:color="auto"/>
            </w:tcBorders>
          </w:tcPr>
          <w:p w14:paraId="1E9AD2B1" w14:textId="77777777" w:rsidR="00D85291" w:rsidRPr="00852B86" w:rsidRDefault="00D85291" w:rsidP="001F027B">
            <w:pPr>
              <w:pStyle w:val="TAL"/>
            </w:pPr>
          </w:p>
        </w:tc>
      </w:tr>
      <w:tr w:rsidR="00D85291" w:rsidRPr="00852B86" w14:paraId="4A89345C" w14:textId="77777777" w:rsidTr="001F027B">
        <w:trPr>
          <w:jc w:val="center"/>
        </w:trPr>
        <w:tc>
          <w:tcPr>
            <w:tcW w:w="1340" w:type="dxa"/>
            <w:tcBorders>
              <w:top w:val="single" w:sz="4" w:space="0" w:color="auto"/>
              <w:left w:val="single" w:sz="4" w:space="0" w:color="auto"/>
              <w:bottom w:val="nil"/>
              <w:right w:val="single" w:sz="4" w:space="0" w:color="auto"/>
            </w:tcBorders>
            <w:hideMark/>
          </w:tcPr>
          <w:p w14:paraId="50FFD25B" w14:textId="77777777" w:rsidR="00D85291" w:rsidRPr="00852B86" w:rsidRDefault="00D85291" w:rsidP="001F027B">
            <w:pPr>
              <w:pStyle w:val="TAL"/>
            </w:pPr>
            <w:r w:rsidRPr="00852B86">
              <w:t>SRS-Resource</w:t>
            </w:r>
          </w:p>
        </w:tc>
        <w:tc>
          <w:tcPr>
            <w:tcW w:w="2389" w:type="dxa"/>
            <w:tcBorders>
              <w:top w:val="single" w:sz="4" w:space="0" w:color="auto"/>
              <w:left w:val="single" w:sz="4" w:space="0" w:color="auto"/>
              <w:bottom w:val="single" w:sz="4" w:space="0" w:color="auto"/>
              <w:right w:val="single" w:sz="4" w:space="0" w:color="auto"/>
            </w:tcBorders>
            <w:hideMark/>
          </w:tcPr>
          <w:p w14:paraId="0135D0CB" w14:textId="77777777" w:rsidR="00D85291" w:rsidRPr="00852B86" w:rsidRDefault="00D85291" w:rsidP="001F027B">
            <w:pPr>
              <w:pStyle w:val="TAL"/>
            </w:pPr>
            <w:r w:rsidRPr="00852B86">
              <w:t>SRS-ResourceId</w:t>
            </w:r>
          </w:p>
        </w:tc>
        <w:tc>
          <w:tcPr>
            <w:tcW w:w="1816" w:type="dxa"/>
            <w:tcBorders>
              <w:top w:val="single" w:sz="4" w:space="0" w:color="auto"/>
              <w:left w:val="single" w:sz="4" w:space="0" w:color="auto"/>
              <w:bottom w:val="single" w:sz="4" w:space="0" w:color="auto"/>
              <w:right w:val="single" w:sz="4" w:space="0" w:color="auto"/>
            </w:tcBorders>
            <w:hideMark/>
          </w:tcPr>
          <w:p w14:paraId="0897A62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3CCE1F07" w14:textId="77777777" w:rsidR="00D85291" w:rsidRPr="00852B86" w:rsidRDefault="00D85291" w:rsidP="001F027B">
            <w:pPr>
              <w:pStyle w:val="TAL"/>
            </w:pPr>
          </w:p>
        </w:tc>
      </w:tr>
      <w:tr w:rsidR="00D85291" w:rsidRPr="00852B86" w14:paraId="068C1AD8" w14:textId="77777777" w:rsidTr="001F027B">
        <w:trPr>
          <w:jc w:val="center"/>
        </w:trPr>
        <w:tc>
          <w:tcPr>
            <w:tcW w:w="0" w:type="auto"/>
            <w:tcBorders>
              <w:top w:val="nil"/>
              <w:left w:val="single" w:sz="4" w:space="0" w:color="auto"/>
              <w:bottom w:val="nil"/>
              <w:right w:val="single" w:sz="4" w:space="0" w:color="auto"/>
            </w:tcBorders>
            <w:hideMark/>
          </w:tcPr>
          <w:p w14:paraId="0CAA834B"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47B8DDF" w14:textId="77777777" w:rsidR="00D85291" w:rsidRPr="00852B86" w:rsidRDefault="00D85291" w:rsidP="001F027B">
            <w:pPr>
              <w:pStyle w:val="TAL"/>
            </w:pPr>
            <w:r w:rsidRPr="00852B86">
              <w:t>nrofSRS-Ports</w:t>
            </w:r>
          </w:p>
        </w:tc>
        <w:tc>
          <w:tcPr>
            <w:tcW w:w="1816" w:type="dxa"/>
            <w:tcBorders>
              <w:top w:val="single" w:sz="4" w:space="0" w:color="auto"/>
              <w:left w:val="single" w:sz="4" w:space="0" w:color="auto"/>
              <w:bottom w:val="single" w:sz="4" w:space="0" w:color="auto"/>
              <w:right w:val="single" w:sz="4" w:space="0" w:color="auto"/>
            </w:tcBorders>
            <w:hideMark/>
          </w:tcPr>
          <w:p w14:paraId="12FE4B47" w14:textId="77777777" w:rsidR="00D85291" w:rsidRPr="00852B86" w:rsidRDefault="00D85291" w:rsidP="001F027B">
            <w:pPr>
              <w:pStyle w:val="TAL"/>
            </w:pPr>
            <w:r w:rsidRPr="00852B86">
              <w:t>Port2</w:t>
            </w:r>
          </w:p>
        </w:tc>
        <w:tc>
          <w:tcPr>
            <w:tcW w:w="1305" w:type="dxa"/>
            <w:tcBorders>
              <w:top w:val="single" w:sz="4" w:space="0" w:color="auto"/>
              <w:left w:val="single" w:sz="4" w:space="0" w:color="auto"/>
              <w:bottom w:val="single" w:sz="4" w:space="0" w:color="auto"/>
              <w:right w:val="single" w:sz="4" w:space="0" w:color="auto"/>
            </w:tcBorders>
          </w:tcPr>
          <w:p w14:paraId="409A9D2A" w14:textId="77777777" w:rsidR="00D85291" w:rsidRPr="00852B86" w:rsidRDefault="00D85291" w:rsidP="001F027B">
            <w:pPr>
              <w:pStyle w:val="TAL"/>
            </w:pPr>
          </w:p>
        </w:tc>
      </w:tr>
      <w:tr w:rsidR="00D85291" w:rsidRPr="00852B86" w14:paraId="5E51D331" w14:textId="77777777" w:rsidTr="001F027B">
        <w:trPr>
          <w:jc w:val="center"/>
        </w:trPr>
        <w:tc>
          <w:tcPr>
            <w:tcW w:w="0" w:type="auto"/>
            <w:tcBorders>
              <w:top w:val="nil"/>
              <w:left w:val="single" w:sz="4" w:space="0" w:color="auto"/>
              <w:bottom w:val="nil"/>
              <w:right w:val="single" w:sz="4" w:space="0" w:color="auto"/>
            </w:tcBorders>
            <w:hideMark/>
          </w:tcPr>
          <w:p w14:paraId="47EE87FE"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4E3E59B" w14:textId="77777777" w:rsidR="00D85291" w:rsidRPr="00852B86" w:rsidRDefault="00D85291" w:rsidP="001F027B">
            <w:pPr>
              <w:pStyle w:val="TAL"/>
            </w:pPr>
            <w:r w:rsidRPr="00852B86">
              <w:t xml:space="preserve">transmissionComb </w:t>
            </w:r>
          </w:p>
        </w:tc>
        <w:tc>
          <w:tcPr>
            <w:tcW w:w="1816" w:type="dxa"/>
            <w:tcBorders>
              <w:top w:val="single" w:sz="4" w:space="0" w:color="auto"/>
              <w:left w:val="single" w:sz="4" w:space="0" w:color="auto"/>
              <w:bottom w:val="single" w:sz="4" w:space="0" w:color="auto"/>
              <w:right w:val="single" w:sz="4" w:space="0" w:color="auto"/>
            </w:tcBorders>
            <w:hideMark/>
          </w:tcPr>
          <w:p w14:paraId="55EC25FA" w14:textId="77777777" w:rsidR="00D85291" w:rsidRPr="00852B86" w:rsidRDefault="00D85291" w:rsidP="001F027B">
            <w:pPr>
              <w:pStyle w:val="TAL"/>
            </w:pPr>
            <w:r w:rsidRPr="00852B86">
              <w:t>n2</w:t>
            </w:r>
          </w:p>
        </w:tc>
        <w:tc>
          <w:tcPr>
            <w:tcW w:w="1305" w:type="dxa"/>
            <w:tcBorders>
              <w:top w:val="single" w:sz="4" w:space="0" w:color="auto"/>
              <w:left w:val="single" w:sz="4" w:space="0" w:color="auto"/>
              <w:bottom w:val="single" w:sz="4" w:space="0" w:color="auto"/>
              <w:right w:val="single" w:sz="4" w:space="0" w:color="auto"/>
            </w:tcBorders>
          </w:tcPr>
          <w:p w14:paraId="5F79CA46" w14:textId="77777777" w:rsidR="00D85291" w:rsidRPr="00852B86" w:rsidRDefault="00D85291" w:rsidP="001F027B">
            <w:pPr>
              <w:pStyle w:val="TAL"/>
            </w:pPr>
          </w:p>
        </w:tc>
      </w:tr>
      <w:tr w:rsidR="00D85291" w:rsidRPr="00852B86" w14:paraId="7F2F9395" w14:textId="77777777" w:rsidTr="001F027B">
        <w:trPr>
          <w:jc w:val="center"/>
        </w:trPr>
        <w:tc>
          <w:tcPr>
            <w:tcW w:w="0" w:type="auto"/>
            <w:tcBorders>
              <w:top w:val="nil"/>
              <w:left w:val="single" w:sz="4" w:space="0" w:color="auto"/>
              <w:bottom w:val="nil"/>
              <w:right w:val="single" w:sz="4" w:space="0" w:color="auto"/>
            </w:tcBorders>
            <w:hideMark/>
          </w:tcPr>
          <w:p w14:paraId="041FF0F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86D1338" w14:textId="77777777" w:rsidR="00D85291" w:rsidRPr="00852B86" w:rsidRDefault="00D85291" w:rsidP="001F027B">
            <w:pPr>
              <w:pStyle w:val="TAL"/>
            </w:pPr>
            <w:r w:rsidRPr="00852B86">
              <w:t>combOffset-n2</w:t>
            </w:r>
          </w:p>
        </w:tc>
        <w:tc>
          <w:tcPr>
            <w:tcW w:w="1816" w:type="dxa"/>
            <w:tcBorders>
              <w:top w:val="single" w:sz="4" w:space="0" w:color="auto"/>
              <w:left w:val="single" w:sz="4" w:space="0" w:color="auto"/>
              <w:bottom w:val="single" w:sz="4" w:space="0" w:color="auto"/>
              <w:right w:val="single" w:sz="4" w:space="0" w:color="auto"/>
            </w:tcBorders>
            <w:hideMark/>
          </w:tcPr>
          <w:p w14:paraId="6B87281A"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3B1A68B4" w14:textId="77777777" w:rsidR="00D85291" w:rsidRPr="00852B86" w:rsidRDefault="00D85291" w:rsidP="001F027B">
            <w:pPr>
              <w:pStyle w:val="TAL"/>
            </w:pPr>
          </w:p>
        </w:tc>
      </w:tr>
      <w:tr w:rsidR="00D85291" w:rsidRPr="00852B86" w14:paraId="36C9562B" w14:textId="77777777" w:rsidTr="001F027B">
        <w:trPr>
          <w:jc w:val="center"/>
        </w:trPr>
        <w:tc>
          <w:tcPr>
            <w:tcW w:w="0" w:type="auto"/>
            <w:tcBorders>
              <w:top w:val="nil"/>
              <w:left w:val="single" w:sz="4" w:space="0" w:color="auto"/>
              <w:bottom w:val="nil"/>
              <w:right w:val="single" w:sz="4" w:space="0" w:color="auto"/>
            </w:tcBorders>
            <w:hideMark/>
          </w:tcPr>
          <w:p w14:paraId="5F3DC54C"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5FC6CC59" w14:textId="77777777" w:rsidR="00D85291" w:rsidRPr="00852B86" w:rsidRDefault="00D85291" w:rsidP="001F027B">
            <w:pPr>
              <w:pStyle w:val="TAL"/>
            </w:pPr>
            <w:r w:rsidRPr="00852B86">
              <w:t>cyclicShift-n2</w:t>
            </w:r>
          </w:p>
        </w:tc>
        <w:tc>
          <w:tcPr>
            <w:tcW w:w="1816" w:type="dxa"/>
            <w:tcBorders>
              <w:top w:val="single" w:sz="4" w:space="0" w:color="auto"/>
              <w:left w:val="single" w:sz="4" w:space="0" w:color="auto"/>
              <w:bottom w:val="single" w:sz="4" w:space="0" w:color="auto"/>
              <w:right w:val="single" w:sz="4" w:space="0" w:color="auto"/>
            </w:tcBorders>
            <w:hideMark/>
          </w:tcPr>
          <w:p w14:paraId="689A6711"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0670F73B" w14:textId="77777777" w:rsidR="00D85291" w:rsidRPr="00852B86" w:rsidRDefault="00D85291" w:rsidP="001F027B">
            <w:pPr>
              <w:pStyle w:val="TAL"/>
            </w:pPr>
          </w:p>
        </w:tc>
      </w:tr>
      <w:tr w:rsidR="00D85291" w:rsidRPr="00852B86" w14:paraId="60EC0D97" w14:textId="77777777" w:rsidTr="001F027B">
        <w:trPr>
          <w:jc w:val="center"/>
        </w:trPr>
        <w:tc>
          <w:tcPr>
            <w:tcW w:w="0" w:type="auto"/>
            <w:tcBorders>
              <w:top w:val="nil"/>
              <w:left w:val="single" w:sz="4" w:space="0" w:color="auto"/>
              <w:bottom w:val="nil"/>
              <w:right w:val="single" w:sz="4" w:space="0" w:color="auto"/>
            </w:tcBorders>
            <w:hideMark/>
          </w:tcPr>
          <w:p w14:paraId="64FB9140"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2003817" w14:textId="77777777" w:rsidR="00D85291" w:rsidRPr="00852B86" w:rsidRDefault="00D85291" w:rsidP="001F027B">
            <w:pPr>
              <w:pStyle w:val="TAL"/>
            </w:pPr>
            <w:r w:rsidRPr="00852B86">
              <w:t>resourceMapping</w:t>
            </w:r>
          </w:p>
          <w:p w14:paraId="7D749D26" w14:textId="77777777" w:rsidR="00D85291" w:rsidRPr="00852B86" w:rsidRDefault="00D85291" w:rsidP="001F027B">
            <w:pPr>
              <w:pStyle w:val="TAL"/>
            </w:pPr>
            <w:r w:rsidRPr="00852B86">
              <w:t>startPosition</w:t>
            </w:r>
          </w:p>
        </w:tc>
        <w:tc>
          <w:tcPr>
            <w:tcW w:w="1816" w:type="dxa"/>
            <w:tcBorders>
              <w:top w:val="single" w:sz="4" w:space="0" w:color="auto"/>
              <w:left w:val="single" w:sz="4" w:space="0" w:color="auto"/>
              <w:bottom w:val="single" w:sz="4" w:space="0" w:color="auto"/>
              <w:right w:val="single" w:sz="4" w:space="0" w:color="auto"/>
            </w:tcBorders>
            <w:hideMark/>
          </w:tcPr>
          <w:p w14:paraId="7DBDAFFD" w14:textId="77777777" w:rsidR="00D85291" w:rsidRPr="00852B86" w:rsidRDefault="00D85291" w:rsidP="001F027B">
            <w:pPr>
              <w:pStyle w:val="TAL"/>
            </w:pPr>
            <w:r w:rsidRPr="00852B86">
              <w:t>1</w:t>
            </w:r>
          </w:p>
        </w:tc>
        <w:tc>
          <w:tcPr>
            <w:tcW w:w="1305" w:type="dxa"/>
            <w:tcBorders>
              <w:top w:val="single" w:sz="4" w:space="0" w:color="auto"/>
              <w:left w:val="single" w:sz="4" w:space="0" w:color="auto"/>
              <w:bottom w:val="single" w:sz="4" w:space="0" w:color="auto"/>
              <w:right w:val="single" w:sz="4" w:space="0" w:color="auto"/>
            </w:tcBorders>
          </w:tcPr>
          <w:p w14:paraId="71158068" w14:textId="77777777" w:rsidR="00D85291" w:rsidRPr="00852B86" w:rsidRDefault="00D85291" w:rsidP="001F027B">
            <w:pPr>
              <w:pStyle w:val="TAL"/>
            </w:pPr>
          </w:p>
        </w:tc>
      </w:tr>
      <w:tr w:rsidR="00D85291" w:rsidRPr="00852B86" w14:paraId="1FFC1F77" w14:textId="77777777" w:rsidTr="001F027B">
        <w:trPr>
          <w:jc w:val="center"/>
        </w:trPr>
        <w:tc>
          <w:tcPr>
            <w:tcW w:w="0" w:type="auto"/>
            <w:tcBorders>
              <w:top w:val="nil"/>
              <w:left w:val="single" w:sz="4" w:space="0" w:color="auto"/>
              <w:bottom w:val="nil"/>
              <w:right w:val="single" w:sz="4" w:space="0" w:color="auto"/>
            </w:tcBorders>
            <w:hideMark/>
          </w:tcPr>
          <w:p w14:paraId="5AD244C7"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4FA567D9" w14:textId="77777777" w:rsidR="00D85291" w:rsidRPr="00852B86" w:rsidRDefault="00D85291" w:rsidP="001F027B">
            <w:pPr>
              <w:pStyle w:val="TAL"/>
            </w:pPr>
            <w:r w:rsidRPr="00852B86">
              <w:t>resourceMapping</w:t>
            </w:r>
          </w:p>
          <w:p w14:paraId="178DDCB5" w14:textId="1CF59C05" w:rsidR="00D85291" w:rsidRPr="00852B86" w:rsidRDefault="00D85291" w:rsidP="001F027B">
            <w:pPr>
              <w:pStyle w:val="TAL"/>
            </w:pPr>
            <w:r w:rsidRPr="00852B86">
              <w:t>nrofSymbols</w:t>
            </w:r>
          </w:p>
        </w:tc>
        <w:tc>
          <w:tcPr>
            <w:tcW w:w="1816" w:type="dxa"/>
            <w:tcBorders>
              <w:top w:val="single" w:sz="4" w:space="0" w:color="auto"/>
              <w:left w:val="single" w:sz="4" w:space="0" w:color="auto"/>
              <w:bottom w:val="single" w:sz="4" w:space="0" w:color="auto"/>
              <w:right w:val="single" w:sz="4" w:space="0" w:color="auto"/>
            </w:tcBorders>
            <w:hideMark/>
          </w:tcPr>
          <w:p w14:paraId="3858BC4F" w14:textId="77777777" w:rsidR="00D85291" w:rsidRPr="00852B86" w:rsidRDefault="00D85291" w:rsidP="001F027B">
            <w:pPr>
              <w:pStyle w:val="TAL"/>
            </w:pPr>
            <w:r w:rsidRPr="00852B86">
              <w:t>n2</w:t>
            </w:r>
          </w:p>
        </w:tc>
        <w:tc>
          <w:tcPr>
            <w:tcW w:w="1305" w:type="dxa"/>
            <w:tcBorders>
              <w:top w:val="single" w:sz="4" w:space="0" w:color="auto"/>
              <w:left w:val="single" w:sz="4" w:space="0" w:color="auto"/>
              <w:bottom w:val="single" w:sz="4" w:space="0" w:color="auto"/>
              <w:right w:val="single" w:sz="4" w:space="0" w:color="auto"/>
            </w:tcBorders>
          </w:tcPr>
          <w:p w14:paraId="3F3CF126" w14:textId="77777777" w:rsidR="00D85291" w:rsidRPr="00852B86" w:rsidRDefault="00D85291" w:rsidP="001F027B">
            <w:pPr>
              <w:pStyle w:val="TAL"/>
            </w:pPr>
          </w:p>
        </w:tc>
      </w:tr>
      <w:tr w:rsidR="00D85291" w:rsidRPr="00852B86" w14:paraId="2990CE6B" w14:textId="77777777" w:rsidTr="001F027B">
        <w:trPr>
          <w:jc w:val="center"/>
        </w:trPr>
        <w:tc>
          <w:tcPr>
            <w:tcW w:w="0" w:type="auto"/>
            <w:tcBorders>
              <w:top w:val="nil"/>
              <w:left w:val="single" w:sz="4" w:space="0" w:color="auto"/>
              <w:bottom w:val="nil"/>
              <w:right w:val="single" w:sz="4" w:space="0" w:color="auto"/>
            </w:tcBorders>
            <w:hideMark/>
          </w:tcPr>
          <w:p w14:paraId="264FD7D9"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0185B79" w14:textId="77777777" w:rsidR="00D85291" w:rsidRPr="00852B86" w:rsidRDefault="00D85291" w:rsidP="001F027B">
            <w:pPr>
              <w:pStyle w:val="TAL"/>
            </w:pPr>
            <w:r w:rsidRPr="00852B86">
              <w:t>resourceMapping</w:t>
            </w:r>
          </w:p>
          <w:p w14:paraId="217A2147" w14:textId="77777777" w:rsidR="00D85291" w:rsidRPr="00852B86" w:rsidRDefault="00D85291" w:rsidP="001F027B">
            <w:pPr>
              <w:pStyle w:val="TAL"/>
            </w:pPr>
            <w:r w:rsidRPr="00852B86">
              <w:t>repetitionFactor</w:t>
            </w:r>
          </w:p>
        </w:tc>
        <w:tc>
          <w:tcPr>
            <w:tcW w:w="1816" w:type="dxa"/>
            <w:tcBorders>
              <w:top w:val="single" w:sz="4" w:space="0" w:color="auto"/>
              <w:left w:val="single" w:sz="4" w:space="0" w:color="auto"/>
              <w:bottom w:val="single" w:sz="4" w:space="0" w:color="auto"/>
              <w:right w:val="single" w:sz="4" w:space="0" w:color="auto"/>
            </w:tcBorders>
            <w:hideMark/>
          </w:tcPr>
          <w:p w14:paraId="655B5EFB" w14:textId="77777777" w:rsidR="00D85291" w:rsidRPr="00852B86" w:rsidRDefault="00D85291" w:rsidP="001F027B">
            <w:pPr>
              <w:pStyle w:val="TAL"/>
            </w:pPr>
            <w:r w:rsidRPr="00852B86">
              <w:t>n1</w:t>
            </w:r>
          </w:p>
        </w:tc>
        <w:tc>
          <w:tcPr>
            <w:tcW w:w="1305" w:type="dxa"/>
            <w:tcBorders>
              <w:top w:val="single" w:sz="4" w:space="0" w:color="auto"/>
              <w:left w:val="single" w:sz="4" w:space="0" w:color="auto"/>
              <w:bottom w:val="single" w:sz="4" w:space="0" w:color="auto"/>
              <w:right w:val="single" w:sz="4" w:space="0" w:color="auto"/>
            </w:tcBorders>
          </w:tcPr>
          <w:p w14:paraId="7D57BA3E" w14:textId="77777777" w:rsidR="00D85291" w:rsidRPr="00852B86" w:rsidRDefault="00D85291" w:rsidP="001F027B">
            <w:pPr>
              <w:pStyle w:val="TAL"/>
            </w:pPr>
          </w:p>
        </w:tc>
      </w:tr>
      <w:tr w:rsidR="00D85291" w:rsidRPr="00852B86" w14:paraId="76B3D9F1" w14:textId="77777777" w:rsidTr="001F027B">
        <w:trPr>
          <w:jc w:val="center"/>
        </w:trPr>
        <w:tc>
          <w:tcPr>
            <w:tcW w:w="0" w:type="auto"/>
            <w:tcBorders>
              <w:top w:val="nil"/>
              <w:left w:val="single" w:sz="4" w:space="0" w:color="auto"/>
              <w:bottom w:val="nil"/>
              <w:right w:val="single" w:sz="4" w:space="0" w:color="auto"/>
            </w:tcBorders>
            <w:hideMark/>
          </w:tcPr>
          <w:p w14:paraId="334B95F2"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75C42BCB" w14:textId="77777777" w:rsidR="00D85291" w:rsidRPr="00852B86" w:rsidRDefault="00D85291" w:rsidP="001F027B">
            <w:pPr>
              <w:pStyle w:val="TAL"/>
            </w:pPr>
            <w:r w:rsidRPr="00852B86">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01D10482"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AA6A925" w14:textId="77777777" w:rsidR="00D85291" w:rsidRPr="00852B86" w:rsidRDefault="00D85291" w:rsidP="001F027B">
            <w:pPr>
              <w:pStyle w:val="TAL"/>
            </w:pPr>
          </w:p>
        </w:tc>
      </w:tr>
      <w:tr w:rsidR="00D85291" w:rsidRPr="00852B86" w14:paraId="128909B0" w14:textId="77777777" w:rsidTr="001F027B">
        <w:trPr>
          <w:jc w:val="center"/>
        </w:trPr>
        <w:tc>
          <w:tcPr>
            <w:tcW w:w="0" w:type="auto"/>
            <w:tcBorders>
              <w:top w:val="nil"/>
              <w:left w:val="single" w:sz="4" w:space="0" w:color="auto"/>
              <w:bottom w:val="nil"/>
              <w:right w:val="single" w:sz="4" w:space="0" w:color="auto"/>
            </w:tcBorders>
            <w:hideMark/>
          </w:tcPr>
          <w:p w14:paraId="6CBCD9CD"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3FC7301" w14:textId="77777777" w:rsidR="00D85291" w:rsidRPr="00852B86" w:rsidRDefault="00D85291" w:rsidP="001F027B">
            <w:pPr>
              <w:pStyle w:val="TAL"/>
            </w:pPr>
            <w:r w:rsidRPr="00852B86">
              <w:t>freqDomainShift</w:t>
            </w:r>
          </w:p>
        </w:tc>
        <w:tc>
          <w:tcPr>
            <w:tcW w:w="1816" w:type="dxa"/>
            <w:tcBorders>
              <w:top w:val="single" w:sz="4" w:space="0" w:color="auto"/>
              <w:left w:val="single" w:sz="4" w:space="0" w:color="auto"/>
              <w:bottom w:val="single" w:sz="4" w:space="0" w:color="auto"/>
              <w:right w:val="single" w:sz="4" w:space="0" w:color="auto"/>
            </w:tcBorders>
            <w:hideMark/>
          </w:tcPr>
          <w:p w14:paraId="26D4A5A3"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6E32180" w14:textId="77777777" w:rsidR="00D85291" w:rsidRPr="00852B86" w:rsidRDefault="00D85291" w:rsidP="001F027B">
            <w:pPr>
              <w:pStyle w:val="TAL"/>
            </w:pPr>
          </w:p>
        </w:tc>
      </w:tr>
      <w:tr w:rsidR="00D85291" w:rsidRPr="00852B86" w14:paraId="4C74A692" w14:textId="77777777" w:rsidTr="001F027B">
        <w:trPr>
          <w:jc w:val="center"/>
        </w:trPr>
        <w:tc>
          <w:tcPr>
            <w:tcW w:w="0" w:type="auto"/>
            <w:tcBorders>
              <w:top w:val="nil"/>
              <w:left w:val="single" w:sz="4" w:space="0" w:color="auto"/>
              <w:bottom w:val="nil"/>
              <w:right w:val="single" w:sz="4" w:space="0" w:color="auto"/>
            </w:tcBorders>
            <w:hideMark/>
          </w:tcPr>
          <w:p w14:paraId="2E4564C7"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3737F6D7" w14:textId="77777777" w:rsidR="00D85291" w:rsidRPr="00852B86" w:rsidRDefault="00D85291" w:rsidP="001F027B">
            <w:pPr>
              <w:pStyle w:val="TAL"/>
            </w:pPr>
            <w:r w:rsidRPr="00852B86">
              <w:t>freqHopping</w:t>
            </w:r>
          </w:p>
          <w:p w14:paraId="79057A0F" w14:textId="77777777" w:rsidR="00D85291" w:rsidRPr="00852B86" w:rsidRDefault="00D85291" w:rsidP="001F027B">
            <w:pPr>
              <w:pStyle w:val="TAL"/>
            </w:pPr>
            <w:r w:rsidRPr="00852B86">
              <w:t>c-SRS</w:t>
            </w:r>
          </w:p>
        </w:tc>
        <w:tc>
          <w:tcPr>
            <w:tcW w:w="1816" w:type="dxa"/>
            <w:tcBorders>
              <w:top w:val="single" w:sz="4" w:space="0" w:color="auto"/>
              <w:left w:val="single" w:sz="4" w:space="0" w:color="auto"/>
              <w:bottom w:val="single" w:sz="4" w:space="0" w:color="auto"/>
              <w:right w:val="single" w:sz="4" w:space="0" w:color="auto"/>
            </w:tcBorders>
            <w:hideMark/>
          </w:tcPr>
          <w:p w14:paraId="62287720"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456EF332" w14:textId="77777777" w:rsidR="00D85291" w:rsidRPr="00852B86" w:rsidRDefault="00D85291" w:rsidP="001F027B">
            <w:pPr>
              <w:pStyle w:val="TAL"/>
            </w:pPr>
            <w:r w:rsidRPr="00852B86">
              <w:t>Matches N</w:t>
            </w:r>
            <w:r w:rsidRPr="00852B86">
              <w:rPr>
                <w:vertAlign w:val="subscript"/>
              </w:rPr>
              <w:t>RB,c</w:t>
            </w:r>
          </w:p>
        </w:tc>
      </w:tr>
      <w:tr w:rsidR="00D85291" w:rsidRPr="00852B86" w14:paraId="5B1C2EF1" w14:textId="77777777" w:rsidTr="001F027B">
        <w:trPr>
          <w:jc w:val="center"/>
        </w:trPr>
        <w:tc>
          <w:tcPr>
            <w:tcW w:w="0" w:type="auto"/>
            <w:tcBorders>
              <w:top w:val="nil"/>
              <w:left w:val="single" w:sz="4" w:space="0" w:color="auto"/>
              <w:bottom w:val="nil"/>
              <w:right w:val="single" w:sz="4" w:space="0" w:color="auto"/>
            </w:tcBorders>
            <w:hideMark/>
          </w:tcPr>
          <w:p w14:paraId="32270DF9"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1F4FE89E" w14:textId="77777777" w:rsidR="00D85291" w:rsidRPr="00852B86" w:rsidRDefault="00D85291" w:rsidP="001F027B">
            <w:pPr>
              <w:pStyle w:val="TAL"/>
            </w:pPr>
            <w:r w:rsidRPr="00852B86">
              <w:t>freqHopping</w:t>
            </w:r>
          </w:p>
          <w:p w14:paraId="579BC319" w14:textId="77777777" w:rsidR="00D85291" w:rsidRPr="00852B86" w:rsidRDefault="00D85291" w:rsidP="001F027B">
            <w:pPr>
              <w:pStyle w:val="TAL"/>
            </w:pPr>
            <w:r w:rsidRPr="00852B86">
              <w:t>b-SRS</w:t>
            </w:r>
          </w:p>
        </w:tc>
        <w:tc>
          <w:tcPr>
            <w:tcW w:w="1816" w:type="dxa"/>
            <w:tcBorders>
              <w:top w:val="single" w:sz="4" w:space="0" w:color="auto"/>
              <w:left w:val="single" w:sz="4" w:space="0" w:color="auto"/>
              <w:bottom w:val="single" w:sz="4" w:space="0" w:color="auto"/>
              <w:right w:val="single" w:sz="4" w:space="0" w:color="auto"/>
            </w:tcBorders>
            <w:hideMark/>
          </w:tcPr>
          <w:p w14:paraId="0D987DC9"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2E1E4A7B" w14:textId="77777777" w:rsidR="00D85291" w:rsidRPr="00852B86" w:rsidRDefault="00D85291" w:rsidP="001F027B">
            <w:pPr>
              <w:pStyle w:val="TAL"/>
            </w:pPr>
          </w:p>
        </w:tc>
      </w:tr>
      <w:tr w:rsidR="00D85291" w:rsidRPr="00852B86" w14:paraId="1FCCC257" w14:textId="77777777" w:rsidTr="001F027B">
        <w:trPr>
          <w:jc w:val="center"/>
        </w:trPr>
        <w:tc>
          <w:tcPr>
            <w:tcW w:w="0" w:type="auto"/>
            <w:tcBorders>
              <w:top w:val="nil"/>
              <w:left w:val="single" w:sz="4" w:space="0" w:color="auto"/>
              <w:bottom w:val="nil"/>
              <w:right w:val="single" w:sz="4" w:space="0" w:color="auto"/>
            </w:tcBorders>
            <w:hideMark/>
          </w:tcPr>
          <w:p w14:paraId="6341C0B8"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6C8B45A2" w14:textId="77777777" w:rsidR="00D85291" w:rsidRPr="00852B86" w:rsidRDefault="00D85291" w:rsidP="001F027B">
            <w:pPr>
              <w:pStyle w:val="TAL"/>
            </w:pPr>
            <w:r w:rsidRPr="00852B86">
              <w:t>freqHopping</w:t>
            </w:r>
          </w:p>
          <w:p w14:paraId="35FB3C2E" w14:textId="77777777" w:rsidR="00D85291" w:rsidRPr="00852B86" w:rsidRDefault="00D85291" w:rsidP="001F027B">
            <w:pPr>
              <w:pStyle w:val="TAL"/>
            </w:pPr>
            <w:r w:rsidRPr="00852B86">
              <w:t>b-hop</w:t>
            </w:r>
          </w:p>
        </w:tc>
        <w:tc>
          <w:tcPr>
            <w:tcW w:w="1816" w:type="dxa"/>
            <w:tcBorders>
              <w:top w:val="single" w:sz="4" w:space="0" w:color="auto"/>
              <w:left w:val="single" w:sz="4" w:space="0" w:color="auto"/>
              <w:bottom w:val="single" w:sz="4" w:space="0" w:color="auto"/>
              <w:right w:val="single" w:sz="4" w:space="0" w:color="auto"/>
            </w:tcBorders>
            <w:hideMark/>
          </w:tcPr>
          <w:p w14:paraId="024092F2"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tcPr>
          <w:p w14:paraId="0252066A" w14:textId="77777777" w:rsidR="00D85291" w:rsidRPr="00852B86" w:rsidRDefault="00D85291" w:rsidP="001F027B">
            <w:pPr>
              <w:pStyle w:val="TAL"/>
            </w:pPr>
          </w:p>
        </w:tc>
      </w:tr>
      <w:tr w:rsidR="00D85291" w:rsidRPr="00852B86" w14:paraId="30329F25" w14:textId="77777777" w:rsidTr="001F027B">
        <w:trPr>
          <w:jc w:val="center"/>
        </w:trPr>
        <w:tc>
          <w:tcPr>
            <w:tcW w:w="0" w:type="auto"/>
            <w:tcBorders>
              <w:top w:val="nil"/>
              <w:left w:val="single" w:sz="4" w:space="0" w:color="auto"/>
              <w:bottom w:val="nil"/>
              <w:right w:val="single" w:sz="4" w:space="0" w:color="auto"/>
            </w:tcBorders>
            <w:hideMark/>
          </w:tcPr>
          <w:p w14:paraId="0D484611"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8B4AA6E" w14:textId="77777777" w:rsidR="00D85291" w:rsidRPr="00852B86" w:rsidRDefault="00D85291" w:rsidP="001F027B">
            <w:pPr>
              <w:pStyle w:val="TAL"/>
            </w:pPr>
            <w:r w:rsidRPr="00852B86">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35FB16E7" w14:textId="77777777" w:rsidR="00D85291" w:rsidRPr="00852B86" w:rsidRDefault="00D85291" w:rsidP="001F027B">
            <w:pPr>
              <w:pStyle w:val="TAL"/>
            </w:pPr>
            <w:r w:rsidRPr="00852B86">
              <w:t>Neither</w:t>
            </w:r>
          </w:p>
        </w:tc>
        <w:tc>
          <w:tcPr>
            <w:tcW w:w="1305" w:type="dxa"/>
            <w:tcBorders>
              <w:top w:val="single" w:sz="4" w:space="0" w:color="auto"/>
              <w:left w:val="single" w:sz="4" w:space="0" w:color="auto"/>
              <w:bottom w:val="single" w:sz="4" w:space="0" w:color="auto"/>
              <w:right w:val="single" w:sz="4" w:space="0" w:color="auto"/>
            </w:tcBorders>
          </w:tcPr>
          <w:p w14:paraId="7CAA66B1" w14:textId="77777777" w:rsidR="00D85291" w:rsidRPr="00852B86" w:rsidRDefault="00D85291" w:rsidP="001F027B">
            <w:pPr>
              <w:pStyle w:val="TAL"/>
            </w:pPr>
          </w:p>
        </w:tc>
      </w:tr>
      <w:tr w:rsidR="00D85291" w:rsidRPr="00852B86" w14:paraId="01462C05" w14:textId="77777777" w:rsidTr="001F027B">
        <w:trPr>
          <w:jc w:val="center"/>
        </w:trPr>
        <w:tc>
          <w:tcPr>
            <w:tcW w:w="0" w:type="auto"/>
            <w:tcBorders>
              <w:top w:val="nil"/>
              <w:left w:val="single" w:sz="4" w:space="0" w:color="auto"/>
              <w:bottom w:val="nil"/>
              <w:right w:val="single" w:sz="4" w:space="0" w:color="auto"/>
            </w:tcBorders>
            <w:hideMark/>
          </w:tcPr>
          <w:p w14:paraId="2110183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17EFF82" w14:textId="77777777" w:rsidR="00D85291" w:rsidRPr="00852B86" w:rsidRDefault="00D85291" w:rsidP="001F027B">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001CD0CF" w14:textId="77777777" w:rsidR="00D85291" w:rsidRPr="00852B86" w:rsidRDefault="00D85291" w:rsidP="001F027B">
            <w:pPr>
              <w:pStyle w:val="TAL"/>
            </w:pPr>
            <w:r w:rsidRPr="00852B86">
              <w:t>Periodic</w:t>
            </w:r>
          </w:p>
        </w:tc>
        <w:tc>
          <w:tcPr>
            <w:tcW w:w="1305" w:type="dxa"/>
            <w:tcBorders>
              <w:top w:val="single" w:sz="4" w:space="0" w:color="auto"/>
              <w:left w:val="single" w:sz="4" w:space="0" w:color="auto"/>
              <w:bottom w:val="single" w:sz="4" w:space="0" w:color="auto"/>
              <w:right w:val="single" w:sz="4" w:space="0" w:color="auto"/>
            </w:tcBorders>
          </w:tcPr>
          <w:p w14:paraId="6C83399D" w14:textId="77777777" w:rsidR="00D85291" w:rsidRPr="00852B86" w:rsidRDefault="00D85291" w:rsidP="001F027B">
            <w:pPr>
              <w:pStyle w:val="TAL"/>
            </w:pPr>
          </w:p>
        </w:tc>
      </w:tr>
      <w:tr w:rsidR="00D85291" w:rsidRPr="00852B86" w14:paraId="3642C0D2" w14:textId="77777777" w:rsidTr="001F027B">
        <w:trPr>
          <w:jc w:val="center"/>
        </w:trPr>
        <w:tc>
          <w:tcPr>
            <w:tcW w:w="0" w:type="auto"/>
            <w:tcBorders>
              <w:top w:val="nil"/>
              <w:left w:val="single" w:sz="4" w:space="0" w:color="auto"/>
              <w:bottom w:val="nil"/>
              <w:right w:val="single" w:sz="4" w:space="0" w:color="auto"/>
            </w:tcBorders>
            <w:hideMark/>
          </w:tcPr>
          <w:p w14:paraId="7C1359B6"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0D65872B" w14:textId="77777777" w:rsidR="00D85291" w:rsidRPr="00852B86" w:rsidRDefault="00D85291" w:rsidP="001F027B">
            <w:pPr>
              <w:pStyle w:val="TAL"/>
            </w:pPr>
            <w:r w:rsidRPr="00852B86">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0AFF38CB" w14:textId="77777777" w:rsidR="00D85291" w:rsidRPr="00852B86" w:rsidRDefault="00D85291" w:rsidP="001F027B">
            <w:pPr>
              <w:pStyle w:val="TAL"/>
            </w:pPr>
            <w:r w:rsidRPr="00852B86">
              <w:t>sl8, 3</w:t>
            </w:r>
          </w:p>
        </w:tc>
        <w:tc>
          <w:tcPr>
            <w:tcW w:w="1305" w:type="dxa"/>
            <w:tcBorders>
              <w:top w:val="single" w:sz="4" w:space="0" w:color="auto"/>
              <w:left w:val="single" w:sz="4" w:space="0" w:color="auto"/>
              <w:bottom w:val="single" w:sz="4" w:space="0" w:color="auto"/>
              <w:right w:val="single" w:sz="4" w:space="0" w:color="auto"/>
            </w:tcBorders>
            <w:hideMark/>
          </w:tcPr>
          <w:p w14:paraId="7C3271C0" w14:textId="77777777" w:rsidR="00D85291" w:rsidRPr="00852B86" w:rsidRDefault="00D85291" w:rsidP="001F027B">
            <w:pPr>
              <w:pStyle w:val="TAL"/>
            </w:pPr>
            <w:r w:rsidRPr="00852B86">
              <w:t xml:space="preserve">Offset to align with DRx periodicity </w:t>
            </w:r>
          </w:p>
        </w:tc>
      </w:tr>
      <w:tr w:rsidR="00D85291" w:rsidRPr="00852B86" w14:paraId="17F208E9" w14:textId="77777777" w:rsidTr="001F027B">
        <w:trPr>
          <w:jc w:val="center"/>
        </w:trPr>
        <w:tc>
          <w:tcPr>
            <w:tcW w:w="0" w:type="auto"/>
            <w:tcBorders>
              <w:top w:val="nil"/>
              <w:left w:val="single" w:sz="4" w:space="0" w:color="auto"/>
              <w:bottom w:val="single" w:sz="4" w:space="0" w:color="auto"/>
              <w:right w:val="single" w:sz="4" w:space="0" w:color="auto"/>
            </w:tcBorders>
            <w:hideMark/>
          </w:tcPr>
          <w:p w14:paraId="39EC0BAF" w14:textId="77777777" w:rsidR="00D85291" w:rsidRPr="00852B86" w:rsidRDefault="00D85291" w:rsidP="001F027B">
            <w:pPr>
              <w:spacing w:after="0" w:line="256" w:lineRule="auto"/>
              <w:rPr>
                <w:rFonts w:ascii="Arial" w:eastAsia="MS Mincho" w:hAnsi="Arial" w:cs="Arial"/>
                <w:sz w:val="18"/>
                <w:szCs w:val="18"/>
              </w:rPr>
            </w:pPr>
          </w:p>
        </w:tc>
        <w:tc>
          <w:tcPr>
            <w:tcW w:w="2389" w:type="dxa"/>
            <w:tcBorders>
              <w:top w:val="single" w:sz="4" w:space="0" w:color="auto"/>
              <w:left w:val="single" w:sz="4" w:space="0" w:color="auto"/>
              <w:bottom w:val="single" w:sz="4" w:space="0" w:color="auto"/>
              <w:right w:val="single" w:sz="4" w:space="0" w:color="auto"/>
            </w:tcBorders>
            <w:hideMark/>
          </w:tcPr>
          <w:p w14:paraId="2F8918C9" w14:textId="77777777" w:rsidR="00D85291" w:rsidRPr="00852B86" w:rsidRDefault="00D85291" w:rsidP="001F027B">
            <w:pPr>
              <w:pStyle w:val="TAL"/>
            </w:pPr>
            <w:r w:rsidRPr="00852B86">
              <w:t>sequenceId</w:t>
            </w:r>
          </w:p>
        </w:tc>
        <w:tc>
          <w:tcPr>
            <w:tcW w:w="1816" w:type="dxa"/>
            <w:tcBorders>
              <w:top w:val="single" w:sz="4" w:space="0" w:color="auto"/>
              <w:left w:val="single" w:sz="4" w:space="0" w:color="auto"/>
              <w:bottom w:val="single" w:sz="4" w:space="0" w:color="auto"/>
              <w:right w:val="single" w:sz="4" w:space="0" w:color="auto"/>
            </w:tcBorders>
            <w:hideMark/>
          </w:tcPr>
          <w:p w14:paraId="39889330" w14:textId="77777777" w:rsidR="00D85291" w:rsidRPr="00852B86" w:rsidRDefault="00D85291" w:rsidP="001F027B">
            <w:pPr>
              <w:pStyle w:val="TAL"/>
            </w:pPr>
            <w:r w:rsidRPr="00852B86">
              <w:t>0</w:t>
            </w:r>
          </w:p>
        </w:tc>
        <w:tc>
          <w:tcPr>
            <w:tcW w:w="1305" w:type="dxa"/>
            <w:tcBorders>
              <w:top w:val="single" w:sz="4" w:space="0" w:color="auto"/>
              <w:left w:val="single" w:sz="4" w:space="0" w:color="auto"/>
              <w:bottom w:val="single" w:sz="4" w:space="0" w:color="auto"/>
              <w:right w:val="single" w:sz="4" w:space="0" w:color="auto"/>
            </w:tcBorders>
            <w:hideMark/>
          </w:tcPr>
          <w:p w14:paraId="47836CCE" w14:textId="77777777" w:rsidR="00D85291" w:rsidRPr="00852B86" w:rsidRDefault="00D85291" w:rsidP="001F027B">
            <w:pPr>
              <w:pStyle w:val="TAL"/>
            </w:pPr>
            <w:r w:rsidRPr="00852B86">
              <w:t>Any 10 bit number</w:t>
            </w:r>
          </w:p>
        </w:tc>
      </w:tr>
    </w:tbl>
    <w:p w14:paraId="3B4C7F9A" w14:textId="77777777" w:rsidR="00D85291" w:rsidRPr="00852B86" w:rsidRDefault="00D85291" w:rsidP="00D85291">
      <w:pPr>
        <w:rPr>
          <w:lang w:eastAsia="sv-SE"/>
        </w:rPr>
      </w:pPr>
    </w:p>
    <w:p w14:paraId="00C81030" w14:textId="77777777" w:rsidR="00D85291" w:rsidRPr="00852B86" w:rsidRDefault="00D85291" w:rsidP="00D85291">
      <w:pPr>
        <w:rPr>
          <w:lang w:eastAsia="sv-SE"/>
        </w:rPr>
      </w:pPr>
      <w:r w:rsidRPr="00852B86">
        <w:t xml:space="preserve">The UE shall send L1-RSRP report </w:t>
      </w:r>
      <w:r w:rsidRPr="00852B86">
        <w:rPr>
          <w:rFonts w:cs="v4.2.0"/>
        </w:rPr>
        <w:t>at slot 5 from the reception of DCI trigger</w:t>
      </w:r>
      <w:r w:rsidRPr="00852B86">
        <w:t xml:space="preserve">. </w:t>
      </w:r>
      <w:r w:rsidRPr="00852B86">
        <w:rPr>
          <w:rFonts w:cs="v4.2.0"/>
        </w:rPr>
        <w:t xml:space="preserve">The L1-RSRP report shall include the results of CSI-RS#0. </w:t>
      </w:r>
      <w:r w:rsidRPr="00852B86">
        <w:rPr>
          <w:lang w:eastAsia="sv-SE"/>
        </w:rPr>
        <w:t>Each L1-RSRP measurement report shall meet the corresponding absolute accuracy requirements in Table 4.5.8.1.5-3</w:t>
      </w:r>
      <w:r w:rsidRPr="00852B86">
        <w:t>.</w:t>
      </w:r>
    </w:p>
    <w:p w14:paraId="1621C1BB" w14:textId="77777777" w:rsidR="00D85291" w:rsidRPr="00852B86" w:rsidRDefault="00D85291" w:rsidP="00D85291">
      <w:pPr>
        <w:pStyle w:val="TH"/>
      </w:pPr>
      <w:r w:rsidRPr="00852B86">
        <w:t>Table 4.5.8.1.5</w:t>
      </w:r>
      <w:r w:rsidRPr="00852B86">
        <w:rPr>
          <w:lang w:eastAsia="sv-SE"/>
        </w:rPr>
        <w:t>-</w:t>
      </w:r>
      <w:r w:rsidRPr="00852B86">
        <w:t>3: L1-RSRP absolute accuracy requirements for the reporte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118"/>
        <w:gridCol w:w="1086"/>
      </w:tblGrid>
      <w:tr w:rsidR="00D85291" w:rsidRPr="00852B86" w14:paraId="64BD62FD" w14:textId="77777777" w:rsidTr="001F027B">
        <w:trPr>
          <w:jc w:val="center"/>
        </w:trPr>
        <w:tc>
          <w:tcPr>
            <w:tcW w:w="3118" w:type="dxa"/>
            <w:tcBorders>
              <w:top w:val="single" w:sz="4" w:space="0" w:color="auto"/>
              <w:left w:val="single" w:sz="4" w:space="0" w:color="auto"/>
              <w:bottom w:val="single" w:sz="4" w:space="0" w:color="auto"/>
              <w:right w:val="single" w:sz="4" w:space="0" w:color="auto"/>
            </w:tcBorders>
            <w:vAlign w:val="center"/>
          </w:tcPr>
          <w:p w14:paraId="2811D091" w14:textId="77777777" w:rsidR="00D85291" w:rsidRPr="00852B86" w:rsidRDefault="00D85291" w:rsidP="001F027B">
            <w:pPr>
              <w:pStyle w:val="TAH"/>
            </w:pPr>
            <w:r w:rsidRPr="00852B86">
              <w:t>Normal Conditions</w:t>
            </w:r>
          </w:p>
        </w:tc>
        <w:tc>
          <w:tcPr>
            <w:tcW w:w="1086" w:type="dxa"/>
            <w:tcBorders>
              <w:top w:val="single" w:sz="4" w:space="0" w:color="auto"/>
              <w:left w:val="single" w:sz="4" w:space="0" w:color="auto"/>
              <w:bottom w:val="single" w:sz="4" w:space="0" w:color="auto"/>
              <w:right w:val="single" w:sz="4" w:space="0" w:color="auto"/>
            </w:tcBorders>
            <w:vAlign w:val="center"/>
          </w:tcPr>
          <w:p w14:paraId="4E7B2168" w14:textId="77777777" w:rsidR="00D85291" w:rsidRPr="00852B86" w:rsidRDefault="00D85291" w:rsidP="001F027B">
            <w:pPr>
              <w:pStyle w:val="TAH"/>
              <w:rPr>
                <w:rFonts w:ascii="Arial Bold" w:hAnsi="Arial Bold"/>
              </w:rPr>
            </w:pPr>
            <w:r w:rsidRPr="00852B86">
              <w:rPr>
                <w:rFonts w:ascii="Arial Bold" w:hAnsi="Arial Bold"/>
              </w:rPr>
              <w:t>T1</w:t>
            </w:r>
          </w:p>
        </w:tc>
      </w:tr>
      <w:tr w:rsidR="00D85291" w:rsidRPr="00852B86" w14:paraId="151E8599" w14:textId="77777777" w:rsidTr="001F027B">
        <w:trPr>
          <w:trHeight w:val="207"/>
          <w:jc w:val="center"/>
        </w:trPr>
        <w:tc>
          <w:tcPr>
            <w:tcW w:w="3118" w:type="dxa"/>
            <w:tcBorders>
              <w:left w:val="single" w:sz="4" w:space="0" w:color="auto"/>
              <w:right w:val="single" w:sz="4" w:space="0" w:color="auto"/>
            </w:tcBorders>
            <w:vAlign w:val="center"/>
          </w:tcPr>
          <w:p w14:paraId="508B8217" w14:textId="77777777" w:rsidR="00D85291" w:rsidRPr="00852B86" w:rsidRDefault="00D85291" w:rsidP="001F027B">
            <w:pPr>
              <w:pStyle w:val="TAL"/>
            </w:pPr>
            <w:r w:rsidRPr="00852B86">
              <w:t>Lowest reported value (CSI-RS#0)</w:t>
            </w:r>
          </w:p>
        </w:tc>
        <w:tc>
          <w:tcPr>
            <w:tcW w:w="1086" w:type="dxa"/>
            <w:tcBorders>
              <w:left w:val="single" w:sz="4" w:space="0" w:color="auto"/>
              <w:right w:val="single" w:sz="4" w:space="0" w:color="auto"/>
            </w:tcBorders>
            <w:vAlign w:val="center"/>
          </w:tcPr>
          <w:p w14:paraId="130A81B4" w14:textId="77777777" w:rsidR="00D85291" w:rsidRPr="00852B86" w:rsidRDefault="00D85291" w:rsidP="001F027B">
            <w:pPr>
              <w:pStyle w:val="TAC"/>
            </w:pPr>
            <w:r w:rsidRPr="00852B86">
              <w:t>62</w:t>
            </w:r>
          </w:p>
        </w:tc>
      </w:tr>
      <w:tr w:rsidR="00D85291" w:rsidRPr="00852B86" w14:paraId="69778160" w14:textId="77777777" w:rsidTr="001F027B">
        <w:trPr>
          <w:trHeight w:val="207"/>
          <w:jc w:val="center"/>
        </w:trPr>
        <w:tc>
          <w:tcPr>
            <w:tcW w:w="3118" w:type="dxa"/>
            <w:tcBorders>
              <w:left w:val="single" w:sz="4" w:space="0" w:color="auto"/>
              <w:right w:val="single" w:sz="4" w:space="0" w:color="auto"/>
            </w:tcBorders>
            <w:vAlign w:val="center"/>
          </w:tcPr>
          <w:p w14:paraId="4EF802B1" w14:textId="77777777" w:rsidR="00D85291" w:rsidRPr="00852B86" w:rsidRDefault="00D85291" w:rsidP="001F027B">
            <w:pPr>
              <w:pStyle w:val="TAL"/>
            </w:pPr>
            <w:r w:rsidRPr="00852B86">
              <w:t>Highest reported value (CSI-RS#0)</w:t>
            </w:r>
          </w:p>
        </w:tc>
        <w:tc>
          <w:tcPr>
            <w:tcW w:w="1086" w:type="dxa"/>
            <w:tcBorders>
              <w:left w:val="single" w:sz="4" w:space="0" w:color="auto"/>
              <w:right w:val="single" w:sz="4" w:space="0" w:color="auto"/>
            </w:tcBorders>
            <w:vAlign w:val="center"/>
          </w:tcPr>
          <w:p w14:paraId="1B8C1E6A" w14:textId="77777777" w:rsidR="00D85291" w:rsidRPr="00852B86" w:rsidRDefault="00D85291" w:rsidP="001F027B">
            <w:pPr>
              <w:pStyle w:val="TAC"/>
            </w:pPr>
            <w:r w:rsidRPr="00852B86">
              <w:t>83</w:t>
            </w:r>
          </w:p>
        </w:tc>
      </w:tr>
    </w:tbl>
    <w:p w14:paraId="28AB3AE9" w14:textId="77777777" w:rsidR="00D85291" w:rsidRPr="00852B86" w:rsidRDefault="00D85291" w:rsidP="00D85291"/>
    <w:p w14:paraId="4BFFB9DC" w14:textId="77777777" w:rsidR="00D85291" w:rsidRPr="00852B86" w:rsidRDefault="00D85291" w:rsidP="00D85291">
      <w:r w:rsidRPr="00852B86">
        <w:t>The rate of correct events observed during repeated tests shall be at least 90%.</w:t>
      </w:r>
    </w:p>
    <w:p w14:paraId="2B8409C9" w14:textId="125D3C05" w:rsidR="00062492" w:rsidRPr="00852B86" w:rsidRDefault="00712401" w:rsidP="00062492">
      <w:pPr>
        <w:pStyle w:val="Heading3"/>
      </w:pPr>
      <w:r w:rsidRPr="00852B86">
        <w:t>4.5.9</w:t>
      </w:r>
      <w:r w:rsidRPr="00852B86">
        <w:tab/>
      </w:r>
      <w:r w:rsidR="00062492" w:rsidRPr="00852B86">
        <w:t>UE specific CBW change</w:t>
      </w:r>
    </w:p>
    <w:p w14:paraId="03781D1E" w14:textId="77777777" w:rsidR="00062492" w:rsidRPr="00852B86" w:rsidRDefault="00062492" w:rsidP="00062492">
      <w:pPr>
        <w:pStyle w:val="Heading4"/>
      </w:pPr>
      <w:r w:rsidRPr="00852B86">
        <w:t>4.5.9.0</w:t>
      </w:r>
      <w:r w:rsidRPr="00852B86">
        <w:tab/>
        <w:t>Minimum conformance requirements</w:t>
      </w:r>
    </w:p>
    <w:p w14:paraId="3201CB1C" w14:textId="77777777" w:rsidR="00062492" w:rsidRPr="00852B86" w:rsidRDefault="00062492" w:rsidP="00062492">
      <w:pPr>
        <w:pStyle w:val="Heading5"/>
        <w:rPr>
          <w:rFonts w:cs="Arial"/>
        </w:rPr>
      </w:pPr>
      <w:r w:rsidRPr="00852B86">
        <w:rPr>
          <w:rFonts w:cs="Arial"/>
        </w:rPr>
        <w:t>4.5.9.0.1</w:t>
      </w:r>
      <w:r w:rsidRPr="00852B86">
        <w:rPr>
          <w:rFonts w:cs="Arial"/>
        </w:rPr>
        <w:tab/>
        <w:t>Minimum conformance requirements for UE specific CBW change delay</w:t>
      </w:r>
    </w:p>
    <w:p w14:paraId="09D9C864" w14:textId="77777777" w:rsidR="00062492" w:rsidRPr="00852B86" w:rsidRDefault="00062492" w:rsidP="00062492">
      <w:r w:rsidRPr="00852B86">
        <w:t>[TS38.133, Clause 8.13.2]</w:t>
      </w:r>
    </w:p>
    <w:p w14:paraId="02E9684B" w14:textId="0A2E3757" w:rsidR="00062492" w:rsidRPr="00852B86" w:rsidRDefault="00062492" w:rsidP="00062492">
      <w:pPr>
        <w:rPr>
          <w:lang w:eastAsia="zh-CN"/>
        </w:rPr>
      </w:pPr>
      <w:r w:rsidRPr="00852B86">
        <w:rPr>
          <w:lang w:eastAsia="zh-CN"/>
        </w:rPr>
        <w:t xml:space="preserve">After the UE receives RRC reconfiguration </w:t>
      </w:r>
      <w:r w:rsidRPr="00852B86">
        <w:rPr>
          <w:rFonts w:cs="v4.2.0"/>
        </w:rPr>
        <w:t xml:space="preserve">involving </w:t>
      </w:r>
      <w:r w:rsidRPr="00852B86">
        <w:rPr>
          <w:i/>
          <w:iCs/>
          <w:lang w:eastAsia="zh-CN"/>
        </w:rPr>
        <w:t>offsetToCarrier</w:t>
      </w:r>
      <w:r w:rsidRPr="00852B86">
        <w:rPr>
          <w:lang w:eastAsia="zh-CN"/>
        </w:rPr>
        <w:t xml:space="preserve"> or </w:t>
      </w:r>
      <w:r w:rsidRPr="00852B86">
        <w:rPr>
          <w:i/>
          <w:iCs/>
          <w:lang w:eastAsia="zh-CN"/>
        </w:rPr>
        <w:t>carrierBandwidth</w:t>
      </w:r>
      <w:r w:rsidRPr="00852B86">
        <w:rPr>
          <w:lang w:eastAsia="zh-CN"/>
        </w:rPr>
        <w:t xml:space="preserve"> change on the old CBW, UE shall be able to receive PDSCH/PDCCH on the DL BWP with BWP ID </w:t>
      </w:r>
      <w:r w:rsidRPr="00852B86">
        <w:t xml:space="preserve">firstActiveDownlinkBWP-Id </w:t>
      </w:r>
      <w:r w:rsidRPr="00852B86">
        <w:rPr>
          <w:lang w:eastAsia="zh-CN"/>
        </w:rPr>
        <w:t xml:space="preserve">or transmit PUSCH on </w:t>
      </w:r>
      <w:r w:rsidRPr="00852B86">
        <w:rPr>
          <w:color w:val="000000" w:themeColor="text1"/>
          <w:lang w:eastAsia="zh-CN"/>
        </w:rPr>
        <w:t xml:space="preserve">the UL BWP with BWP ID </w:t>
      </w:r>
      <w:r w:rsidRPr="00852B86">
        <w:t xml:space="preserve">firstActiveUplinkBWP-Id </w:t>
      </w:r>
      <w:r w:rsidRPr="00852B86">
        <w:rPr>
          <w:color w:val="000000" w:themeColor="text1"/>
          <w:lang w:eastAsia="zh-CN"/>
        </w:rPr>
        <w:t xml:space="preserve"> of the new CBW</w:t>
      </w:r>
      <w:r w:rsidRPr="00852B86">
        <w:rPr>
          <w:color w:val="000000" w:themeColor="text1"/>
        </w:rPr>
        <w:t xml:space="preserve"> right after a time duration of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852B86">
        <w:rPr>
          <w:color w:val="000000" w:themeColor="text1"/>
          <w:lang w:eastAsia="zh-CN"/>
        </w:rPr>
        <w:t xml:space="preserve"> slots which begins from</w:t>
      </w:r>
      <w:r w:rsidRPr="00852B86">
        <w:rPr>
          <w:color w:val="000000" w:themeColor="text1"/>
        </w:rPr>
        <w:t xml:space="preserve"> the beginning of DL </w:t>
      </w:r>
      <w:r w:rsidRPr="00852B86">
        <w:rPr>
          <w:color w:val="000000" w:themeColor="text1"/>
          <w:lang w:eastAsia="zh-CN"/>
        </w:rPr>
        <w:t>slot n, where</w:t>
      </w:r>
    </w:p>
    <w:p w14:paraId="4F52AF0E" w14:textId="77777777" w:rsidR="00062492" w:rsidRPr="00852B86" w:rsidRDefault="00062492" w:rsidP="00062492">
      <w:pPr>
        <w:pStyle w:val="B10"/>
        <w:rPr>
          <w:lang w:eastAsia="zh-CN"/>
        </w:rPr>
      </w:pPr>
      <w:r w:rsidRPr="00852B86">
        <w:rPr>
          <w:lang w:eastAsia="zh-CN"/>
        </w:rPr>
        <w:tab/>
        <w:t xml:space="preserve">DL slot n is the last slot overlapping with the PDSCH containing the RRC command, and </w:t>
      </w:r>
    </w:p>
    <w:p w14:paraId="32129391" w14:textId="77777777" w:rsidR="00062492" w:rsidRPr="00852B86" w:rsidRDefault="00062492" w:rsidP="0006249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RRCprocessingDelay</m:t>
            </m:r>
          </m:sub>
        </m:sSub>
      </m:oMath>
      <w:r w:rsidRPr="00852B86">
        <w:rPr>
          <w:vertAlign w:val="subscript"/>
          <w:lang w:eastAsia="zh-CN"/>
        </w:rPr>
        <w:t xml:space="preserve"> </w:t>
      </w:r>
      <w:r w:rsidRPr="00852B86">
        <w:rPr>
          <w:lang w:eastAsia="zh-CN"/>
        </w:rPr>
        <w:t>is the length of the RRC procedure delay in millisecond as defined in clause 11.2 in TS 36.331 [29] is the corresponding RRC message is embedded in E-UTRA RRC message, otherwise it is the length of the RRC procedure delay in millisecond as defined in clause 12 in TS 38.331 [13], and</w:t>
      </w:r>
    </w:p>
    <w:p w14:paraId="0DB3E63D" w14:textId="77777777" w:rsidR="00062492" w:rsidRPr="00852B86" w:rsidRDefault="00062492" w:rsidP="00062492">
      <w:pPr>
        <w:pStyle w:val="B10"/>
        <w:rPr>
          <w:lang w:eastAsia="zh-CN"/>
        </w:rPr>
      </w:pPr>
      <w:r w:rsidRPr="00852B86">
        <w:rPr>
          <w:lang w:eastAsia="zh-CN"/>
        </w:rPr>
        <w:tab/>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CBWchangeDelayRRC</m:t>
            </m:r>
          </m:sub>
        </m:sSub>
        <m:r>
          <w:rPr>
            <w:rFonts w:ascii="Cambria Math" w:hAnsi="Cambria Math"/>
            <w:lang w:eastAsia="zh-CN"/>
          </w:rPr>
          <m:t>=6ms</m:t>
        </m:r>
      </m:oMath>
      <w:r w:rsidRPr="00852B86">
        <w:rPr>
          <w:lang w:eastAsia="zh-CN"/>
        </w:rPr>
        <w:t xml:space="preserve"> is the time used by the UE to perform CBW change.</w:t>
      </w:r>
    </w:p>
    <w:p w14:paraId="5C2FE0F0" w14:textId="43671E73" w:rsidR="00E13258" w:rsidRPr="00852B86" w:rsidRDefault="00062492" w:rsidP="00E13258">
      <w:pPr>
        <w:rPr>
          <w:lang w:eastAsia="zh-CN"/>
        </w:rPr>
      </w:pPr>
      <w:r w:rsidRPr="00852B86">
        <w:rPr>
          <w:lang w:eastAsia="zh-CN"/>
        </w:rPr>
        <w:t xml:space="preserve">The UE is not required to transmit UL signals or receive DL signals during the above defined time duration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Pr="00852B86">
        <w:rPr>
          <w:lang w:eastAsia="zh-CN"/>
        </w:rPr>
        <w:t xml:space="preserve"> on the cell where </w:t>
      </w:r>
      <w:r w:rsidRPr="00852B86">
        <w:rPr>
          <w:lang w:eastAsia="ko-KR"/>
        </w:rPr>
        <w:t>UE-specific CBW change</w:t>
      </w:r>
      <w:r w:rsidRPr="00852B86">
        <w:rPr>
          <w:lang w:eastAsia="zh-CN"/>
        </w:rPr>
        <w:t xml:space="preserve"> occurs. When  </w:t>
      </w:r>
      <m:oMath>
        <m:sSub>
          <m:sSubPr>
            <m:ctrlPr>
              <w:rPr>
                <w:rFonts w:ascii="Cambria Math" w:hAnsi="Cambria Math"/>
                <w:i/>
                <w:lang w:eastAsia="zh-CN"/>
              </w:rPr>
            </m:ctrlPr>
          </m:sSubPr>
          <m:e>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r>
              <w:rPr>
                <w:rFonts w:ascii="Cambria Math" w:hAnsi="Cambria Math"/>
                <w:lang w:eastAsia="zh-CN"/>
              </w:rPr>
              <m:t>&gt; T</m:t>
            </m:r>
          </m:e>
          <m:sub>
            <m:r>
              <w:rPr>
                <w:rFonts w:ascii="Cambria Math" w:hAnsi="Cambria Math"/>
                <w:lang w:eastAsia="zh-CN"/>
              </w:rPr>
              <m:t>RRCprocessingDelay</m:t>
            </m:r>
          </m:sub>
        </m:sSub>
      </m:oMath>
      <w:r w:rsidRPr="00852B86">
        <w:rPr>
          <w:lang w:eastAsia="zh-CN"/>
        </w:rPr>
        <w:t xml:space="preserve"> a longer switching delay is allowed, 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HARQ</m:t>
            </m:r>
          </m:sub>
        </m:sSub>
      </m:oMath>
      <w:r w:rsidRPr="00852B86">
        <w:rPr>
          <w:lang w:eastAsia="zh-CN"/>
        </w:rPr>
        <w:t xml:space="preserve"> is the time between DL data transmission and acknowledgement as specified in TS 38.213 [8].</w:t>
      </w:r>
    </w:p>
    <w:p w14:paraId="33996EFC" w14:textId="77777777" w:rsidR="00062492" w:rsidRPr="00852B86" w:rsidRDefault="00062492" w:rsidP="00062492">
      <w:pPr>
        <w:pStyle w:val="Heading5"/>
        <w:rPr>
          <w:rFonts w:cs="Arial"/>
        </w:rPr>
      </w:pPr>
      <w:r w:rsidRPr="00852B86">
        <w:rPr>
          <w:rFonts w:cs="Arial"/>
        </w:rPr>
        <w:t>4.5.9.1</w:t>
      </w:r>
      <w:r w:rsidRPr="00852B86">
        <w:rPr>
          <w:rFonts w:cs="Arial"/>
        </w:rPr>
        <w:tab/>
      </w:r>
      <w:r w:rsidRPr="00852B86">
        <w:t>UE specific CBW change on FR1 NR PSCell with non-DRX in synchronous EN-DC</w:t>
      </w:r>
    </w:p>
    <w:p w14:paraId="20438DD8" w14:textId="77777777" w:rsidR="00062492" w:rsidRPr="00852B86" w:rsidRDefault="00062492" w:rsidP="00062492">
      <w:pPr>
        <w:pStyle w:val="EditorsNote"/>
        <w:rPr>
          <w:lang w:eastAsia="zh-CN"/>
        </w:rPr>
      </w:pPr>
      <w:r w:rsidRPr="00852B86">
        <w:rPr>
          <w:lang w:eastAsia="zh-CN"/>
        </w:rPr>
        <w:t>Editor's Note: This test case is incomplete in following aspects:</w:t>
      </w:r>
    </w:p>
    <w:p w14:paraId="5AA55835" w14:textId="77777777" w:rsidR="00062492" w:rsidRPr="00852B86" w:rsidRDefault="00062492" w:rsidP="00062492">
      <w:pPr>
        <w:pStyle w:val="EditorsNote"/>
        <w:rPr>
          <w:lang w:eastAsia="zh-CN"/>
        </w:rPr>
      </w:pPr>
      <w:r w:rsidRPr="00852B86">
        <w:rPr>
          <w:lang w:eastAsia="zh-CN"/>
        </w:rPr>
        <w:t>-</w:t>
      </w:r>
      <w:r w:rsidRPr="00852B86">
        <w:rPr>
          <w:lang w:eastAsia="zh-CN"/>
        </w:rPr>
        <w:tab/>
        <w:t>Message contents are missing</w:t>
      </w:r>
    </w:p>
    <w:p w14:paraId="6D2E4587" w14:textId="77777777" w:rsidR="00062492" w:rsidRPr="00852B86" w:rsidRDefault="00062492" w:rsidP="00062492">
      <w:pPr>
        <w:pStyle w:val="H6"/>
        <w:keepNext w:val="0"/>
        <w:keepLines w:val="0"/>
      </w:pPr>
      <w:r w:rsidRPr="00852B86">
        <w:t>4.5.9.1.1</w:t>
      </w:r>
      <w:r w:rsidRPr="00852B86">
        <w:tab/>
        <w:t>Test purpose</w:t>
      </w:r>
    </w:p>
    <w:p w14:paraId="232E3638" w14:textId="11A92E74" w:rsidR="00062492" w:rsidRPr="00852B86" w:rsidRDefault="00062492" w:rsidP="00062492">
      <w:r w:rsidRPr="00852B86">
        <w:t>The purpose of this test is to verify the UE specific CBW change delay requirement defined in clause 8.13 in TS 38.133 [6].</w:t>
      </w:r>
    </w:p>
    <w:p w14:paraId="3EE2C4A8" w14:textId="77777777" w:rsidR="00062492" w:rsidRPr="00852B86" w:rsidRDefault="00062492" w:rsidP="00062492">
      <w:pPr>
        <w:pStyle w:val="H6"/>
        <w:keepNext w:val="0"/>
        <w:keepLines w:val="0"/>
      </w:pPr>
      <w:r w:rsidRPr="00852B86">
        <w:t>4.5.9.1.2</w:t>
      </w:r>
      <w:r w:rsidRPr="00852B86">
        <w:tab/>
        <w:t>Test applicability</w:t>
      </w:r>
    </w:p>
    <w:p w14:paraId="1C9F315B" w14:textId="77777777" w:rsidR="00062492" w:rsidRPr="00852B86" w:rsidRDefault="00062492" w:rsidP="00062492">
      <w:r w:rsidRPr="00852B86">
        <w:t xml:space="preserve">This test applies to all types of EN-DC UE Rel-16 and forward supporting EN-DC with PSCell in FR1. The requirements in this test apply for a UE which receives reconfiguration of </w:t>
      </w:r>
      <w:r w:rsidRPr="00852B86">
        <w:rPr>
          <w:i/>
          <w:iCs/>
        </w:rPr>
        <w:t>offsetToCarrier</w:t>
      </w:r>
      <w:r w:rsidRPr="00852B86">
        <w:t xml:space="preserve"> or </w:t>
      </w:r>
      <w:r w:rsidRPr="00852B86">
        <w:rPr>
          <w:i/>
          <w:iCs/>
        </w:rPr>
        <w:t>carrierBandwidth</w:t>
      </w:r>
      <w:r w:rsidRPr="00852B86">
        <w:t xml:space="preserve"> to change channel bandwidth.</w:t>
      </w:r>
    </w:p>
    <w:p w14:paraId="22353F1C" w14:textId="77777777" w:rsidR="00062492" w:rsidRPr="00852B86" w:rsidRDefault="00062492" w:rsidP="00062492">
      <w:pPr>
        <w:pStyle w:val="H6"/>
        <w:keepNext w:val="0"/>
        <w:keepLines w:val="0"/>
      </w:pPr>
      <w:r w:rsidRPr="00852B86">
        <w:t>4.5.9.1.3</w:t>
      </w:r>
      <w:r w:rsidRPr="00852B86">
        <w:tab/>
        <w:t>Minimum conformance requirements</w:t>
      </w:r>
    </w:p>
    <w:p w14:paraId="6FC2E0D9" w14:textId="77777777" w:rsidR="00062492" w:rsidRPr="00852B86" w:rsidRDefault="00062492" w:rsidP="00062492">
      <w:r w:rsidRPr="00852B86">
        <w:rPr>
          <w:rFonts w:cs="v4.2.0"/>
        </w:rPr>
        <w:t>The minimum conformance requirements are defined in clause 4.5.9.0.1.</w:t>
      </w:r>
    </w:p>
    <w:p w14:paraId="2238D035" w14:textId="77777777" w:rsidR="00062492" w:rsidRPr="00852B86" w:rsidRDefault="00062492" w:rsidP="00062492">
      <w:r w:rsidRPr="00852B86">
        <w:t>The normative reference for this requirement is TS 38.133 [6] clause A.4.5.9.1.</w:t>
      </w:r>
    </w:p>
    <w:p w14:paraId="78983FF7" w14:textId="77777777" w:rsidR="00062492" w:rsidRPr="00852B86" w:rsidRDefault="00062492" w:rsidP="00062492">
      <w:pPr>
        <w:pStyle w:val="H6"/>
        <w:keepNext w:val="0"/>
        <w:keepLines w:val="0"/>
        <w:rPr>
          <w:lang w:eastAsia="x-none"/>
        </w:rPr>
      </w:pPr>
      <w:r w:rsidRPr="00852B86">
        <w:t>4.5.9.1.4</w:t>
      </w:r>
      <w:r w:rsidRPr="00852B86">
        <w:tab/>
        <w:t>Test description</w:t>
      </w:r>
    </w:p>
    <w:p w14:paraId="03DAE836" w14:textId="77777777" w:rsidR="00062492" w:rsidRPr="00852B86" w:rsidRDefault="00062492" w:rsidP="00062492">
      <w:pPr>
        <w:jc w:val="both"/>
      </w:pPr>
      <w:r w:rsidRPr="00852B86">
        <w:t xml:space="preserve">The test scenario comprises of one E-UTRA PCell (Cell 1) and one NR PSCell (Cell 2) as given in Table 4.5.9.1.4.1-3. All cells have constant signal levels throughout the test. The test consists of 1 time period, with duration of T1. </w:t>
      </w:r>
    </w:p>
    <w:p w14:paraId="000B0E4D" w14:textId="77777777" w:rsidR="00062492" w:rsidRPr="00852B86" w:rsidRDefault="00062492" w:rsidP="00062492">
      <w:r w:rsidRPr="00852B86">
        <w:t>PDCCHs indicating new transmissions shall be sent continuously on E-UTRA PCell (Cell 1) to ensure that the UE will have ACK/NACK sending.</w:t>
      </w:r>
    </w:p>
    <w:p w14:paraId="433059AB" w14:textId="77777777" w:rsidR="00062492" w:rsidRPr="00852B86" w:rsidRDefault="00062492" w:rsidP="00062492">
      <w:r w:rsidRPr="00852B86">
        <w:t xml:space="preserve">During T1 the SS sends an </w:t>
      </w:r>
      <w:r w:rsidRPr="00852B86">
        <w:rPr>
          <w:i/>
        </w:rPr>
        <w:t>RRCReconfiguration</w:t>
      </w:r>
      <w:r w:rsidRPr="00852B86">
        <w:t xml:space="preserve"> message containing </w:t>
      </w:r>
      <w:r w:rsidRPr="00852B86">
        <w:rPr>
          <w:i/>
        </w:rPr>
        <w:t>SCS-SpecificCarrier</w:t>
      </w:r>
      <w:r w:rsidRPr="00852B86">
        <w:t xml:space="preserve"> to reconfigure UE-specific CBW. The SS verifies the UE specific CBW switching delay in PSCell by estimating the time from the moment the </w:t>
      </w:r>
      <w:r w:rsidRPr="00852B86">
        <w:rPr>
          <w:i/>
        </w:rPr>
        <w:t>RRCReconfiguration</w:t>
      </w:r>
      <w:r w:rsidRPr="00852B86">
        <w:t xml:space="preserve"> message including updated UE-specific CBW configuration is sent to the moment a valid ACK/NACK is received (RRC Reconfiguration Complete message).</w:t>
      </w:r>
    </w:p>
    <w:p w14:paraId="30ECC9B8" w14:textId="77777777" w:rsidR="00062492" w:rsidRPr="00852B86" w:rsidRDefault="00062492" w:rsidP="00062492">
      <w:pPr>
        <w:pStyle w:val="H6"/>
        <w:keepLines w:val="0"/>
      </w:pPr>
      <w:r w:rsidRPr="00852B86">
        <w:t>4.5.9.1.4.1</w:t>
      </w:r>
      <w:r w:rsidRPr="00852B86">
        <w:tab/>
        <w:t>Initial conditions</w:t>
      </w:r>
    </w:p>
    <w:p w14:paraId="07035BBC" w14:textId="77777777" w:rsidR="00062492" w:rsidRPr="00852B86" w:rsidRDefault="00062492" w:rsidP="00062492">
      <w:r w:rsidRPr="00852B86">
        <w:t>This test shall be tested using any of the test configurations in Table 4.5.9.1.4.1-1.</w:t>
      </w:r>
    </w:p>
    <w:p w14:paraId="26E2DE24" w14:textId="77777777" w:rsidR="00062492" w:rsidRPr="00852B86" w:rsidRDefault="00062492" w:rsidP="00062492">
      <w:pPr>
        <w:pStyle w:val="TH"/>
      </w:pPr>
      <w:r w:rsidRPr="00852B86">
        <w:t>Table 4.5.9.1.4.1-1: UE specific CBW change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062492" w:rsidRPr="00852B86" w14:paraId="1C2B0875" w14:textId="77777777" w:rsidTr="005B5E5D">
        <w:tc>
          <w:tcPr>
            <w:tcW w:w="2376" w:type="dxa"/>
            <w:tcBorders>
              <w:top w:val="single" w:sz="4" w:space="0" w:color="auto"/>
              <w:left w:val="single" w:sz="4" w:space="0" w:color="auto"/>
              <w:bottom w:val="single" w:sz="4" w:space="0" w:color="auto"/>
              <w:right w:val="single" w:sz="4" w:space="0" w:color="auto"/>
            </w:tcBorders>
          </w:tcPr>
          <w:p w14:paraId="6870D04F" w14:textId="77777777" w:rsidR="00062492" w:rsidRPr="00852B86" w:rsidRDefault="00062492"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tcPr>
          <w:p w14:paraId="4AF4609B" w14:textId="77777777" w:rsidR="00062492" w:rsidRPr="00852B86" w:rsidRDefault="00062492" w:rsidP="005B5E5D">
            <w:pPr>
              <w:pStyle w:val="TAH"/>
            </w:pPr>
            <w:r w:rsidRPr="00852B86">
              <w:t>Description</w:t>
            </w:r>
          </w:p>
        </w:tc>
      </w:tr>
      <w:tr w:rsidR="00062492" w:rsidRPr="00852B86" w14:paraId="72DC974A" w14:textId="77777777" w:rsidTr="005B5E5D">
        <w:tc>
          <w:tcPr>
            <w:tcW w:w="2376" w:type="dxa"/>
            <w:tcBorders>
              <w:top w:val="single" w:sz="4" w:space="0" w:color="auto"/>
              <w:left w:val="single" w:sz="4" w:space="0" w:color="auto"/>
              <w:bottom w:val="single" w:sz="4" w:space="0" w:color="auto"/>
              <w:right w:val="single" w:sz="4" w:space="0" w:color="auto"/>
            </w:tcBorders>
          </w:tcPr>
          <w:p w14:paraId="39F0246E" w14:textId="77777777" w:rsidR="00062492" w:rsidRPr="00852B86" w:rsidRDefault="00062492"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tcPr>
          <w:p w14:paraId="4CB26514" w14:textId="77777777" w:rsidR="00062492" w:rsidRPr="00852B86" w:rsidRDefault="00062492" w:rsidP="005B5E5D">
            <w:pPr>
              <w:pStyle w:val="TAL"/>
            </w:pPr>
            <w:r w:rsidRPr="00852B86">
              <w:t>LTE FDD, NR 15 kHz SSB SCS, 10 MHz bandwidth, FDD duplex mode</w:t>
            </w:r>
          </w:p>
        </w:tc>
      </w:tr>
      <w:tr w:rsidR="00062492" w:rsidRPr="00852B86" w14:paraId="3D1EE98E" w14:textId="77777777" w:rsidTr="005B5E5D">
        <w:tc>
          <w:tcPr>
            <w:tcW w:w="2376" w:type="dxa"/>
            <w:tcBorders>
              <w:top w:val="single" w:sz="4" w:space="0" w:color="auto"/>
              <w:left w:val="single" w:sz="4" w:space="0" w:color="auto"/>
              <w:bottom w:val="single" w:sz="4" w:space="0" w:color="auto"/>
              <w:right w:val="single" w:sz="4" w:space="0" w:color="auto"/>
            </w:tcBorders>
          </w:tcPr>
          <w:p w14:paraId="13A4E8B9" w14:textId="77777777" w:rsidR="00062492" w:rsidRPr="00852B86" w:rsidRDefault="00062492"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tcPr>
          <w:p w14:paraId="3880B7FB" w14:textId="77777777" w:rsidR="00062492" w:rsidRPr="00852B86" w:rsidRDefault="00062492" w:rsidP="005B5E5D">
            <w:pPr>
              <w:pStyle w:val="TAL"/>
            </w:pPr>
            <w:r w:rsidRPr="00852B86">
              <w:t>LTE FDD, NR 15 kHz SSB SCS, 10 MHz bandwidth, TDD duplex mode</w:t>
            </w:r>
          </w:p>
        </w:tc>
      </w:tr>
      <w:tr w:rsidR="00062492" w:rsidRPr="00852B86" w14:paraId="031F3ECF" w14:textId="77777777" w:rsidTr="005B5E5D">
        <w:trPr>
          <w:trHeight w:val="218"/>
        </w:trPr>
        <w:tc>
          <w:tcPr>
            <w:tcW w:w="2376" w:type="dxa"/>
            <w:tcBorders>
              <w:top w:val="single" w:sz="4" w:space="0" w:color="auto"/>
              <w:left w:val="single" w:sz="4" w:space="0" w:color="auto"/>
              <w:bottom w:val="single" w:sz="4" w:space="0" w:color="auto"/>
              <w:right w:val="single" w:sz="4" w:space="0" w:color="auto"/>
            </w:tcBorders>
          </w:tcPr>
          <w:p w14:paraId="65F2D077" w14:textId="77777777" w:rsidR="00062492" w:rsidRPr="00852B86" w:rsidRDefault="00062492"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tcPr>
          <w:p w14:paraId="2F3443F1" w14:textId="77777777" w:rsidR="00062492" w:rsidRPr="00852B86" w:rsidRDefault="00062492" w:rsidP="005B5E5D">
            <w:pPr>
              <w:pStyle w:val="TAL"/>
            </w:pPr>
            <w:r w:rsidRPr="00852B86">
              <w:t>LTE FDD, NR 30kHz SSB SCS, 40 MHz bandwidth, TDD duplex mode</w:t>
            </w:r>
          </w:p>
        </w:tc>
      </w:tr>
      <w:tr w:rsidR="00062492" w:rsidRPr="00852B86" w14:paraId="7972D061" w14:textId="77777777" w:rsidTr="005B5E5D">
        <w:tc>
          <w:tcPr>
            <w:tcW w:w="2376" w:type="dxa"/>
            <w:tcBorders>
              <w:top w:val="single" w:sz="4" w:space="0" w:color="auto"/>
              <w:left w:val="single" w:sz="4" w:space="0" w:color="auto"/>
              <w:bottom w:val="single" w:sz="4" w:space="0" w:color="auto"/>
              <w:right w:val="single" w:sz="4" w:space="0" w:color="auto"/>
            </w:tcBorders>
          </w:tcPr>
          <w:p w14:paraId="60B93EE6" w14:textId="77777777" w:rsidR="00062492" w:rsidRPr="00852B86" w:rsidRDefault="00062492"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tcPr>
          <w:p w14:paraId="3DAEE422" w14:textId="77777777" w:rsidR="00062492" w:rsidRPr="00852B86" w:rsidRDefault="00062492" w:rsidP="005B5E5D">
            <w:pPr>
              <w:pStyle w:val="TAL"/>
            </w:pPr>
            <w:r w:rsidRPr="00852B86">
              <w:t>LTE TDD, NR 15 kHz SSB SCS, 10 MHz bandwidth, FDD duplex mode</w:t>
            </w:r>
          </w:p>
        </w:tc>
      </w:tr>
      <w:tr w:rsidR="00062492" w:rsidRPr="00852B86" w14:paraId="4734BDE0" w14:textId="77777777" w:rsidTr="005B5E5D">
        <w:tc>
          <w:tcPr>
            <w:tcW w:w="2376" w:type="dxa"/>
            <w:tcBorders>
              <w:top w:val="single" w:sz="4" w:space="0" w:color="auto"/>
              <w:left w:val="single" w:sz="4" w:space="0" w:color="auto"/>
              <w:bottom w:val="single" w:sz="4" w:space="0" w:color="auto"/>
              <w:right w:val="single" w:sz="4" w:space="0" w:color="auto"/>
            </w:tcBorders>
          </w:tcPr>
          <w:p w14:paraId="44B105E2" w14:textId="77777777" w:rsidR="00062492" w:rsidRPr="00852B86" w:rsidRDefault="00062492"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tcPr>
          <w:p w14:paraId="563B97A0" w14:textId="77777777" w:rsidR="00062492" w:rsidRPr="00852B86" w:rsidRDefault="00062492" w:rsidP="005B5E5D">
            <w:pPr>
              <w:pStyle w:val="TAL"/>
            </w:pPr>
            <w:r w:rsidRPr="00852B86">
              <w:t>LTE TDD, NR 15 kHz SSB SCS, 10 MHz bandwidth, TDD duplex mode</w:t>
            </w:r>
          </w:p>
        </w:tc>
      </w:tr>
      <w:tr w:rsidR="00062492" w:rsidRPr="00852B86" w14:paraId="3CCCF6C7" w14:textId="77777777" w:rsidTr="005B5E5D">
        <w:tc>
          <w:tcPr>
            <w:tcW w:w="2376" w:type="dxa"/>
            <w:tcBorders>
              <w:top w:val="single" w:sz="4" w:space="0" w:color="auto"/>
              <w:left w:val="single" w:sz="4" w:space="0" w:color="auto"/>
              <w:bottom w:val="single" w:sz="4" w:space="0" w:color="auto"/>
              <w:right w:val="single" w:sz="4" w:space="0" w:color="auto"/>
            </w:tcBorders>
          </w:tcPr>
          <w:p w14:paraId="4D6511AA" w14:textId="77777777" w:rsidR="00062492" w:rsidRPr="00852B86" w:rsidRDefault="00062492"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tcPr>
          <w:p w14:paraId="3963980D" w14:textId="77777777" w:rsidR="00062492" w:rsidRPr="00852B86" w:rsidRDefault="00062492" w:rsidP="005B5E5D">
            <w:pPr>
              <w:pStyle w:val="TAL"/>
            </w:pPr>
            <w:r w:rsidRPr="00852B86">
              <w:t>LTE TDD, NR 30kHz SSB SCS, 40 MHz bandwidth, TDD duplex mode</w:t>
            </w:r>
          </w:p>
        </w:tc>
      </w:tr>
      <w:tr w:rsidR="00062492" w:rsidRPr="00852B86" w14:paraId="63FF560D" w14:textId="77777777" w:rsidTr="005B5E5D">
        <w:tc>
          <w:tcPr>
            <w:tcW w:w="9857" w:type="dxa"/>
            <w:gridSpan w:val="2"/>
            <w:tcBorders>
              <w:top w:val="single" w:sz="4" w:space="0" w:color="auto"/>
              <w:left w:val="single" w:sz="4" w:space="0" w:color="auto"/>
              <w:bottom w:val="single" w:sz="4" w:space="0" w:color="auto"/>
              <w:right w:val="single" w:sz="4" w:space="0" w:color="auto"/>
            </w:tcBorders>
          </w:tcPr>
          <w:p w14:paraId="1E23F1C8" w14:textId="77777777" w:rsidR="00062492" w:rsidRPr="00852B86" w:rsidRDefault="00062492" w:rsidP="005B5E5D">
            <w:pPr>
              <w:pStyle w:val="TAN"/>
            </w:pPr>
            <w:r w:rsidRPr="00852B86">
              <w:t>Note 1:</w:t>
            </w:r>
            <w:r w:rsidRPr="00852B86">
              <w:tab/>
              <w:t>The UE is only required to be tested in one of the supported test configurations</w:t>
            </w:r>
          </w:p>
        </w:tc>
      </w:tr>
    </w:tbl>
    <w:p w14:paraId="6FA0B460" w14:textId="77777777" w:rsidR="00E13258" w:rsidRPr="00852B86" w:rsidRDefault="00E13258" w:rsidP="00062492"/>
    <w:p w14:paraId="55952D1A" w14:textId="57443B38" w:rsidR="00062492" w:rsidRPr="00852B86" w:rsidRDefault="00062492" w:rsidP="00062492">
      <w:r w:rsidRPr="00852B86">
        <w:t>Configure the test equipment and the DUT according to the parameters in Table 4.5.9.1.4.1-2.</w:t>
      </w:r>
    </w:p>
    <w:p w14:paraId="56F02C5D" w14:textId="77777777" w:rsidR="00062492" w:rsidRPr="00852B86" w:rsidRDefault="00062492" w:rsidP="00062492">
      <w:pPr>
        <w:pStyle w:val="TH"/>
        <w:rPr>
          <w:rFonts w:cs="v4.2.0"/>
        </w:rPr>
      </w:pPr>
      <w:r w:rsidRPr="00852B86">
        <w:rPr>
          <w:rFonts w:cs="v4.2.0"/>
        </w:rPr>
        <w:t>Table 4.5.9.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62492" w:rsidRPr="00852B86" w14:paraId="2A1EF83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6E2D788" w14:textId="77777777" w:rsidR="00062492" w:rsidRPr="00852B86" w:rsidRDefault="00062492" w:rsidP="005B5E5D">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7735DE3" w14:textId="77777777" w:rsidR="00062492" w:rsidRPr="00852B86" w:rsidRDefault="00062492" w:rsidP="005B5E5D">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FE5B35D" w14:textId="77777777" w:rsidR="00062492" w:rsidRPr="00852B86" w:rsidRDefault="00062492" w:rsidP="005B5E5D">
            <w:pPr>
              <w:pStyle w:val="TAH"/>
              <w:keepNext w:val="0"/>
              <w:keepLines w:val="0"/>
            </w:pPr>
            <w:r w:rsidRPr="00852B86">
              <w:t>Comment</w:t>
            </w:r>
          </w:p>
        </w:tc>
      </w:tr>
      <w:tr w:rsidR="00062492" w:rsidRPr="00852B86" w14:paraId="7C758FD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1241798" w14:textId="77777777" w:rsidR="00062492" w:rsidRPr="00852B86" w:rsidRDefault="00062492" w:rsidP="005B5E5D">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A9C0A3" w14:textId="77777777" w:rsidR="00062492" w:rsidRPr="00852B86" w:rsidRDefault="00062492" w:rsidP="005B5E5D">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B5023AD" w14:textId="77777777" w:rsidR="00062492" w:rsidRPr="00852B86" w:rsidRDefault="00062492" w:rsidP="005B5E5D">
            <w:pPr>
              <w:pStyle w:val="TAL"/>
              <w:keepNext w:val="0"/>
              <w:keepLines w:val="0"/>
            </w:pPr>
            <w:r w:rsidRPr="00852B86">
              <w:t>As specified in TS 38.508-1 [14] clause 4.1.</w:t>
            </w:r>
          </w:p>
        </w:tc>
      </w:tr>
      <w:tr w:rsidR="00062492" w:rsidRPr="00852B86" w14:paraId="73274AD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1B3B63" w14:textId="77777777" w:rsidR="00062492" w:rsidRPr="00852B86" w:rsidRDefault="00062492" w:rsidP="005B5E5D">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C2258C" w14:textId="77777777" w:rsidR="00062492" w:rsidRPr="00852B86" w:rsidRDefault="00062492" w:rsidP="005B5E5D">
            <w:pPr>
              <w:pStyle w:val="TAL"/>
              <w:keepNext w:val="0"/>
              <w:keepLines w:val="0"/>
            </w:pPr>
            <w:r w:rsidRPr="00852B86">
              <w:t>As specified in Annex E, table E.2-1 and TS 38.508-1 [14] clause 4.3.1 for E-UTRA and 7.2.3 for NR.</w:t>
            </w:r>
          </w:p>
        </w:tc>
      </w:tr>
      <w:tr w:rsidR="00062492" w:rsidRPr="00852B86" w14:paraId="7E82EDF4"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5700CC7" w14:textId="77777777" w:rsidR="00062492" w:rsidRPr="00852B86" w:rsidRDefault="00062492" w:rsidP="005B5E5D">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6A6F7F2" w14:textId="77777777" w:rsidR="00062492" w:rsidRPr="00852B86" w:rsidRDefault="00062492" w:rsidP="005B5E5D">
            <w:pPr>
              <w:pStyle w:val="TAL"/>
              <w:keepNext w:val="0"/>
              <w:keepLines w:val="0"/>
            </w:pPr>
            <w:r w:rsidRPr="00852B86">
              <w:t>As specified by the test configuration selected from Table 4.5.9.1.4.1-1.</w:t>
            </w:r>
          </w:p>
        </w:tc>
      </w:tr>
      <w:tr w:rsidR="00062492" w:rsidRPr="00852B86" w14:paraId="67ACEADB"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FEFB155" w14:textId="77777777" w:rsidR="00062492" w:rsidRPr="00852B86" w:rsidRDefault="00062492" w:rsidP="005B5E5D">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9730849" w14:textId="77777777" w:rsidR="00062492" w:rsidRPr="00852B86" w:rsidRDefault="00062492" w:rsidP="005B5E5D">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D119C7B" w14:textId="77777777" w:rsidR="00062492" w:rsidRPr="00852B86" w:rsidRDefault="00062492" w:rsidP="005B5E5D">
            <w:pPr>
              <w:pStyle w:val="TAL"/>
              <w:keepNext w:val="0"/>
              <w:keepLines w:val="0"/>
            </w:pPr>
            <w:r w:rsidRPr="00852B86">
              <w:t>As specified in clause C.2.2.</w:t>
            </w:r>
          </w:p>
        </w:tc>
      </w:tr>
      <w:tr w:rsidR="00062492" w:rsidRPr="00852B86" w14:paraId="19990622"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FBABB08" w14:textId="77777777" w:rsidR="00062492" w:rsidRPr="00852B86" w:rsidRDefault="00062492" w:rsidP="005B5E5D">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9A61C30" w14:textId="77777777" w:rsidR="00062492" w:rsidRPr="00852B86" w:rsidRDefault="00062492" w:rsidP="005B5E5D">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24944810" w14:textId="77777777" w:rsidR="00062492" w:rsidRPr="00852B86" w:rsidRDefault="00062492" w:rsidP="005B5E5D">
            <w:pPr>
              <w:pStyle w:val="TAL"/>
              <w:keepNext w:val="0"/>
              <w:keepLines w:val="0"/>
            </w:pPr>
            <w:r w:rsidRPr="00852B86">
              <w:t>Figure A.3.1.1.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9D537E" w14:textId="77777777" w:rsidR="00062492" w:rsidRPr="00852B86" w:rsidRDefault="00062492" w:rsidP="005B5E5D">
            <w:pPr>
              <w:pStyle w:val="TAL"/>
              <w:keepNext w:val="0"/>
              <w:keepLines w:val="0"/>
            </w:pPr>
            <w:r w:rsidRPr="00852B86">
              <w:t>As specified in TS 38.508-1 [14] Annex A.</w:t>
            </w:r>
          </w:p>
        </w:tc>
      </w:tr>
      <w:tr w:rsidR="00062492" w:rsidRPr="00852B86" w14:paraId="475EEE01"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E8CF569" w14:textId="77777777" w:rsidR="00062492" w:rsidRPr="00852B86" w:rsidRDefault="00062492"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0AF7352" w14:textId="77777777" w:rsidR="00062492" w:rsidRPr="00852B86" w:rsidRDefault="00062492" w:rsidP="005B5E5D">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tcPr>
          <w:p w14:paraId="05E7D0C8" w14:textId="77777777" w:rsidR="00062492" w:rsidRPr="00852B86" w:rsidRDefault="00062492" w:rsidP="005B5E5D">
            <w:pPr>
              <w:pStyle w:val="TAL"/>
              <w:keepNext w:val="0"/>
              <w:keepLines w:val="0"/>
            </w:pPr>
            <w:r w:rsidRPr="00852B86">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4140C7" w14:textId="77777777" w:rsidR="00062492" w:rsidRPr="00852B86" w:rsidRDefault="00062492" w:rsidP="005B5E5D">
            <w:pPr>
              <w:spacing w:after="0"/>
              <w:rPr>
                <w:rFonts w:ascii="Arial" w:hAnsi="Arial"/>
                <w:sz w:val="18"/>
                <w:lang w:eastAsia="x-none"/>
              </w:rPr>
            </w:pPr>
          </w:p>
        </w:tc>
      </w:tr>
      <w:tr w:rsidR="00062492" w:rsidRPr="00852B86" w14:paraId="00C9CCA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FDD82CB" w14:textId="77777777" w:rsidR="00062492" w:rsidRPr="00852B86" w:rsidRDefault="00062492" w:rsidP="005B5E5D">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EF64D7" w14:textId="77777777" w:rsidR="00062492" w:rsidRPr="00852B86" w:rsidRDefault="00062492" w:rsidP="005B5E5D">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DFC3D55" w14:textId="77777777" w:rsidR="00062492" w:rsidRPr="00852B86" w:rsidRDefault="00062492" w:rsidP="005B5E5D">
            <w:pPr>
              <w:pStyle w:val="TAL"/>
              <w:keepNext w:val="0"/>
              <w:keepLines w:val="0"/>
            </w:pPr>
          </w:p>
        </w:tc>
      </w:tr>
    </w:tbl>
    <w:p w14:paraId="58BE1124" w14:textId="77777777" w:rsidR="00062492" w:rsidRPr="00852B86" w:rsidRDefault="00062492" w:rsidP="00062492"/>
    <w:p w14:paraId="0EA47B6F" w14:textId="239140E0" w:rsidR="00062492" w:rsidRPr="00852B86" w:rsidRDefault="00E13258" w:rsidP="00E13258">
      <w:pPr>
        <w:pStyle w:val="B10"/>
        <w:overflowPunct/>
        <w:autoSpaceDE/>
        <w:autoSpaceDN/>
        <w:adjustRightInd/>
        <w:ind w:left="284" w:firstLine="0"/>
        <w:textAlignment w:val="auto"/>
        <w:rPr>
          <w:rFonts w:cs="v4.2.0"/>
          <w:lang w:eastAsia="ja-JP"/>
        </w:rPr>
      </w:pPr>
      <w:r w:rsidRPr="00852B86">
        <w:t>1.</w:t>
      </w:r>
      <w:r w:rsidRPr="00852B86">
        <w:tab/>
      </w:r>
      <w:r w:rsidR="00062492" w:rsidRPr="00852B86">
        <w:t xml:space="preserve">The general test parameter settings are set up according to Table 4.5.9.1.4.1-3. Cell-specific parameters of E-UTRA PCell are specified in Table </w:t>
      </w:r>
      <w:r w:rsidR="00062492" w:rsidRPr="00852B86">
        <w:rPr>
          <w:rFonts w:cs="v4.2.0"/>
          <w:lang w:eastAsia="ja-JP"/>
        </w:rPr>
        <w:t xml:space="preserve">A.3.7.2.1-1 in TS 38.133 [6], </w:t>
      </w:r>
      <w:r w:rsidR="00062492" w:rsidRPr="00852B86">
        <w:t>cell-specific parameters of NR PSCell are specified in Table 4.5.9.1.5-1 below</w:t>
      </w:r>
      <w:r w:rsidR="00062492" w:rsidRPr="00852B86">
        <w:rPr>
          <w:rFonts w:cs="v4.2.0"/>
          <w:lang w:eastAsia="ja-JP"/>
        </w:rPr>
        <w:t>.</w:t>
      </w:r>
    </w:p>
    <w:p w14:paraId="571FF8BC" w14:textId="1EFC079F" w:rsidR="00062492" w:rsidRPr="00852B86" w:rsidRDefault="00E13258" w:rsidP="00E13258">
      <w:pPr>
        <w:pStyle w:val="B10"/>
        <w:overflowPunct/>
        <w:autoSpaceDE/>
        <w:autoSpaceDN/>
        <w:adjustRightInd/>
        <w:ind w:left="284" w:firstLine="0"/>
        <w:textAlignment w:val="auto"/>
        <w:rPr>
          <w:rFonts w:cs="v4.2.0"/>
          <w:lang w:eastAsia="ja-JP"/>
        </w:rPr>
      </w:pPr>
      <w:r w:rsidRPr="00852B86">
        <w:t>2.</w:t>
      </w:r>
      <w:r w:rsidRPr="00852B86">
        <w:tab/>
      </w:r>
      <w:r w:rsidR="00062492" w:rsidRPr="00852B86">
        <w:t>Message contents are defined in clause 4.5.9.1.4.3.</w:t>
      </w:r>
    </w:p>
    <w:p w14:paraId="1D2E1270" w14:textId="36A0F9D8" w:rsidR="00062492" w:rsidRPr="00852B86" w:rsidRDefault="00E13258" w:rsidP="00E13258">
      <w:pPr>
        <w:pStyle w:val="B10"/>
        <w:overflowPunct/>
        <w:autoSpaceDE/>
        <w:autoSpaceDN/>
        <w:adjustRightInd/>
        <w:ind w:left="284" w:firstLine="0"/>
        <w:textAlignment w:val="auto"/>
        <w:rPr>
          <w:rFonts w:cs="v4.2.0"/>
          <w:lang w:eastAsia="ja-JP"/>
        </w:rPr>
      </w:pPr>
      <w:r w:rsidRPr="00852B86">
        <w:t>3.</w:t>
      </w:r>
      <w:r w:rsidRPr="00852B86">
        <w:tab/>
      </w:r>
      <w:r w:rsidR="00062492" w:rsidRPr="00852B86">
        <w:t>There are one E-UTRAN cell and one NR cell specified in the test. E-UTRAN Cell 1 is the cell used for connection setup with the power level set according to clause C.1.1 and C.1.2 for this test.</w:t>
      </w:r>
    </w:p>
    <w:p w14:paraId="0B860AF7" w14:textId="77777777" w:rsidR="00062492" w:rsidRPr="00852B86" w:rsidRDefault="00062492" w:rsidP="00062492">
      <w:pPr>
        <w:pStyle w:val="TH"/>
      </w:pPr>
      <w:r w:rsidRPr="00852B86">
        <w:t>Table 4.5.9.1.4.1-3: General test parameters for UE specific CBW change in synchronous EN-DC</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062492" w:rsidRPr="00852B86" w14:paraId="6282EF1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305F4E28" w14:textId="77777777" w:rsidR="00062492" w:rsidRPr="00852B86" w:rsidRDefault="00062492" w:rsidP="005B5E5D">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tcPr>
          <w:p w14:paraId="53461B00" w14:textId="77777777" w:rsidR="00062492" w:rsidRPr="00852B86" w:rsidRDefault="00062492" w:rsidP="005B5E5D">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tcPr>
          <w:p w14:paraId="4386B59D" w14:textId="77777777" w:rsidR="00062492" w:rsidRPr="00852B86" w:rsidRDefault="00062492" w:rsidP="005B5E5D">
            <w:pPr>
              <w:pStyle w:val="TAH"/>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tcPr>
          <w:p w14:paraId="21F22BB1" w14:textId="77777777" w:rsidR="00062492" w:rsidRPr="00852B86" w:rsidRDefault="00062492" w:rsidP="005B5E5D">
            <w:pPr>
              <w:pStyle w:val="TAH"/>
              <w:rPr>
                <w:lang w:eastAsia="ja-JP"/>
              </w:rPr>
            </w:pPr>
            <w:r w:rsidRPr="00852B86">
              <w:t>Comment</w:t>
            </w:r>
          </w:p>
        </w:tc>
      </w:tr>
      <w:tr w:rsidR="00062492" w:rsidRPr="00852B86" w14:paraId="4CFCAB5B"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41BB56D" w14:textId="77777777" w:rsidR="00062492" w:rsidRPr="00852B86" w:rsidRDefault="00062492" w:rsidP="005B5E5D">
            <w:pPr>
              <w:pStyle w:val="TAL"/>
              <w:rPr>
                <w:lang w:eastAsia="ja-JP"/>
              </w:rPr>
            </w:pPr>
            <w:r w:rsidRPr="00852B86">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60BEF8A"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52F14BE9" w14:textId="77777777" w:rsidR="00062492" w:rsidRPr="00852B86" w:rsidRDefault="00062492" w:rsidP="005B5E5D">
            <w:pPr>
              <w:pStyle w:val="TAC"/>
              <w:rPr>
                <w:lang w:eastAsia="ja-JP"/>
              </w:rPr>
            </w:pPr>
            <w:r w:rsidRPr="00852B86">
              <w:t>1</w:t>
            </w:r>
          </w:p>
        </w:tc>
        <w:tc>
          <w:tcPr>
            <w:tcW w:w="3652" w:type="dxa"/>
            <w:tcBorders>
              <w:top w:val="single" w:sz="4" w:space="0" w:color="auto"/>
              <w:left w:val="single" w:sz="4" w:space="0" w:color="auto"/>
              <w:bottom w:val="single" w:sz="4" w:space="0" w:color="auto"/>
              <w:right w:val="single" w:sz="4" w:space="0" w:color="auto"/>
            </w:tcBorders>
          </w:tcPr>
          <w:p w14:paraId="0DFA0E20" w14:textId="77777777" w:rsidR="00062492" w:rsidRPr="00852B86" w:rsidRDefault="00062492" w:rsidP="005B5E5D">
            <w:pPr>
              <w:pStyle w:val="TAL"/>
              <w:rPr>
                <w:lang w:eastAsia="ja-JP"/>
              </w:rPr>
            </w:pPr>
            <w:r w:rsidRPr="00852B86">
              <w:t>One E-UTRA radio channel is used for this test</w:t>
            </w:r>
          </w:p>
        </w:tc>
      </w:tr>
      <w:tr w:rsidR="00062492" w:rsidRPr="00852B86" w14:paraId="1103952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4691B6" w14:textId="77777777" w:rsidR="00062492" w:rsidRPr="00852B86" w:rsidRDefault="00062492" w:rsidP="005B5E5D">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7250A9D0"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B8F8155" w14:textId="77777777" w:rsidR="00062492" w:rsidRPr="00852B86" w:rsidRDefault="00062492" w:rsidP="005B5E5D">
            <w:pPr>
              <w:pStyle w:val="TAC"/>
            </w:pPr>
            <w:r w:rsidRPr="00852B86">
              <w:t>2</w:t>
            </w:r>
          </w:p>
        </w:tc>
        <w:tc>
          <w:tcPr>
            <w:tcW w:w="3652" w:type="dxa"/>
            <w:tcBorders>
              <w:top w:val="single" w:sz="4" w:space="0" w:color="auto"/>
              <w:left w:val="single" w:sz="4" w:space="0" w:color="auto"/>
              <w:bottom w:val="single" w:sz="4" w:space="0" w:color="auto"/>
              <w:right w:val="single" w:sz="4" w:space="0" w:color="auto"/>
            </w:tcBorders>
          </w:tcPr>
          <w:p w14:paraId="6B615B97" w14:textId="77777777" w:rsidR="00062492" w:rsidRPr="00852B86" w:rsidRDefault="00062492" w:rsidP="005B5E5D">
            <w:pPr>
              <w:pStyle w:val="TAL"/>
            </w:pPr>
            <w:r w:rsidRPr="00852B86">
              <w:t>One NR radio channel is used for this test</w:t>
            </w:r>
          </w:p>
        </w:tc>
      </w:tr>
      <w:tr w:rsidR="00062492" w:rsidRPr="00852B86" w14:paraId="44DE035A"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17E0F8C" w14:textId="77777777" w:rsidR="00062492" w:rsidRPr="00852B86" w:rsidRDefault="00062492" w:rsidP="005B5E5D">
            <w:pPr>
              <w:pStyle w:val="TAL"/>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6C275CE7"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3D23EB1A" w14:textId="77777777" w:rsidR="00062492" w:rsidRPr="00852B86" w:rsidRDefault="00062492" w:rsidP="005B5E5D">
            <w:pPr>
              <w:pStyle w:val="TAC"/>
              <w:rPr>
                <w:lang w:eastAsia="ja-JP"/>
              </w:rPr>
            </w:pPr>
            <w:r w:rsidRPr="00852B86">
              <w:t>Cell 1</w:t>
            </w:r>
          </w:p>
        </w:tc>
        <w:tc>
          <w:tcPr>
            <w:tcW w:w="3652" w:type="dxa"/>
            <w:tcBorders>
              <w:top w:val="single" w:sz="4" w:space="0" w:color="auto"/>
              <w:left w:val="single" w:sz="4" w:space="0" w:color="auto"/>
              <w:bottom w:val="single" w:sz="4" w:space="0" w:color="auto"/>
              <w:right w:val="single" w:sz="4" w:space="0" w:color="auto"/>
            </w:tcBorders>
          </w:tcPr>
          <w:p w14:paraId="25FF0E8D" w14:textId="77777777" w:rsidR="00062492" w:rsidRPr="00852B86" w:rsidRDefault="00062492" w:rsidP="005B5E5D">
            <w:pPr>
              <w:pStyle w:val="TAL"/>
              <w:rPr>
                <w:lang w:eastAsia="ja-JP"/>
              </w:rPr>
            </w:pPr>
            <w:r w:rsidRPr="00852B86">
              <w:t>PCell on RF channel number 1.</w:t>
            </w:r>
          </w:p>
        </w:tc>
      </w:tr>
      <w:tr w:rsidR="00062492" w:rsidRPr="00852B86" w14:paraId="1B3FACF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335C27" w14:textId="77777777" w:rsidR="00062492" w:rsidRPr="00852B86" w:rsidRDefault="00062492" w:rsidP="005B5E5D">
            <w:pPr>
              <w:pStyle w:val="TAL"/>
              <w:rPr>
                <w:lang w:eastAsia="ja-JP"/>
              </w:rPr>
            </w:pPr>
            <w:r w:rsidRPr="00852B86">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11631073"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207ABBCF" w14:textId="77777777" w:rsidR="00062492" w:rsidRPr="00852B86" w:rsidRDefault="00062492" w:rsidP="005B5E5D">
            <w:pPr>
              <w:pStyle w:val="TAC"/>
              <w:rPr>
                <w:lang w:eastAsia="ja-JP"/>
              </w:rPr>
            </w:pPr>
            <w:r w:rsidRPr="00852B86">
              <w:t>Cell 2</w:t>
            </w:r>
          </w:p>
        </w:tc>
        <w:tc>
          <w:tcPr>
            <w:tcW w:w="3652" w:type="dxa"/>
            <w:tcBorders>
              <w:top w:val="single" w:sz="4" w:space="0" w:color="auto"/>
              <w:left w:val="single" w:sz="4" w:space="0" w:color="auto"/>
              <w:bottom w:val="single" w:sz="4" w:space="0" w:color="auto"/>
              <w:right w:val="single" w:sz="4" w:space="0" w:color="auto"/>
            </w:tcBorders>
          </w:tcPr>
          <w:p w14:paraId="1F83B83D" w14:textId="77777777" w:rsidR="00062492" w:rsidRPr="00852B86" w:rsidRDefault="00062492" w:rsidP="005B5E5D">
            <w:pPr>
              <w:pStyle w:val="TAL"/>
              <w:rPr>
                <w:lang w:eastAsia="ja-JP"/>
              </w:rPr>
            </w:pPr>
            <w:r w:rsidRPr="00852B86">
              <w:t>PSCell on RF channel number 2.</w:t>
            </w:r>
          </w:p>
        </w:tc>
      </w:tr>
      <w:tr w:rsidR="00062492" w:rsidRPr="00852B86" w14:paraId="5FFF240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74DA568A" w14:textId="77777777" w:rsidR="00062492" w:rsidRPr="00852B86" w:rsidRDefault="00062492" w:rsidP="005B5E5D">
            <w:pPr>
              <w:pStyle w:val="TAL"/>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7736E6CA"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1040BA90" w14:textId="77777777" w:rsidR="00062492" w:rsidRPr="00852B86" w:rsidRDefault="00062492" w:rsidP="005B5E5D">
            <w:pPr>
              <w:pStyle w:val="TAC"/>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1E41DE70" w14:textId="77777777" w:rsidR="00062492" w:rsidRPr="00852B86" w:rsidRDefault="00062492" w:rsidP="005B5E5D">
            <w:pPr>
              <w:pStyle w:val="TAL"/>
              <w:rPr>
                <w:lang w:eastAsia="ja-JP"/>
              </w:rPr>
            </w:pPr>
          </w:p>
        </w:tc>
      </w:tr>
      <w:tr w:rsidR="00062492" w:rsidRPr="00852B86" w14:paraId="0E2DF68D"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5A1653B2" w14:textId="77777777" w:rsidR="00062492" w:rsidRPr="00852B86" w:rsidRDefault="00062492" w:rsidP="005B5E5D">
            <w:pPr>
              <w:pStyle w:val="TAL"/>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2595B91E" w14:textId="77777777" w:rsidR="00062492" w:rsidRPr="00852B86" w:rsidRDefault="00062492" w:rsidP="005B5E5D">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tcPr>
          <w:p w14:paraId="7BEB8B7C" w14:textId="77777777" w:rsidR="00062492" w:rsidRPr="00852B86" w:rsidRDefault="00062492" w:rsidP="005B5E5D">
            <w:pPr>
              <w:pStyle w:val="TAC"/>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tcPr>
          <w:p w14:paraId="16532137" w14:textId="77777777" w:rsidR="00062492" w:rsidRPr="00852B86" w:rsidRDefault="00062492" w:rsidP="005B5E5D">
            <w:pPr>
              <w:pStyle w:val="TAL"/>
              <w:rPr>
                <w:lang w:eastAsia="ja-JP"/>
              </w:rPr>
            </w:pPr>
          </w:p>
        </w:tc>
      </w:tr>
      <w:tr w:rsidR="00062492" w:rsidRPr="00852B86" w14:paraId="0CA9DD38"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4584236" w14:textId="77777777" w:rsidR="00062492" w:rsidRPr="00852B86" w:rsidRDefault="00062492" w:rsidP="005B5E5D">
            <w:pPr>
              <w:pStyle w:val="TAL"/>
              <w:rPr>
                <w:lang w:eastAsia="ja-JP"/>
              </w:rPr>
            </w:pPr>
            <w:r w:rsidRPr="00852B86">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tcPr>
          <w:p w14:paraId="18F0D3EE" w14:textId="77777777" w:rsidR="00062492" w:rsidRPr="00852B86" w:rsidRDefault="00062492" w:rsidP="005B5E5D">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tcPr>
          <w:p w14:paraId="69FF21C8" w14:textId="77777777" w:rsidR="00062492" w:rsidRPr="00852B86" w:rsidRDefault="00062492" w:rsidP="005B5E5D">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7BBFEB11" w14:textId="77777777" w:rsidR="00062492" w:rsidRPr="00852B86" w:rsidRDefault="00062492" w:rsidP="005B5E5D">
            <w:pPr>
              <w:pStyle w:val="TAL"/>
              <w:rPr>
                <w:lang w:eastAsia="ja-JP"/>
              </w:rPr>
            </w:pPr>
            <w:r w:rsidRPr="00852B86">
              <w:t xml:space="preserve">Individual offset for cells on PCC. </w:t>
            </w:r>
          </w:p>
        </w:tc>
      </w:tr>
      <w:tr w:rsidR="00062492" w:rsidRPr="00852B86" w14:paraId="72C33701"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6B987280" w14:textId="77777777" w:rsidR="00062492" w:rsidRPr="00852B86" w:rsidRDefault="00062492" w:rsidP="005B5E5D">
            <w:pPr>
              <w:pStyle w:val="TAL"/>
              <w:rPr>
                <w:lang w:eastAsia="ja-JP"/>
              </w:rPr>
            </w:pPr>
            <w:r w:rsidRPr="00852B86">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tcPr>
          <w:p w14:paraId="526D8B70" w14:textId="77777777" w:rsidR="00062492" w:rsidRPr="00852B86" w:rsidRDefault="00062492" w:rsidP="005B5E5D">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tcPr>
          <w:p w14:paraId="4F8B3A1A" w14:textId="77777777" w:rsidR="00062492" w:rsidRPr="00852B86" w:rsidRDefault="00062492" w:rsidP="005B5E5D">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tcPr>
          <w:p w14:paraId="2B40DF4C" w14:textId="77777777" w:rsidR="00062492" w:rsidRPr="00852B86" w:rsidRDefault="00062492" w:rsidP="005B5E5D">
            <w:pPr>
              <w:pStyle w:val="TAL"/>
              <w:rPr>
                <w:lang w:eastAsia="ja-JP"/>
              </w:rPr>
            </w:pPr>
            <w:r w:rsidRPr="00852B86">
              <w:t>Individual offset for cells on PSCC.</w:t>
            </w:r>
          </w:p>
        </w:tc>
      </w:tr>
      <w:tr w:rsidR="00062492" w:rsidRPr="00852B86" w14:paraId="5E482542"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46221DBF" w14:textId="77777777" w:rsidR="00062492" w:rsidRPr="00852B86" w:rsidRDefault="00062492" w:rsidP="005B5E5D">
            <w:pPr>
              <w:pStyle w:val="TAL"/>
              <w:rPr>
                <w:rFonts w:cs="Arial"/>
                <w:lang w:eastAsia="ja-JP"/>
              </w:rPr>
            </w:pPr>
            <w:r w:rsidRPr="00852B86">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tcPr>
          <w:p w14:paraId="25DBEFF2" w14:textId="77777777" w:rsidR="00062492" w:rsidRPr="00852B86" w:rsidRDefault="00062492" w:rsidP="005B5E5D">
            <w:pPr>
              <w:pStyle w:val="TAC"/>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tcPr>
          <w:p w14:paraId="0190DC4D" w14:textId="77777777" w:rsidR="00062492" w:rsidRPr="00852B86" w:rsidRDefault="00062492" w:rsidP="005B5E5D">
            <w:pPr>
              <w:pStyle w:val="TAC"/>
              <w:rPr>
                <w:lang w:eastAsia="ja-JP"/>
              </w:rPr>
            </w:pPr>
            <w:r w:rsidRPr="00852B86">
              <w:t>3</w:t>
            </w:r>
          </w:p>
        </w:tc>
        <w:tc>
          <w:tcPr>
            <w:tcW w:w="3652" w:type="dxa"/>
            <w:tcBorders>
              <w:top w:val="single" w:sz="4" w:space="0" w:color="auto"/>
              <w:left w:val="single" w:sz="4" w:space="0" w:color="auto"/>
              <w:bottom w:val="single" w:sz="4" w:space="0" w:color="auto"/>
              <w:right w:val="single" w:sz="4" w:space="0" w:color="auto"/>
            </w:tcBorders>
          </w:tcPr>
          <w:p w14:paraId="2D603118" w14:textId="77777777" w:rsidR="00062492" w:rsidRPr="00852B86" w:rsidRDefault="00062492" w:rsidP="005B5E5D">
            <w:pPr>
              <w:pStyle w:val="TAL"/>
              <w:rPr>
                <w:lang w:eastAsia="ja-JP"/>
              </w:rPr>
            </w:pPr>
            <w:r w:rsidRPr="00852B86">
              <w:rPr>
                <w:lang w:eastAsia="zh-CN"/>
              </w:rPr>
              <w:t>Synchronous EN-DC</w:t>
            </w:r>
          </w:p>
        </w:tc>
      </w:tr>
      <w:tr w:rsidR="00062492" w:rsidRPr="00852B86" w14:paraId="2DFF5F79" w14:textId="77777777" w:rsidTr="005B5E5D">
        <w:trPr>
          <w:cantSplit/>
          <w:jc w:val="center"/>
        </w:trPr>
        <w:tc>
          <w:tcPr>
            <w:tcW w:w="2517" w:type="dxa"/>
            <w:tcBorders>
              <w:top w:val="single" w:sz="4" w:space="0" w:color="auto"/>
              <w:left w:val="single" w:sz="4" w:space="0" w:color="auto"/>
              <w:bottom w:val="single" w:sz="4" w:space="0" w:color="auto"/>
              <w:right w:val="single" w:sz="4" w:space="0" w:color="auto"/>
            </w:tcBorders>
          </w:tcPr>
          <w:p w14:paraId="10CA3B85" w14:textId="77777777" w:rsidR="00062492" w:rsidRPr="00852B86" w:rsidRDefault="00062492" w:rsidP="005B5E5D">
            <w:pPr>
              <w:pStyle w:val="TAL"/>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tcPr>
          <w:p w14:paraId="395A13B7" w14:textId="77777777" w:rsidR="00062492" w:rsidRPr="00852B86" w:rsidRDefault="00062492" w:rsidP="005B5E5D">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tcPr>
          <w:p w14:paraId="4FB32860" w14:textId="77777777" w:rsidR="00062492" w:rsidRPr="00852B86" w:rsidRDefault="00062492" w:rsidP="005B5E5D">
            <w:pPr>
              <w:pStyle w:val="TAC"/>
              <w:rPr>
                <w:lang w:eastAsia="ja-JP"/>
              </w:rPr>
            </w:pPr>
            <w:r w:rsidRPr="00852B86">
              <w:rPr>
                <w:lang w:eastAsia="ja-JP"/>
              </w:rPr>
              <w:t>0.2</w:t>
            </w:r>
          </w:p>
        </w:tc>
        <w:tc>
          <w:tcPr>
            <w:tcW w:w="3652" w:type="dxa"/>
            <w:tcBorders>
              <w:top w:val="single" w:sz="4" w:space="0" w:color="auto"/>
              <w:left w:val="single" w:sz="4" w:space="0" w:color="auto"/>
              <w:bottom w:val="single" w:sz="4" w:space="0" w:color="auto"/>
              <w:right w:val="single" w:sz="4" w:space="0" w:color="auto"/>
            </w:tcBorders>
          </w:tcPr>
          <w:p w14:paraId="2720BD00" w14:textId="77777777" w:rsidR="00062492" w:rsidRPr="00852B86" w:rsidRDefault="00062492" w:rsidP="005B5E5D">
            <w:pPr>
              <w:pStyle w:val="TAL"/>
              <w:rPr>
                <w:lang w:eastAsia="ja-JP"/>
              </w:rPr>
            </w:pPr>
          </w:p>
        </w:tc>
      </w:tr>
    </w:tbl>
    <w:p w14:paraId="38FE80D2" w14:textId="77777777" w:rsidR="00062492" w:rsidRPr="00852B86" w:rsidRDefault="00062492" w:rsidP="00062492"/>
    <w:p w14:paraId="16A0C64B" w14:textId="77777777" w:rsidR="00062492" w:rsidRPr="00852B86" w:rsidRDefault="00062492" w:rsidP="00062492">
      <w:pPr>
        <w:pStyle w:val="H6"/>
        <w:keepNext w:val="0"/>
        <w:keepLines w:val="0"/>
      </w:pPr>
      <w:r w:rsidRPr="00852B86">
        <w:t>4.5.9.1.4.2</w:t>
      </w:r>
      <w:r w:rsidRPr="00852B86">
        <w:tab/>
        <w:t>Test procedure</w:t>
      </w:r>
    </w:p>
    <w:p w14:paraId="30E3E218" w14:textId="4197EF02" w:rsidR="00062492" w:rsidRPr="00852B86" w:rsidRDefault="00E13258" w:rsidP="00E13258">
      <w:pPr>
        <w:pStyle w:val="B10"/>
        <w:keepNext/>
        <w:keepLines/>
        <w:widowControl w:val="0"/>
        <w:overflowPunct/>
        <w:autoSpaceDE/>
        <w:autoSpaceDN/>
        <w:adjustRightInd/>
        <w:ind w:left="284" w:firstLine="0"/>
        <w:textAlignment w:val="auto"/>
      </w:pPr>
      <w:r w:rsidRPr="00852B86">
        <w:t>1.</w:t>
      </w:r>
      <w:r w:rsidRPr="00852B86">
        <w:tab/>
      </w:r>
      <w:r w:rsidR="00062492" w:rsidRPr="00852B86">
        <w:t xml:space="preserve">Ensure the UE is in state RRC_CONNECTED with generic procedure parameters Connectivity </w:t>
      </w:r>
      <w:r w:rsidR="00062492" w:rsidRPr="00852B86">
        <w:rPr>
          <w:i/>
        </w:rPr>
        <w:t>EN-DC</w:t>
      </w:r>
      <w:r w:rsidR="00062492" w:rsidRPr="00852B86">
        <w:t xml:space="preserve">, DC bearer </w:t>
      </w:r>
      <w:r w:rsidR="00062492" w:rsidRPr="00852B86">
        <w:rPr>
          <w:i/>
        </w:rPr>
        <w:t>MCG</w:t>
      </w:r>
      <w:r w:rsidR="00062492" w:rsidRPr="00852B86">
        <w:t>_</w:t>
      </w:r>
      <w:r w:rsidR="00062492" w:rsidRPr="00852B86">
        <w:rPr>
          <w:i/>
        </w:rPr>
        <w:t>and</w:t>
      </w:r>
      <w:r w:rsidR="00062492" w:rsidRPr="00852B86">
        <w:t>_</w:t>
      </w:r>
      <w:r w:rsidR="00062492" w:rsidRPr="00852B86">
        <w:rPr>
          <w:i/>
        </w:rPr>
        <w:t>SCG</w:t>
      </w:r>
      <w:r w:rsidR="00062492" w:rsidRPr="00852B86">
        <w:t xml:space="preserve">, Connected without release </w:t>
      </w:r>
      <w:r w:rsidR="00062492" w:rsidRPr="00852B86">
        <w:rPr>
          <w:i/>
        </w:rPr>
        <w:t>On</w:t>
      </w:r>
      <w:r w:rsidR="00062492" w:rsidRPr="00852B86">
        <w:t xml:space="preserve"> and Test Mode </w:t>
      </w:r>
      <w:r w:rsidR="00062492" w:rsidRPr="00852B86">
        <w:rPr>
          <w:i/>
        </w:rPr>
        <w:t>On</w:t>
      </w:r>
      <w:r w:rsidR="00062492" w:rsidRPr="00852B86">
        <w:t xml:space="preserve"> according to TS 38.508-1 [14] clause 4.5.4. UE is connected to Cell 1 (PCell) on radio channel 1 (PCC) and to Cell 2 (PSCell) on radio channel 2 (PSCC). UE has been configured via RRC-configuration (</w:t>
      </w:r>
      <w:r w:rsidR="00062492" w:rsidRPr="00852B86">
        <w:rPr>
          <w:i/>
          <w:iCs/>
        </w:rPr>
        <w:t>SCS-SpecificCarrier</w:t>
      </w:r>
      <w:r w:rsidR="00062492" w:rsidRPr="00852B86">
        <w:t xml:space="preserve"> in TS 38.331 [13]) with UE specific CBW (CBW-1), initial BWP (BWP-1) and </w:t>
      </w:r>
      <w:r w:rsidR="00062492" w:rsidRPr="00852B86">
        <w:rPr>
          <w:i/>
        </w:rPr>
        <w:t xml:space="preserve">firstActiveDownlinkBWP-Id </w:t>
      </w:r>
      <w:r w:rsidR="00062492" w:rsidRPr="00852B86">
        <w:t>indicating BWP-1 is the active BWP in PSCell. Set the parameters according to Tables 4.5.9.1.4.1-3 and 4.5.9.1.5-1. Propagation conditions are set according to Annex C clauses C.2.2.</w:t>
      </w:r>
    </w:p>
    <w:p w14:paraId="31658B0F" w14:textId="54C35F18" w:rsidR="00062492" w:rsidRPr="00852B86" w:rsidRDefault="00E13258" w:rsidP="00E13258">
      <w:pPr>
        <w:pStyle w:val="B10"/>
        <w:keepNext/>
        <w:keepLines/>
        <w:widowControl w:val="0"/>
        <w:overflowPunct/>
        <w:autoSpaceDE/>
        <w:autoSpaceDN/>
        <w:adjustRightInd/>
        <w:ind w:left="284" w:firstLine="0"/>
        <w:textAlignment w:val="auto"/>
      </w:pPr>
      <w:r w:rsidRPr="00852B86">
        <w:t>2.</w:t>
      </w:r>
      <w:r w:rsidRPr="00852B86">
        <w:tab/>
      </w:r>
      <w:r w:rsidR="00062492" w:rsidRPr="00852B86">
        <w:rPr>
          <w:rFonts w:eastAsia="Malgun Gothic"/>
        </w:rPr>
        <w:t xml:space="preserve">The SS starts sending </w:t>
      </w:r>
      <w:r w:rsidR="00062492" w:rsidRPr="00852B86">
        <w:t>PDCCHs indicating new transmissions continuously on Cell 2.</w:t>
      </w:r>
    </w:p>
    <w:p w14:paraId="1F949E36" w14:textId="075DC584" w:rsidR="00062492" w:rsidRPr="00852B86" w:rsidRDefault="00E13258" w:rsidP="00E13258">
      <w:pPr>
        <w:pStyle w:val="B10"/>
        <w:keepNext/>
        <w:keepLines/>
        <w:widowControl w:val="0"/>
        <w:overflowPunct/>
        <w:autoSpaceDE/>
        <w:autoSpaceDN/>
        <w:adjustRightInd/>
        <w:ind w:left="284" w:firstLine="0"/>
        <w:textAlignment w:val="auto"/>
      </w:pPr>
      <w:r w:rsidRPr="00852B86">
        <w:t>3.</w:t>
      </w:r>
      <w:r w:rsidRPr="00852B86">
        <w:tab/>
      </w:r>
      <w:r w:rsidR="00062492" w:rsidRPr="00852B86">
        <w:t xml:space="preserve">The SS sends an </w:t>
      </w:r>
      <w:r w:rsidR="00062492" w:rsidRPr="00852B86">
        <w:rPr>
          <w:i/>
        </w:rPr>
        <w:t>RRCReconfiguration</w:t>
      </w:r>
      <w:r w:rsidR="00062492" w:rsidRPr="00852B86">
        <w:t xml:space="preserve"> message containing </w:t>
      </w:r>
      <w:r w:rsidR="00062492" w:rsidRPr="00852B86">
        <w:rPr>
          <w:i/>
        </w:rPr>
        <w:t>SCS-SpecificCarrier</w:t>
      </w:r>
      <w:r w:rsidR="00062492" w:rsidRPr="00852B86">
        <w:t xml:space="preserve"> with updated UE specific CBW (CBW-2), dedicated BWP (BWP-1) and </w:t>
      </w:r>
      <w:r w:rsidR="00062492" w:rsidRPr="00852B86">
        <w:rPr>
          <w:i/>
        </w:rPr>
        <w:t xml:space="preserve">firstActiveDownlinkBWP-Id </w:t>
      </w:r>
      <w:r w:rsidR="00062492" w:rsidRPr="00852B86">
        <w:t>indicating BWP-1 is the active BWP.</w:t>
      </w:r>
    </w:p>
    <w:p w14:paraId="23863657" w14:textId="3FACB3FA" w:rsidR="00062492" w:rsidRPr="00852B86" w:rsidRDefault="00E13258" w:rsidP="00E13258">
      <w:pPr>
        <w:pStyle w:val="B10"/>
        <w:keepNext/>
        <w:keepLines/>
        <w:widowControl w:val="0"/>
        <w:overflowPunct/>
        <w:autoSpaceDE/>
        <w:autoSpaceDN/>
        <w:adjustRightInd/>
        <w:ind w:left="284" w:firstLine="0"/>
        <w:textAlignment w:val="auto"/>
      </w:pPr>
      <w:r w:rsidRPr="00852B86">
        <w:t>4.</w:t>
      </w:r>
      <w:r w:rsidRPr="00852B86">
        <w:tab/>
      </w:r>
      <w:r w:rsidR="00062492" w:rsidRPr="00852B86">
        <w:t xml:space="preserve">T1 starts from the beginning of slot </w:t>
      </w:r>
      <w:r w:rsidR="00062492" w:rsidRPr="00852B86">
        <w:rPr>
          <w:i/>
          <w:iCs/>
        </w:rPr>
        <w:t>i</w:t>
      </w:r>
      <w:r w:rsidR="00062492" w:rsidRPr="00852B86">
        <w:t xml:space="preserve">, where slot </w:t>
      </w:r>
      <w:r w:rsidR="00062492" w:rsidRPr="00852B86">
        <w:rPr>
          <w:i/>
          <w:iCs/>
        </w:rPr>
        <w:t>i</w:t>
      </w:r>
      <w:r w:rsidR="00062492" w:rsidRPr="00852B86">
        <w:t xml:space="preserve"> is the last slot carrying the PDSCH containing the </w:t>
      </w:r>
      <w:r w:rsidR="00062492" w:rsidRPr="00852B86">
        <w:rPr>
          <w:i/>
        </w:rPr>
        <w:t>RRCReconfiguration</w:t>
      </w:r>
      <w:r w:rsidR="00062492" w:rsidRPr="00852B86">
        <w:t xml:space="preserve"> message in step 3.</w:t>
      </w:r>
    </w:p>
    <w:p w14:paraId="6EDF6E56" w14:textId="2A1FE755" w:rsidR="00062492" w:rsidRPr="00852B86" w:rsidRDefault="00E13258" w:rsidP="00E13258">
      <w:pPr>
        <w:pStyle w:val="B10"/>
        <w:keepNext/>
        <w:keepLines/>
        <w:widowControl w:val="0"/>
        <w:overflowPunct/>
        <w:autoSpaceDE/>
        <w:autoSpaceDN/>
        <w:adjustRightInd/>
        <w:ind w:left="284" w:firstLine="0"/>
        <w:textAlignment w:val="auto"/>
      </w:pPr>
      <w:r w:rsidRPr="00852B86">
        <w:t>5.</w:t>
      </w:r>
      <w:r w:rsidRPr="00852B86">
        <w:tab/>
      </w:r>
      <w:r w:rsidR="00062492" w:rsidRPr="00852B86">
        <w:t xml:space="preserve">The UE shall </w:t>
      </w:r>
      <w:r w:rsidR="00062492" w:rsidRPr="00852B86">
        <w:rPr>
          <w:lang w:eastAsia="zh-CN"/>
        </w:rPr>
        <w:t>reconfigure its CBW with the updated CBW of final condition (CBW-2)</w:t>
      </w:r>
      <w:r w:rsidR="00062492" w:rsidRPr="00852B86">
        <w:t>.</w:t>
      </w:r>
    </w:p>
    <w:p w14:paraId="0C98C511" w14:textId="6CA50E20" w:rsidR="00062492" w:rsidRPr="00852B86" w:rsidRDefault="00E13258" w:rsidP="00E13258">
      <w:pPr>
        <w:pStyle w:val="B10"/>
        <w:keepNext/>
        <w:keepLines/>
        <w:widowControl w:val="0"/>
        <w:overflowPunct/>
        <w:autoSpaceDE/>
        <w:autoSpaceDN/>
        <w:adjustRightInd/>
        <w:ind w:left="284" w:firstLine="0"/>
        <w:textAlignment w:val="auto"/>
      </w:pPr>
      <w:r w:rsidRPr="00852B86">
        <w:rPr>
          <w:lang w:eastAsia="zh-CN"/>
        </w:rPr>
        <w:t>6.</w:t>
      </w:r>
      <w:r w:rsidRPr="00852B86">
        <w:rPr>
          <w:lang w:eastAsia="zh-CN"/>
        </w:rPr>
        <w:tab/>
      </w:r>
      <w:r w:rsidR="00062492" w:rsidRPr="00852B86">
        <w:rPr>
          <w:lang w:eastAsia="zh-CN"/>
        </w:rPr>
        <w:t>The SS verifies the UE specific CBW change time in PSCell by counting the time from the time when the RRC Reconfiguration message including updated CBW configuration is sent till the time when RRC Reconfiguration Complete message is received.</w:t>
      </w:r>
    </w:p>
    <w:p w14:paraId="5BCCDF56" w14:textId="30FFEB26" w:rsidR="00062492" w:rsidRPr="00852B86" w:rsidRDefault="00E13258" w:rsidP="00E13258">
      <w:pPr>
        <w:pStyle w:val="B10"/>
        <w:keepNext/>
        <w:keepLines/>
        <w:widowControl w:val="0"/>
        <w:overflowPunct/>
        <w:autoSpaceDE/>
        <w:autoSpaceDN/>
        <w:adjustRightInd/>
        <w:ind w:left="284" w:firstLine="0"/>
        <w:textAlignment w:val="auto"/>
      </w:pPr>
      <w:r w:rsidRPr="00852B86">
        <w:rPr>
          <w:rFonts w:eastAsia="SimSun"/>
        </w:rPr>
        <w:t>7.</w:t>
      </w:r>
      <w:r w:rsidRPr="00852B86">
        <w:rPr>
          <w:rFonts w:eastAsia="SimSun"/>
        </w:rPr>
        <w:tab/>
      </w:r>
      <w:r w:rsidR="00062492" w:rsidRPr="00852B86">
        <w:rPr>
          <w:rFonts w:eastAsia="SimSun"/>
        </w:rPr>
        <w:t xml:space="preserve">If the UE starts to report valid ACK/NACK for the PSCell </w:t>
      </w:r>
      <w:r w:rsidR="00062492" w:rsidRPr="00852B86">
        <w:t xml:space="preserve">from the first UL slot that occurs after the beginning of DL slot </w:t>
      </w:r>
      <w:r w:rsidR="00062492" w:rsidRPr="00852B86">
        <w:rPr>
          <w:lang w:eastAsia="zh-CN"/>
        </w:rPr>
        <w:t>(</w:t>
      </w:r>
      <w:r w:rsidR="00062492" w:rsidRPr="00852B86">
        <w:rPr>
          <w:i/>
          <w:lang w:eastAsia="zh-CN"/>
        </w:rPr>
        <w:t xml:space="preserve">i+ </w:t>
      </w:r>
      <m:oMath>
        <m:f>
          <m:fPr>
            <m:ctrlPr>
              <w:rPr>
                <w:rFonts w:ascii="Cambria Math" w:hAnsi="Cambria Math"/>
                <w:i/>
                <w:color w:val="000000" w:themeColor="text1"/>
                <w:lang w:eastAsia="zh-CN"/>
              </w:rPr>
            </m:ctrlPr>
          </m:fPr>
          <m:num>
            <m:sSub>
              <m:sSubPr>
                <m:ctrlPr>
                  <w:rPr>
                    <w:rFonts w:ascii="Cambria Math" w:hAnsi="Cambria Math"/>
                    <w:i/>
                    <w:color w:val="000000" w:themeColor="text1"/>
                    <w:lang w:eastAsia="zh-CN"/>
                  </w:rPr>
                </m:ctrlPr>
              </m:sSubPr>
              <m:e>
                <m:sSub>
                  <m:sSubPr>
                    <m:ctrlPr>
                      <w:rPr>
                        <w:rFonts w:ascii="Cambria Math" w:hAnsi="Cambria Math"/>
                        <w:i/>
                        <w:color w:val="000000" w:themeColor="text1"/>
                        <w:lang w:eastAsia="zh-CN"/>
                      </w:rPr>
                    </m:ctrlPr>
                  </m:sSubPr>
                  <m:e>
                    <m:r>
                      <w:rPr>
                        <w:rFonts w:ascii="Cambria Math" w:hAnsi="Cambria Math"/>
                        <w:color w:val="000000" w:themeColor="text1"/>
                        <w:lang w:eastAsia="zh-CN"/>
                      </w:rPr>
                      <m:t>T</m:t>
                    </m:r>
                  </m:e>
                  <m:sub>
                    <m:r>
                      <w:rPr>
                        <w:rFonts w:ascii="Cambria Math" w:hAnsi="Cambria Math"/>
                        <w:color w:val="000000" w:themeColor="text1"/>
                        <w:lang w:eastAsia="zh-CN"/>
                      </w:rPr>
                      <m:t>RRCprocessingDelay</m:t>
                    </m:r>
                  </m:sub>
                </m:sSub>
                <m:r>
                  <w:rPr>
                    <w:rFonts w:ascii="Cambria Math" w:hAnsi="Cambria Math"/>
                    <w:color w:val="000000" w:themeColor="text1"/>
                    <w:lang w:eastAsia="zh-CN"/>
                  </w:rPr>
                  <m:t>+T</m:t>
                </m:r>
              </m:e>
              <m:sub>
                <m:r>
                  <w:rPr>
                    <w:rFonts w:ascii="Cambria Math" w:hAnsi="Cambria Math"/>
                    <w:color w:val="000000" w:themeColor="text1"/>
                    <w:lang w:eastAsia="zh-CN"/>
                  </w:rPr>
                  <m:t>CBWchangeDelayRRC</m:t>
                </m:r>
              </m:sub>
            </m:sSub>
          </m:num>
          <m:den>
            <m:r>
              <w:rPr>
                <w:rFonts w:ascii="Cambria Math" w:hAnsi="Cambria Math"/>
                <w:color w:val="000000" w:themeColor="text1"/>
                <w:lang w:eastAsia="zh-CN"/>
              </w:rPr>
              <m:t>NR Slot length</m:t>
            </m:r>
          </m:den>
        </m:f>
      </m:oMath>
      <w:r w:rsidR="00062492" w:rsidRPr="00852B86">
        <w:rPr>
          <w:lang w:eastAsia="zh-CN"/>
        </w:rPr>
        <w:t xml:space="preserve">) </w:t>
      </w:r>
      <w:r w:rsidR="00062492" w:rsidRPr="00852B86">
        <w:t>then the number of successful tests is increased by one. Otherwise, the number of failure tests is increased by one.</w:t>
      </w:r>
    </w:p>
    <w:p w14:paraId="5DA0CEFE" w14:textId="54CBAE74" w:rsidR="00062492" w:rsidRPr="00852B86" w:rsidRDefault="00E13258" w:rsidP="00E13258">
      <w:pPr>
        <w:pStyle w:val="B10"/>
        <w:keepNext/>
        <w:keepLines/>
        <w:widowControl w:val="0"/>
        <w:overflowPunct/>
        <w:autoSpaceDE/>
        <w:autoSpaceDN/>
        <w:adjustRightInd/>
        <w:ind w:left="284" w:firstLine="0"/>
        <w:textAlignment w:val="auto"/>
      </w:pPr>
      <w:r w:rsidRPr="00852B86">
        <w:rPr>
          <w:rFonts w:eastAsia="SimSun"/>
        </w:rPr>
        <w:t>8.</w:t>
      </w:r>
      <w:r w:rsidRPr="00852B86">
        <w:rPr>
          <w:rFonts w:eastAsia="SimSun"/>
        </w:rPr>
        <w:tab/>
      </w:r>
      <w:r w:rsidR="00062492" w:rsidRPr="00852B86">
        <w:rPr>
          <w:rFonts w:eastAsia="SimSun"/>
        </w:rPr>
        <w:t xml:space="preserve">If it is successful, </w:t>
      </w:r>
      <w:r w:rsidR="00062492" w:rsidRPr="00852B86">
        <w:t>continue to step 10. Otherwise continue to step 9.</w:t>
      </w:r>
    </w:p>
    <w:p w14:paraId="7D31BD90" w14:textId="508E4842" w:rsidR="00062492" w:rsidRPr="00852B86" w:rsidRDefault="00E13258" w:rsidP="00E13258">
      <w:pPr>
        <w:pStyle w:val="B10"/>
        <w:overflowPunct/>
        <w:autoSpaceDE/>
        <w:autoSpaceDN/>
        <w:adjustRightInd/>
        <w:ind w:left="284" w:firstLine="0"/>
        <w:textAlignment w:val="auto"/>
      </w:pPr>
      <w:r w:rsidRPr="00852B86">
        <w:t>9.</w:t>
      </w:r>
      <w:r w:rsidRPr="00852B86">
        <w:tab/>
      </w:r>
      <w:r w:rsidR="00062492" w:rsidRPr="00852B86">
        <w:t xml:space="preserve">Switch the UE OFF and then ON. Ensure the UE is in RRC_CONNECTED with generic procedure parameters Connectivity </w:t>
      </w:r>
      <w:r w:rsidR="00062492" w:rsidRPr="00852B86">
        <w:rPr>
          <w:i/>
        </w:rPr>
        <w:t>EN-DC</w:t>
      </w:r>
      <w:r w:rsidR="00062492" w:rsidRPr="00852B86">
        <w:t xml:space="preserve">, DC bearer </w:t>
      </w:r>
      <w:r w:rsidR="00062492" w:rsidRPr="00852B86">
        <w:rPr>
          <w:i/>
        </w:rPr>
        <w:t>MCG</w:t>
      </w:r>
      <w:r w:rsidR="00062492" w:rsidRPr="00852B86">
        <w:t xml:space="preserve"> and </w:t>
      </w:r>
      <w:r w:rsidR="00062492" w:rsidRPr="00852B86">
        <w:rPr>
          <w:i/>
        </w:rPr>
        <w:t>SCG</w:t>
      </w:r>
      <w:r w:rsidR="00062492" w:rsidRPr="00852B86">
        <w:t xml:space="preserve">, Connected without release </w:t>
      </w:r>
      <w:r w:rsidR="00062492" w:rsidRPr="00852B86">
        <w:rPr>
          <w:i/>
        </w:rPr>
        <w:t>On</w:t>
      </w:r>
      <w:r w:rsidR="00062492" w:rsidRPr="00852B86">
        <w:t xml:space="preserve"> according to TS 38.508-1 [14] clause 4.5.4.</w:t>
      </w:r>
    </w:p>
    <w:p w14:paraId="78422E9A" w14:textId="38D76F33" w:rsidR="00062492" w:rsidRPr="00852B86" w:rsidRDefault="00E13258" w:rsidP="00E13258">
      <w:pPr>
        <w:pStyle w:val="B10"/>
        <w:overflowPunct/>
        <w:autoSpaceDE/>
        <w:autoSpaceDN/>
        <w:adjustRightInd/>
        <w:ind w:left="284" w:firstLine="0"/>
        <w:textAlignment w:val="auto"/>
      </w:pPr>
      <w:r w:rsidRPr="00852B86">
        <w:t>10.</w:t>
      </w:r>
      <w:r w:rsidRPr="00852B86">
        <w:tab/>
      </w:r>
      <w:r w:rsidR="00062492" w:rsidRPr="00852B86">
        <w:t>Repeat steps 2-9 for all subtests until the confidence level according to Tables G.2.3-1 in Annex G clause G.2 is achieved.</w:t>
      </w:r>
    </w:p>
    <w:p w14:paraId="1E02BC5D" w14:textId="77777777" w:rsidR="00062492" w:rsidRPr="00852B86" w:rsidRDefault="00062492" w:rsidP="00062492">
      <w:pPr>
        <w:pStyle w:val="H6"/>
        <w:keepNext w:val="0"/>
        <w:keepLines w:val="0"/>
      </w:pPr>
      <w:r w:rsidRPr="00852B86">
        <w:t>4.5.9.1.4.3</w:t>
      </w:r>
      <w:r w:rsidRPr="00852B86">
        <w:tab/>
        <w:t>Message contents</w:t>
      </w:r>
    </w:p>
    <w:p w14:paraId="6A00FD58" w14:textId="77777777" w:rsidR="00062492" w:rsidRPr="00852B86" w:rsidRDefault="00062492" w:rsidP="00062492">
      <w:r w:rsidRPr="00852B86">
        <w:t>TBD</w:t>
      </w:r>
    </w:p>
    <w:p w14:paraId="430416B3" w14:textId="77777777" w:rsidR="00062492" w:rsidRPr="00852B86" w:rsidRDefault="00062492" w:rsidP="00062492">
      <w:pPr>
        <w:pStyle w:val="H6"/>
        <w:keepLines w:val="0"/>
      </w:pPr>
      <w:r w:rsidRPr="00852B86">
        <w:t>4.5.9.1.5</w:t>
      </w:r>
      <w:r w:rsidRPr="00852B86">
        <w:tab/>
        <w:t>Test requirement</w:t>
      </w:r>
    </w:p>
    <w:p w14:paraId="4D92B77F" w14:textId="4028B2C5" w:rsidR="004718F5" w:rsidRPr="00852B86" w:rsidRDefault="00062492" w:rsidP="00062492">
      <w:r w:rsidRPr="00852B86">
        <w:t>Table 4.5.9.1.5-1 defines the primary level settings for all tests</w:t>
      </w:r>
      <w:r w:rsidR="004718F5" w:rsidRPr="00852B86">
        <w:t>.</w:t>
      </w:r>
    </w:p>
    <w:p w14:paraId="67622607" w14:textId="77777777" w:rsidR="00062492" w:rsidRPr="00852B86" w:rsidRDefault="00062492" w:rsidP="00062492">
      <w:pPr>
        <w:pStyle w:val="TH"/>
      </w:pPr>
      <w:r w:rsidRPr="00852B86">
        <w:t>4.5.9.1.5-1: NR Cell specific test parameters for UE specific CBW change in synchronous EN-DC</w:t>
      </w:r>
    </w:p>
    <w:tbl>
      <w:tblPr>
        <w:tblW w:w="76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559"/>
        <w:gridCol w:w="1419"/>
        <w:gridCol w:w="2551"/>
      </w:tblGrid>
      <w:tr w:rsidR="00062492" w:rsidRPr="00852B86" w14:paraId="51DC7885"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B59C2C5" w14:textId="77777777" w:rsidR="00062492" w:rsidRPr="00852B86" w:rsidRDefault="00062492" w:rsidP="005B5E5D">
            <w:pPr>
              <w:pStyle w:val="TAH"/>
            </w:pPr>
            <w:r w:rsidRPr="00852B86">
              <w:t>Parameter</w:t>
            </w:r>
          </w:p>
        </w:tc>
        <w:tc>
          <w:tcPr>
            <w:tcW w:w="1419" w:type="dxa"/>
            <w:tcBorders>
              <w:top w:val="single" w:sz="4" w:space="0" w:color="auto"/>
              <w:left w:val="single" w:sz="4" w:space="0" w:color="auto"/>
              <w:bottom w:val="single" w:sz="4" w:space="0" w:color="auto"/>
              <w:right w:val="single" w:sz="4" w:space="0" w:color="auto"/>
            </w:tcBorders>
          </w:tcPr>
          <w:p w14:paraId="7D91CC70" w14:textId="77777777" w:rsidR="00062492" w:rsidRPr="00852B86" w:rsidRDefault="00062492" w:rsidP="005B5E5D">
            <w:pPr>
              <w:pStyle w:val="TAH"/>
            </w:pPr>
            <w:r w:rsidRPr="00852B86">
              <w:t>Unit</w:t>
            </w:r>
          </w:p>
        </w:tc>
        <w:tc>
          <w:tcPr>
            <w:tcW w:w="2551" w:type="dxa"/>
            <w:tcBorders>
              <w:top w:val="single" w:sz="4" w:space="0" w:color="auto"/>
              <w:left w:val="single" w:sz="4" w:space="0" w:color="auto"/>
              <w:bottom w:val="single" w:sz="4" w:space="0" w:color="auto"/>
              <w:right w:val="single" w:sz="4" w:space="0" w:color="auto"/>
            </w:tcBorders>
          </w:tcPr>
          <w:p w14:paraId="5D5CF2D3" w14:textId="77777777" w:rsidR="00062492" w:rsidRPr="00852B86" w:rsidRDefault="00062492" w:rsidP="005B5E5D">
            <w:pPr>
              <w:pStyle w:val="TAH"/>
              <w:rPr>
                <w:lang w:eastAsia="zh-CN"/>
              </w:rPr>
            </w:pPr>
            <w:r w:rsidRPr="00852B86">
              <w:t>Cell 2</w:t>
            </w:r>
          </w:p>
        </w:tc>
      </w:tr>
      <w:tr w:rsidR="00062492" w:rsidRPr="00852B86" w14:paraId="1C58C00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208676D" w14:textId="77777777" w:rsidR="00062492" w:rsidRPr="00852B86" w:rsidRDefault="00062492" w:rsidP="005B5E5D">
            <w:pPr>
              <w:pStyle w:val="TAH"/>
            </w:pPr>
            <w:r w:rsidRPr="00852B86">
              <w:rPr>
                <w:lang w:eastAsia="zh-CN"/>
              </w:rPr>
              <w:t>Frequency Range</w:t>
            </w:r>
          </w:p>
        </w:tc>
        <w:tc>
          <w:tcPr>
            <w:tcW w:w="1419" w:type="dxa"/>
            <w:tcBorders>
              <w:top w:val="single" w:sz="4" w:space="0" w:color="auto"/>
              <w:left w:val="single" w:sz="4" w:space="0" w:color="auto"/>
              <w:bottom w:val="single" w:sz="4" w:space="0" w:color="auto"/>
              <w:right w:val="single" w:sz="4" w:space="0" w:color="auto"/>
            </w:tcBorders>
          </w:tcPr>
          <w:p w14:paraId="677483A8" w14:textId="77777777" w:rsidR="00062492" w:rsidRPr="00852B86" w:rsidRDefault="00062492" w:rsidP="005B5E5D">
            <w:pPr>
              <w:pStyle w:val="TAH"/>
            </w:pPr>
          </w:p>
        </w:tc>
        <w:tc>
          <w:tcPr>
            <w:tcW w:w="2551" w:type="dxa"/>
            <w:tcBorders>
              <w:top w:val="single" w:sz="4" w:space="0" w:color="auto"/>
              <w:left w:val="single" w:sz="4" w:space="0" w:color="auto"/>
              <w:bottom w:val="single" w:sz="4" w:space="0" w:color="auto"/>
              <w:right w:val="single" w:sz="4" w:space="0" w:color="auto"/>
            </w:tcBorders>
          </w:tcPr>
          <w:p w14:paraId="7BEBB3AC" w14:textId="77777777" w:rsidR="00062492" w:rsidRPr="00852B86" w:rsidRDefault="00062492" w:rsidP="005B5E5D">
            <w:pPr>
              <w:pStyle w:val="TAH"/>
              <w:rPr>
                <w:rFonts w:cs="v4.2.0"/>
                <w:lang w:eastAsia="zh-CN"/>
              </w:rPr>
            </w:pPr>
            <w:r w:rsidRPr="00852B86">
              <w:rPr>
                <w:rFonts w:cs="v4.2.0"/>
                <w:lang w:eastAsia="zh-CN"/>
              </w:rPr>
              <w:t>FR1</w:t>
            </w:r>
          </w:p>
        </w:tc>
      </w:tr>
      <w:tr w:rsidR="00062492" w:rsidRPr="00852B86" w14:paraId="5E2CE75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3CC8239" w14:textId="77777777" w:rsidR="00062492" w:rsidRPr="00852B86" w:rsidRDefault="00062492" w:rsidP="005B5E5D">
            <w:pPr>
              <w:pStyle w:val="TAL"/>
              <w:rPr>
                <w:szCs w:val="18"/>
                <w:lang w:eastAsia="ja-JP"/>
              </w:rPr>
            </w:pPr>
            <w:r w:rsidRPr="00852B86">
              <w:rPr>
                <w:szCs w:val="18"/>
              </w:rPr>
              <w:t>Duplex mode</w:t>
            </w:r>
          </w:p>
        </w:tc>
        <w:tc>
          <w:tcPr>
            <w:tcW w:w="1559" w:type="dxa"/>
            <w:tcBorders>
              <w:top w:val="single" w:sz="4" w:space="0" w:color="auto"/>
              <w:left w:val="single" w:sz="4" w:space="0" w:color="auto"/>
              <w:bottom w:val="single" w:sz="4" w:space="0" w:color="auto"/>
              <w:right w:val="single" w:sz="4" w:space="0" w:color="auto"/>
            </w:tcBorders>
          </w:tcPr>
          <w:p w14:paraId="27AC93D5" w14:textId="77777777" w:rsidR="00062492" w:rsidRPr="00852B86" w:rsidRDefault="00062492" w:rsidP="005B5E5D">
            <w:pPr>
              <w:pStyle w:val="TAL"/>
              <w:rPr>
                <w:szCs w:val="18"/>
              </w:rPr>
            </w:pPr>
            <w:r w:rsidRPr="00852B86">
              <w:rPr>
                <w:szCs w:val="18"/>
              </w:rPr>
              <w:t>Config 1,4</w:t>
            </w:r>
          </w:p>
        </w:tc>
        <w:tc>
          <w:tcPr>
            <w:tcW w:w="1419" w:type="dxa"/>
            <w:tcBorders>
              <w:top w:val="single" w:sz="4" w:space="0" w:color="auto"/>
              <w:left w:val="single" w:sz="4" w:space="0" w:color="auto"/>
              <w:bottom w:val="nil"/>
              <w:right w:val="single" w:sz="4" w:space="0" w:color="auto"/>
            </w:tcBorders>
            <w:shd w:val="clear" w:color="auto" w:fill="auto"/>
          </w:tcPr>
          <w:p w14:paraId="22B0250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A893E6E" w14:textId="77777777" w:rsidR="00062492" w:rsidRPr="00852B86" w:rsidRDefault="00062492" w:rsidP="005B5E5D">
            <w:pPr>
              <w:pStyle w:val="TAC"/>
              <w:rPr>
                <w:szCs w:val="18"/>
              </w:rPr>
            </w:pPr>
            <w:r w:rsidRPr="00852B86">
              <w:rPr>
                <w:szCs w:val="18"/>
              </w:rPr>
              <w:t>FDD</w:t>
            </w:r>
          </w:p>
        </w:tc>
      </w:tr>
      <w:tr w:rsidR="00062492" w:rsidRPr="00852B86" w14:paraId="6C6EA76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BB3C53A" w14:textId="77777777" w:rsidR="00062492" w:rsidRPr="00852B86" w:rsidRDefault="00062492" w:rsidP="005B5E5D">
            <w:pPr>
              <w:pStyle w:val="TAL"/>
              <w:rPr>
                <w:szCs w:val="18"/>
                <w:lang w:eastAsia="ja-JP"/>
              </w:rPr>
            </w:pPr>
          </w:p>
        </w:tc>
        <w:tc>
          <w:tcPr>
            <w:tcW w:w="1559" w:type="dxa"/>
            <w:tcBorders>
              <w:top w:val="single" w:sz="4" w:space="0" w:color="auto"/>
              <w:left w:val="single" w:sz="4" w:space="0" w:color="auto"/>
              <w:bottom w:val="single" w:sz="4" w:space="0" w:color="auto"/>
              <w:right w:val="single" w:sz="4" w:space="0" w:color="auto"/>
            </w:tcBorders>
          </w:tcPr>
          <w:p w14:paraId="3AA22CFE" w14:textId="77777777" w:rsidR="00062492" w:rsidRPr="00852B86" w:rsidRDefault="00062492" w:rsidP="005B5E5D">
            <w:pPr>
              <w:pStyle w:val="TAL"/>
              <w:rPr>
                <w:szCs w:val="18"/>
              </w:rPr>
            </w:pPr>
            <w:r w:rsidRPr="00852B86">
              <w:rPr>
                <w:szCs w:val="18"/>
              </w:rPr>
              <w:t>Config 2,3,5,6</w:t>
            </w:r>
          </w:p>
        </w:tc>
        <w:tc>
          <w:tcPr>
            <w:tcW w:w="1419" w:type="dxa"/>
            <w:tcBorders>
              <w:top w:val="nil"/>
              <w:left w:val="single" w:sz="4" w:space="0" w:color="auto"/>
              <w:bottom w:val="single" w:sz="4" w:space="0" w:color="auto"/>
              <w:right w:val="single" w:sz="4" w:space="0" w:color="auto"/>
            </w:tcBorders>
            <w:shd w:val="clear" w:color="auto" w:fill="auto"/>
          </w:tcPr>
          <w:p w14:paraId="7AA4EDE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447AAC2" w14:textId="77777777" w:rsidR="00062492" w:rsidRPr="00852B86" w:rsidRDefault="00062492" w:rsidP="005B5E5D">
            <w:pPr>
              <w:pStyle w:val="TAC"/>
              <w:rPr>
                <w:szCs w:val="18"/>
              </w:rPr>
            </w:pPr>
            <w:r w:rsidRPr="00852B86">
              <w:rPr>
                <w:szCs w:val="18"/>
              </w:rPr>
              <w:t>TDD</w:t>
            </w:r>
          </w:p>
        </w:tc>
      </w:tr>
      <w:tr w:rsidR="00062492" w:rsidRPr="00852B86" w14:paraId="0403D0E7"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19B6FE" w14:textId="77777777" w:rsidR="00062492" w:rsidRPr="00852B86" w:rsidRDefault="00062492" w:rsidP="005B5E5D">
            <w:pPr>
              <w:pStyle w:val="TAL"/>
              <w:rPr>
                <w:szCs w:val="18"/>
              </w:rPr>
            </w:pPr>
            <w:r w:rsidRPr="00852B86">
              <w:rPr>
                <w:szCs w:val="18"/>
              </w:rPr>
              <w:t>TDD configuration</w:t>
            </w:r>
          </w:p>
        </w:tc>
        <w:tc>
          <w:tcPr>
            <w:tcW w:w="1559" w:type="dxa"/>
            <w:tcBorders>
              <w:top w:val="single" w:sz="4" w:space="0" w:color="auto"/>
              <w:left w:val="single" w:sz="4" w:space="0" w:color="auto"/>
              <w:bottom w:val="single" w:sz="4" w:space="0" w:color="auto"/>
              <w:right w:val="single" w:sz="4" w:space="0" w:color="auto"/>
            </w:tcBorders>
          </w:tcPr>
          <w:p w14:paraId="318E29A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35E1D85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4358388" w14:textId="77777777" w:rsidR="00062492" w:rsidRPr="00852B86" w:rsidRDefault="00062492" w:rsidP="005B5E5D">
            <w:pPr>
              <w:pStyle w:val="TAC"/>
              <w:rPr>
                <w:szCs w:val="18"/>
              </w:rPr>
            </w:pPr>
            <w:r w:rsidRPr="00852B86">
              <w:rPr>
                <w:szCs w:val="18"/>
              </w:rPr>
              <w:t>Not Applicable</w:t>
            </w:r>
          </w:p>
        </w:tc>
      </w:tr>
      <w:tr w:rsidR="00062492" w:rsidRPr="00852B86" w14:paraId="31ED2904"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171CEE3"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61AB14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910EB2E"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91B287D" w14:textId="77777777" w:rsidR="00062492" w:rsidRPr="00852B86" w:rsidRDefault="00062492" w:rsidP="005B5E5D">
            <w:pPr>
              <w:pStyle w:val="TAC"/>
              <w:rPr>
                <w:szCs w:val="18"/>
              </w:rPr>
            </w:pPr>
            <w:r w:rsidRPr="00852B86">
              <w:rPr>
                <w:szCs w:val="18"/>
              </w:rPr>
              <w:t>TDDConf.1.1</w:t>
            </w:r>
          </w:p>
        </w:tc>
      </w:tr>
      <w:tr w:rsidR="00062492" w:rsidRPr="00852B86" w14:paraId="1C1EE55A"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724B3D9D"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4B87B4F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3035FDD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257C4A0" w14:textId="77777777" w:rsidR="00062492" w:rsidRPr="00852B86" w:rsidRDefault="00062492" w:rsidP="005B5E5D">
            <w:pPr>
              <w:pStyle w:val="TAC"/>
              <w:rPr>
                <w:szCs w:val="18"/>
              </w:rPr>
            </w:pPr>
            <w:r w:rsidRPr="00852B86">
              <w:rPr>
                <w:szCs w:val="18"/>
              </w:rPr>
              <w:t>TDDConf.1.2</w:t>
            </w:r>
          </w:p>
        </w:tc>
      </w:tr>
      <w:tr w:rsidR="00062492" w:rsidRPr="00852B86" w14:paraId="2844F9E6"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8515C26" w14:textId="77777777" w:rsidR="00062492" w:rsidRPr="00852B86" w:rsidRDefault="00062492" w:rsidP="005B5E5D">
            <w:pPr>
              <w:pStyle w:val="TAL"/>
              <w:rPr>
                <w:szCs w:val="18"/>
              </w:rPr>
            </w:pPr>
            <w:r w:rsidRPr="00852B86">
              <w:rPr>
                <w:szCs w:val="18"/>
              </w:rPr>
              <w:t>BW</w:t>
            </w:r>
            <w:r w:rsidRPr="00852B86">
              <w:rPr>
                <w:szCs w:val="18"/>
                <w:vertAlign w:val="subscript"/>
              </w:rPr>
              <w:t>channel</w:t>
            </w:r>
          </w:p>
        </w:tc>
        <w:tc>
          <w:tcPr>
            <w:tcW w:w="1559" w:type="dxa"/>
            <w:tcBorders>
              <w:top w:val="single" w:sz="4" w:space="0" w:color="auto"/>
              <w:left w:val="single" w:sz="4" w:space="0" w:color="auto"/>
              <w:bottom w:val="single" w:sz="4" w:space="0" w:color="auto"/>
              <w:right w:val="single" w:sz="4" w:space="0" w:color="auto"/>
            </w:tcBorders>
          </w:tcPr>
          <w:p w14:paraId="14490F53"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1DD9DBF"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F983E0" w14:textId="77777777" w:rsidR="00062492" w:rsidRPr="00852B86" w:rsidRDefault="00062492" w:rsidP="005B5E5D">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062492" w:rsidRPr="00852B86" w14:paraId="43773717"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933B801"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26FB3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027F785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F379C61" w14:textId="77777777" w:rsidR="00062492" w:rsidRPr="00852B86" w:rsidRDefault="00062492" w:rsidP="005B5E5D">
            <w:pPr>
              <w:pStyle w:val="TAC"/>
              <w:rPr>
                <w:rFonts w:eastAsia="Malgun Gothic"/>
                <w:szCs w:val="18"/>
              </w:rPr>
            </w:pPr>
            <w:r w:rsidRPr="00852B86">
              <w:rPr>
                <w:rFonts w:eastAsia="Malgun Gothic"/>
                <w:szCs w:val="18"/>
              </w:rPr>
              <w:t>10 MHz: N</w:t>
            </w:r>
            <w:r w:rsidRPr="00852B86">
              <w:rPr>
                <w:rFonts w:eastAsia="Malgun Gothic"/>
                <w:szCs w:val="18"/>
                <w:vertAlign w:val="subscript"/>
              </w:rPr>
              <w:t>RB,c</w:t>
            </w:r>
            <w:r w:rsidRPr="00852B86">
              <w:rPr>
                <w:rFonts w:eastAsia="Malgun Gothic"/>
                <w:szCs w:val="18"/>
              </w:rPr>
              <w:t xml:space="preserve"> = 52</w:t>
            </w:r>
          </w:p>
        </w:tc>
      </w:tr>
      <w:tr w:rsidR="00062492" w:rsidRPr="00852B86" w14:paraId="0D7170D8"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F8955E1"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62B0817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646FB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01E1752" w14:textId="77777777" w:rsidR="00062492" w:rsidRPr="00852B86" w:rsidRDefault="00062492" w:rsidP="005B5E5D">
            <w:pPr>
              <w:pStyle w:val="TAC"/>
              <w:rPr>
                <w:rFonts w:eastAsia="Malgun Gothic"/>
                <w:szCs w:val="18"/>
              </w:rPr>
            </w:pPr>
            <w:r w:rsidRPr="00852B86">
              <w:rPr>
                <w:rFonts w:eastAsia="Malgun Gothic"/>
                <w:szCs w:val="18"/>
              </w:rPr>
              <w:t>40 MHz: N</w:t>
            </w:r>
            <w:r w:rsidRPr="00852B86">
              <w:rPr>
                <w:rFonts w:eastAsia="Malgun Gothic"/>
                <w:szCs w:val="18"/>
                <w:vertAlign w:val="subscript"/>
              </w:rPr>
              <w:t>RB,c</w:t>
            </w:r>
            <w:r w:rsidRPr="00852B86">
              <w:rPr>
                <w:rFonts w:eastAsia="Malgun Gothic"/>
                <w:szCs w:val="18"/>
              </w:rPr>
              <w:t xml:space="preserve"> = 106</w:t>
            </w:r>
          </w:p>
        </w:tc>
      </w:tr>
      <w:tr w:rsidR="00062492" w:rsidRPr="00852B86" w14:paraId="3CF4AB3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02CFF5" w14:textId="77777777" w:rsidR="00062492" w:rsidRPr="00852B86" w:rsidRDefault="00062492" w:rsidP="005B5E5D">
            <w:pPr>
              <w:pStyle w:val="TAL"/>
              <w:rPr>
                <w:szCs w:val="18"/>
              </w:rPr>
            </w:pPr>
            <w:r w:rsidRPr="00852B86">
              <w:rPr>
                <w:szCs w:val="18"/>
                <w:lang w:eastAsia="zh-CN"/>
              </w:rPr>
              <w:t>Active DL BWP ID</w:t>
            </w:r>
          </w:p>
        </w:tc>
        <w:tc>
          <w:tcPr>
            <w:tcW w:w="1419" w:type="dxa"/>
            <w:tcBorders>
              <w:top w:val="single" w:sz="4" w:space="0" w:color="auto"/>
              <w:left w:val="single" w:sz="4" w:space="0" w:color="auto"/>
              <w:bottom w:val="single" w:sz="4" w:space="0" w:color="auto"/>
              <w:right w:val="single" w:sz="4" w:space="0" w:color="auto"/>
            </w:tcBorders>
          </w:tcPr>
          <w:p w14:paraId="0AF0BA6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502BD76F" w14:textId="77777777" w:rsidR="00062492" w:rsidRPr="00852B86" w:rsidRDefault="00062492" w:rsidP="005B5E5D">
            <w:pPr>
              <w:pStyle w:val="TAC"/>
              <w:rPr>
                <w:szCs w:val="18"/>
              </w:rPr>
            </w:pPr>
            <w:r w:rsidRPr="00852B86">
              <w:rPr>
                <w:rFonts w:cs="v4.2.0"/>
                <w:szCs w:val="18"/>
                <w:lang w:eastAsia="zh-CN"/>
              </w:rPr>
              <w:t>0</w:t>
            </w:r>
          </w:p>
        </w:tc>
      </w:tr>
      <w:tr w:rsidR="00062492" w:rsidRPr="00852B86" w14:paraId="1E68C9D1"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115A5546" w14:textId="77777777" w:rsidR="00062492" w:rsidRPr="00852B86" w:rsidRDefault="00062492" w:rsidP="005B5E5D">
            <w:pPr>
              <w:pStyle w:val="TAL"/>
              <w:rPr>
                <w:szCs w:val="18"/>
              </w:rPr>
            </w:pPr>
            <w:r w:rsidRPr="00852B86">
              <w:rPr>
                <w:szCs w:val="18"/>
              </w:rPr>
              <w:t xml:space="preserve">Initial DL BWP </w:t>
            </w:r>
          </w:p>
        </w:tc>
        <w:tc>
          <w:tcPr>
            <w:tcW w:w="1559" w:type="dxa"/>
            <w:tcBorders>
              <w:top w:val="single" w:sz="4" w:space="0" w:color="auto"/>
              <w:left w:val="single" w:sz="4" w:space="0" w:color="auto"/>
              <w:bottom w:val="single" w:sz="4" w:space="0" w:color="auto"/>
              <w:right w:val="single" w:sz="4" w:space="0" w:color="auto"/>
            </w:tcBorders>
          </w:tcPr>
          <w:p w14:paraId="5186198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08EF5C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277714E1" w14:textId="77777777" w:rsidR="00062492" w:rsidRPr="00852B86" w:rsidRDefault="00062492" w:rsidP="005B5E5D">
            <w:pPr>
              <w:pStyle w:val="TAC"/>
              <w:rPr>
                <w:rFonts w:cs="v4.2.0"/>
                <w:szCs w:val="18"/>
                <w:lang w:eastAsia="zh-CN"/>
              </w:rPr>
            </w:pPr>
            <w:r w:rsidRPr="00852B86">
              <w:rPr>
                <w:rFonts w:cs="v4.2.0"/>
                <w:szCs w:val="18"/>
                <w:lang w:eastAsia="zh-CN"/>
              </w:rPr>
              <w:t>DLBWP.0.2</w:t>
            </w:r>
          </w:p>
        </w:tc>
      </w:tr>
      <w:tr w:rsidR="00062492" w:rsidRPr="00852B86" w14:paraId="592356B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51314BE" w14:textId="77777777" w:rsidR="00062492" w:rsidRPr="00852B86" w:rsidRDefault="00062492" w:rsidP="005B5E5D">
            <w:pPr>
              <w:pStyle w:val="TAL"/>
              <w:rPr>
                <w:szCs w:val="18"/>
              </w:rPr>
            </w:pPr>
            <w:r w:rsidRPr="00852B86">
              <w:rPr>
                <w:szCs w:val="18"/>
              </w:rPr>
              <w:t>Configuration (BWP-1)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380F913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4843D7A8"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DB52397" w14:textId="77777777" w:rsidR="00062492" w:rsidRPr="00852B86" w:rsidRDefault="00062492" w:rsidP="005B5E5D">
            <w:pPr>
              <w:pStyle w:val="TAC"/>
              <w:rPr>
                <w:rFonts w:cs="v4.2.0"/>
                <w:szCs w:val="18"/>
                <w:lang w:eastAsia="zh-CN"/>
              </w:rPr>
            </w:pPr>
          </w:p>
        </w:tc>
      </w:tr>
      <w:tr w:rsidR="00062492" w:rsidRPr="00852B86" w14:paraId="7061A1F1"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BC24B86"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27D8317E"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BEF7223"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1BFA6782" w14:textId="77777777" w:rsidR="00062492" w:rsidRPr="00852B86" w:rsidRDefault="00062492" w:rsidP="005B5E5D">
            <w:pPr>
              <w:pStyle w:val="TAC"/>
              <w:rPr>
                <w:rFonts w:cs="v4.2.0"/>
                <w:szCs w:val="18"/>
                <w:lang w:eastAsia="zh-CN"/>
              </w:rPr>
            </w:pPr>
          </w:p>
        </w:tc>
      </w:tr>
      <w:tr w:rsidR="00062492" w:rsidRPr="00852B86" w14:paraId="4B269A3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6C8E91D6" w14:textId="77777777" w:rsidR="00062492" w:rsidRPr="00852B86" w:rsidRDefault="00062492" w:rsidP="005B5E5D">
            <w:pPr>
              <w:pStyle w:val="TAL"/>
              <w:rPr>
                <w:szCs w:val="18"/>
              </w:rPr>
            </w:pPr>
            <w:r w:rsidRPr="00852B86">
              <w:rPr>
                <w:szCs w:val="18"/>
              </w:rPr>
              <w:t>Initial UL BWP (BWP-1)</w:t>
            </w:r>
          </w:p>
        </w:tc>
        <w:tc>
          <w:tcPr>
            <w:tcW w:w="1559" w:type="dxa"/>
            <w:tcBorders>
              <w:top w:val="single" w:sz="4" w:space="0" w:color="auto"/>
              <w:left w:val="single" w:sz="4" w:space="0" w:color="auto"/>
              <w:bottom w:val="single" w:sz="4" w:space="0" w:color="auto"/>
              <w:right w:val="single" w:sz="4" w:space="0" w:color="auto"/>
            </w:tcBorders>
          </w:tcPr>
          <w:p w14:paraId="347D9F2D"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250527F"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6E79A11C" w14:textId="77777777" w:rsidR="00062492" w:rsidRPr="00852B86" w:rsidRDefault="00062492" w:rsidP="005B5E5D">
            <w:pPr>
              <w:pStyle w:val="TAC"/>
              <w:rPr>
                <w:rFonts w:cs="v4.2.0"/>
                <w:szCs w:val="18"/>
                <w:lang w:eastAsia="zh-CN"/>
              </w:rPr>
            </w:pPr>
            <w:r w:rsidRPr="00852B86">
              <w:rPr>
                <w:rFonts w:cs="v4.2.0"/>
                <w:szCs w:val="18"/>
                <w:lang w:eastAsia="zh-CN"/>
              </w:rPr>
              <w:t>ULBWP.0.2</w:t>
            </w:r>
          </w:p>
        </w:tc>
      </w:tr>
      <w:tr w:rsidR="00062492" w:rsidRPr="00852B86" w14:paraId="3231F4A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22F82C18" w14:textId="77777777" w:rsidR="00062492" w:rsidRPr="00852B86" w:rsidRDefault="00062492" w:rsidP="005B5E5D">
            <w:pPr>
              <w:pStyle w:val="TAL"/>
              <w:rPr>
                <w:szCs w:val="18"/>
              </w:rPr>
            </w:pPr>
            <w:r w:rsidRPr="00852B86">
              <w:rPr>
                <w:szCs w:val="18"/>
              </w:rPr>
              <w:t>Configuration before and after UE specific CBW change</w:t>
            </w:r>
          </w:p>
        </w:tc>
        <w:tc>
          <w:tcPr>
            <w:tcW w:w="1559" w:type="dxa"/>
            <w:tcBorders>
              <w:top w:val="single" w:sz="4" w:space="0" w:color="auto"/>
              <w:left w:val="single" w:sz="4" w:space="0" w:color="auto"/>
              <w:bottom w:val="single" w:sz="4" w:space="0" w:color="auto"/>
              <w:right w:val="single" w:sz="4" w:space="0" w:color="auto"/>
            </w:tcBorders>
          </w:tcPr>
          <w:p w14:paraId="25C059F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5F47B92F"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D982E38" w14:textId="77777777" w:rsidR="00062492" w:rsidRPr="00852B86" w:rsidRDefault="00062492" w:rsidP="005B5E5D">
            <w:pPr>
              <w:pStyle w:val="TAC"/>
              <w:rPr>
                <w:rFonts w:cs="v4.2.0"/>
                <w:szCs w:val="18"/>
                <w:lang w:eastAsia="zh-CN"/>
              </w:rPr>
            </w:pPr>
          </w:p>
        </w:tc>
      </w:tr>
      <w:tr w:rsidR="00062492" w:rsidRPr="00852B86" w14:paraId="1E4519F5"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4182BFF8"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500B741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27299BC"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1809E48" w14:textId="77777777" w:rsidR="00062492" w:rsidRPr="00852B86" w:rsidRDefault="00062492" w:rsidP="005B5E5D">
            <w:pPr>
              <w:pStyle w:val="TAC"/>
              <w:rPr>
                <w:rFonts w:cs="v4.2.0"/>
                <w:szCs w:val="18"/>
                <w:lang w:eastAsia="zh-CN"/>
              </w:rPr>
            </w:pPr>
          </w:p>
        </w:tc>
      </w:tr>
      <w:tr w:rsidR="00062492" w:rsidRPr="00852B86" w14:paraId="066F130D"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5C0191C3" w14:textId="77777777" w:rsidR="00062492" w:rsidRPr="00852B86" w:rsidRDefault="00062492" w:rsidP="005B5E5D">
            <w:pPr>
              <w:pStyle w:val="TAL"/>
              <w:rPr>
                <w:szCs w:val="18"/>
              </w:rPr>
            </w:pPr>
            <w:r w:rsidRPr="00852B86">
              <w:rPr>
                <w:szCs w:val="18"/>
              </w:rPr>
              <w:t xml:space="preserve">Initial </w:t>
            </w:r>
          </w:p>
        </w:tc>
        <w:tc>
          <w:tcPr>
            <w:tcW w:w="1061" w:type="dxa"/>
            <w:tcBorders>
              <w:top w:val="single" w:sz="4" w:space="0" w:color="auto"/>
              <w:left w:val="single" w:sz="4" w:space="0" w:color="auto"/>
              <w:bottom w:val="nil"/>
              <w:right w:val="single" w:sz="4" w:space="0" w:color="auto"/>
            </w:tcBorders>
            <w:shd w:val="clear" w:color="auto" w:fill="auto"/>
          </w:tcPr>
          <w:p w14:paraId="4341C3CD" w14:textId="77777777" w:rsidR="00062492" w:rsidRPr="00852B86" w:rsidRDefault="00062492" w:rsidP="005B5E5D">
            <w:pPr>
              <w:pStyle w:val="TAL"/>
              <w:rPr>
                <w:szCs w:val="18"/>
              </w:rPr>
            </w:pPr>
            <w:r w:rsidRPr="00852B86">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4D0160C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48EA427A" w14:textId="77777777" w:rsidR="00062492" w:rsidRPr="00852B86"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5E052526" w14:textId="77777777" w:rsidR="00062492" w:rsidRPr="00852B86" w:rsidRDefault="00062492" w:rsidP="005B5E5D">
            <w:pPr>
              <w:pStyle w:val="TAC"/>
              <w:rPr>
                <w:rFonts w:cs="v4.2.0"/>
                <w:szCs w:val="18"/>
                <w:lang w:eastAsia="zh-CN"/>
              </w:rPr>
            </w:pPr>
            <w:r w:rsidRPr="00852B86">
              <w:rPr>
                <w:szCs w:val="18"/>
                <w:lang w:eastAsia="zh-CN"/>
              </w:rPr>
              <w:t>DLCBW.1.1</w:t>
            </w:r>
          </w:p>
        </w:tc>
      </w:tr>
      <w:tr w:rsidR="00062492" w:rsidRPr="00852B86" w14:paraId="78EAF24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E3A90F1" w14:textId="77777777" w:rsidR="00062492" w:rsidRPr="00852B86" w:rsidRDefault="00062492" w:rsidP="005B5E5D">
            <w:pPr>
              <w:pStyle w:val="TAL"/>
              <w:rPr>
                <w:szCs w:val="18"/>
              </w:rPr>
            </w:pPr>
            <w:r w:rsidRPr="00852B86">
              <w:rPr>
                <w:szCs w:val="18"/>
              </w:rPr>
              <w:t>Condition</w:t>
            </w:r>
          </w:p>
        </w:tc>
        <w:tc>
          <w:tcPr>
            <w:tcW w:w="1061" w:type="dxa"/>
            <w:tcBorders>
              <w:top w:val="nil"/>
              <w:left w:val="single" w:sz="4" w:space="0" w:color="auto"/>
              <w:bottom w:val="nil"/>
              <w:right w:val="single" w:sz="4" w:space="0" w:color="auto"/>
            </w:tcBorders>
            <w:shd w:val="clear" w:color="auto" w:fill="auto"/>
          </w:tcPr>
          <w:p w14:paraId="57D768BB"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DD9BF7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5927FBD" w14:textId="77777777" w:rsidR="00062492" w:rsidRPr="00852B86"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003B2AF0" w14:textId="77777777" w:rsidR="00062492" w:rsidRPr="00852B86" w:rsidRDefault="00062492" w:rsidP="005B5E5D">
            <w:pPr>
              <w:pStyle w:val="TAC"/>
              <w:rPr>
                <w:rFonts w:cs="v4.2.0"/>
                <w:szCs w:val="18"/>
                <w:lang w:eastAsia="zh-CN"/>
              </w:rPr>
            </w:pPr>
          </w:p>
        </w:tc>
      </w:tr>
      <w:tr w:rsidR="00062492" w:rsidRPr="00852B86" w14:paraId="55B6EEA6"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85D9DBB"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6A78F49C" w14:textId="77777777" w:rsidR="00062492" w:rsidRPr="00852B86" w:rsidRDefault="00062492" w:rsidP="005B5E5D">
            <w:pPr>
              <w:pStyle w:val="TAL"/>
              <w:rPr>
                <w:szCs w:val="18"/>
              </w:rPr>
            </w:pPr>
            <w:r w:rsidRPr="00852B86">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3D4CF12B"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BCCD90F" w14:textId="77777777" w:rsidR="00062492" w:rsidRPr="00852B86"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0CAFF782" w14:textId="77777777" w:rsidR="00062492" w:rsidRPr="00852B86" w:rsidRDefault="00062492" w:rsidP="005B5E5D">
            <w:pPr>
              <w:pStyle w:val="TAC"/>
              <w:rPr>
                <w:rFonts w:cs="v4.2.0"/>
                <w:szCs w:val="18"/>
                <w:lang w:eastAsia="zh-CN"/>
              </w:rPr>
            </w:pPr>
          </w:p>
        </w:tc>
      </w:tr>
      <w:tr w:rsidR="00062492" w:rsidRPr="00852B86" w14:paraId="1AFC78C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5EE2786"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7C6F3BFB" w14:textId="77777777" w:rsidR="00062492" w:rsidRPr="00852B86" w:rsidRDefault="00062492" w:rsidP="005B5E5D">
            <w:pPr>
              <w:pStyle w:val="TAL"/>
              <w:rPr>
                <w:szCs w:val="18"/>
              </w:rPr>
            </w:pPr>
            <w:r w:rsidRPr="00852B86">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525D197F"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nil"/>
              <w:left w:val="single" w:sz="4" w:space="0" w:color="auto"/>
              <w:bottom w:val="nil"/>
              <w:right w:val="single" w:sz="4" w:space="0" w:color="auto"/>
            </w:tcBorders>
            <w:shd w:val="clear" w:color="auto" w:fill="auto"/>
          </w:tcPr>
          <w:p w14:paraId="58A80D27" w14:textId="77777777" w:rsidR="00062492" w:rsidRPr="00852B86"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420D8036" w14:textId="77777777" w:rsidR="00062492" w:rsidRPr="00852B86" w:rsidRDefault="00062492" w:rsidP="005B5E5D">
            <w:pPr>
              <w:pStyle w:val="TAC"/>
              <w:rPr>
                <w:rFonts w:cs="v4.2.0"/>
                <w:szCs w:val="18"/>
                <w:lang w:eastAsia="zh-CN"/>
              </w:rPr>
            </w:pPr>
            <w:r w:rsidRPr="00852B86">
              <w:rPr>
                <w:szCs w:val="18"/>
                <w:lang w:eastAsia="zh-CN"/>
              </w:rPr>
              <w:t>ULCBW.1.1</w:t>
            </w:r>
          </w:p>
        </w:tc>
      </w:tr>
      <w:tr w:rsidR="00062492" w:rsidRPr="00852B86" w14:paraId="3663BBC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62B31A80"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0C0C8C07" w14:textId="77777777" w:rsidR="00062492" w:rsidRPr="00852B86" w:rsidRDefault="00062492" w:rsidP="005B5E5D">
            <w:pPr>
              <w:pStyle w:val="TAL"/>
              <w:rPr>
                <w:szCs w:val="18"/>
                <w:lang w:eastAsia="zh-TW"/>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58648EC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24C57462"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60E8727" w14:textId="77777777" w:rsidR="00062492" w:rsidRPr="00852B86" w:rsidRDefault="00062492" w:rsidP="005B5E5D">
            <w:pPr>
              <w:pStyle w:val="TAC"/>
              <w:rPr>
                <w:rFonts w:cs="v4.2.0"/>
                <w:szCs w:val="18"/>
                <w:lang w:eastAsia="zh-CN"/>
              </w:rPr>
            </w:pPr>
          </w:p>
        </w:tc>
      </w:tr>
      <w:tr w:rsidR="00062492" w:rsidRPr="00852B86" w14:paraId="1DE2FAD8"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B28C978"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56C5CF31" w14:textId="77777777" w:rsidR="00062492" w:rsidRPr="00852B86" w:rsidRDefault="00062492" w:rsidP="005B5E5D">
            <w:pPr>
              <w:pStyle w:val="TAL"/>
              <w:rPr>
                <w:szCs w:val="18"/>
                <w:lang w:eastAsia="zh-TW"/>
              </w:rPr>
            </w:pPr>
            <w:r w:rsidRPr="00852B86">
              <w:rPr>
                <w:szCs w:val="18"/>
              </w:rPr>
              <w:t>Configuration (CBW-1)</w:t>
            </w:r>
          </w:p>
        </w:tc>
        <w:tc>
          <w:tcPr>
            <w:tcW w:w="1559" w:type="dxa"/>
            <w:tcBorders>
              <w:top w:val="single" w:sz="4" w:space="0" w:color="auto"/>
              <w:left w:val="single" w:sz="4" w:space="0" w:color="auto"/>
              <w:bottom w:val="single" w:sz="4" w:space="0" w:color="auto"/>
              <w:right w:val="single" w:sz="4" w:space="0" w:color="auto"/>
            </w:tcBorders>
          </w:tcPr>
          <w:p w14:paraId="7DAA796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0FFFF56E"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977396D" w14:textId="77777777" w:rsidR="00062492" w:rsidRPr="00852B86" w:rsidRDefault="00062492" w:rsidP="005B5E5D">
            <w:pPr>
              <w:pStyle w:val="TAC"/>
              <w:rPr>
                <w:rFonts w:cs="v4.2.0"/>
                <w:szCs w:val="18"/>
                <w:lang w:eastAsia="zh-CN"/>
              </w:rPr>
            </w:pPr>
          </w:p>
        </w:tc>
      </w:tr>
      <w:tr w:rsidR="00062492" w:rsidRPr="00852B86" w14:paraId="2002C55E" w14:textId="77777777" w:rsidTr="005B5E5D">
        <w:trPr>
          <w:cantSplit/>
          <w:jc w:val="center"/>
        </w:trPr>
        <w:tc>
          <w:tcPr>
            <w:tcW w:w="1061" w:type="dxa"/>
            <w:tcBorders>
              <w:top w:val="single" w:sz="4" w:space="0" w:color="auto"/>
              <w:left w:val="single" w:sz="4" w:space="0" w:color="auto"/>
              <w:bottom w:val="nil"/>
              <w:right w:val="single" w:sz="4" w:space="0" w:color="auto"/>
            </w:tcBorders>
            <w:shd w:val="clear" w:color="auto" w:fill="auto"/>
          </w:tcPr>
          <w:p w14:paraId="27BDE7B1" w14:textId="77777777" w:rsidR="00062492" w:rsidRPr="00852B86" w:rsidRDefault="00062492" w:rsidP="005B5E5D">
            <w:pPr>
              <w:pStyle w:val="TAL"/>
              <w:rPr>
                <w:szCs w:val="18"/>
              </w:rPr>
            </w:pPr>
            <w:r w:rsidRPr="00852B86">
              <w:rPr>
                <w:szCs w:val="18"/>
              </w:rPr>
              <w:t>Final</w:t>
            </w:r>
          </w:p>
        </w:tc>
        <w:tc>
          <w:tcPr>
            <w:tcW w:w="1061" w:type="dxa"/>
            <w:tcBorders>
              <w:top w:val="single" w:sz="4" w:space="0" w:color="auto"/>
              <w:left w:val="single" w:sz="4" w:space="0" w:color="auto"/>
              <w:bottom w:val="nil"/>
              <w:right w:val="single" w:sz="4" w:space="0" w:color="auto"/>
            </w:tcBorders>
            <w:shd w:val="clear" w:color="auto" w:fill="auto"/>
          </w:tcPr>
          <w:p w14:paraId="3B6E461F" w14:textId="77777777" w:rsidR="00062492" w:rsidRPr="00852B86" w:rsidRDefault="00062492" w:rsidP="005B5E5D">
            <w:pPr>
              <w:pStyle w:val="TAL"/>
              <w:rPr>
                <w:szCs w:val="18"/>
              </w:rPr>
            </w:pPr>
            <w:r w:rsidRPr="00852B86">
              <w:rPr>
                <w:szCs w:val="18"/>
              </w:rPr>
              <w:t xml:space="preserve">Active DL </w:t>
            </w:r>
          </w:p>
        </w:tc>
        <w:tc>
          <w:tcPr>
            <w:tcW w:w="1559" w:type="dxa"/>
            <w:tcBorders>
              <w:top w:val="single" w:sz="4" w:space="0" w:color="auto"/>
              <w:left w:val="single" w:sz="4" w:space="0" w:color="auto"/>
              <w:bottom w:val="single" w:sz="4" w:space="0" w:color="auto"/>
              <w:right w:val="single" w:sz="4" w:space="0" w:color="auto"/>
            </w:tcBorders>
          </w:tcPr>
          <w:p w14:paraId="1084DE6B"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54556977" w14:textId="77777777" w:rsidR="00062492" w:rsidRPr="00852B86" w:rsidRDefault="00062492" w:rsidP="005B5E5D">
            <w:pPr>
              <w:pStyle w:val="TAC"/>
              <w:rPr>
                <w:szCs w:val="18"/>
              </w:rPr>
            </w:pPr>
          </w:p>
        </w:tc>
        <w:tc>
          <w:tcPr>
            <w:tcW w:w="2551" w:type="dxa"/>
            <w:vMerge w:val="restart"/>
            <w:tcBorders>
              <w:top w:val="single" w:sz="4" w:space="0" w:color="auto"/>
              <w:left w:val="single" w:sz="4" w:space="0" w:color="auto"/>
              <w:right w:val="single" w:sz="4" w:space="0" w:color="auto"/>
            </w:tcBorders>
            <w:shd w:val="clear" w:color="auto" w:fill="auto"/>
          </w:tcPr>
          <w:p w14:paraId="6BBBD5B7" w14:textId="77777777" w:rsidR="00062492" w:rsidRPr="00852B86" w:rsidRDefault="00062492" w:rsidP="005B5E5D">
            <w:pPr>
              <w:pStyle w:val="TAC"/>
              <w:rPr>
                <w:rFonts w:cs="v4.2.0"/>
                <w:szCs w:val="18"/>
                <w:lang w:eastAsia="zh-CN"/>
              </w:rPr>
            </w:pPr>
            <w:r w:rsidRPr="00852B86">
              <w:rPr>
                <w:szCs w:val="18"/>
                <w:lang w:eastAsia="zh-CN"/>
              </w:rPr>
              <w:t>DLCBW.1.2</w:t>
            </w:r>
          </w:p>
        </w:tc>
      </w:tr>
      <w:tr w:rsidR="00062492" w:rsidRPr="00852B86" w14:paraId="0522FD45"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55A729A" w14:textId="77777777" w:rsidR="00062492" w:rsidRPr="00852B86" w:rsidRDefault="00062492" w:rsidP="005B5E5D">
            <w:pPr>
              <w:pStyle w:val="TAL"/>
              <w:rPr>
                <w:szCs w:val="18"/>
              </w:rPr>
            </w:pPr>
            <w:r w:rsidRPr="00852B86">
              <w:rPr>
                <w:szCs w:val="18"/>
              </w:rPr>
              <w:t>Condition</w:t>
            </w:r>
          </w:p>
        </w:tc>
        <w:tc>
          <w:tcPr>
            <w:tcW w:w="1061" w:type="dxa"/>
            <w:tcBorders>
              <w:top w:val="nil"/>
              <w:left w:val="single" w:sz="4" w:space="0" w:color="auto"/>
              <w:bottom w:val="nil"/>
              <w:right w:val="single" w:sz="4" w:space="0" w:color="auto"/>
            </w:tcBorders>
            <w:shd w:val="clear" w:color="auto" w:fill="auto"/>
          </w:tcPr>
          <w:p w14:paraId="19EB546A"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7412318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7902419B" w14:textId="77777777" w:rsidR="00062492" w:rsidRPr="00852B86" w:rsidRDefault="00062492" w:rsidP="005B5E5D">
            <w:pPr>
              <w:pStyle w:val="TAC"/>
              <w:rPr>
                <w:szCs w:val="18"/>
              </w:rPr>
            </w:pPr>
          </w:p>
        </w:tc>
        <w:tc>
          <w:tcPr>
            <w:tcW w:w="2551" w:type="dxa"/>
            <w:vMerge/>
            <w:tcBorders>
              <w:left w:val="single" w:sz="4" w:space="0" w:color="auto"/>
              <w:right w:val="single" w:sz="4" w:space="0" w:color="auto"/>
            </w:tcBorders>
            <w:shd w:val="clear" w:color="auto" w:fill="auto"/>
          </w:tcPr>
          <w:p w14:paraId="669BE166" w14:textId="77777777" w:rsidR="00062492" w:rsidRPr="00852B86" w:rsidRDefault="00062492" w:rsidP="005B5E5D">
            <w:pPr>
              <w:pStyle w:val="TAC"/>
              <w:rPr>
                <w:rFonts w:cs="v4.2.0"/>
                <w:szCs w:val="18"/>
                <w:lang w:eastAsia="zh-CN"/>
              </w:rPr>
            </w:pPr>
          </w:p>
        </w:tc>
      </w:tr>
      <w:tr w:rsidR="00062492" w:rsidRPr="00852B86" w14:paraId="47E43D9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A5AF32B"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7E2F8DD0" w14:textId="77777777" w:rsidR="00062492" w:rsidRPr="00852B86" w:rsidRDefault="00062492" w:rsidP="005B5E5D">
            <w:pPr>
              <w:pStyle w:val="TAL"/>
              <w:rPr>
                <w:szCs w:val="18"/>
              </w:rPr>
            </w:pPr>
            <w:r w:rsidRPr="00852B86">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0160529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674C044D" w14:textId="77777777" w:rsidR="00062492" w:rsidRPr="00852B86" w:rsidRDefault="00062492" w:rsidP="005B5E5D">
            <w:pPr>
              <w:pStyle w:val="TAC"/>
              <w:rPr>
                <w:szCs w:val="18"/>
              </w:rPr>
            </w:pPr>
          </w:p>
        </w:tc>
        <w:tc>
          <w:tcPr>
            <w:tcW w:w="2551" w:type="dxa"/>
            <w:vMerge/>
            <w:tcBorders>
              <w:left w:val="single" w:sz="4" w:space="0" w:color="auto"/>
              <w:bottom w:val="single" w:sz="4" w:space="0" w:color="auto"/>
              <w:right w:val="single" w:sz="4" w:space="0" w:color="auto"/>
            </w:tcBorders>
            <w:shd w:val="clear" w:color="auto" w:fill="auto"/>
          </w:tcPr>
          <w:p w14:paraId="6A4DDB55" w14:textId="77777777" w:rsidR="00062492" w:rsidRPr="00852B86" w:rsidRDefault="00062492" w:rsidP="005B5E5D">
            <w:pPr>
              <w:pStyle w:val="TAC"/>
              <w:rPr>
                <w:rFonts w:cs="v4.2.0"/>
                <w:szCs w:val="18"/>
                <w:lang w:eastAsia="zh-CN"/>
              </w:rPr>
            </w:pPr>
          </w:p>
        </w:tc>
      </w:tr>
      <w:tr w:rsidR="00062492" w:rsidRPr="00852B86" w14:paraId="2733A87D"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1A1CCC43"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5DD4F576" w14:textId="77777777" w:rsidR="00062492" w:rsidRPr="00852B86" w:rsidRDefault="00062492" w:rsidP="005B5E5D">
            <w:pPr>
              <w:pStyle w:val="TAL"/>
              <w:rPr>
                <w:szCs w:val="18"/>
              </w:rPr>
            </w:pPr>
            <w:r w:rsidRPr="00852B86">
              <w:rPr>
                <w:szCs w:val="18"/>
              </w:rPr>
              <w:t>Active UL</w:t>
            </w:r>
          </w:p>
        </w:tc>
        <w:tc>
          <w:tcPr>
            <w:tcW w:w="1559" w:type="dxa"/>
            <w:tcBorders>
              <w:top w:val="single" w:sz="4" w:space="0" w:color="auto"/>
              <w:left w:val="single" w:sz="4" w:space="0" w:color="auto"/>
              <w:bottom w:val="single" w:sz="4" w:space="0" w:color="auto"/>
              <w:right w:val="single" w:sz="4" w:space="0" w:color="auto"/>
            </w:tcBorders>
          </w:tcPr>
          <w:p w14:paraId="4DD9A8E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nil"/>
              <w:left w:val="single" w:sz="4" w:space="0" w:color="auto"/>
              <w:bottom w:val="single" w:sz="4" w:space="0" w:color="auto"/>
              <w:right w:val="single" w:sz="4" w:space="0" w:color="auto"/>
            </w:tcBorders>
            <w:shd w:val="clear" w:color="auto" w:fill="auto"/>
          </w:tcPr>
          <w:p w14:paraId="323080A1" w14:textId="77777777" w:rsidR="00062492" w:rsidRPr="00852B86" w:rsidRDefault="00062492" w:rsidP="005B5E5D">
            <w:pPr>
              <w:pStyle w:val="TAC"/>
              <w:rPr>
                <w:szCs w:val="18"/>
              </w:rPr>
            </w:pPr>
          </w:p>
        </w:tc>
        <w:tc>
          <w:tcPr>
            <w:tcW w:w="2551" w:type="dxa"/>
            <w:tcBorders>
              <w:left w:val="single" w:sz="4" w:space="0" w:color="auto"/>
              <w:bottom w:val="nil"/>
              <w:right w:val="single" w:sz="4" w:space="0" w:color="auto"/>
            </w:tcBorders>
            <w:shd w:val="clear" w:color="auto" w:fill="auto"/>
          </w:tcPr>
          <w:p w14:paraId="09C35F82" w14:textId="77777777" w:rsidR="00062492" w:rsidRPr="00852B86" w:rsidRDefault="00062492" w:rsidP="005B5E5D">
            <w:pPr>
              <w:pStyle w:val="TAC"/>
              <w:rPr>
                <w:rFonts w:cs="v4.2.0"/>
                <w:szCs w:val="18"/>
                <w:lang w:eastAsia="zh-CN"/>
              </w:rPr>
            </w:pPr>
            <w:r w:rsidRPr="00852B86">
              <w:rPr>
                <w:szCs w:val="18"/>
                <w:lang w:eastAsia="zh-CN"/>
              </w:rPr>
              <w:t>ULCBW.1.2</w:t>
            </w:r>
          </w:p>
        </w:tc>
      </w:tr>
      <w:tr w:rsidR="00062492" w:rsidRPr="00852B86" w14:paraId="1FCD4FD4"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03D387F9" w14:textId="77777777" w:rsidR="00062492" w:rsidRPr="00852B86" w:rsidRDefault="00062492" w:rsidP="005B5E5D">
            <w:pPr>
              <w:pStyle w:val="TAL"/>
              <w:rPr>
                <w:szCs w:val="18"/>
              </w:rPr>
            </w:pPr>
          </w:p>
        </w:tc>
        <w:tc>
          <w:tcPr>
            <w:tcW w:w="1061" w:type="dxa"/>
            <w:tcBorders>
              <w:top w:val="nil"/>
              <w:left w:val="single" w:sz="4" w:space="0" w:color="auto"/>
              <w:bottom w:val="nil"/>
              <w:right w:val="single" w:sz="4" w:space="0" w:color="auto"/>
            </w:tcBorders>
            <w:shd w:val="clear" w:color="auto" w:fill="auto"/>
          </w:tcPr>
          <w:p w14:paraId="651416A6" w14:textId="77777777" w:rsidR="00062492" w:rsidRPr="00852B86" w:rsidRDefault="00062492" w:rsidP="005B5E5D">
            <w:pPr>
              <w:pStyle w:val="TAL"/>
              <w:rPr>
                <w:szCs w:val="18"/>
              </w:rPr>
            </w:pPr>
            <w:r w:rsidRPr="00852B86">
              <w:rPr>
                <w:szCs w:val="18"/>
              </w:rPr>
              <w:t>CBW</w:t>
            </w:r>
          </w:p>
        </w:tc>
        <w:tc>
          <w:tcPr>
            <w:tcW w:w="1559" w:type="dxa"/>
            <w:tcBorders>
              <w:top w:val="single" w:sz="4" w:space="0" w:color="auto"/>
              <w:left w:val="single" w:sz="4" w:space="0" w:color="auto"/>
              <w:bottom w:val="single" w:sz="4" w:space="0" w:color="auto"/>
              <w:right w:val="single" w:sz="4" w:space="0" w:color="auto"/>
            </w:tcBorders>
          </w:tcPr>
          <w:p w14:paraId="4EB5CB2D"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single" w:sz="4" w:space="0" w:color="auto"/>
              <w:right w:val="single" w:sz="4" w:space="0" w:color="auto"/>
            </w:tcBorders>
            <w:shd w:val="clear" w:color="auto" w:fill="auto"/>
          </w:tcPr>
          <w:p w14:paraId="2F405444"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51ED8327" w14:textId="77777777" w:rsidR="00062492" w:rsidRPr="00852B86" w:rsidRDefault="00062492" w:rsidP="005B5E5D">
            <w:pPr>
              <w:pStyle w:val="TAC"/>
              <w:rPr>
                <w:rFonts w:cs="v4.2.0"/>
                <w:szCs w:val="18"/>
                <w:lang w:eastAsia="zh-CN"/>
              </w:rPr>
            </w:pPr>
          </w:p>
        </w:tc>
      </w:tr>
      <w:tr w:rsidR="00062492" w:rsidRPr="00852B86" w14:paraId="589B177F" w14:textId="77777777" w:rsidTr="005B5E5D">
        <w:trPr>
          <w:cantSplit/>
          <w:jc w:val="center"/>
        </w:trPr>
        <w:tc>
          <w:tcPr>
            <w:tcW w:w="1061" w:type="dxa"/>
            <w:tcBorders>
              <w:top w:val="nil"/>
              <w:left w:val="single" w:sz="4" w:space="0" w:color="auto"/>
              <w:bottom w:val="nil"/>
              <w:right w:val="single" w:sz="4" w:space="0" w:color="auto"/>
            </w:tcBorders>
            <w:shd w:val="clear" w:color="auto" w:fill="auto"/>
          </w:tcPr>
          <w:p w14:paraId="227C37A2" w14:textId="77777777" w:rsidR="00062492" w:rsidRPr="00852B86" w:rsidRDefault="00062492" w:rsidP="005B5E5D">
            <w:pPr>
              <w:pStyle w:val="TAL"/>
              <w:rPr>
                <w:szCs w:val="18"/>
              </w:rPr>
            </w:pPr>
          </w:p>
        </w:tc>
        <w:tc>
          <w:tcPr>
            <w:tcW w:w="1061" w:type="dxa"/>
            <w:tcBorders>
              <w:top w:val="nil"/>
              <w:left w:val="single" w:sz="4" w:space="0" w:color="auto"/>
              <w:bottom w:val="single" w:sz="4" w:space="0" w:color="auto"/>
              <w:right w:val="single" w:sz="4" w:space="0" w:color="auto"/>
            </w:tcBorders>
            <w:shd w:val="clear" w:color="auto" w:fill="auto"/>
          </w:tcPr>
          <w:p w14:paraId="126EFD7F" w14:textId="77777777" w:rsidR="00062492" w:rsidRPr="00852B86" w:rsidRDefault="00062492" w:rsidP="005B5E5D">
            <w:pPr>
              <w:pStyle w:val="TAL"/>
              <w:rPr>
                <w:szCs w:val="18"/>
              </w:rPr>
            </w:pPr>
            <w:r w:rsidRPr="00852B86">
              <w:rPr>
                <w:szCs w:val="18"/>
              </w:rPr>
              <w:t>Configuration (CBW-2)</w:t>
            </w:r>
          </w:p>
        </w:tc>
        <w:tc>
          <w:tcPr>
            <w:tcW w:w="1559" w:type="dxa"/>
            <w:tcBorders>
              <w:top w:val="single" w:sz="4" w:space="0" w:color="auto"/>
              <w:left w:val="single" w:sz="4" w:space="0" w:color="auto"/>
              <w:bottom w:val="single" w:sz="4" w:space="0" w:color="auto"/>
              <w:right w:val="single" w:sz="4" w:space="0" w:color="auto"/>
            </w:tcBorders>
          </w:tcPr>
          <w:p w14:paraId="46FFBB17"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5BB945E8"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6DBBCC57" w14:textId="77777777" w:rsidR="00062492" w:rsidRPr="00852B86" w:rsidRDefault="00062492" w:rsidP="005B5E5D">
            <w:pPr>
              <w:pStyle w:val="TAC"/>
              <w:rPr>
                <w:rFonts w:cs="v4.2.0"/>
                <w:szCs w:val="18"/>
                <w:lang w:eastAsia="zh-CN"/>
              </w:rPr>
            </w:pPr>
          </w:p>
        </w:tc>
      </w:tr>
      <w:tr w:rsidR="00062492" w:rsidRPr="00852B86" w14:paraId="122AEE63"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50E14092" w14:textId="77777777" w:rsidR="00062492" w:rsidRPr="00852B86" w:rsidRDefault="00062492" w:rsidP="005B5E5D">
            <w:pPr>
              <w:pStyle w:val="TAL"/>
              <w:rPr>
                <w:szCs w:val="18"/>
                <w:lang w:eastAsia="zh-CN"/>
              </w:rPr>
            </w:pPr>
            <w:r w:rsidRPr="00852B86">
              <w:rPr>
                <w:szCs w:val="18"/>
              </w:rPr>
              <w:t xml:space="preserve">PDSCH Reference </w:t>
            </w:r>
          </w:p>
        </w:tc>
        <w:tc>
          <w:tcPr>
            <w:tcW w:w="1559" w:type="dxa"/>
            <w:tcBorders>
              <w:top w:val="single" w:sz="4" w:space="0" w:color="auto"/>
              <w:left w:val="single" w:sz="4" w:space="0" w:color="auto"/>
              <w:bottom w:val="single" w:sz="4" w:space="0" w:color="auto"/>
              <w:right w:val="single" w:sz="4" w:space="0" w:color="auto"/>
            </w:tcBorders>
          </w:tcPr>
          <w:p w14:paraId="6C770E48"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2E6BD9EB"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A93C64A" w14:textId="77777777" w:rsidR="00062492" w:rsidRPr="00852B86" w:rsidRDefault="00062492" w:rsidP="005B5E5D">
            <w:pPr>
              <w:pStyle w:val="TAC"/>
              <w:rPr>
                <w:szCs w:val="18"/>
                <w:lang w:eastAsia="zh-CN"/>
              </w:rPr>
            </w:pPr>
            <w:r w:rsidRPr="00852B86">
              <w:rPr>
                <w:szCs w:val="18"/>
                <w:lang w:eastAsia="zh-CN"/>
              </w:rPr>
              <w:t>SR.1.1 FDD</w:t>
            </w:r>
          </w:p>
        </w:tc>
      </w:tr>
      <w:tr w:rsidR="00062492" w:rsidRPr="00852B86" w14:paraId="20D6A1B9"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1407F5DA" w14:textId="77777777" w:rsidR="00062492" w:rsidRPr="00852B86" w:rsidRDefault="00062492" w:rsidP="005B5E5D">
            <w:pPr>
              <w:pStyle w:val="TAL"/>
              <w:rPr>
                <w:szCs w:val="18"/>
                <w:lang w:eastAsia="zh-CN"/>
              </w:rPr>
            </w:pPr>
            <w:r w:rsidRPr="00852B86">
              <w:rPr>
                <w:szCs w:val="18"/>
              </w:rPr>
              <w:t>measurement channel</w:t>
            </w:r>
          </w:p>
        </w:tc>
        <w:tc>
          <w:tcPr>
            <w:tcW w:w="1559" w:type="dxa"/>
            <w:tcBorders>
              <w:top w:val="single" w:sz="4" w:space="0" w:color="auto"/>
              <w:left w:val="single" w:sz="4" w:space="0" w:color="auto"/>
              <w:bottom w:val="single" w:sz="4" w:space="0" w:color="auto"/>
              <w:right w:val="single" w:sz="4" w:space="0" w:color="auto"/>
            </w:tcBorders>
          </w:tcPr>
          <w:p w14:paraId="106F7448"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1ECC9798"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9E066DB" w14:textId="77777777" w:rsidR="00062492" w:rsidRPr="00852B86" w:rsidRDefault="00062492" w:rsidP="005B5E5D">
            <w:pPr>
              <w:pStyle w:val="TAC"/>
              <w:rPr>
                <w:szCs w:val="18"/>
                <w:lang w:eastAsia="zh-CN"/>
              </w:rPr>
            </w:pPr>
            <w:r w:rsidRPr="00852B86">
              <w:rPr>
                <w:szCs w:val="18"/>
                <w:lang w:eastAsia="zh-CN"/>
              </w:rPr>
              <w:t>SR.1.1 TDD</w:t>
            </w:r>
          </w:p>
        </w:tc>
      </w:tr>
      <w:tr w:rsidR="00062492" w:rsidRPr="00852B86" w14:paraId="7F65E9FF"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6506F897" w14:textId="77777777" w:rsidR="00062492" w:rsidRPr="00852B86" w:rsidRDefault="00062492" w:rsidP="005B5E5D">
            <w:pPr>
              <w:pStyle w:val="TAL"/>
              <w:rPr>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577BB682"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0158A85"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56FDC5F" w14:textId="77777777" w:rsidR="00062492" w:rsidRPr="00852B86" w:rsidRDefault="00062492" w:rsidP="005B5E5D">
            <w:pPr>
              <w:pStyle w:val="TAC"/>
              <w:rPr>
                <w:szCs w:val="18"/>
                <w:lang w:eastAsia="zh-CN"/>
              </w:rPr>
            </w:pPr>
            <w:r w:rsidRPr="00852B86">
              <w:rPr>
                <w:szCs w:val="18"/>
                <w:lang w:eastAsia="zh-CN"/>
              </w:rPr>
              <w:t>SR2.1 TDD</w:t>
            </w:r>
          </w:p>
        </w:tc>
      </w:tr>
      <w:tr w:rsidR="00062492" w:rsidRPr="00852B86" w14:paraId="452B9A0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03CED267" w14:textId="77777777" w:rsidR="00062492" w:rsidRPr="00852B86" w:rsidRDefault="00062492" w:rsidP="005B5E5D">
            <w:pPr>
              <w:pStyle w:val="TAL"/>
              <w:rPr>
                <w:szCs w:val="18"/>
              </w:rPr>
            </w:pPr>
            <w:r w:rsidRPr="00852B86">
              <w:rPr>
                <w:szCs w:val="18"/>
              </w:rPr>
              <w:t xml:space="preserve">RMSI CORESET </w:t>
            </w:r>
          </w:p>
        </w:tc>
        <w:tc>
          <w:tcPr>
            <w:tcW w:w="1559" w:type="dxa"/>
            <w:tcBorders>
              <w:top w:val="single" w:sz="4" w:space="0" w:color="auto"/>
              <w:left w:val="single" w:sz="4" w:space="0" w:color="auto"/>
              <w:bottom w:val="single" w:sz="4" w:space="0" w:color="auto"/>
              <w:right w:val="single" w:sz="4" w:space="0" w:color="auto"/>
            </w:tcBorders>
          </w:tcPr>
          <w:p w14:paraId="306A6926"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7D50A553"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9E36F25" w14:textId="77777777" w:rsidR="00062492" w:rsidRPr="00852B86" w:rsidRDefault="00062492" w:rsidP="005B5E5D">
            <w:pPr>
              <w:pStyle w:val="TAC"/>
              <w:rPr>
                <w:szCs w:val="18"/>
                <w:lang w:eastAsia="zh-CN"/>
              </w:rPr>
            </w:pPr>
            <w:r w:rsidRPr="00852B86">
              <w:rPr>
                <w:szCs w:val="18"/>
                <w:lang w:eastAsia="zh-CN"/>
              </w:rPr>
              <w:t>CR.1.1 FDD</w:t>
            </w:r>
          </w:p>
        </w:tc>
      </w:tr>
      <w:tr w:rsidR="00062492" w:rsidRPr="00852B86" w14:paraId="49B8D975"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34C02814" w14:textId="77777777" w:rsidR="00062492" w:rsidRPr="00852B86" w:rsidRDefault="00062492" w:rsidP="005B5E5D">
            <w:pPr>
              <w:pStyle w:val="TAL"/>
              <w:rPr>
                <w:szCs w:val="18"/>
              </w:rPr>
            </w:pPr>
            <w:r w:rsidRPr="00852B86">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4ACE4994"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66E9831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2756D868" w14:textId="77777777" w:rsidR="00062492" w:rsidRPr="00852B86" w:rsidRDefault="00062492" w:rsidP="005B5E5D">
            <w:pPr>
              <w:pStyle w:val="TAC"/>
              <w:rPr>
                <w:szCs w:val="18"/>
                <w:lang w:eastAsia="zh-CN"/>
              </w:rPr>
            </w:pPr>
            <w:r w:rsidRPr="00852B86">
              <w:rPr>
                <w:szCs w:val="18"/>
                <w:lang w:eastAsia="zh-CN"/>
              </w:rPr>
              <w:t>CR.1.1 TDD</w:t>
            </w:r>
          </w:p>
        </w:tc>
      </w:tr>
      <w:tr w:rsidR="00062492" w:rsidRPr="00852B86" w14:paraId="4135C1E3"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537B48E0"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BA79E6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2873C36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C1B5FC3" w14:textId="77777777" w:rsidR="00062492" w:rsidRPr="00852B86" w:rsidRDefault="00062492" w:rsidP="005B5E5D">
            <w:pPr>
              <w:pStyle w:val="TAC"/>
              <w:rPr>
                <w:szCs w:val="18"/>
                <w:lang w:eastAsia="zh-CN"/>
              </w:rPr>
            </w:pPr>
            <w:r w:rsidRPr="00852B86">
              <w:rPr>
                <w:szCs w:val="18"/>
                <w:lang w:eastAsia="zh-CN"/>
              </w:rPr>
              <w:t>CR2.1 TDD</w:t>
            </w:r>
          </w:p>
        </w:tc>
      </w:tr>
      <w:tr w:rsidR="00062492" w:rsidRPr="00852B86" w14:paraId="62765942"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465BF9A8" w14:textId="77777777" w:rsidR="00062492" w:rsidRPr="00852B86" w:rsidRDefault="00062492" w:rsidP="005B5E5D">
            <w:pPr>
              <w:pStyle w:val="TAL"/>
              <w:rPr>
                <w:szCs w:val="18"/>
              </w:rPr>
            </w:pPr>
            <w:r w:rsidRPr="00852B86">
              <w:rPr>
                <w:szCs w:val="18"/>
                <w:lang w:eastAsia="zh-CN"/>
              </w:rPr>
              <w:t xml:space="preserve">Dedicated </w:t>
            </w:r>
            <w:r w:rsidRPr="00852B86">
              <w:rPr>
                <w:szCs w:val="18"/>
              </w:rPr>
              <w:t xml:space="preserve">CORESET </w:t>
            </w:r>
          </w:p>
        </w:tc>
        <w:tc>
          <w:tcPr>
            <w:tcW w:w="1559" w:type="dxa"/>
            <w:tcBorders>
              <w:top w:val="single" w:sz="4" w:space="0" w:color="auto"/>
              <w:left w:val="single" w:sz="4" w:space="0" w:color="auto"/>
              <w:bottom w:val="single" w:sz="4" w:space="0" w:color="auto"/>
              <w:right w:val="single" w:sz="4" w:space="0" w:color="auto"/>
            </w:tcBorders>
          </w:tcPr>
          <w:p w14:paraId="518573DA"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nil"/>
              <w:right w:val="single" w:sz="4" w:space="0" w:color="auto"/>
            </w:tcBorders>
            <w:shd w:val="clear" w:color="auto" w:fill="auto"/>
          </w:tcPr>
          <w:p w14:paraId="07BA598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13092FAA" w14:textId="77777777" w:rsidR="00062492" w:rsidRPr="00852B86" w:rsidRDefault="00062492" w:rsidP="005B5E5D">
            <w:pPr>
              <w:pStyle w:val="TAC"/>
              <w:rPr>
                <w:szCs w:val="18"/>
                <w:lang w:eastAsia="zh-CN"/>
              </w:rPr>
            </w:pPr>
            <w:r w:rsidRPr="00852B86">
              <w:rPr>
                <w:szCs w:val="18"/>
                <w:lang w:eastAsia="zh-CN"/>
              </w:rPr>
              <w:t>CCR.1.1 FDD</w:t>
            </w:r>
          </w:p>
        </w:tc>
      </w:tr>
      <w:tr w:rsidR="00062492" w:rsidRPr="00852B86" w14:paraId="247B3132" w14:textId="77777777" w:rsidTr="005B5E5D">
        <w:trPr>
          <w:cantSplit/>
          <w:jc w:val="center"/>
        </w:trPr>
        <w:tc>
          <w:tcPr>
            <w:tcW w:w="2122" w:type="dxa"/>
            <w:gridSpan w:val="2"/>
            <w:tcBorders>
              <w:top w:val="nil"/>
              <w:left w:val="single" w:sz="4" w:space="0" w:color="auto"/>
              <w:bottom w:val="nil"/>
              <w:right w:val="single" w:sz="4" w:space="0" w:color="auto"/>
            </w:tcBorders>
            <w:shd w:val="clear" w:color="auto" w:fill="auto"/>
          </w:tcPr>
          <w:p w14:paraId="714B2445" w14:textId="77777777" w:rsidR="00062492" w:rsidRPr="00852B86" w:rsidRDefault="00062492" w:rsidP="005B5E5D">
            <w:pPr>
              <w:pStyle w:val="TAL"/>
              <w:rPr>
                <w:szCs w:val="18"/>
              </w:rPr>
            </w:pPr>
            <w:r w:rsidRPr="00852B86">
              <w:rPr>
                <w:szCs w:val="18"/>
              </w:rPr>
              <w:t>parameters</w:t>
            </w:r>
          </w:p>
        </w:tc>
        <w:tc>
          <w:tcPr>
            <w:tcW w:w="1559" w:type="dxa"/>
            <w:tcBorders>
              <w:top w:val="single" w:sz="4" w:space="0" w:color="auto"/>
              <w:left w:val="single" w:sz="4" w:space="0" w:color="auto"/>
              <w:bottom w:val="single" w:sz="4" w:space="0" w:color="auto"/>
              <w:right w:val="single" w:sz="4" w:space="0" w:color="auto"/>
            </w:tcBorders>
          </w:tcPr>
          <w:p w14:paraId="6ABB6F76"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2,5</w:t>
            </w:r>
          </w:p>
        </w:tc>
        <w:tc>
          <w:tcPr>
            <w:tcW w:w="1419" w:type="dxa"/>
            <w:tcBorders>
              <w:top w:val="nil"/>
              <w:left w:val="single" w:sz="4" w:space="0" w:color="auto"/>
              <w:bottom w:val="nil"/>
              <w:right w:val="single" w:sz="4" w:space="0" w:color="auto"/>
            </w:tcBorders>
            <w:shd w:val="clear" w:color="auto" w:fill="auto"/>
          </w:tcPr>
          <w:p w14:paraId="33B00092"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212C0CD" w14:textId="77777777" w:rsidR="00062492" w:rsidRPr="00852B86" w:rsidRDefault="00062492" w:rsidP="005B5E5D">
            <w:pPr>
              <w:pStyle w:val="TAC"/>
              <w:rPr>
                <w:szCs w:val="18"/>
                <w:lang w:eastAsia="zh-CN"/>
              </w:rPr>
            </w:pPr>
            <w:r w:rsidRPr="00852B86">
              <w:rPr>
                <w:szCs w:val="18"/>
                <w:lang w:eastAsia="zh-CN"/>
              </w:rPr>
              <w:t>CCR.1.1 TDD</w:t>
            </w:r>
          </w:p>
        </w:tc>
      </w:tr>
      <w:tr w:rsidR="00062492" w:rsidRPr="00852B86" w14:paraId="6A4E92A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251B11E7"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1A8A8105"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3,6</w:t>
            </w:r>
          </w:p>
        </w:tc>
        <w:tc>
          <w:tcPr>
            <w:tcW w:w="1419" w:type="dxa"/>
            <w:tcBorders>
              <w:top w:val="nil"/>
              <w:left w:val="single" w:sz="4" w:space="0" w:color="auto"/>
              <w:bottom w:val="single" w:sz="4" w:space="0" w:color="auto"/>
              <w:right w:val="single" w:sz="4" w:space="0" w:color="auto"/>
            </w:tcBorders>
            <w:shd w:val="clear" w:color="auto" w:fill="auto"/>
          </w:tcPr>
          <w:p w14:paraId="4E8455D6"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5DDD559" w14:textId="77777777" w:rsidR="00062492" w:rsidRPr="00852B86" w:rsidRDefault="00062492" w:rsidP="005B5E5D">
            <w:pPr>
              <w:pStyle w:val="TAC"/>
              <w:rPr>
                <w:szCs w:val="18"/>
                <w:lang w:eastAsia="zh-CN"/>
              </w:rPr>
            </w:pPr>
            <w:r w:rsidRPr="00852B86">
              <w:rPr>
                <w:szCs w:val="18"/>
                <w:lang w:eastAsia="zh-CN"/>
              </w:rPr>
              <w:t>CCR.2.1 TDD</w:t>
            </w:r>
          </w:p>
        </w:tc>
      </w:tr>
      <w:tr w:rsidR="00062492" w:rsidRPr="00852B86" w14:paraId="66F25AFF"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35D9411" w14:textId="77777777" w:rsidR="00062492" w:rsidRPr="00852B86" w:rsidRDefault="00062492" w:rsidP="005B5E5D">
            <w:pPr>
              <w:pStyle w:val="TAL"/>
              <w:rPr>
                <w:szCs w:val="18"/>
              </w:rPr>
            </w:pPr>
            <w:r w:rsidRPr="00852B86">
              <w:rPr>
                <w:bCs/>
                <w:szCs w:val="18"/>
              </w:rPr>
              <w:t>OCNG Patterns</w:t>
            </w:r>
          </w:p>
        </w:tc>
        <w:tc>
          <w:tcPr>
            <w:tcW w:w="1419" w:type="dxa"/>
            <w:tcBorders>
              <w:top w:val="single" w:sz="4" w:space="0" w:color="auto"/>
              <w:left w:val="single" w:sz="4" w:space="0" w:color="auto"/>
              <w:bottom w:val="single" w:sz="4" w:space="0" w:color="auto"/>
              <w:right w:val="single" w:sz="4" w:space="0" w:color="auto"/>
            </w:tcBorders>
          </w:tcPr>
          <w:p w14:paraId="18064A3D"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45AB584" w14:textId="77777777" w:rsidR="00062492" w:rsidRPr="00852B86" w:rsidRDefault="00062492" w:rsidP="005B5E5D">
            <w:pPr>
              <w:pStyle w:val="TAC"/>
              <w:rPr>
                <w:szCs w:val="18"/>
              </w:rPr>
            </w:pPr>
            <w:r w:rsidRPr="00852B86">
              <w:rPr>
                <w:szCs w:val="18"/>
                <w:lang w:eastAsia="zh-CN"/>
              </w:rPr>
              <w:t>OP.1</w:t>
            </w:r>
          </w:p>
        </w:tc>
      </w:tr>
      <w:tr w:rsidR="00062492" w:rsidRPr="00852B86" w14:paraId="62069A6E"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7A99E4DD" w14:textId="77777777" w:rsidR="00062492" w:rsidRPr="00852B86" w:rsidRDefault="00062492" w:rsidP="005B5E5D">
            <w:pPr>
              <w:pStyle w:val="TAL"/>
              <w:rPr>
                <w:bCs/>
                <w:szCs w:val="18"/>
                <w:lang w:eastAsia="zh-CN"/>
              </w:rPr>
            </w:pPr>
            <w:r w:rsidRPr="00852B86">
              <w:rPr>
                <w:bCs/>
                <w:szCs w:val="18"/>
                <w:lang w:eastAsia="zh-CN"/>
              </w:rPr>
              <w:t>SSB Configuration</w:t>
            </w:r>
          </w:p>
        </w:tc>
        <w:tc>
          <w:tcPr>
            <w:tcW w:w="1559" w:type="dxa"/>
            <w:tcBorders>
              <w:top w:val="single" w:sz="4" w:space="0" w:color="auto"/>
              <w:left w:val="single" w:sz="4" w:space="0" w:color="auto"/>
              <w:bottom w:val="single" w:sz="4" w:space="0" w:color="auto"/>
              <w:right w:val="single" w:sz="4" w:space="0" w:color="auto"/>
            </w:tcBorders>
          </w:tcPr>
          <w:p w14:paraId="7CEDF8A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419" w:type="dxa"/>
            <w:tcBorders>
              <w:top w:val="single" w:sz="4" w:space="0" w:color="auto"/>
              <w:left w:val="single" w:sz="4" w:space="0" w:color="auto"/>
              <w:bottom w:val="nil"/>
              <w:right w:val="single" w:sz="4" w:space="0" w:color="auto"/>
            </w:tcBorders>
            <w:shd w:val="clear" w:color="auto" w:fill="auto"/>
          </w:tcPr>
          <w:p w14:paraId="50682C8D" w14:textId="77777777" w:rsidR="00062492" w:rsidRPr="00852B86"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47820500" w14:textId="77777777" w:rsidR="00062492" w:rsidRPr="00852B86" w:rsidRDefault="00062492" w:rsidP="005B5E5D">
            <w:pPr>
              <w:pStyle w:val="TAC"/>
              <w:rPr>
                <w:szCs w:val="18"/>
                <w:lang w:eastAsia="zh-CN"/>
              </w:rPr>
            </w:pPr>
            <w:r w:rsidRPr="00852B86">
              <w:rPr>
                <w:szCs w:val="18"/>
                <w:lang w:eastAsia="zh-CN"/>
              </w:rPr>
              <w:t>SSB.1 FR1</w:t>
            </w:r>
          </w:p>
        </w:tc>
      </w:tr>
      <w:tr w:rsidR="00062492" w:rsidRPr="00852B86" w14:paraId="48A4C589"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325F481A" w14:textId="77777777" w:rsidR="00062492" w:rsidRPr="00852B86" w:rsidRDefault="00062492" w:rsidP="005B5E5D">
            <w:pPr>
              <w:pStyle w:val="TAL"/>
              <w:rPr>
                <w:bCs/>
                <w:szCs w:val="18"/>
                <w:lang w:eastAsia="zh-CN"/>
              </w:rPr>
            </w:pPr>
          </w:p>
        </w:tc>
        <w:tc>
          <w:tcPr>
            <w:tcW w:w="1559" w:type="dxa"/>
            <w:tcBorders>
              <w:top w:val="single" w:sz="4" w:space="0" w:color="auto"/>
              <w:left w:val="single" w:sz="4" w:space="0" w:color="auto"/>
              <w:bottom w:val="single" w:sz="4" w:space="0" w:color="auto"/>
              <w:right w:val="single" w:sz="4" w:space="0" w:color="auto"/>
            </w:tcBorders>
          </w:tcPr>
          <w:p w14:paraId="0C5DD4A1"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419" w:type="dxa"/>
            <w:tcBorders>
              <w:top w:val="nil"/>
              <w:left w:val="single" w:sz="4" w:space="0" w:color="auto"/>
              <w:bottom w:val="single" w:sz="4" w:space="0" w:color="auto"/>
              <w:right w:val="single" w:sz="4" w:space="0" w:color="auto"/>
            </w:tcBorders>
            <w:shd w:val="clear" w:color="auto" w:fill="auto"/>
          </w:tcPr>
          <w:p w14:paraId="06B2ED66" w14:textId="77777777" w:rsidR="00062492" w:rsidRPr="00852B86" w:rsidRDefault="00062492" w:rsidP="005B5E5D">
            <w:pPr>
              <w:pStyle w:val="TAC"/>
              <w:rPr>
                <w:szCs w:val="18"/>
                <w:lang w:eastAsia="zh-CN"/>
              </w:rPr>
            </w:pPr>
          </w:p>
        </w:tc>
        <w:tc>
          <w:tcPr>
            <w:tcW w:w="2551" w:type="dxa"/>
            <w:tcBorders>
              <w:top w:val="single" w:sz="4" w:space="0" w:color="auto"/>
              <w:left w:val="single" w:sz="4" w:space="0" w:color="auto"/>
              <w:bottom w:val="single" w:sz="4" w:space="0" w:color="auto"/>
              <w:right w:val="single" w:sz="4" w:space="0" w:color="auto"/>
            </w:tcBorders>
          </w:tcPr>
          <w:p w14:paraId="194A0B6B" w14:textId="77777777" w:rsidR="00062492" w:rsidRPr="00852B86" w:rsidRDefault="00062492" w:rsidP="005B5E5D">
            <w:pPr>
              <w:pStyle w:val="TAC"/>
              <w:rPr>
                <w:szCs w:val="18"/>
                <w:lang w:eastAsia="zh-CN"/>
              </w:rPr>
            </w:pPr>
            <w:r w:rsidRPr="00852B86">
              <w:rPr>
                <w:szCs w:val="18"/>
                <w:lang w:eastAsia="zh-CN"/>
              </w:rPr>
              <w:t>SSB.2 FR1</w:t>
            </w:r>
          </w:p>
        </w:tc>
      </w:tr>
      <w:tr w:rsidR="00062492" w:rsidRPr="00852B86" w14:paraId="2B475B6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743B056A" w14:textId="77777777" w:rsidR="00062492" w:rsidRPr="00852B86" w:rsidRDefault="00062492" w:rsidP="005B5E5D">
            <w:pPr>
              <w:pStyle w:val="TAL"/>
              <w:rPr>
                <w:bCs/>
                <w:szCs w:val="18"/>
              </w:rPr>
            </w:pPr>
            <w:r w:rsidRPr="00852B86">
              <w:rPr>
                <w:bCs/>
                <w:szCs w:val="18"/>
              </w:rPr>
              <w:t>SMTC Configuration</w:t>
            </w:r>
          </w:p>
        </w:tc>
        <w:tc>
          <w:tcPr>
            <w:tcW w:w="1419" w:type="dxa"/>
            <w:tcBorders>
              <w:top w:val="single" w:sz="4" w:space="0" w:color="auto"/>
              <w:left w:val="single" w:sz="4" w:space="0" w:color="auto"/>
              <w:bottom w:val="single" w:sz="4" w:space="0" w:color="auto"/>
              <w:right w:val="single" w:sz="4" w:space="0" w:color="auto"/>
            </w:tcBorders>
          </w:tcPr>
          <w:p w14:paraId="174B9BE3"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4AA807FD" w14:textId="77777777" w:rsidR="00062492" w:rsidRPr="00852B86" w:rsidRDefault="00062492" w:rsidP="005B5E5D">
            <w:pPr>
              <w:pStyle w:val="TAC"/>
              <w:rPr>
                <w:szCs w:val="18"/>
              </w:rPr>
            </w:pPr>
            <w:r w:rsidRPr="00852B86">
              <w:rPr>
                <w:szCs w:val="18"/>
              </w:rPr>
              <w:t>SMTC.1</w:t>
            </w:r>
          </w:p>
        </w:tc>
      </w:tr>
      <w:tr w:rsidR="00062492" w:rsidRPr="00852B86" w14:paraId="3AC3DBE0"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6B8AB790" w14:textId="77777777" w:rsidR="00062492" w:rsidRPr="00852B86" w:rsidRDefault="00062492" w:rsidP="005B5E5D">
            <w:pPr>
              <w:pStyle w:val="TAL"/>
              <w:rPr>
                <w:bCs/>
                <w:szCs w:val="18"/>
              </w:rPr>
            </w:pPr>
            <w:r w:rsidRPr="00852B86">
              <w:rPr>
                <w:bCs/>
                <w:szCs w:val="18"/>
              </w:rPr>
              <w:t>TRS Configuration</w:t>
            </w:r>
          </w:p>
        </w:tc>
        <w:tc>
          <w:tcPr>
            <w:tcW w:w="1559" w:type="dxa"/>
            <w:tcBorders>
              <w:top w:val="single" w:sz="4" w:space="0" w:color="auto"/>
              <w:left w:val="single" w:sz="4" w:space="0" w:color="auto"/>
              <w:bottom w:val="single" w:sz="4" w:space="0" w:color="auto"/>
              <w:right w:val="single" w:sz="4" w:space="0" w:color="auto"/>
            </w:tcBorders>
          </w:tcPr>
          <w:p w14:paraId="43B10925"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1,4</w:t>
            </w:r>
          </w:p>
        </w:tc>
        <w:tc>
          <w:tcPr>
            <w:tcW w:w="1419" w:type="dxa"/>
            <w:tcBorders>
              <w:top w:val="single" w:sz="4" w:space="0" w:color="auto"/>
              <w:left w:val="single" w:sz="4" w:space="0" w:color="auto"/>
              <w:bottom w:val="single" w:sz="4" w:space="0" w:color="auto"/>
              <w:right w:val="single" w:sz="4" w:space="0" w:color="auto"/>
            </w:tcBorders>
          </w:tcPr>
          <w:p w14:paraId="79B8B7C4"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E6EC68D" w14:textId="77777777" w:rsidR="00062492" w:rsidRPr="00852B86" w:rsidRDefault="00062492" w:rsidP="005B5E5D">
            <w:pPr>
              <w:pStyle w:val="TAC"/>
              <w:rPr>
                <w:szCs w:val="18"/>
              </w:rPr>
            </w:pPr>
            <w:r w:rsidRPr="00852B86">
              <w:rPr>
                <w:szCs w:val="18"/>
              </w:rPr>
              <w:t>TRS.1.1 FDD</w:t>
            </w:r>
          </w:p>
        </w:tc>
      </w:tr>
      <w:tr w:rsidR="00062492" w:rsidRPr="00852B86" w14:paraId="56747948"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06D6F340" w14:textId="77777777" w:rsidR="00062492" w:rsidRPr="00852B86"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7F3E8DAD"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2,5</w:t>
            </w:r>
          </w:p>
        </w:tc>
        <w:tc>
          <w:tcPr>
            <w:tcW w:w="1419" w:type="dxa"/>
            <w:tcBorders>
              <w:top w:val="single" w:sz="4" w:space="0" w:color="auto"/>
              <w:left w:val="single" w:sz="4" w:space="0" w:color="auto"/>
              <w:bottom w:val="single" w:sz="4" w:space="0" w:color="auto"/>
              <w:right w:val="single" w:sz="4" w:space="0" w:color="auto"/>
            </w:tcBorders>
          </w:tcPr>
          <w:p w14:paraId="1DCE253A"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0876F3D2" w14:textId="77777777" w:rsidR="00062492" w:rsidRPr="00852B86" w:rsidRDefault="00062492" w:rsidP="005B5E5D">
            <w:pPr>
              <w:pStyle w:val="TAC"/>
              <w:rPr>
                <w:szCs w:val="18"/>
              </w:rPr>
            </w:pPr>
            <w:r w:rsidRPr="00852B86">
              <w:rPr>
                <w:szCs w:val="18"/>
              </w:rPr>
              <w:t>TRS.1.1 TDD</w:t>
            </w:r>
          </w:p>
        </w:tc>
      </w:tr>
      <w:tr w:rsidR="00062492" w:rsidRPr="00852B86" w14:paraId="4B6AE151" w14:textId="77777777" w:rsidTr="005B5E5D">
        <w:trPr>
          <w:cantSplit/>
          <w:jc w:val="center"/>
        </w:trPr>
        <w:tc>
          <w:tcPr>
            <w:tcW w:w="2122" w:type="dxa"/>
            <w:gridSpan w:val="2"/>
            <w:tcBorders>
              <w:top w:val="single" w:sz="4" w:space="0" w:color="auto"/>
              <w:left w:val="single" w:sz="4" w:space="0" w:color="auto"/>
              <w:bottom w:val="single" w:sz="4" w:space="0" w:color="auto"/>
              <w:right w:val="single" w:sz="4" w:space="0" w:color="auto"/>
            </w:tcBorders>
          </w:tcPr>
          <w:p w14:paraId="4D5DAFA0" w14:textId="77777777" w:rsidR="00062492" w:rsidRPr="00852B86" w:rsidRDefault="00062492" w:rsidP="005B5E5D">
            <w:pPr>
              <w:pStyle w:val="TAL"/>
              <w:rPr>
                <w:bCs/>
                <w:szCs w:val="18"/>
              </w:rPr>
            </w:pPr>
          </w:p>
        </w:tc>
        <w:tc>
          <w:tcPr>
            <w:tcW w:w="1559" w:type="dxa"/>
            <w:tcBorders>
              <w:top w:val="single" w:sz="4" w:space="0" w:color="auto"/>
              <w:left w:val="single" w:sz="4" w:space="0" w:color="auto"/>
              <w:bottom w:val="single" w:sz="4" w:space="0" w:color="auto"/>
              <w:right w:val="single" w:sz="4" w:space="0" w:color="auto"/>
            </w:tcBorders>
          </w:tcPr>
          <w:p w14:paraId="1E275941" w14:textId="77777777" w:rsidR="00062492" w:rsidRPr="00852B86" w:rsidRDefault="00062492" w:rsidP="005B5E5D">
            <w:pPr>
              <w:pStyle w:val="TAL"/>
              <w:rPr>
                <w:bCs/>
                <w:szCs w:val="18"/>
              </w:rPr>
            </w:pPr>
            <w:r w:rsidRPr="00852B86">
              <w:rPr>
                <w:szCs w:val="18"/>
              </w:rPr>
              <w:t>Config</w:t>
            </w:r>
            <w:r w:rsidRPr="00852B86">
              <w:rPr>
                <w:rFonts w:eastAsia="Malgun Gothic"/>
                <w:szCs w:val="18"/>
              </w:rPr>
              <w:t xml:space="preserve"> 3,6</w:t>
            </w:r>
          </w:p>
        </w:tc>
        <w:tc>
          <w:tcPr>
            <w:tcW w:w="1419" w:type="dxa"/>
            <w:tcBorders>
              <w:top w:val="single" w:sz="4" w:space="0" w:color="auto"/>
              <w:left w:val="single" w:sz="4" w:space="0" w:color="auto"/>
              <w:bottom w:val="single" w:sz="4" w:space="0" w:color="auto"/>
              <w:right w:val="single" w:sz="4" w:space="0" w:color="auto"/>
            </w:tcBorders>
          </w:tcPr>
          <w:p w14:paraId="6697DB11"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6ABC0DD0" w14:textId="77777777" w:rsidR="00062492" w:rsidRPr="00852B86" w:rsidRDefault="00062492" w:rsidP="005B5E5D">
            <w:pPr>
              <w:pStyle w:val="TAC"/>
              <w:rPr>
                <w:szCs w:val="18"/>
              </w:rPr>
            </w:pPr>
            <w:r w:rsidRPr="00852B86">
              <w:rPr>
                <w:szCs w:val="18"/>
              </w:rPr>
              <w:t>TRS.1.2 TDD</w:t>
            </w:r>
          </w:p>
        </w:tc>
      </w:tr>
      <w:tr w:rsidR="00062492" w:rsidRPr="00852B86" w14:paraId="5E3D3BB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E52CAD3" w14:textId="77777777" w:rsidR="00062492" w:rsidRPr="00852B86" w:rsidRDefault="00062492" w:rsidP="005B5E5D">
            <w:pPr>
              <w:pStyle w:val="TAL"/>
              <w:rPr>
                <w:szCs w:val="18"/>
              </w:rPr>
            </w:pPr>
            <w:r w:rsidRPr="00852B86">
              <w:rPr>
                <w:bCs/>
                <w:szCs w:val="18"/>
              </w:rPr>
              <w:t>Antenna Configuration</w:t>
            </w:r>
          </w:p>
        </w:tc>
        <w:tc>
          <w:tcPr>
            <w:tcW w:w="1419" w:type="dxa"/>
            <w:tcBorders>
              <w:top w:val="single" w:sz="4" w:space="0" w:color="auto"/>
              <w:left w:val="single" w:sz="4" w:space="0" w:color="auto"/>
              <w:bottom w:val="single" w:sz="4" w:space="0" w:color="auto"/>
              <w:right w:val="single" w:sz="4" w:space="0" w:color="auto"/>
            </w:tcBorders>
          </w:tcPr>
          <w:p w14:paraId="293BD7CC"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77D26A19" w14:textId="77777777" w:rsidR="00062492" w:rsidRPr="00852B86" w:rsidRDefault="00062492" w:rsidP="005B5E5D">
            <w:pPr>
              <w:pStyle w:val="TAC"/>
              <w:rPr>
                <w:szCs w:val="18"/>
              </w:rPr>
            </w:pPr>
            <w:r w:rsidRPr="00852B86">
              <w:rPr>
                <w:szCs w:val="18"/>
              </w:rPr>
              <w:t>1x2 low</w:t>
            </w:r>
          </w:p>
        </w:tc>
      </w:tr>
      <w:tr w:rsidR="00062492" w:rsidRPr="00852B86" w14:paraId="7409093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6E29A8D5" w14:textId="77777777" w:rsidR="00062492" w:rsidRPr="00852B86" w:rsidRDefault="00062492" w:rsidP="005B5E5D">
            <w:pPr>
              <w:pStyle w:val="TAL"/>
              <w:rPr>
                <w:bCs/>
                <w:szCs w:val="18"/>
              </w:rPr>
            </w:pPr>
            <w:r w:rsidRPr="00852B86">
              <w:rPr>
                <w:bCs/>
                <w:szCs w:val="18"/>
              </w:rPr>
              <w:t>Propagation Condition</w:t>
            </w:r>
          </w:p>
        </w:tc>
        <w:tc>
          <w:tcPr>
            <w:tcW w:w="1419" w:type="dxa"/>
            <w:tcBorders>
              <w:top w:val="single" w:sz="4" w:space="0" w:color="auto"/>
              <w:left w:val="single" w:sz="4" w:space="0" w:color="auto"/>
              <w:bottom w:val="single" w:sz="4" w:space="0" w:color="auto"/>
              <w:right w:val="single" w:sz="4" w:space="0" w:color="auto"/>
            </w:tcBorders>
          </w:tcPr>
          <w:p w14:paraId="4F3EF827" w14:textId="77777777" w:rsidR="00062492" w:rsidRPr="00852B86" w:rsidRDefault="00062492" w:rsidP="005B5E5D">
            <w:pPr>
              <w:pStyle w:val="TAC"/>
              <w:rPr>
                <w:szCs w:val="18"/>
              </w:rPr>
            </w:pPr>
          </w:p>
        </w:tc>
        <w:tc>
          <w:tcPr>
            <w:tcW w:w="2551" w:type="dxa"/>
            <w:tcBorders>
              <w:top w:val="single" w:sz="4" w:space="0" w:color="auto"/>
              <w:left w:val="single" w:sz="4" w:space="0" w:color="auto"/>
              <w:bottom w:val="single" w:sz="4" w:space="0" w:color="auto"/>
              <w:right w:val="single" w:sz="4" w:space="0" w:color="auto"/>
            </w:tcBorders>
          </w:tcPr>
          <w:p w14:paraId="3DC2C4EA" w14:textId="77777777" w:rsidR="00062492" w:rsidRPr="00852B86" w:rsidRDefault="00062492" w:rsidP="005B5E5D">
            <w:pPr>
              <w:pStyle w:val="TAC"/>
              <w:rPr>
                <w:szCs w:val="18"/>
              </w:rPr>
            </w:pPr>
            <w:r w:rsidRPr="00852B86">
              <w:rPr>
                <w:szCs w:val="18"/>
              </w:rPr>
              <w:t>AWGN</w:t>
            </w:r>
          </w:p>
        </w:tc>
      </w:tr>
      <w:tr w:rsidR="00062492" w:rsidRPr="00852B86" w14:paraId="1983151D"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9B281E2" w14:textId="77777777" w:rsidR="00062492" w:rsidRPr="00852B86" w:rsidRDefault="00062492" w:rsidP="005B5E5D">
            <w:pPr>
              <w:pStyle w:val="TAL"/>
              <w:rPr>
                <w:szCs w:val="18"/>
              </w:rPr>
            </w:pPr>
            <w:r w:rsidRPr="00852B86">
              <w:rPr>
                <w:szCs w:val="18"/>
                <w:lang w:eastAsia="ja-JP"/>
              </w:rPr>
              <w:t>EPRE ratio of PSS to SSS</w:t>
            </w:r>
          </w:p>
        </w:tc>
        <w:tc>
          <w:tcPr>
            <w:tcW w:w="1419" w:type="dxa"/>
            <w:tcBorders>
              <w:top w:val="single" w:sz="4" w:space="0" w:color="auto"/>
              <w:left w:val="single" w:sz="4" w:space="0" w:color="auto"/>
              <w:bottom w:val="nil"/>
              <w:right w:val="single" w:sz="4" w:space="0" w:color="auto"/>
            </w:tcBorders>
            <w:shd w:val="clear" w:color="auto" w:fill="auto"/>
          </w:tcPr>
          <w:p w14:paraId="702D6FEC" w14:textId="77777777" w:rsidR="00062492" w:rsidRPr="00852B86" w:rsidRDefault="00062492" w:rsidP="005B5E5D">
            <w:pPr>
              <w:pStyle w:val="TAC"/>
              <w:rPr>
                <w:szCs w:val="18"/>
              </w:rPr>
            </w:pPr>
          </w:p>
        </w:tc>
        <w:tc>
          <w:tcPr>
            <w:tcW w:w="2551" w:type="dxa"/>
            <w:tcBorders>
              <w:top w:val="single" w:sz="4" w:space="0" w:color="auto"/>
              <w:left w:val="single" w:sz="4" w:space="0" w:color="auto"/>
              <w:bottom w:val="nil"/>
              <w:right w:val="single" w:sz="4" w:space="0" w:color="auto"/>
            </w:tcBorders>
            <w:shd w:val="clear" w:color="auto" w:fill="auto"/>
          </w:tcPr>
          <w:p w14:paraId="1A2BB31D" w14:textId="77777777" w:rsidR="00062492" w:rsidRPr="00852B86" w:rsidRDefault="00062492" w:rsidP="005B5E5D">
            <w:pPr>
              <w:pStyle w:val="TAC"/>
              <w:rPr>
                <w:rFonts w:cs="v4.2.0"/>
                <w:szCs w:val="18"/>
                <w:lang w:eastAsia="zh-CN"/>
              </w:rPr>
            </w:pPr>
          </w:p>
        </w:tc>
      </w:tr>
      <w:tr w:rsidR="00062492" w:rsidRPr="00852B86" w14:paraId="1474977B"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4CDA824" w14:textId="77777777" w:rsidR="00062492" w:rsidRPr="00852B86" w:rsidRDefault="00062492" w:rsidP="005B5E5D">
            <w:pPr>
              <w:pStyle w:val="TAL"/>
              <w:rPr>
                <w:szCs w:val="18"/>
              </w:rPr>
            </w:pPr>
            <w:r w:rsidRPr="00852B86">
              <w:rPr>
                <w:szCs w:val="18"/>
                <w:lang w:eastAsia="ja-JP"/>
              </w:rPr>
              <w:t>EPRE ratio of PBCH DMRS to SSS</w:t>
            </w:r>
          </w:p>
        </w:tc>
        <w:tc>
          <w:tcPr>
            <w:tcW w:w="1419" w:type="dxa"/>
            <w:tcBorders>
              <w:top w:val="nil"/>
              <w:left w:val="single" w:sz="4" w:space="0" w:color="auto"/>
              <w:bottom w:val="nil"/>
              <w:right w:val="single" w:sz="4" w:space="0" w:color="auto"/>
            </w:tcBorders>
            <w:shd w:val="clear" w:color="auto" w:fill="auto"/>
          </w:tcPr>
          <w:p w14:paraId="70B8462A"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6868B856" w14:textId="77777777" w:rsidR="00062492" w:rsidRPr="00852B86" w:rsidRDefault="00062492" w:rsidP="005B5E5D">
            <w:pPr>
              <w:pStyle w:val="TAC"/>
              <w:rPr>
                <w:rFonts w:cs="v4.2.0"/>
                <w:szCs w:val="18"/>
                <w:lang w:eastAsia="zh-CN"/>
              </w:rPr>
            </w:pPr>
          </w:p>
        </w:tc>
      </w:tr>
      <w:tr w:rsidR="00062492" w:rsidRPr="00852B86" w14:paraId="34B863A7"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7E41429" w14:textId="77777777" w:rsidR="00062492" w:rsidRPr="00852B86" w:rsidRDefault="00062492" w:rsidP="005B5E5D">
            <w:pPr>
              <w:pStyle w:val="TAL"/>
              <w:rPr>
                <w:szCs w:val="18"/>
              </w:rPr>
            </w:pPr>
            <w:r w:rsidRPr="00852B86">
              <w:rPr>
                <w:szCs w:val="18"/>
                <w:lang w:eastAsia="ja-JP"/>
              </w:rPr>
              <w:t>EPRE ratio of PBCH to PBCH DMRS</w:t>
            </w:r>
          </w:p>
        </w:tc>
        <w:tc>
          <w:tcPr>
            <w:tcW w:w="1419" w:type="dxa"/>
            <w:tcBorders>
              <w:top w:val="nil"/>
              <w:left w:val="single" w:sz="4" w:space="0" w:color="auto"/>
              <w:bottom w:val="nil"/>
              <w:right w:val="single" w:sz="4" w:space="0" w:color="auto"/>
            </w:tcBorders>
            <w:shd w:val="clear" w:color="auto" w:fill="auto"/>
          </w:tcPr>
          <w:p w14:paraId="63E657DD"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6C59380" w14:textId="77777777" w:rsidR="00062492" w:rsidRPr="00852B86" w:rsidRDefault="00062492" w:rsidP="005B5E5D">
            <w:pPr>
              <w:pStyle w:val="TAC"/>
              <w:rPr>
                <w:rFonts w:cs="v4.2.0"/>
                <w:szCs w:val="18"/>
                <w:lang w:eastAsia="zh-CN"/>
              </w:rPr>
            </w:pPr>
          </w:p>
        </w:tc>
      </w:tr>
      <w:tr w:rsidR="00062492" w:rsidRPr="00852B86" w14:paraId="140FF82A"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20D3C274" w14:textId="77777777" w:rsidR="00062492" w:rsidRPr="00852B86" w:rsidRDefault="00062492" w:rsidP="005B5E5D">
            <w:pPr>
              <w:pStyle w:val="TAL"/>
              <w:rPr>
                <w:szCs w:val="18"/>
              </w:rPr>
            </w:pPr>
            <w:r w:rsidRPr="00852B86">
              <w:rPr>
                <w:szCs w:val="18"/>
                <w:lang w:eastAsia="ja-JP"/>
              </w:rPr>
              <w:t>EPRE ratio of PDCCH DMRS to SSS</w:t>
            </w:r>
          </w:p>
        </w:tc>
        <w:tc>
          <w:tcPr>
            <w:tcW w:w="1419" w:type="dxa"/>
            <w:tcBorders>
              <w:top w:val="nil"/>
              <w:left w:val="single" w:sz="4" w:space="0" w:color="auto"/>
              <w:bottom w:val="nil"/>
              <w:right w:val="single" w:sz="4" w:space="0" w:color="auto"/>
            </w:tcBorders>
            <w:shd w:val="clear" w:color="auto" w:fill="auto"/>
          </w:tcPr>
          <w:p w14:paraId="76D7AC3C"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4AF780AB" w14:textId="77777777" w:rsidR="00062492" w:rsidRPr="00852B86" w:rsidRDefault="00062492" w:rsidP="005B5E5D">
            <w:pPr>
              <w:pStyle w:val="TAC"/>
              <w:rPr>
                <w:rFonts w:cs="v4.2.0"/>
                <w:szCs w:val="18"/>
                <w:lang w:eastAsia="zh-CN"/>
              </w:rPr>
            </w:pPr>
          </w:p>
        </w:tc>
      </w:tr>
      <w:tr w:rsidR="00062492" w:rsidRPr="00852B86" w14:paraId="199D29AE"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43B02725" w14:textId="77777777" w:rsidR="00062492" w:rsidRPr="00852B86" w:rsidRDefault="00062492" w:rsidP="005B5E5D">
            <w:pPr>
              <w:pStyle w:val="TAL"/>
              <w:rPr>
                <w:szCs w:val="18"/>
              </w:rPr>
            </w:pPr>
            <w:r w:rsidRPr="00852B86">
              <w:rPr>
                <w:szCs w:val="18"/>
                <w:lang w:eastAsia="ja-JP"/>
              </w:rPr>
              <w:t>EPRE ratio of PDCCH to PDCCH DMRS</w:t>
            </w:r>
          </w:p>
        </w:tc>
        <w:tc>
          <w:tcPr>
            <w:tcW w:w="1419" w:type="dxa"/>
            <w:tcBorders>
              <w:top w:val="nil"/>
              <w:left w:val="single" w:sz="4" w:space="0" w:color="auto"/>
              <w:bottom w:val="nil"/>
              <w:right w:val="single" w:sz="4" w:space="0" w:color="auto"/>
            </w:tcBorders>
            <w:shd w:val="clear" w:color="auto" w:fill="auto"/>
          </w:tcPr>
          <w:p w14:paraId="57DA7FA5" w14:textId="77777777" w:rsidR="00062492" w:rsidRPr="00852B86" w:rsidRDefault="00062492" w:rsidP="005B5E5D">
            <w:pPr>
              <w:pStyle w:val="TAC"/>
              <w:rPr>
                <w:szCs w:val="18"/>
              </w:rPr>
            </w:pPr>
            <w:r w:rsidRPr="00852B86">
              <w:rPr>
                <w:szCs w:val="18"/>
              </w:rPr>
              <w:t>dB</w:t>
            </w:r>
          </w:p>
        </w:tc>
        <w:tc>
          <w:tcPr>
            <w:tcW w:w="2551" w:type="dxa"/>
            <w:tcBorders>
              <w:top w:val="nil"/>
              <w:left w:val="single" w:sz="4" w:space="0" w:color="auto"/>
              <w:bottom w:val="nil"/>
              <w:right w:val="single" w:sz="4" w:space="0" w:color="auto"/>
            </w:tcBorders>
            <w:shd w:val="clear" w:color="auto" w:fill="auto"/>
          </w:tcPr>
          <w:p w14:paraId="745FC889" w14:textId="77777777" w:rsidR="00062492" w:rsidRPr="00852B86" w:rsidRDefault="00062492" w:rsidP="005B5E5D">
            <w:pPr>
              <w:pStyle w:val="TAC"/>
              <w:rPr>
                <w:rFonts w:cs="v4.2.0"/>
                <w:szCs w:val="18"/>
                <w:lang w:eastAsia="zh-CN"/>
              </w:rPr>
            </w:pPr>
            <w:r w:rsidRPr="00852B86">
              <w:rPr>
                <w:rFonts w:cs="v4.2.0"/>
                <w:szCs w:val="18"/>
                <w:lang w:eastAsia="zh-CN"/>
              </w:rPr>
              <w:t>0</w:t>
            </w:r>
          </w:p>
        </w:tc>
      </w:tr>
      <w:tr w:rsidR="00062492" w:rsidRPr="00852B86" w14:paraId="721B4D4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3D54C011" w14:textId="77777777" w:rsidR="00062492" w:rsidRPr="00852B86" w:rsidRDefault="00062492" w:rsidP="005B5E5D">
            <w:pPr>
              <w:pStyle w:val="TAL"/>
              <w:rPr>
                <w:szCs w:val="18"/>
              </w:rPr>
            </w:pPr>
            <w:r w:rsidRPr="00852B86">
              <w:rPr>
                <w:szCs w:val="18"/>
                <w:lang w:eastAsia="ja-JP"/>
              </w:rPr>
              <w:t xml:space="preserve">EPRE ratio of PDSCH DMRS to SSS </w:t>
            </w:r>
          </w:p>
        </w:tc>
        <w:tc>
          <w:tcPr>
            <w:tcW w:w="1419" w:type="dxa"/>
            <w:tcBorders>
              <w:top w:val="nil"/>
              <w:left w:val="single" w:sz="4" w:space="0" w:color="auto"/>
              <w:bottom w:val="nil"/>
              <w:right w:val="single" w:sz="4" w:space="0" w:color="auto"/>
            </w:tcBorders>
            <w:shd w:val="clear" w:color="auto" w:fill="auto"/>
          </w:tcPr>
          <w:p w14:paraId="77592D6E"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330CC53" w14:textId="77777777" w:rsidR="00062492" w:rsidRPr="00852B86" w:rsidRDefault="00062492" w:rsidP="005B5E5D">
            <w:pPr>
              <w:pStyle w:val="TAC"/>
              <w:rPr>
                <w:rFonts w:cs="v4.2.0"/>
                <w:szCs w:val="18"/>
                <w:lang w:eastAsia="zh-CN"/>
              </w:rPr>
            </w:pPr>
          </w:p>
        </w:tc>
      </w:tr>
      <w:tr w:rsidR="00062492" w:rsidRPr="00852B86" w14:paraId="5226254C"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6FFDA0" w14:textId="77777777" w:rsidR="00062492" w:rsidRPr="00852B86" w:rsidRDefault="00062492" w:rsidP="005B5E5D">
            <w:pPr>
              <w:pStyle w:val="TAL"/>
              <w:rPr>
                <w:szCs w:val="18"/>
              </w:rPr>
            </w:pPr>
            <w:r w:rsidRPr="00852B86">
              <w:rPr>
                <w:szCs w:val="18"/>
                <w:lang w:eastAsia="ja-JP"/>
              </w:rPr>
              <w:t xml:space="preserve">EPRE ratio of PDSCH to PDSCH </w:t>
            </w:r>
          </w:p>
        </w:tc>
        <w:tc>
          <w:tcPr>
            <w:tcW w:w="1419" w:type="dxa"/>
            <w:tcBorders>
              <w:top w:val="nil"/>
              <w:left w:val="single" w:sz="4" w:space="0" w:color="auto"/>
              <w:bottom w:val="nil"/>
              <w:right w:val="single" w:sz="4" w:space="0" w:color="auto"/>
            </w:tcBorders>
            <w:shd w:val="clear" w:color="auto" w:fill="auto"/>
          </w:tcPr>
          <w:p w14:paraId="0F61A763"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305F46A6" w14:textId="77777777" w:rsidR="00062492" w:rsidRPr="00852B86" w:rsidRDefault="00062492" w:rsidP="005B5E5D">
            <w:pPr>
              <w:pStyle w:val="TAC"/>
              <w:rPr>
                <w:rFonts w:cs="v4.2.0"/>
                <w:szCs w:val="18"/>
                <w:lang w:eastAsia="zh-CN"/>
              </w:rPr>
            </w:pPr>
          </w:p>
        </w:tc>
      </w:tr>
      <w:tr w:rsidR="00062492" w:rsidRPr="00852B86" w14:paraId="1EE1FFE3"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1C71AA08" w14:textId="77777777" w:rsidR="00062492" w:rsidRPr="00852B86" w:rsidRDefault="00062492" w:rsidP="005B5E5D">
            <w:pPr>
              <w:pStyle w:val="TAL"/>
              <w:rPr>
                <w:szCs w:val="18"/>
              </w:rPr>
            </w:pPr>
            <w:r w:rsidRPr="00852B86">
              <w:rPr>
                <w:szCs w:val="18"/>
                <w:lang w:eastAsia="ja-JP"/>
              </w:rPr>
              <w:t>EPRE ratio of OCNG DMRS to SSS(Note 1)</w:t>
            </w:r>
          </w:p>
        </w:tc>
        <w:tc>
          <w:tcPr>
            <w:tcW w:w="1419" w:type="dxa"/>
            <w:tcBorders>
              <w:top w:val="nil"/>
              <w:left w:val="single" w:sz="4" w:space="0" w:color="auto"/>
              <w:bottom w:val="nil"/>
              <w:right w:val="single" w:sz="4" w:space="0" w:color="auto"/>
            </w:tcBorders>
            <w:shd w:val="clear" w:color="auto" w:fill="auto"/>
          </w:tcPr>
          <w:p w14:paraId="4F94AB14" w14:textId="77777777" w:rsidR="00062492" w:rsidRPr="00852B86" w:rsidRDefault="00062492" w:rsidP="005B5E5D">
            <w:pPr>
              <w:pStyle w:val="TAC"/>
              <w:rPr>
                <w:szCs w:val="18"/>
              </w:rPr>
            </w:pPr>
          </w:p>
        </w:tc>
        <w:tc>
          <w:tcPr>
            <w:tcW w:w="2551" w:type="dxa"/>
            <w:tcBorders>
              <w:top w:val="nil"/>
              <w:left w:val="single" w:sz="4" w:space="0" w:color="auto"/>
              <w:bottom w:val="nil"/>
              <w:right w:val="single" w:sz="4" w:space="0" w:color="auto"/>
            </w:tcBorders>
            <w:shd w:val="clear" w:color="auto" w:fill="auto"/>
          </w:tcPr>
          <w:p w14:paraId="1574049F" w14:textId="77777777" w:rsidR="00062492" w:rsidRPr="00852B86" w:rsidRDefault="00062492" w:rsidP="005B5E5D">
            <w:pPr>
              <w:pStyle w:val="TAC"/>
              <w:rPr>
                <w:rFonts w:cs="v4.2.0"/>
                <w:szCs w:val="18"/>
                <w:lang w:eastAsia="zh-CN"/>
              </w:rPr>
            </w:pPr>
          </w:p>
        </w:tc>
      </w:tr>
      <w:tr w:rsidR="00062492" w:rsidRPr="00852B86" w14:paraId="1BFC1F61" w14:textId="77777777" w:rsidTr="005B5E5D">
        <w:trPr>
          <w:cantSplit/>
          <w:jc w:val="center"/>
        </w:trPr>
        <w:tc>
          <w:tcPr>
            <w:tcW w:w="3681" w:type="dxa"/>
            <w:gridSpan w:val="3"/>
            <w:tcBorders>
              <w:top w:val="single" w:sz="4" w:space="0" w:color="auto"/>
              <w:left w:val="single" w:sz="4" w:space="0" w:color="auto"/>
              <w:bottom w:val="single" w:sz="4" w:space="0" w:color="auto"/>
              <w:right w:val="single" w:sz="4" w:space="0" w:color="auto"/>
            </w:tcBorders>
          </w:tcPr>
          <w:p w14:paraId="5F225CD0" w14:textId="77777777" w:rsidR="00062492" w:rsidRPr="00852B86" w:rsidRDefault="00062492" w:rsidP="005B5E5D">
            <w:pPr>
              <w:pStyle w:val="TAL"/>
              <w:rPr>
                <w:szCs w:val="18"/>
              </w:rPr>
            </w:pPr>
            <w:r w:rsidRPr="00852B86">
              <w:rPr>
                <w:szCs w:val="18"/>
                <w:lang w:eastAsia="ja-JP"/>
              </w:rPr>
              <w:t>EPRE ratio of OCNG to OCNG DMRS (Note 1)</w:t>
            </w:r>
          </w:p>
        </w:tc>
        <w:tc>
          <w:tcPr>
            <w:tcW w:w="1419" w:type="dxa"/>
            <w:tcBorders>
              <w:top w:val="nil"/>
              <w:left w:val="single" w:sz="4" w:space="0" w:color="auto"/>
              <w:bottom w:val="single" w:sz="4" w:space="0" w:color="auto"/>
              <w:right w:val="single" w:sz="4" w:space="0" w:color="auto"/>
            </w:tcBorders>
            <w:shd w:val="clear" w:color="auto" w:fill="auto"/>
          </w:tcPr>
          <w:p w14:paraId="444F7DFD" w14:textId="77777777" w:rsidR="00062492" w:rsidRPr="00852B86" w:rsidRDefault="00062492" w:rsidP="005B5E5D">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tcPr>
          <w:p w14:paraId="38A1385D" w14:textId="77777777" w:rsidR="00062492" w:rsidRPr="00852B86" w:rsidRDefault="00062492" w:rsidP="005B5E5D">
            <w:pPr>
              <w:pStyle w:val="TAC"/>
              <w:rPr>
                <w:rFonts w:cs="v4.2.0"/>
                <w:szCs w:val="18"/>
                <w:lang w:eastAsia="zh-CN"/>
              </w:rPr>
            </w:pPr>
          </w:p>
        </w:tc>
      </w:tr>
      <w:tr w:rsidR="00062492" w:rsidRPr="00852B86" w14:paraId="27D9E541"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324C8CAE" w14:textId="77777777" w:rsidR="00062492" w:rsidRPr="00852B86" w:rsidRDefault="00062492" w:rsidP="005B5E5D">
            <w:pPr>
              <w:pStyle w:val="TAL"/>
              <w:rPr>
                <w:szCs w:val="18"/>
              </w:rPr>
            </w:pPr>
            <w:r w:rsidRPr="00852B86">
              <w:rPr>
                <w:szCs w:val="18"/>
              </w:rPr>
              <w:t>N</w:t>
            </w:r>
            <w:r w:rsidRPr="00852B86">
              <w:rPr>
                <w:szCs w:val="18"/>
                <w:vertAlign w:val="subscript"/>
              </w:rPr>
              <w:t>oc</w:t>
            </w:r>
            <w:r w:rsidRPr="00852B86">
              <w:rPr>
                <w:szCs w:val="18"/>
                <w:vertAlign w:val="superscript"/>
              </w:rPr>
              <w:t>Note 2</w:t>
            </w:r>
          </w:p>
        </w:tc>
        <w:tc>
          <w:tcPr>
            <w:tcW w:w="1419" w:type="dxa"/>
            <w:tcBorders>
              <w:top w:val="single" w:sz="4" w:space="0" w:color="auto"/>
              <w:left w:val="single" w:sz="4" w:space="0" w:color="auto"/>
              <w:bottom w:val="single" w:sz="4" w:space="0" w:color="auto"/>
              <w:right w:val="single" w:sz="4" w:space="0" w:color="auto"/>
            </w:tcBorders>
          </w:tcPr>
          <w:p w14:paraId="3DBDAAC8" w14:textId="77777777" w:rsidR="00062492" w:rsidRPr="00852B86" w:rsidRDefault="00062492" w:rsidP="005B5E5D">
            <w:pPr>
              <w:pStyle w:val="TAC"/>
              <w:rPr>
                <w:szCs w:val="18"/>
              </w:rPr>
            </w:pPr>
            <w:r w:rsidRPr="00852B86">
              <w:rPr>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304D7DA5" w14:textId="572ACC9C" w:rsidR="00062492" w:rsidRPr="00852B86" w:rsidRDefault="00062492" w:rsidP="005B5E5D">
            <w:pPr>
              <w:pStyle w:val="TAC"/>
              <w:rPr>
                <w:rFonts w:cs="v4.2.0"/>
                <w:szCs w:val="18"/>
                <w:lang w:eastAsia="zh-CN"/>
              </w:rPr>
            </w:pPr>
            <w:r w:rsidRPr="00852B86">
              <w:rPr>
                <w:szCs w:val="18"/>
              </w:rPr>
              <w:t>-104</w:t>
            </w:r>
          </w:p>
        </w:tc>
      </w:tr>
      <w:tr w:rsidR="00062492" w:rsidRPr="00852B86" w14:paraId="79BADBFB"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6D3CBEEF" w14:textId="77777777" w:rsidR="00062492" w:rsidRPr="00852B86" w:rsidRDefault="00062492" w:rsidP="005B5E5D">
            <w:pPr>
              <w:pStyle w:val="TAL"/>
              <w:rPr>
                <w:rFonts w:cs="v4.2.0"/>
                <w:szCs w:val="18"/>
              </w:rPr>
            </w:pPr>
            <w:r w:rsidRPr="00852B86">
              <w:rPr>
                <w:rFonts w:cs="v4.2.0"/>
                <w:szCs w:val="18"/>
              </w:rPr>
              <w:t>SS-RSRP</w:t>
            </w:r>
            <w:r w:rsidRPr="00852B86">
              <w:rPr>
                <w:szCs w:val="18"/>
                <w:vertAlign w:val="superscript"/>
              </w:rPr>
              <w:t xml:space="preserve"> Note 3</w:t>
            </w:r>
          </w:p>
        </w:tc>
        <w:tc>
          <w:tcPr>
            <w:tcW w:w="1419" w:type="dxa"/>
            <w:tcBorders>
              <w:top w:val="single" w:sz="4" w:space="0" w:color="auto"/>
              <w:left w:val="single" w:sz="4" w:space="0" w:color="auto"/>
              <w:bottom w:val="single" w:sz="4" w:space="0" w:color="auto"/>
              <w:right w:val="single" w:sz="4" w:space="0" w:color="auto"/>
            </w:tcBorders>
          </w:tcPr>
          <w:p w14:paraId="4E75CC3C" w14:textId="77777777" w:rsidR="00062492" w:rsidRPr="00852B86" w:rsidRDefault="00062492" w:rsidP="005B5E5D">
            <w:pPr>
              <w:pStyle w:val="TAC"/>
              <w:rPr>
                <w:rFonts w:cs="v4.2.0"/>
                <w:szCs w:val="18"/>
              </w:rPr>
            </w:pPr>
            <w:r w:rsidRPr="00852B86">
              <w:rPr>
                <w:rFonts w:cs="v4.2.0"/>
                <w:szCs w:val="18"/>
              </w:rPr>
              <w:t>dBm/15 kHz</w:t>
            </w:r>
          </w:p>
        </w:tc>
        <w:tc>
          <w:tcPr>
            <w:tcW w:w="2551" w:type="dxa"/>
            <w:tcBorders>
              <w:top w:val="single" w:sz="4" w:space="0" w:color="auto"/>
              <w:left w:val="single" w:sz="4" w:space="0" w:color="auto"/>
              <w:bottom w:val="single" w:sz="4" w:space="0" w:color="auto"/>
              <w:right w:val="single" w:sz="4" w:space="0" w:color="auto"/>
            </w:tcBorders>
          </w:tcPr>
          <w:p w14:paraId="18290BEA" w14:textId="1FF8535E" w:rsidR="00062492" w:rsidRPr="00852B86" w:rsidRDefault="00062492" w:rsidP="005B5E5D">
            <w:pPr>
              <w:pStyle w:val="TAC"/>
              <w:rPr>
                <w:rFonts w:cs="v4.2.0"/>
                <w:szCs w:val="18"/>
                <w:lang w:eastAsia="zh-CN"/>
              </w:rPr>
            </w:pPr>
            <w:r w:rsidRPr="00852B86">
              <w:rPr>
                <w:rFonts w:cs="v4.2.0"/>
                <w:szCs w:val="18"/>
              </w:rPr>
              <w:t>-87</w:t>
            </w:r>
          </w:p>
        </w:tc>
      </w:tr>
      <w:tr w:rsidR="00062492" w:rsidRPr="00852B86" w14:paraId="59AE4E7C" w14:textId="77777777" w:rsidTr="005B5E5D">
        <w:trPr>
          <w:cantSplit/>
          <w:trHeight w:val="219"/>
          <w:jc w:val="center"/>
        </w:trPr>
        <w:tc>
          <w:tcPr>
            <w:tcW w:w="3681" w:type="dxa"/>
            <w:gridSpan w:val="3"/>
            <w:tcBorders>
              <w:top w:val="single" w:sz="4" w:space="0" w:color="auto"/>
              <w:left w:val="single" w:sz="4" w:space="0" w:color="auto"/>
              <w:bottom w:val="single" w:sz="4" w:space="0" w:color="auto"/>
              <w:right w:val="single" w:sz="4" w:space="0" w:color="auto"/>
            </w:tcBorders>
          </w:tcPr>
          <w:p w14:paraId="1096336F" w14:textId="77777777" w:rsidR="00062492" w:rsidRPr="00852B86" w:rsidRDefault="00062492" w:rsidP="005B5E5D">
            <w:pPr>
              <w:pStyle w:val="TAL"/>
              <w:rPr>
                <w:szCs w:val="18"/>
              </w:rPr>
            </w:pPr>
            <w:r w:rsidRPr="00852B86">
              <w:rPr>
                <w:szCs w:val="18"/>
              </w:rPr>
              <w:t>Ê</w:t>
            </w:r>
            <w:r w:rsidRPr="00852B86">
              <w:rPr>
                <w:szCs w:val="18"/>
                <w:vertAlign w:val="subscript"/>
              </w:rPr>
              <w:t>s</w:t>
            </w:r>
            <w:r w:rsidRPr="00852B86">
              <w:rPr>
                <w:szCs w:val="18"/>
              </w:rPr>
              <w:t>/I</w:t>
            </w:r>
            <w:r w:rsidRPr="00852B86">
              <w:rPr>
                <w:szCs w:val="18"/>
                <w:vertAlign w:val="subscript"/>
              </w:rPr>
              <w:t>ot</w:t>
            </w:r>
          </w:p>
        </w:tc>
        <w:tc>
          <w:tcPr>
            <w:tcW w:w="1419" w:type="dxa"/>
            <w:tcBorders>
              <w:top w:val="single" w:sz="4" w:space="0" w:color="auto"/>
              <w:left w:val="single" w:sz="4" w:space="0" w:color="auto"/>
              <w:bottom w:val="single" w:sz="4" w:space="0" w:color="auto"/>
              <w:right w:val="single" w:sz="4" w:space="0" w:color="auto"/>
            </w:tcBorders>
          </w:tcPr>
          <w:p w14:paraId="6D3FD78D" w14:textId="77777777" w:rsidR="00062492" w:rsidRPr="00852B86" w:rsidRDefault="00062492" w:rsidP="005B5E5D">
            <w:pPr>
              <w:pStyle w:val="TAC"/>
              <w:rPr>
                <w:szCs w:val="18"/>
              </w:rPr>
            </w:pPr>
            <w:r w:rsidRPr="00852B86">
              <w:rPr>
                <w:szCs w:val="18"/>
              </w:rPr>
              <w:t>dB</w:t>
            </w:r>
          </w:p>
        </w:tc>
        <w:tc>
          <w:tcPr>
            <w:tcW w:w="2551" w:type="dxa"/>
            <w:tcBorders>
              <w:top w:val="single" w:sz="4" w:space="0" w:color="auto"/>
              <w:left w:val="single" w:sz="4" w:space="0" w:color="auto"/>
              <w:bottom w:val="single" w:sz="4" w:space="0" w:color="auto"/>
              <w:right w:val="single" w:sz="4" w:space="0" w:color="auto"/>
            </w:tcBorders>
          </w:tcPr>
          <w:p w14:paraId="453D3F33" w14:textId="14A2F6B2" w:rsidR="00062492" w:rsidRPr="00852B86" w:rsidRDefault="00062492" w:rsidP="005B5E5D">
            <w:pPr>
              <w:pStyle w:val="TAC"/>
              <w:rPr>
                <w:rFonts w:cs="v4.2.0"/>
                <w:szCs w:val="18"/>
                <w:lang w:eastAsia="zh-CN"/>
              </w:rPr>
            </w:pPr>
            <w:r w:rsidRPr="00852B86">
              <w:rPr>
                <w:szCs w:val="18"/>
              </w:rPr>
              <w:t>17</w:t>
            </w:r>
          </w:p>
        </w:tc>
      </w:tr>
      <w:tr w:rsidR="00062492" w:rsidRPr="00852B86" w14:paraId="254A9D74" w14:textId="77777777" w:rsidTr="005B5E5D">
        <w:trPr>
          <w:cantSplit/>
          <w:trHeight w:val="197"/>
          <w:jc w:val="center"/>
        </w:trPr>
        <w:tc>
          <w:tcPr>
            <w:tcW w:w="3681" w:type="dxa"/>
            <w:gridSpan w:val="3"/>
            <w:tcBorders>
              <w:top w:val="single" w:sz="4" w:space="0" w:color="auto"/>
              <w:left w:val="single" w:sz="4" w:space="0" w:color="auto"/>
              <w:bottom w:val="single" w:sz="4" w:space="0" w:color="auto"/>
              <w:right w:val="single" w:sz="4" w:space="0" w:color="auto"/>
            </w:tcBorders>
          </w:tcPr>
          <w:p w14:paraId="0F05C56A" w14:textId="77777777" w:rsidR="00062492" w:rsidRPr="00852B86" w:rsidRDefault="00062492" w:rsidP="005B5E5D">
            <w:pPr>
              <w:pStyle w:val="TAL"/>
              <w:rPr>
                <w:szCs w:val="18"/>
              </w:rPr>
            </w:pPr>
            <w:r w:rsidRPr="00852B86">
              <w:rPr>
                <w:szCs w:val="18"/>
              </w:rPr>
              <w:t>Ê</w:t>
            </w:r>
            <w:r w:rsidRPr="00852B86">
              <w:rPr>
                <w:szCs w:val="18"/>
                <w:vertAlign w:val="subscript"/>
              </w:rPr>
              <w:t>s</w:t>
            </w:r>
            <w:r w:rsidRPr="00852B86">
              <w:rPr>
                <w:szCs w:val="18"/>
              </w:rPr>
              <w:t>/N</w:t>
            </w:r>
            <w:r w:rsidRPr="00852B86">
              <w:rPr>
                <w:szCs w:val="18"/>
                <w:vertAlign w:val="subscript"/>
              </w:rPr>
              <w:t>oc</w:t>
            </w:r>
          </w:p>
        </w:tc>
        <w:tc>
          <w:tcPr>
            <w:tcW w:w="1419" w:type="dxa"/>
            <w:tcBorders>
              <w:top w:val="single" w:sz="4" w:space="0" w:color="auto"/>
              <w:left w:val="single" w:sz="4" w:space="0" w:color="auto"/>
              <w:bottom w:val="single" w:sz="4" w:space="0" w:color="auto"/>
              <w:right w:val="single" w:sz="4" w:space="0" w:color="auto"/>
            </w:tcBorders>
          </w:tcPr>
          <w:p w14:paraId="6B73293B" w14:textId="77777777" w:rsidR="00062492" w:rsidRPr="00852B86" w:rsidRDefault="00062492" w:rsidP="005B5E5D">
            <w:pPr>
              <w:pStyle w:val="TAC"/>
              <w:rPr>
                <w:szCs w:val="18"/>
              </w:rPr>
            </w:pPr>
            <w:r w:rsidRPr="00852B86">
              <w:rPr>
                <w:szCs w:val="18"/>
              </w:rPr>
              <w:t>dB</w:t>
            </w:r>
          </w:p>
        </w:tc>
        <w:tc>
          <w:tcPr>
            <w:tcW w:w="2551" w:type="dxa"/>
            <w:tcBorders>
              <w:top w:val="single" w:sz="4" w:space="0" w:color="auto"/>
              <w:left w:val="single" w:sz="4" w:space="0" w:color="auto"/>
              <w:bottom w:val="single" w:sz="4" w:space="0" w:color="auto"/>
              <w:right w:val="single" w:sz="4" w:space="0" w:color="auto"/>
            </w:tcBorders>
          </w:tcPr>
          <w:p w14:paraId="3C019F57" w14:textId="4ADED152" w:rsidR="00062492" w:rsidRPr="00852B86" w:rsidRDefault="00062492" w:rsidP="005B5E5D">
            <w:pPr>
              <w:pStyle w:val="TAC"/>
              <w:rPr>
                <w:rFonts w:cs="v4.2.0"/>
                <w:szCs w:val="18"/>
                <w:lang w:eastAsia="zh-CN"/>
              </w:rPr>
            </w:pPr>
            <w:r w:rsidRPr="00852B86">
              <w:rPr>
                <w:szCs w:val="18"/>
              </w:rPr>
              <w:t>17</w:t>
            </w:r>
          </w:p>
        </w:tc>
      </w:tr>
      <w:tr w:rsidR="00062492" w:rsidRPr="00852B86" w14:paraId="594067C5" w14:textId="77777777" w:rsidTr="005B5E5D">
        <w:trPr>
          <w:cantSplit/>
          <w:jc w:val="center"/>
        </w:trPr>
        <w:tc>
          <w:tcPr>
            <w:tcW w:w="2122" w:type="dxa"/>
            <w:gridSpan w:val="2"/>
            <w:tcBorders>
              <w:top w:val="single" w:sz="4" w:space="0" w:color="auto"/>
              <w:left w:val="single" w:sz="4" w:space="0" w:color="auto"/>
              <w:bottom w:val="nil"/>
              <w:right w:val="single" w:sz="4" w:space="0" w:color="auto"/>
            </w:tcBorders>
            <w:shd w:val="clear" w:color="auto" w:fill="auto"/>
          </w:tcPr>
          <w:p w14:paraId="3A87449B" w14:textId="77777777" w:rsidR="00062492" w:rsidRPr="00852B86" w:rsidRDefault="00062492" w:rsidP="005B5E5D">
            <w:pPr>
              <w:pStyle w:val="TAL"/>
              <w:rPr>
                <w:szCs w:val="18"/>
              </w:rPr>
            </w:pPr>
            <w:r w:rsidRPr="00852B86">
              <w:rPr>
                <w:szCs w:val="18"/>
              </w:rPr>
              <w:t>Io</w:t>
            </w:r>
            <w:r w:rsidRPr="00852B86">
              <w:rPr>
                <w:szCs w:val="18"/>
                <w:vertAlign w:val="superscript"/>
              </w:rPr>
              <w:t>Note3</w:t>
            </w:r>
          </w:p>
        </w:tc>
        <w:tc>
          <w:tcPr>
            <w:tcW w:w="1559" w:type="dxa"/>
            <w:tcBorders>
              <w:top w:val="single" w:sz="4" w:space="0" w:color="auto"/>
              <w:left w:val="single" w:sz="4" w:space="0" w:color="auto"/>
              <w:bottom w:val="single" w:sz="4" w:space="0" w:color="auto"/>
              <w:right w:val="single" w:sz="4" w:space="0" w:color="auto"/>
            </w:tcBorders>
          </w:tcPr>
          <w:p w14:paraId="725FC380"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1,2,4,5</w:t>
            </w:r>
          </w:p>
        </w:tc>
        <w:tc>
          <w:tcPr>
            <w:tcW w:w="1419" w:type="dxa"/>
            <w:tcBorders>
              <w:top w:val="single" w:sz="4" w:space="0" w:color="auto"/>
              <w:left w:val="single" w:sz="4" w:space="0" w:color="auto"/>
              <w:bottom w:val="single" w:sz="4" w:space="0" w:color="auto"/>
              <w:right w:val="single" w:sz="4" w:space="0" w:color="auto"/>
            </w:tcBorders>
          </w:tcPr>
          <w:p w14:paraId="5EDBF37E" w14:textId="77777777" w:rsidR="00062492" w:rsidRPr="00852B86" w:rsidRDefault="00062492" w:rsidP="005B5E5D">
            <w:pPr>
              <w:pStyle w:val="TAC"/>
              <w:rPr>
                <w:szCs w:val="18"/>
              </w:rPr>
            </w:pPr>
            <w:r w:rsidRPr="00852B86">
              <w:rPr>
                <w:szCs w:val="18"/>
              </w:rPr>
              <w:t>dBm/9.36MHz</w:t>
            </w:r>
          </w:p>
        </w:tc>
        <w:tc>
          <w:tcPr>
            <w:tcW w:w="2551" w:type="dxa"/>
            <w:tcBorders>
              <w:top w:val="single" w:sz="4" w:space="0" w:color="auto"/>
              <w:left w:val="single" w:sz="4" w:space="0" w:color="auto"/>
              <w:bottom w:val="single" w:sz="4" w:space="0" w:color="auto"/>
              <w:right w:val="single" w:sz="4" w:space="0" w:color="auto"/>
            </w:tcBorders>
          </w:tcPr>
          <w:p w14:paraId="37191B7D" w14:textId="61111BA4" w:rsidR="00062492" w:rsidRPr="00852B86" w:rsidRDefault="00062492" w:rsidP="005B5E5D">
            <w:pPr>
              <w:pStyle w:val="TAC"/>
              <w:rPr>
                <w:rFonts w:cs="v4.2.0"/>
                <w:szCs w:val="18"/>
              </w:rPr>
            </w:pPr>
            <w:r w:rsidRPr="00852B86">
              <w:rPr>
                <w:rFonts w:cs="v4.2.0"/>
                <w:lang w:eastAsia="zh-CN"/>
              </w:rPr>
              <w:t>-58.96</w:t>
            </w:r>
          </w:p>
        </w:tc>
      </w:tr>
      <w:tr w:rsidR="00062492" w:rsidRPr="00852B86" w14:paraId="75DE0CDB" w14:textId="77777777" w:rsidTr="005B5E5D">
        <w:trPr>
          <w:cantSplit/>
          <w:jc w:val="center"/>
        </w:trPr>
        <w:tc>
          <w:tcPr>
            <w:tcW w:w="2122" w:type="dxa"/>
            <w:gridSpan w:val="2"/>
            <w:tcBorders>
              <w:top w:val="nil"/>
              <w:left w:val="single" w:sz="4" w:space="0" w:color="auto"/>
              <w:bottom w:val="single" w:sz="4" w:space="0" w:color="auto"/>
              <w:right w:val="single" w:sz="4" w:space="0" w:color="auto"/>
            </w:tcBorders>
            <w:shd w:val="clear" w:color="auto" w:fill="auto"/>
          </w:tcPr>
          <w:p w14:paraId="16D9D6D9" w14:textId="77777777" w:rsidR="00062492" w:rsidRPr="00852B86" w:rsidRDefault="00062492" w:rsidP="005B5E5D">
            <w:pPr>
              <w:pStyle w:val="TAL"/>
              <w:rPr>
                <w:szCs w:val="18"/>
              </w:rPr>
            </w:pPr>
          </w:p>
        </w:tc>
        <w:tc>
          <w:tcPr>
            <w:tcW w:w="1559" w:type="dxa"/>
            <w:tcBorders>
              <w:top w:val="single" w:sz="4" w:space="0" w:color="auto"/>
              <w:left w:val="single" w:sz="4" w:space="0" w:color="auto"/>
              <w:bottom w:val="single" w:sz="4" w:space="0" w:color="auto"/>
              <w:right w:val="single" w:sz="4" w:space="0" w:color="auto"/>
            </w:tcBorders>
          </w:tcPr>
          <w:p w14:paraId="3E13F3FC" w14:textId="77777777" w:rsidR="00062492" w:rsidRPr="00852B86" w:rsidRDefault="00062492" w:rsidP="005B5E5D">
            <w:pPr>
              <w:pStyle w:val="TAL"/>
              <w:rPr>
                <w:szCs w:val="18"/>
              </w:rPr>
            </w:pPr>
            <w:r w:rsidRPr="00852B86">
              <w:rPr>
                <w:szCs w:val="18"/>
              </w:rPr>
              <w:t>Config</w:t>
            </w:r>
            <w:r w:rsidRPr="00852B86">
              <w:rPr>
                <w:rFonts w:eastAsia="Malgun Gothic"/>
                <w:szCs w:val="18"/>
              </w:rPr>
              <w:t xml:space="preserve"> </w:t>
            </w:r>
            <w:r w:rsidRPr="00852B86">
              <w:rPr>
                <w:szCs w:val="18"/>
              </w:rPr>
              <w:t>3,6</w:t>
            </w:r>
          </w:p>
        </w:tc>
        <w:tc>
          <w:tcPr>
            <w:tcW w:w="1419" w:type="dxa"/>
            <w:tcBorders>
              <w:top w:val="single" w:sz="4" w:space="0" w:color="auto"/>
              <w:left w:val="single" w:sz="4" w:space="0" w:color="auto"/>
              <w:bottom w:val="single" w:sz="4" w:space="0" w:color="auto"/>
              <w:right w:val="single" w:sz="4" w:space="0" w:color="auto"/>
            </w:tcBorders>
          </w:tcPr>
          <w:p w14:paraId="1E83EA62" w14:textId="77777777" w:rsidR="00062492" w:rsidRPr="00852B86" w:rsidRDefault="00062492" w:rsidP="005B5E5D">
            <w:pPr>
              <w:pStyle w:val="TAC"/>
              <w:rPr>
                <w:szCs w:val="18"/>
              </w:rPr>
            </w:pPr>
            <w:r w:rsidRPr="00852B86">
              <w:rPr>
                <w:szCs w:val="18"/>
              </w:rPr>
              <w:t>dBm/38.16MHz</w:t>
            </w:r>
          </w:p>
        </w:tc>
        <w:tc>
          <w:tcPr>
            <w:tcW w:w="2551" w:type="dxa"/>
            <w:tcBorders>
              <w:top w:val="single" w:sz="4" w:space="0" w:color="auto"/>
              <w:left w:val="single" w:sz="4" w:space="0" w:color="auto"/>
              <w:bottom w:val="single" w:sz="4" w:space="0" w:color="auto"/>
              <w:right w:val="single" w:sz="4" w:space="0" w:color="auto"/>
            </w:tcBorders>
          </w:tcPr>
          <w:p w14:paraId="45C3714A" w14:textId="685E4F26" w:rsidR="00062492" w:rsidRPr="00852B86" w:rsidRDefault="00062492" w:rsidP="005B5E5D">
            <w:pPr>
              <w:pStyle w:val="TAC"/>
              <w:rPr>
                <w:rFonts w:cs="v4.2.0"/>
                <w:szCs w:val="18"/>
              </w:rPr>
            </w:pPr>
            <w:r w:rsidRPr="00852B86">
              <w:rPr>
                <w:rFonts w:cs="v4.2.0"/>
                <w:szCs w:val="18"/>
              </w:rPr>
              <w:t>-52.86</w:t>
            </w:r>
          </w:p>
        </w:tc>
      </w:tr>
      <w:tr w:rsidR="00062492" w:rsidRPr="00852B86" w14:paraId="0FA28074" w14:textId="77777777" w:rsidTr="005B5E5D">
        <w:trPr>
          <w:cantSplit/>
          <w:jc w:val="center"/>
        </w:trPr>
        <w:tc>
          <w:tcPr>
            <w:tcW w:w="7651" w:type="dxa"/>
            <w:gridSpan w:val="5"/>
            <w:tcBorders>
              <w:top w:val="single" w:sz="4" w:space="0" w:color="auto"/>
              <w:left w:val="single" w:sz="4" w:space="0" w:color="auto"/>
              <w:bottom w:val="single" w:sz="4" w:space="0" w:color="auto"/>
              <w:right w:val="single" w:sz="4" w:space="0" w:color="auto"/>
            </w:tcBorders>
          </w:tcPr>
          <w:p w14:paraId="62A019C1" w14:textId="77777777" w:rsidR="00062492" w:rsidRPr="00852B86" w:rsidRDefault="00062492" w:rsidP="005B5E5D">
            <w:pPr>
              <w:pStyle w:val="TAN"/>
              <w:rPr>
                <w:szCs w:val="18"/>
              </w:rPr>
            </w:pPr>
            <w:r w:rsidRPr="00852B86">
              <w:rPr>
                <w:szCs w:val="18"/>
              </w:rPr>
              <w:t>Note 1:</w:t>
            </w:r>
            <w:r w:rsidRPr="00852B86">
              <w:tab/>
              <w:t>OCNG shall be used such that both cells are fully allocated and a constant total transmitted power spectral density is achieved for all OFDM symbols.</w:t>
            </w:r>
          </w:p>
          <w:p w14:paraId="3308E60B" w14:textId="77777777" w:rsidR="00062492" w:rsidRPr="00852B86" w:rsidRDefault="00062492" w:rsidP="005B5E5D">
            <w:pPr>
              <w:pStyle w:val="TAN"/>
              <w:rPr>
                <w:szCs w:val="18"/>
              </w:rPr>
            </w:pPr>
            <w:r w:rsidRPr="00852B86">
              <w:rPr>
                <w:szCs w:val="18"/>
              </w:rPr>
              <w:t>Note 2:</w:t>
            </w:r>
            <w:r w:rsidRPr="00852B86">
              <w:tab/>
              <w:t xml:space="preserve">Interference from other cells and noise sources not specified in the test is assumed to be constant over subcarriers and time and shall be modelled as AWGN of appropriate power for </w:t>
            </w:r>
            <w:r w:rsidRPr="00852B86">
              <w:rPr>
                <w:szCs w:val="18"/>
              </w:rPr>
              <w:t>N</w:t>
            </w:r>
            <w:r w:rsidRPr="00852B86">
              <w:rPr>
                <w:szCs w:val="18"/>
                <w:vertAlign w:val="subscript"/>
              </w:rPr>
              <w:t>oc</w:t>
            </w:r>
            <w:r w:rsidRPr="00852B86">
              <w:rPr>
                <w:szCs w:val="18"/>
              </w:rPr>
              <w:t xml:space="preserve"> to be fulfilled.</w:t>
            </w:r>
          </w:p>
          <w:p w14:paraId="776E012B" w14:textId="77777777" w:rsidR="00062492" w:rsidRPr="00852B86" w:rsidRDefault="00062492" w:rsidP="005B5E5D">
            <w:pPr>
              <w:pStyle w:val="TAN"/>
              <w:rPr>
                <w:szCs w:val="18"/>
              </w:rPr>
            </w:pPr>
            <w:r w:rsidRPr="00852B86">
              <w:rPr>
                <w:szCs w:val="18"/>
              </w:rPr>
              <w:t>Note 3:</w:t>
            </w:r>
            <w:r w:rsidRPr="00852B86">
              <w:tab/>
              <w:t>SS-RSRP and Io levels have been derived from other parameters for information purposes. They are not settable parameters themselves.</w:t>
            </w:r>
          </w:p>
          <w:p w14:paraId="522FD245" w14:textId="77777777" w:rsidR="00062492" w:rsidRPr="00852B86" w:rsidRDefault="00062492" w:rsidP="005B5E5D">
            <w:pPr>
              <w:pStyle w:val="TAN"/>
              <w:rPr>
                <w:rFonts w:cs="v4.2.0"/>
              </w:rPr>
            </w:pPr>
            <w:r w:rsidRPr="00852B86">
              <w:rPr>
                <w:szCs w:val="18"/>
              </w:rPr>
              <w:t>Note 4:</w:t>
            </w:r>
            <w:r w:rsidRPr="00852B86">
              <w:tab/>
            </w:r>
            <w:r w:rsidRPr="00852B86">
              <w:rPr>
                <w:szCs w:val="18"/>
              </w:rPr>
              <w:t>For unpaired spectrum, a DL BWP is linked with an UL BWP. DLBWP.0.2 is linked with ULBWP.0.2; DLBWP.1.1 is linked with ULBWP.1.1; DLBWP.1.3 is linked with ULBWP.1.3 defined in clause 12 of TS 38.213 [8].</w:t>
            </w:r>
          </w:p>
        </w:tc>
      </w:tr>
    </w:tbl>
    <w:p w14:paraId="68269E61" w14:textId="77777777" w:rsidR="00062492" w:rsidRPr="00852B86" w:rsidRDefault="00062492" w:rsidP="00062492">
      <w:pPr>
        <w:rPr>
          <w:snapToGrid w:val="0"/>
        </w:rPr>
      </w:pPr>
    </w:p>
    <w:p w14:paraId="2C96F0F1" w14:textId="4DB9B159" w:rsidR="00062492" w:rsidRPr="00852B86" w:rsidRDefault="00062492" w:rsidP="00062492">
      <w:pPr>
        <w:jc w:val="both"/>
      </w:pPr>
      <w:r w:rsidRPr="00852B86">
        <w:t>During T1, the UE shall be ready for the reception of uplink grant for PSCell in the beginning of the DL slot right after slot (</w:t>
      </w:r>
      <w:r w:rsidRPr="00852B86">
        <w:rPr>
          <w:i/>
        </w:rPr>
        <w:t xml:space="preserve">i+ </w:t>
      </w:r>
      <m:oMath>
        <m:f>
          <m:fPr>
            <m:ctrlPr>
              <w:rPr>
                <w:rFonts w:ascii="Cambria Math" w:hAnsi="Cambria Math"/>
                <w:i/>
                <w:color w:val="000000" w:themeColor="text1"/>
              </w:rPr>
            </m:ctrlPr>
          </m:fPr>
          <m:num>
            <m:sSub>
              <m:sSubPr>
                <m:ctrlPr>
                  <w:rPr>
                    <w:rFonts w:ascii="Cambria Math" w:hAnsi="Cambria Math"/>
                    <w:i/>
                    <w:color w:val="000000" w:themeColor="text1"/>
                  </w:rPr>
                </m:ctrlPr>
              </m:sSubPr>
              <m:e>
                <m:sSub>
                  <m:sSubPr>
                    <m:ctrlPr>
                      <w:rPr>
                        <w:rFonts w:ascii="Cambria Math" w:hAnsi="Cambria Math"/>
                        <w:i/>
                        <w:color w:val="000000" w:themeColor="text1"/>
                      </w:rPr>
                    </m:ctrlPr>
                  </m:sSubPr>
                  <m:e>
                    <m:r>
                      <w:rPr>
                        <w:rFonts w:ascii="Cambria Math" w:hAnsi="Cambria Math"/>
                        <w:color w:val="000000" w:themeColor="text1"/>
                      </w:rPr>
                      <m:t>T</m:t>
                    </m:r>
                  </m:e>
                  <m:sub>
                    <m:r>
                      <w:rPr>
                        <w:rFonts w:ascii="Cambria Math" w:hAnsi="Cambria Math"/>
                        <w:color w:val="000000" w:themeColor="text1"/>
                      </w:rPr>
                      <m:t>RRCprocessingDelay</m:t>
                    </m:r>
                  </m:sub>
                </m:sSub>
                <m:r>
                  <w:rPr>
                    <w:rFonts w:ascii="Cambria Math" w:hAnsi="Cambria Math"/>
                    <w:color w:val="000000" w:themeColor="text1"/>
                  </w:rPr>
                  <m:t>+T</m:t>
                </m:r>
              </m:e>
              <m:sub>
                <m:r>
                  <w:rPr>
                    <w:rFonts w:ascii="Cambria Math" w:hAnsi="Cambria Math"/>
                    <w:color w:val="000000" w:themeColor="text1"/>
                  </w:rPr>
                  <m:t>CBWchangeDelayRRC</m:t>
                </m:r>
              </m:sub>
            </m:sSub>
          </m:num>
          <m:den>
            <m:r>
              <w:rPr>
                <w:rFonts w:ascii="Cambria Math" w:hAnsi="Cambria Math"/>
                <w:color w:val="000000" w:themeColor="text1"/>
              </w:rPr>
              <m:t>NR Slot length</m:t>
            </m:r>
          </m:den>
        </m:f>
      </m:oMath>
      <w:r w:rsidRPr="00852B86">
        <w:t>).</w:t>
      </w:r>
    </w:p>
    <w:p w14:paraId="35A61123" w14:textId="77777777" w:rsidR="00062492" w:rsidRPr="00852B86" w:rsidRDefault="00062492" w:rsidP="00062492">
      <w:pPr>
        <w:jc w:val="both"/>
      </w:pPr>
      <w:r w:rsidRPr="00852B86">
        <w:t>All of the above test requirements shall be fulfilled in order for the observed PSCell UE specific CBW change delay to be counted as correct.</w:t>
      </w:r>
    </w:p>
    <w:p w14:paraId="3EEC3F69" w14:textId="77777777" w:rsidR="00062492" w:rsidRPr="00852B86" w:rsidRDefault="00062492" w:rsidP="00062492">
      <w:pPr>
        <w:jc w:val="both"/>
      </w:pPr>
      <w:r w:rsidRPr="00852B86">
        <w:t>The rate of correct events observed during repeated tests shall be at least 90%.</w:t>
      </w:r>
    </w:p>
    <w:p w14:paraId="2EFC5D25" w14:textId="5A059CF9" w:rsidR="00712401" w:rsidRPr="00852B86" w:rsidRDefault="00712401" w:rsidP="00712401">
      <w:pPr>
        <w:pStyle w:val="Heading3"/>
      </w:pPr>
      <w:r w:rsidRPr="00852B86">
        <w:t>4.5.10</w:t>
      </w:r>
      <w:r w:rsidRPr="00852B86">
        <w:tab/>
        <w:t>PSCell activation and deactivation delay</w:t>
      </w:r>
    </w:p>
    <w:p w14:paraId="228E1256" w14:textId="77777777" w:rsidR="00712401" w:rsidRPr="00852B86" w:rsidRDefault="00712401" w:rsidP="00712401">
      <w:pPr>
        <w:pStyle w:val="Heading4"/>
        <w:rPr>
          <w:lang w:eastAsia="sv-SE"/>
        </w:rPr>
      </w:pPr>
      <w:r w:rsidRPr="00852B86">
        <w:rPr>
          <w:lang w:eastAsia="sv-SE"/>
        </w:rPr>
        <w:t>4.5.10.0</w:t>
      </w:r>
      <w:r w:rsidRPr="00852B86">
        <w:rPr>
          <w:lang w:eastAsia="sv-SE"/>
        </w:rPr>
        <w:tab/>
        <w:t>Minimum conformance requirements</w:t>
      </w:r>
    </w:p>
    <w:p w14:paraId="3F622211" w14:textId="77777777" w:rsidR="00712401" w:rsidRPr="00852B86" w:rsidRDefault="00712401" w:rsidP="00712401">
      <w:pPr>
        <w:pStyle w:val="H6"/>
      </w:pPr>
      <w:r w:rsidRPr="00852B86">
        <w:t>4.5.10.0.1</w:t>
      </w:r>
      <w:r w:rsidRPr="00852B86">
        <w:tab/>
        <w:t>Minimum conformance requirements for PSCell activation and deactivation delay</w:t>
      </w:r>
    </w:p>
    <w:p w14:paraId="32C1C230" w14:textId="77777777" w:rsidR="00712401" w:rsidRPr="00852B86" w:rsidRDefault="00712401" w:rsidP="00712401">
      <w:r w:rsidRPr="00852B86">
        <w:rPr>
          <w:rFonts w:cs="v4.2.0"/>
        </w:rPr>
        <w:t>[TS 36.133, clause 7</w:t>
      </w:r>
      <w:r w:rsidRPr="00852B86">
        <w:t>.38</w:t>
      </w:r>
      <w:r w:rsidRPr="00852B86">
        <w:rPr>
          <w:rFonts w:cs="v4.2.0"/>
        </w:rPr>
        <w:t>]</w:t>
      </w:r>
    </w:p>
    <w:p w14:paraId="4E438760" w14:textId="77777777" w:rsidR="00712401" w:rsidRPr="00852B86" w:rsidRDefault="00712401" w:rsidP="00712401">
      <w:pPr>
        <w:rPr>
          <w:rFonts w:cstheme="minorBidi"/>
          <w:szCs w:val="22"/>
        </w:rPr>
      </w:pPr>
      <w:r w:rsidRPr="00852B86">
        <w:t xml:space="preserve">The requirements in this clause shall apply for the UE configured with one deactivated SCG </w:t>
      </w:r>
      <w:r w:rsidRPr="00852B86">
        <w:rPr>
          <w:lang w:eastAsia="zh-CN"/>
        </w:rPr>
        <w:t>in EN-DC, and when PScell in one SCG is being activated</w:t>
      </w:r>
      <w:r w:rsidRPr="00852B86">
        <w:t>.</w:t>
      </w:r>
    </w:p>
    <w:p w14:paraId="0FAD42D9" w14:textId="77777777" w:rsidR="00712401" w:rsidRPr="00852B86" w:rsidRDefault="00712401" w:rsidP="00712401">
      <w:pPr>
        <w:rPr>
          <w:lang w:eastAsia="zh-CN"/>
        </w:rPr>
      </w:pPr>
      <w:r w:rsidRPr="00852B86">
        <w:t>The delay within which the UE shall be able to activate the deactivated SCG depends upon the specified conditions.</w:t>
      </w:r>
    </w:p>
    <w:p w14:paraId="04EA3190" w14:textId="77777777" w:rsidR="00712401" w:rsidRPr="00852B86" w:rsidRDefault="00712401" w:rsidP="00712401">
      <w:r w:rsidRPr="00852B86">
        <w:t xml:space="preserve">Upon receiving SCG activation command in slot </w:t>
      </w:r>
      <w:r w:rsidRPr="00852B86">
        <w:rPr>
          <w:i/>
        </w:rPr>
        <w:t>n</w:t>
      </w:r>
      <w:r w:rsidRPr="00852B86">
        <w:t>, the UE shall be capable to transmit</w:t>
      </w:r>
      <w:r w:rsidRPr="00852B86">
        <w:rPr>
          <w:lang w:eastAsia="ja-JP"/>
        </w:rPr>
        <w:t xml:space="preserve"> P</w:t>
      </w:r>
      <w:r w:rsidRPr="00852B86">
        <w:rPr>
          <w:lang w:eastAsia="ko-KR"/>
        </w:rPr>
        <w:t xml:space="preserve">RACH </w:t>
      </w:r>
      <w:r w:rsidRPr="00852B86">
        <w:rPr>
          <w:lang w:eastAsia="ja-JP"/>
        </w:rPr>
        <w:t xml:space="preserve">preamble or PUCCH </w:t>
      </w:r>
      <w:r w:rsidRPr="00852B86">
        <w:rPr>
          <w:lang w:eastAsia="ko-KR"/>
        </w:rPr>
        <w:t>towards PSCell no later than in</w:t>
      </w:r>
      <w:r w:rsidRPr="00852B86">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i/>
                    <w:szCs w:val="22"/>
                  </w:rPr>
                </m:ctrlPr>
              </m:sSubPr>
              <m:e>
                <m:r>
                  <w:rPr>
                    <w:rFonts w:ascii="Cambria Math" w:hAnsi="Cambria Math"/>
                  </w:rPr>
                  <m:t>T</m:t>
                </m:r>
              </m:e>
              <m:sub>
                <m:r>
                  <w:rPr>
                    <w:rFonts w:ascii="Cambria Math" w:hAnsi="Cambria Math"/>
                  </w:rPr>
                  <m:t>activation_time</m:t>
                </m:r>
              </m:sub>
            </m:sSub>
          </m:num>
          <m:den>
            <m:r>
              <w:rPr>
                <w:rFonts w:ascii="Cambria Math" w:hAnsi="Cambria Math"/>
              </w:rPr>
              <m:t>NR slot length</m:t>
            </m:r>
          </m:den>
        </m:f>
      </m:oMath>
      <w:r w:rsidRPr="00852B86">
        <w:t xml:space="preserve"> , </w:t>
      </w:r>
    </w:p>
    <w:p w14:paraId="277C13AB" w14:textId="77777777" w:rsidR="00712401" w:rsidRPr="00852B86" w:rsidRDefault="00712401" w:rsidP="00712401">
      <w:r w:rsidRPr="00852B86">
        <w:t>where:</w:t>
      </w:r>
    </w:p>
    <w:p w14:paraId="5E0B3CFE" w14:textId="77777777" w:rsidR="00712401" w:rsidRPr="00852B86" w:rsidRDefault="00712401" w:rsidP="00712401">
      <w:pPr>
        <w:pStyle w:val="B10"/>
        <w:rPr>
          <w:vertAlign w:val="subscript"/>
          <w:lang w:eastAsia="zh-CN"/>
        </w:rPr>
      </w:pPr>
      <w:r w:rsidRPr="00852B86">
        <w:tab/>
        <w:t>T</w:t>
      </w:r>
      <w:r w:rsidRPr="00852B86">
        <w:rPr>
          <w:vertAlign w:val="subscript"/>
        </w:rPr>
        <w:t>activation_time</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IU</w:t>
      </w:r>
      <w:r w:rsidRPr="00852B86">
        <w:t xml:space="preserve"> + 2 ms</w:t>
      </w:r>
    </w:p>
    <w:p w14:paraId="702FCD1D" w14:textId="77777777" w:rsidR="00712401" w:rsidRPr="00852B86" w:rsidRDefault="00712401" w:rsidP="00712401">
      <w:pPr>
        <w:pStyle w:val="B10"/>
      </w:pPr>
      <w:r w:rsidRPr="00852B86">
        <w:tab/>
        <w:t>T</w:t>
      </w:r>
      <w:r w:rsidRPr="00852B86">
        <w:rPr>
          <w:vertAlign w:val="subscript"/>
        </w:rPr>
        <w:t>RRC_delay</w:t>
      </w:r>
      <w:r w:rsidRPr="00852B86">
        <w:t xml:space="preserve"> is the RRC procedure delay as specified in TS 38.331 [13].</w:t>
      </w:r>
    </w:p>
    <w:p w14:paraId="74DCC080" w14:textId="77777777" w:rsidR="00712401" w:rsidRPr="00852B86" w:rsidRDefault="00712401" w:rsidP="00712401">
      <w:pPr>
        <w:pStyle w:val="B10"/>
      </w:pPr>
      <w:r w:rsidRPr="00852B86">
        <w:tab/>
        <w:t>T</w:t>
      </w:r>
      <w:r w:rsidRPr="00852B86">
        <w:rPr>
          <w:vertAlign w:val="subscript"/>
        </w:rPr>
        <w:t>processing</w:t>
      </w:r>
      <w:r w:rsidRPr="00852B86">
        <w:t xml:space="preserve"> is the SW processing time needed by UE, including RF warm up period. When PSCell is activated from deactivated state, if any PSCell parameter is modified, T</w:t>
      </w:r>
      <w:r w:rsidRPr="00852B86">
        <w:rPr>
          <w:vertAlign w:val="subscript"/>
        </w:rPr>
        <w:t>processing</w:t>
      </w:r>
      <w:r w:rsidRPr="00852B86">
        <w:t xml:space="preserve"> = [20ms].</w:t>
      </w:r>
      <w:r w:rsidRPr="00852B86">
        <w:rPr>
          <w:lang w:eastAsia="zh-CN"/>
        </w:rPr>
        <w:t xml:space="preserve"> </w:t>
      </w:r>
      <w:r w:rsidRPr="00852B86">
        <w:t>Otherwise, T</w:t>
      </w:r>
      <w:r w:rsidRPr="00852B86">
        <w:rPr>
          <w:vertAlign w:val="subscript"/>
        </w:rPr>
        <w:t>processing</w:t>
      </w:r>
      <w:r w:rsidRPr="00852B86">
        <w:t xml:space="preserve"> = [5 or 10ms].</w:t>
      </w:r>
    </w:p>
    <w:p w14:paraId="53D1EF27" w14:textId="77777777" w:rsidR="00712401" w:rsidRPr="00852B86" w:rsidRDefault="00712401" w:rsidP="00712401">
      <w:pPr>
        <w:pStyle w:val="B10"/>
        <w:rPr>
          <w:lang w:eastAsia="ko-KR"/>
        </w:rPr>
      </w:pPr>
      <w:r w:rsidRPr="00852B86">
        <w:tab/>
        <w:t>T</w:t>
      </w:r>
      <w:r w:rsidRPr="00852B86">
        <w:rPr>
          <w:vertAlign w:val="subscript"/>
        </w:rPr>
        <w:t>search</w:t>
      </w:r>
      <w:r w:rsidRPr="00852B86">
        <w:t xml:space="preserve"> is the time for AGC settling and PSS/SSS detection.</w:t>
      </w:r>
      <w:r w:rsidRPr="00852B86">
        <w:rPr>
          <w:lang w:eastAsia="ko-KR"/>
        </w:rPr>
        <w:t xml:space="preserve"> </w:t>
      </w:r>
    </w:p>
    <w:p w14:paraId="37D0805D" w14:textId="77777777" w:rsidR="00712401" w:rsidRPr="00852B86" w:rsidRDefault="00712401" w:rsidP="00712401">
      <w:pPr>
        <w:pStyle w:val="B2"/>
        <w:rPr>
          <w:lang w:eastAsia="ko-KR"/>
        </w:rPr>
      </w:pPr>
      <w:r w:rsidRPr="00852B86">
        <w:rPr>
          <w:lang w:eastAsia="ko-KR"/>
        </w:rPr>
        <w:tab/>
        <w:t xml:space="preserve">For </w:t>
      </w:r>
      <w:r w:rsidRPr="00852B86">
        <w:t>RACH based PSCell activation,</w:t>
      </w:r>
      <w:r w:rsidRPr="00852B86">
        <w:rPr>
          <w:lang w:eastAsia="ko-KR"/>
        </w:rPr>
        <w:t xml:space="preserve"> if the target cell is a known NR FR1 or FR2 PScell, T</w:t>
      </w:r>
      <w:r w:rsidRPr="00852B86">
        <w:rPr>
          <w:vertAlign w:val="subscript"/>
          <w:lang w:eastAsia="ko-KR"/>
        </w:rPr>
        <w:t>search</w:t>
      </w:r>
      <w:r w:rsidRPr="00852B86">
        <w:rPr>
          <w:lang w:eastAsia="ko-KR"/>
        </w:rPr>
        <w:t xml:space="preserve"> = 0 ms. If the target cell is an unknown FR1 PScell and Es/Iot ≥ -2 dB, T</w:t>
      </w:r>
      <w:r w:rsidRPr="00852B86">
        <w:rPr>
          <w:vertAlign w:val="subscript"/>
          <w:lang w:eastAsia="ko-KR"/>
        </w:rPr>
        <w:t>search</w:t>
      </w:r>
      <w:r w:rsidRPr="00852B86">
        <w:rPr>
          <w:lang w:eastAsia="ko-KR"/>
        </w:rPr>
        <w:t xml:space="preserve"> = 3* T</w:t>
      </w:r>
      <w:r w:rsidRPr="00852B86">
        <w:rPr>
          <w:vertAlign w:val="subscript"/>
          <w:lang w:eastAsia="ko-KR"/>
        </w:rPr>
        <w:t>rs</w:t>
      </w:r>
      <w:r w:rsidRPr="00852B86">
        <w:rPr>
          <w:lang w:eastAsia="ko-KR"/>
        </w:rPr>
        <w:t xml:space="preserve"> ms. If the target cell is an unknown FR2 PScell and Es/Iot ≥ -2 dB, then T</w:t>
      </w:r>
      <w:r w:rsidRPr="00852B86">
        <w:rPr>
          <w:vertAlign w:val="subscript"/>
          <w:lang w:eastAsia="ko-KR"/>
        </w:rPr>
        <w:t>search</w:t>
      </w:r>
      <w:r w:rsidRPr="00852B86">
        <w:rPr>
          <w:lang w:eastAsia="ko-KR"/>
        </w:rPr>
        <w:t xml:space="preserve"> = 24* T</w:t>
      </w:r>
      <w:r w:rsidRPr="00852B86">
        <w:rPr>
          <w:vertAlign w:val="subscript"/>
          <w:lang w:eastAsia="ko-KR"/>
        </w:rPr>
        <w:t xml:space="preserve">rs </w:t>
      </w:r>
      <w:r w:rsidRPr="00852B86">
        <w:rPr>
          <w:lang w:eastAsia="ko-KR"/>
        </w:rPr>
        <w:t>ms.</w:t>
      </w:r>
    </w:p>
    <w:p w14:paraId="54D9376A" w14:textId="77777777" w:rsidR="00712401" w:rsidRPr="00852B86" w:rsidRDefault="00712401" w:rsidP="00712401">
      <w:pPr>
        <w:pStyle w:val="B2"/>
        <w:rPr>
          <w:rFonts w:eastAsia="Malgun Gothic"/>
          <w:lang w:eastAsia="ko-KR"/>
        </w:rPr>
      </w:pPr>
      <w:r w:rsidRPr="00852B86">
        <w:rPr>
          <w:lang w:eastAsia="ko-KR"/>
        </w:rPr>
        <w:tab/>
        <w:t xml:space="preserve">For </w:t>
      </w:r>
      <w:r w:rsidRPr="00852B86">
        <w:t xml:space="preserve">RACH-less based PSCell activation, </w:t>
      </w:r>
      <w:r w:rsidRPr="00852B86">
        <w:rPr>
          <w:lang w:eastAsia="ko-KR"/>
        </w:rPr>
        <w:t>if RLM and BFD are configured and no failure is detected, T</w:t>
      </w:r>
      <w:r w:rsidRPr="00852B86">
        <w:rPr>
          <w:vertAlign w:val="subscript"/>
          <w:lang w:eastAsia="ko-KR"/>
        </w:rPr>
        <w:t>search</w:t>
      </w:r>
      <w:r w:rsidRPr="00852B86">
        <w:rPr>
          <w:lang w:eastAsia="ko-KR"/>
        </w:rPr>
        <w:t xml:space="preserve"> = 0 ms if the target cell is a known FR2 PScell</w:t>
      </w:r>
      <w:bookmarkStart w:id="1201" w:name="_Hlk97153830"/>
      <w:r w:rsidRPr="00852B86">
        <w:rPr>
          <w:lang w:eastAsia="ko-KR"/>
        </w:rPr>
        <w:t>.</w:t>
      </w:r>
      <w:bookmarkEnd w:id="1201"/>
      <w:r w:rsidRPr="00852B86">
        <w:rPr>
          <w:lang w:eastAsia="ko-KR"/>
        </w:rPr>
        <w:t xml:space="preserve"> </w:t>
      </w:r>
      <w:bookmarkStart w:id="1202" w:name="_Hlk97072570"/>
      <w:r w:rsidRPr="00852B86">
        <w:t>There are no requirements if PSCell is unknown.</w:t>
      </w:r>
      <w:bookmarkEnd w:id="1202"/>
    </w:p>
    <w:p w14:paraId="2C2FD039" w14:textId="77777777" w:rsidR="00712401" w:rsidRPr="00852B86" w:rsidRDefault="00712401" w:rsidP="00712401">
      <w:pPr>
        <w:pStyle w:val="B10"/>
      </w:pPr>
      <w:r w:rsidRPr="00852B86">
        <w:tab/>
        <w:t>T</w:t>
      </w:r>
      <w:r w:rsidRPr="00852B86">
        <w:rPr>
          <w:vertAlign w:val="subscript"/>
        </w:rPr>
        <w:t>∆</w:t>
      </w:r>
      <w:r w:rsidRPr="00852B86">
        <w:t xml:space="preserve"> is time for fine time tracking and acquiring full timing information of the target PS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p>
    <w:p w14:paraId="4153F811" w14:textId="77777777" w:rsidR="00712401" w:rsidRPr="00852B86" w:rsidRDefault="00712401" w:rsidP="00712401">
      <w:pPr>
        <w:pStyle w:val="B10"/>
      </w:pPr>
      <w:r w:rsidRPr="00852B86">
        <w:tab/>
        <w:t>T</w:t>
      </w:r>
      <w:r w:rsidRPr="00852B86">
        <w:rPr>
          <w:vertAlign w:val="subscript"/>
        </w:rPr>
        <w:t>IU</w:t>
      </w:r>
      <w:r w:rsidRPr="00852B86">
        <w:t xml:space="preserve">: </w:t>
      </w:r>
      <w:r w:rsidRPr="00852B86">
        <w:rPr>
          <w:lang w:eastAsia="ko-KR"/>
        </w:rPr>
        <w:t xml:space="preserve">When </w:t>
      </w:r>
      <w:r w:rsidRPr="00852B86">
        <w:t>RACH based PSCell activation is configured, it is the delay uncertainty in acquiring the first available PRACH occasion in the PSCell. T</w:t>
      </w:r>
      <w:r w:rsidRPr="00852B86">
        <w:rPr>
          <w:vertAlign w:val="subscript"/>
        </w:rPr>
        <w:t>IU</w:t>
      </w:r>
      <w:r w:rsidRPr="00852B86">
        <w:t xml:space="preserve"> is up to the summation of SSB to PRACH occasion association period and 10 ms. SSB to PRACH occasion associated period is defined in Table 8.1-1 of TS 38.213 [8].</w:t>
      </w:r>
    </w:p>
    <w:p w14:paraId="4D608A74" w14:textId="77777777" w:rsidR="00712401" w:rsidRPr="00852B86" w:rsidRDefault="00712401" w:rsidP="00712401">
      <w:pPr>
        <w:pStyle w:val="B2"/>
      </w:pPr>
      <w:r w:rsidRPr="00852B86">
        <w:rPr>
          <w:lang w:eastAsia="ko-KR"/>
        </w:rPr>
        <w:tab/>
        <w:t xml:space="preserve">When </w:t>
      </w:r>
      <w:r w:rsidRPr="00852B86">
        <w:t xml:space="preserve">RACH-less based PSCell activation is configured, it is the uncertainty in acquiring the first PUSCH transmission occasion </w:t>
      </w:r>
      <w:r w:rsidRPr="00852B86">
        <w:rPr>
          <w:lang w:eastAsia="zh-CN"/>
        </w:rPr>
        <w:t>[or SR on PUCCH]</w:t>
      </w:r>
      <w:r w:rsidRPr="00852B86">
        <w:t xml:space="preserve">. </w:t>
      </w:r>
    </w:p>
    <w:p w14:paraId="0BAC5BA9" w14:textId="77777777" w:rsidR="00712401" w:rsidRPr="00852B86" w:rsidRDefault="00712401" w:rsidP="00712401">
      <w:pPr>
        <w:pStyle w:val="B10"/>
        <w:rPr>
          <w:lang w:eastAsia="zh-CN"/>
        </w:rPr>
      </w:pPr>
      <w:r w:rsidRPr="00852B86">
        <w:rPr>
          <w:lang w:eastAsia="zh-CN"/>
        </w:rPr>
        <w:tab/>
        <w:t>Trs is the SMTC periodicity of the PScell if the UE has been provided with an SMTC configuration for the target cell in PSCell addition message, otherwise</w:t>
      </w:r>
      <w:r w:rsidRPr="00852B86">
        <w:rPr>
          <w:lang w:eastAsia="ko-KR"/>
        </w:rPr>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852B86">
        <w:rPr>
          <w:lang w:eastAsia="ko-KR"/>
        </w:rPr>
        <w:t xml:space="preserve"> assuming the SSB transmission periodicity is 5 ms</w:t>
      </w:r>
      <w:r w:rsidRPr="00852B86">
        <w:rPr>
          <w:lang w:eastAsia="zh-CN"/>
        </w:rPr>
        <w:t>.</w:t>
      </w:r>
      <w:r w:rsidRPr="00852B86">
        <w:rPr>
          <w:lang w:eastAsia="ko-KR"/>
        </w:rPr>
        <w:t xml:space="preserve"> There is no requirement if the SSB transmission periodicity is not 5.</w:t>
      </w:r>
    </w:p>
    <w:p w14:paraId="6E451BDD" w14:textId="77777777" w:rsidR="00712401" w:rsidRPr="00852B86" w:rsidRDefault="00712401" w:rsidP="00712401">
      <w:pPr>
        <w:rPr>
          <w:lang w:eastAsia="ko-KR"/>
        </w:rPr>
      </w:pPr>
      <w:r w:rsidRPr="00852B86">
        <w:rPr>
          <w:rFonts w:cs="v4.2.0"/>
          <w:lang w:eastAsia="zh-CN"/>
        </w:rPr>
        <w:t>In FR1 and FR2, the PSC</w:t>
      </w:r>
      <w:r w:rsidRPr="00852B86">
        <w:rPr>
          <w:rFonts w:cs="v4.2.0"/>
          <w:lang w:eastAsia="ko-KR"/>
        </w:rPr>
        <w:t xml:space="preserve">ell is known if it </w:t>
      </w:r>
      <w:r w:rsidRPr="00852B86">
        <w:rPr>
          <w:lang w:eastAsia="ko-KR"/>
        </w:rPr>
        <w:t>has been meeting the following conditions:</w:t>
      </w:r>
    </w:p>
    <w:p w14:paraId="6C4AD356" w14:textId="77777777" w:rsidR="00712401" w:rsidRPr="00852B86" w:rsidRDefault="00712401" w:rsidP="00712401">
      <w:pPr>
        <w:pStyle w:val="B10"/>
        <w:rPr>
          <w:lang w:eastAsia="ko-KR"/>
        </w:rPr>
      </w:pPr>
      <w:r w:rsidRPr="00852B86">
        <w:rPr>
          <w:lang w:eastAsia="ko-KR"/>
        </w:rPr>
        <w:t>-</w:t>
      </w:r>
      <w:r w:rsidRPr="00852B86">
        <w:rPr>
          <w:lang w:eastAsia="ko-KR"/>
        </w:rPr>
        <w:tab/>
        <w:t xml:space="preserve">During the last 5 seconds before the reception of the </w:t>
      </w:r>
      <w:r w:rsidRPr="00852B86">
        <w:rPr>
          <w:lang w:eastAsia="zh-CN"/>
        </w:rPr>
        <w:t>SCG activation</w:t>
      </w:r>
      <w:r w:rsidRPr="00852B86">
        <w:rPr>
          <w:lang w:eastAsia="ko-KR"/>
        </w:rPr>
        <w:t xml:space="preserve"> command:</w:t>
      </w:r>
    </w:p>
    <w:p w14:paraId="0D9A735F" w14:textId="77777777" w:rsidR="00712401" w:rsidRPr="00852B86" w:rsidRDefault="00712401" w:rsidP="00712401">
      <w:pPr>
        <w:pStyle w:val="B2"/>
        <w:rPr>
          <w:rFonts w:cs="v4.2.0"/>
          <w:lang w:eastAsia="zh-CN"/>
        </w:rPr>
      </w:pPr>
      <w:r w:rsidRPr="00852B86">
        <w:rPr>
          <w:lang w:eastAsia="ko-KR"/>
        </w:rPr>
        <w:t>-</w:t>
      </w:r>
      <w:r w:rsidRPr="00852B86">
        <w:rPr>
          <w:rFonts w:cs="v4.2.0"/>
          <w:lang w:eastAsia="zh-CN"/>
        </w:rPr>
        <w:tab/>
        <w:t>the UE has sent a valid measurement report for the PSCell being activated and</w:t>
      </w:r>
    </w:p>
    <w:p w14:paraId="7948B0FD" w14:textId="77777777" w:rsidR="00712401" w:rsidRPr="00852B86" w:rsidRDefault="00712401" w:rsidP="00712401">
      <w:pPr>
        <w:pStyle w:val="B2"/>
        <w:rPr>
          <w:rFonts w:cs="v4.2.0"/>
          <w:lang w:eastAsia="zh-CN"/>
        </w:rPr>
      </w:pPr>
      <w:r w:rsidRPr="00852B86">
        <w:rPr>
          <w:rFonts w:cs="v4.2.0"/>
          <w:lang w:eastAsia="zh-CN"/>
        </w:rPr>
        <w:t>-</w:t>
      </w:r>
      <w:r w:rsidRPr="00852B86">
        <w:rPr>
          <w:rFonts w:cs="v4.2.0"/>
          <w:lang w:eastAsia="zh-CN"/>
        </w:rPr>
        <w:tab/>
        <w:t>One of the SSBs measured from the PSCell being activated remains detectable according to the cell identification conditions specified in clause 9.3.</w:t>
      </w:r>
    </w:p>
    <w:p w14:paraId="74BAE3ED" w14:textId="77777777" w:rsidR="00712401" w:rsidRPr="00852B86" w:rsidRDefault="00712401" w:rsidP="00712401">
      <w:pPr>
        <w:ind w:left="568" w:hanging="284"/>
        <w:rPr>
          <w:rFonts w:cstheme="minorBidi"/>
          <w:lang w:eastAsia="ko-KR"/>
        </w:rPr>
      </w:pPr>
      <w:r w:rsidRPr="00852B86">
        <w:rPr>
          <w:lang w:eastAsia="ko-KR"/>
        </w:rPr>
        <w:t>-</w:t>
      </w:r>
      <w:r w:rsidRPr="00852B86">
        <w:rPr>
          <w:lang w:eastAsia="ko-KR"/>
        </w:rPr>
        <w:tab/>
        <w:t xml:space="preserve">One of the SSBs measured from </w:t>
      </w:r>
      <w:r w:rsidRPr="00852B86">
        <w:rPr>
          <w:lang w:eastAsia="zh-CN"/>
        </w:rPr>
        <w:t>P</w:t>
      </w:r>
      <w:r w:rsidRPr="00852B86">
        <w:rPr>
          <w:lang w:eastAsia="ko-KR"/>
        </w:rPr>
        <w:t xml:space="preserve">SCell being </w:t>
      </w:r>
      <w:r w:rsidRPr="00852B86">
        <w:rPr>
          <w:rFonts w:cs="v4.2.0"/>
          <w:lang w:eastAsia="zh-CN"/>
        </w:rPr>
        <w:t xml:space="preserve">activated </w:t>
      </w:r>
      <w:r w:rsidRPr="00852B86">
        <w:rPr>
          <w:lang w:eastAsia="ko-KR"/>
        </w:rPr>
        <w:t xml:space="preserve">also remains detectable during the </w:t>
      </w:r>
      <w:r w:rsidRPr="00852B86">
        <w:rPr>
          <w:lang w:eastAsia="zh-CN"/>
        </w:rPr>
        <w:t>P</w:t>
      </w:r>
      <w:r w:rsidRPr="00852B86">
        <w:rPr>
          <w:lang w:eastAsia="ko-KR"/>
        </w:rPr>
        <w:t xml:space="preserve">SCell </w:t>
      </w:r>
      <w:r w:rsidRPr="00852B86">
        <w:rPr>
          <w:lang w:eastAsia="zh-CN"/>
        </w:rPr>
        <w:t>activation</w:t>
      </w:r>
      <w:r w:rsidRPr="00852B86">
        <w:rPr>
          <w:lang w:eastAsia="ko-KR"/>
        </w:rPr>
        <w:t xml:space="preserve"> delay </w:t>
      </w:r>
      <w:r w:rsidRPr="00852B86">
        <w:t>T</w:t>
      </w:r>
      <w:r w:rsidRPr="00852B86">
        <w:rPr>
          <w:vertAlign w:val="subscript"/>
        </w:rPr>
        <w:t>config_PSCell</w:t>
      </w:r>
      <w:r w:rsidRPr="00852B86">
        <w:rPr>
          <w:lang w:eastAsia="ko-KR"/>
        </w:rPr>
        <w:t xml:space="preserve"> according to the cell identification conditions specified in clause 9.3.</w:t>
      </w:r>
    </w:p>
    <w:p w14:paraId="40C6EB6A" w14:textId="77777777" w:rsidR="00712401" w:rsidRPr="00852B86" w:rsidRDefault="00712401" w:rsidP="00712401">
      <w:r w:rsidRPr="00852B86">
        <w:rPr>
          <w:lang w:eastAsia="ko-KR"/>
        </w:rPr>
        <w:t>otherwise it is unknown.</w:t>
      </w:r>
    </w:p>
    <w:p w14:paraId="2A422623" w14:textId="77777777" w:rsidR="00712401" w:rsidRPr="00852B86" w:rsidRDefault="00712401" w:rsidP="00712401">
      <w:r w:rsidRPr="00852B86">
        <w:t xml:space="preserve">The PCell interruption specified in </w:t>
      </w:r>
      <w:r w:rsidRPr="00852B86">
        <w:rPr>
          <w:lang w:eastAsia="zh-CN"/>
        </w:rPr>
        <w:t xml:space="preserve">clause </w:t>
      </w:r>
      <w:r w:rsidRPr="00852B86">
        <w:rPr>
          <w:rFonts w:eastAsia="Malgun Gothic"/>
          <w:lang w:eastAsia="zh-CN"/>
        </w:rPr>
        <w:t>8.2</w:t>
      </w:r>
      <w:r w:rsidRPr="00852B86">
        <w:t xml:space="preserve"> is allowed only during the RRC reconfiguration procedure [13].</w:t>
      </w:r>
    </w:p>
    <w:p w14:paraId="46BDE462" w14:textId="77777777" w:rsidR="00712401" w:rsidRPr="00852B86" w:rsidRDefault="00712401" w:rsidP="00712401">
      <w:pPr>
        <w:rPr>
          <w:rFonts w:cstheme="minorBidi"/>
          <w:szCs w:val="22"/>
        </w:rPr>
      </w:pPr>
      <w:r w:rsidRPr="00852B86">
        <w:t xml:space="preserve">The requirements in this clause shall apply for a UE which is </w:t>
      </w:r>
      <w:r w:rsidRPr="00852B86">
        <w:rPr>
          <w:lang w:eastAsia="zh-CN"/>
        </w:rPr>
        <w:t>configured with</w:t>
      </w:r>
      <w:r w:rsidRPr="00852B86">
        <w:t xml:space="preserve"> at least </w:t>
      </w:r>
      <w:r w:rsidRPr="00852B86">
        <w:rPr>
          <w:lang w:eastAsia="zh-CN"/>
        </w:rPr>
        <w:t>P</w:t>
      </w:r>
      <w:r w:rsidRPr="00852B86">
        <w:t>Cell</w:t>
      </w:r>
      <w:r w:rsidRPr="00852B86">
        <w:rPr>
          <w:lang w:eastAsia="zh-CN"/>
        </w:rPr>
        <w:t xml:space="preserve"> and PSCell.</w:t>
      </w:r>
    </w:p>
    <w:p w14:paraId="7DEF4B01" w14:textId="77777777" w:rsidR="00712401" w:rsidRPr="00852B86" w:rsidRDefault="00712401" w:rsidP="00712401">
      <w:r w:rsidRPr="00852B86">
        <w:t xml:space="preserve">Upon receiving SCG deactivation command in subframe n, the UE shall accomplish the </w:t>
      </w:r>
      <w:r w:rsidRPr="00852B86">
        <w:rPr>
          <w:lang w:eastAsia="zh-CN"/>
        </w:rPr>
        <w:t>deactivation</w:t>
      </w:r>
      <w:r w:rsidRPr="00852B86">
        <w:t xml:space="preserve"> actions specified in TS 38.331 [13] no later than in</w:t>
      </w:r>
      <w:r w:rsidRPr="00852B86">
        <w:rPr>
          <w:lang w:eastAsia="ja-JP"/>
        </w:rPr>
        <w:t xml:space="preserve"> slot </w:t>
      </w:r>
      <m:oMath>
        <m:r>
          <m:rPr>
            <m:sty m:val="p"/>
          </m:rPr>
          <w:rPr>
            <w:rFonts w:ascii="Cambria Math" w:hAnsi="Cambria Math"/>
          </w:rPr>
          <m:t>n+</m:t>
        </m:r>
        <m:f>
          <m:fPr>
            <m:ctrlPr>
              <w:rPr>
                <w:rFonts w:ascii="Cambria Math" w:hAnsi="Cambria Math"/>
                <w:szCs w:val="22"/>
              </w:rPr>
            </m:ctrlPr>
          </m:fPr>
          <m:num>
            <m:sSub>
              <m:sSubPr>
                <m:ctrlPr>
                  <w:rPr>
                    <w:rFonts w:ascii="Cambria Math" w:hAnsi="Cambria Math"/>
                    <w:szCs w:val="22"/>
                  </w:rPr>
                </m:ctrlPr>
              </m:sSubPr>
              <m:e>
                <m:r>
                  <m:rPr>
                    <m:sty m:val="p"/>
                  </m:rPr>
                  <w:rPr>
                    <w:rFonts w:ascii="Cambria Math" w:hAnsi="Cambria Math"/>
                  </w:rPr>
                  <m:t>T</m:t>
                </m:r>
              </m:e>
              <m:sub>
                <m:r>
                  <m:rPr>
                    <m:sty m:val="p"/>
                  </m:rPr>
                  <w:rPr>
                    <w:rFonts w:ascii="Cambria Math" w:hAnsi="Cambria Math"/>
                  </w:rPr>
                  <m:t>RRC_delay</m:t>
                </m:r>
              </m:sub>
            </m:sSub>
          </m:num>
          <m:den>
            <m:r>
              <m:rPr>
                <m:sty m:val="p"/>
              </m:rPr>
              <w:rPr>
                <w:rFonts w:ascii="Cambria Math" w:hAnsi="Cambria Math"/>
              </w:rPr>
              <m:t>NR slot length</m:t>
            </m:r>
          </m:den>
        </m:f>
      </m:oMath>
      <w:r w:rsidRPr="00852B86">
        <w:t>:</w:t>
      </w:r>
    </w:p>
    <w:p w14:paraId="601D6989" w14:textId="77777777" w:rsidR="00712401" w:rsidRPr="00852B86" w:rsidRDefault="00712401" w:rsidP="00712401">
      <w:r w:rsidRPr="00852B86">
        <w:t>where</w:t>
      </w:r>
    </w:p>
    <w:p w14:paraId="6366967E" w14:textId="77777777" w:rsidR="00712401" w:rsidRPr="00852B86" w:rsidRDefault="00712401" w:rsidP="00712401">
      <w:pPr>
        <w:pStyle w:val="B10"/>
      </w:pPr>
      <w:r w:rsidRPr="00852B86">
        <w:tab/>
        <w:t>T</w:t>
      </w:r>
      <w:r w:rsidRPr="00852B86">
        <w:rPr>
          <w:vertAlign w:val="subscript"/>
        </w:rPr>
        <w:t>RRC_delay</w:t>
      </w:r>
      <w:r w:rsidRPr="00852B86">
        <w:t xml:space="preserve"> is the RRC procedure delay as specified in TS 38.331 [13].</w:t>
      </w:r>
    </w:p>
    <w:p w14:paraId="71A844ED" w14:textId="77777777" w:rsidR="00712401" w:rsidRPr="00852B86" w:rsidRDefault="00712401" w:rsidP="00712401">
      <w:r w:rsidRPr="00852B86">
        <w:t xml:space="preserve">The PCell interruption specified in clause </w:t>
      </w:r>
      <w:r w:rsidRPr="00852B86">
        <w:rPr>
          <w:rFonts w:eastAsia="Malgun Gothic"/>
          <w:lang w:eastAsia="zh-CN"/>
        </w:rPr>
        <w:t>8.2</w:t>
      </w:r>
      <w:r w:rsidRPr="00852B86">
        <w:t xml:space="preserve"> is allowed only during the RRC reconfiguration procedure [13].</w:t>
      </w:r>
    </w:p>
    <w:p w14:paraId="5F691A2D" w14:textId="77777777" w:rsidR="00712401" w:rsidRPr="00852B86" w:rsidRDefault="00712401" w:rsidP="00712401">
      <w:pPr>
        <w:rPr>
          <w:lang w:eastAsia="zh-CN"/>
        </w:rPr>
      </w:pPr>
      <w:r w:rsidRPr="00852B86">
        <w:rPr>
          <w:lang w:eastAsia="zh-CN"/>
        </w:rPr>
        <w:t>FFS: MAC CE based SCG deactivation delay requirements.</w:t>
      </w:r>
    </w:p>
    <w:p w14:paraId="5E1E27B5" w14:textId="77777777" w:rsidR="00712401" w:rsidRPr="00852B86" w:rsidRDefault="00712401" w:rsidP="00712401">
      <w:pPr>
        <w:rPr>
          <w:lang w:eastAsia="zh-TW"/>
        </w:rPr>
      </w:pPr>
      <w:r w:rsidRPr="00852B86">
        <w:rPr>
          <w:lang w:eastAsia="zh-TW"/>
        </w:rPr>
        <w:t>The normative reference for this requirement is TS 36.133 [23] clause 7.38.2 and 7.38.3.</w:t>
      </w:r>
    </w:p>
    <w:p w14:paraId="45E63228" w14:textId="77777777" w:rsidR="00712401" w:rsidRPr="00852B86" w:rsidRDefault="00712401" w:rsidP="00712401">
      <w:pPr>
        <w:pStyle w:val="Heading4"/>
      </w:pPr>
      <w:r w:rsidRPr="00852B86">
        <w:t>4.5.10.1</w:t>
      </w:r>
      <w:r w:rsidRPr="00852B86">
        <w:tab/>
        <w:t>EN-DC FR1 PSCell activation and deactivation delay</w:t>
      </w:r>
    </w:p>
    <w:p w14:paraId="3DE8C3CA" w14:textId="77777777" w:rsidR="00712401" w:rsidRPr="00852B86" w:rsidRDefault="00712401" w:rsidP="00712401">
      <w:pPr>
        <w:pStyle w:val="H6"/>
      </w:pPr>
      <w:r w:rsidRPr="00852B86">
        <w:t>4.5.10.1.1</w:t>
      </w:r>
      <w:r w:rsidRPr="00852B86">
        <w:tab/>
        <w:t>Test purpose</w:t>
      </w:r>
    </w:p>
    <w:p w14:paraId="25ABF70C" w14:textId="77777777" w:rsidR="00712401" w:rsidRPr="00852B86" w:rsidRDefault="00712401" w:rsidP="00712401">
      <w:pPr>
        <w:rPr>
          <w:lang w:eastAsia="zh-TW"/>
        </w:rPr>
      </w:pPr>
      <w:r w:rsidRPr="00852B86">
        <w:rPr>
          <w:lang w:eastAsia="zh-TW"/>
        </w:rPr>
        <w:t>T</w:t>
      </w:r>
      <w:r w:rsidRPr="00852B86">
        <w:rPr>
          <w:lang w:eastAsia="sv-SE"/>
        </w:rPr>
        <w:t xml:space="preserve">his test is to verify that the </w:t>
      </w:r>
      <w:r w:rsidRPr="00852B86">
        <w:t>NR PSCell activation and deactivation delay under EN-DC are within the requirements</w:t>
      </w:r>
      <w:r w:rsidRPr="00852B86">
        <w:rPr>
          <w:lang w:eastAsia="sv-SE"/>
        </w:rPr>
        <w:t xml:space="preserve">, </w:t>
      </w:r>
      <w:r w:rsidRPr="00852B86">
        <w:t xml:space="preserve">for the case when UE configured with one deactivated SCG </w:t>
      </w:r>
      <w:r w:rsidRPr="00852B86">
        <w:rPr>
          <w:lang w:eastAsia="zh-CN"/>
        </w:rPr>
        <w:t>and when PScell in one SCG is being activated</w:t>
      </w:r>
      <w:r w:rsidRPr="00852B86">
        <w:t xml:space="preserve"> where the PSCell is known by the UE at the time of activation.</w:t>
      </w:r>
    </w:p>
    <w:p w14:paraId="513158F5" w14:textId="77777777" w:rsidR="00712401" w:rsidRPr="00852B86" w:rsidRDefault="00712401" w:rsidP="00712401">
      <w:pPr>
        <w:pStyle w:val="H6"/>
      </w:pPr>
      <w:r w:rsidRPr="00852B86">
        <w:t>4.5.10.1.2</w:t>
      </w:r>
      <w:r w:rsidRPr="00852B86">
        <w:tab/>
        <w:t>Test applicability</w:t>
      </w:r>
    </w:p>
    <w:p w14:paraId="6D2E816C" w14:textId="77777777" w:rsidR="00712401" w:rsidRPr="00852B86" w:rsidRDefault="00712401" w:rsidP="00712401">
      <w:pPr>
        <w:rPr>
          <w:lang w:eastAsia="sv-SE"/>
        </w:rPr>
      </w:pPr>
      <w:r w:rsidRPr="00852B86">
        <w:rPr>
          <w:lang w:eastAsia="sv-SE"/>
        </w:rPr>
        <w:t>This test applies to all types of NR UE supporting E-UTRA and EN-DC from Release 17 onwards and supporting activation and deactivation on SCG.</w:t>
      </w:r>
    </w:p>
    <w:p w14:paraId="2C2804F2" w14:textId="77777777" w:rsidR="00712401" w:rsidRPr="00852B86" w:rsidRDefault="00712401" w:rsidP="00712401">
      <w:pPr>
        <w:pStyle w:val="H6"/>
        <w:rPr>
          <w:lang w:eastAsia="sv-SE"/>
        </w:rPr>
      </w:pPr>
      <w:r w:rsidRPr="00852B86">
        <w:rPr>
          <w:lang w:eastAsia="sv-SE"/>
        </w:rPr>
        <w:t>4.5.10.1.3</w:t>
      </w:r>
      <w:r w:rsidRPr="00852B86">
        <w:rPr>
          <w:lang w:eastAsia="sv-SE"/>
        </w:rPr>
        <w:tab/>
        <w:t>Minimum conformance requirements</w:t>
      </w:r>
    </w:p>
    <w:p w14:paraId="1652835F" w14:textId="77777777" w:rsidR="00712401" w:rsidRPr="00852B86" w:rsidRDefault="00712401" w:rsidP="00712401">
      <w:r w:rsidRPr="00852B86">
        <w:rPr>
          <w:rFonts w:cs="v4.2.0"/>
        </w:rPr>
        <w:t>The minimum conformance requirements are defined in clause 4.5.10.0.1.</w:t>
      </w:r>
      <w:r w:rsidRPr="00852B86">
        <w:t xml:space="preserve"> </w:t>
      </w:r>
    </w:p>
    <w:p w14:paraId="7686839D" w14:textId="77777777" w:rsidR="00712401" w:rsidRPr="00852B86" w:rsidRDefault="00712401" w:rsidP="00712401">
      <w:r w:rsidRPr="00852B86">
        <w:t xml:space="preserve">The normative reference for this requirement is </w:t>
      </w:r>
      <w:r w:rsidRPr="00852B86">
        <w:rPr>
          <w:lang w:eastAsia="zh-TW"/>
        </w:rPr>
        <w:t>TS 36.133 [23] 7.38 and</w:t>
      </w:r>
      <w:r w:rsidRPr="00852B86">
        <w:t xml:space="preserve"> TS 38.133 [6] clause A.4.5.10.</w:t>
      </w:r>
      <w:r w:rsidRPr="00852B86">
        <w:rPr>
          <w:lang w:eastAsia="zh-TW"/>
        </w:rPr>
        <w:t>1</w:t>
      </w:r>
      <w:r w:rsidRPr="00852B86">
        <w:t>.</w:t>
      </w:r>
    </w:p>
    <w:p w14:paraId="21740F67" w14:textId="77777777" w:rsidR="00712401" w:rsidRPr="00852B86" w:rsidRDefault="00712401" w:rsidP="00712401">
      <w:pPr>
        <w:pStyle w:val="H6"/>
        <w:rPr>
          <w:lang w:eastAsia="sv-SE"/>
        </w:rPr>
      </w:pPr>
      <w:r w:rsidRPr="00852B86">
        <w:rPr>
          <w:lang w:eastAsia="sv-SE"/>
        </w:rPr>
        <w:t>4.5.10.1.4</w:t>
      </w:r>
      <w:r w:rsidRPr="00852B86">
        <w:rPr>
          <w:lang w:eastAsia="sv-SE"/>
        </w:rPr>
        <w:tab/>
        <w:t>Test description</w:t>
      </w:r>
    </w:p>
    <w:p w14:paraId="7C7FB583" w14:textId="77777777" w:rsidR="00712401" w:rsidRPr="00852B86" w:rsidRDefault="00712401" w:rsidP="00712401">
      <w:pPr>
        <w:pStyle w:val="H6"/>
        <w:rPr>
          <w:lang w:eastAsia="sv-SE"/>
        </w:rPr>
      </w:pPr>
      <w:r w:rsidRPr="00852B86">
        <w:rPr>
          <w:lang w:eastAsia="sv-SE"/>
        </w:rPr>
        <w:t>4.5.10.1.4.1</w:t>
      </w:r>
      <w:r w:rsidRPr="00852B86">
        <w:rPr>
          <w:lang w:eastAsia="sv-SE"/>
        </w:rPr>
        <w:tab/>
        <w:t>Initial conditions</w:t>
      </w:r>
    </w:p>
    <w:p w14:paraId="4A634D4A" w14:textId="77777777" w:rsidR="00712401" w:rsidRPr="00852B86" w:rsidRDefault="00712401" w:rsidP="00712401">
      <w:pPr>
        <w:rPr>
          <w:lang w:eastAsia="sv-SE"/>
        </w:rPr>
      </w:pPr>
      <w:r w:rsidRPr="00852B86">
        <w:rPr>
          <w:lang w:eastAsia="sv-SE"/>
        </w:rPr>
        <w:t>This test shall be tested using any of the test configurations in Table 4.5.10.1.</w:t>
      </w:r>
      <w:r w:rsidRPr="00852B86">
        <w:rPr>
          <w:lang w:eastAsia="zh-TW"/>
        </w:rPr>
        <w:t>4.1</w:t>
      </w:r>
      <w:r w:rsidRPr="00852B86">
        <w:rPr>
          <w:lang w:eastAsia="sv-SE"/>
        </w:rPr>
        <w:t>-1.</w:t>
      </w:r>
    </w:p>
    <w:p w14:paraId="5E98DC88" w14:textId="77777777" w:rsidR="00712401" w:rsidRPr="00852B86" w:rsidRDefault="00712401" w:rsidP="00712401">
      <w:pPr>
        <w:pStyle w:val="TH"/>
      </w:pPr>
      <w:r w:rsidRPr="00852B86">
        <w:t>Table 4.5.10.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6606"/>
      </w:tblGrid>
      <w:tr w:rsidR="00712401" w:rsidRPr="00852B86" w14:paraId="30C6308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5146A4" w14:textId="77777777" w:rsidR="00712401" w:rsidRPr="00852B86" w:rsidRDefault="00712401" w:rsidP="007B38D9">
            <w:pPr>
              <w:pStyle w:val="TAH"/>
              <w:spacing w:line="254" w:lineRule="auto"/>
              <w:rPr>
                <w:lang w:eastAsia="zh-TW"/>
              </w:rPr>
            </w:pPr>
            <w:r w:rsidRPr="00852B86">
              <w:rPr>
                <w:lang w:eastAsia="zh-TW"/>
              </w:rPr>
              <w:t>Configuration</w:t>
            </w:r>
          </w:p>
        </w:tc>
        <w:tc>
          <w:tcPr>
            <w:tcW w:w="6606" w:type="dxa"/>
            <w:tcBorders>
              <w:top w:val="single" w:sz="4" w:space="0" w:color="auto"/>
              <w:left w:val="single" w:sz="4" w:space="0" w:color="auto"/>
              <w:bottom w:val="single" w:sz="4" w:space="0" w:color="auto"/>
              <w:right w:val="single" w:sz="4" w:space="0" w:color="auto"/>
            </w:tcBorders>
            <w:hideMark/>
          </w:tcPr>
          <w:p w14:paraId="2E0FD75F" w14:textId="77777777" w:rsidR="00712401" w:rsidRPr="00852B86" w:rsidRDefault="00712401" w:rsidP="007B38D9">
            <w:pPr>
              <w:pStyle w:val="TAH"/>
              <w:spacing w:line="254" w:lineRule="auto"/>
              <w:rPr>
                <w:lang w:eastAsia="zh-TW"/>
              </w:rPr>
            </w:pPr>
            <w:r w:rsidRPr="00852B86">
              <w:rPr>
                <w:lang w:eastAsia="zh-TW"/>
              </w:rPr>
              <w:t>Description</w:t>
            </w:r>
          </w:p>
        </w:tc>
      </w:tr>
      <w:tr w:rsidR="00712401" w:rsidRPr="00852B86" w14:paraId="61811020"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3E407CCA" w14:textId="77777777" w:rsidR="00712401" w:rsidRPr="00852B86" w:rsidRDefault="00712401" w:rsidP="007B38D9">
            <w:pPr>
              <w:pStyle w:val="TAL"/>
              <w:jc w:val="center"/>
              <w:rPr>
                <w:lang w:eastAsia="zh-TW"/>
              </w:rPr>
            </w:pPr>
            <w:r w:rsidRPr="00852B86">
              <w:rPr>
                <w:lang w:eastAsia="zh-TW"/>
              </w:rPr>
              <w:t>4.5.10.1-1</w:t>
            </w:r>
          </w:p>
        </w:tc>
        <w:tc>
          <w:tcPr>
            <w:tcW w:w="6606" w:type="dxa"/>
            <w:tcBorders>
              <w:top w:val="single" w:sz="4" w:space="0" w:color="auto"/>
              <w:left w:val="single" w:sz="4" w:space="0" w:color="auto"/>
              <w:bottom w:val="single" w:sz="4" w:space="0" w:color="auto"/>
              <w:right w:val="single" w:sz="4" w:space="0" w:color="auto"/>
            </w:tcBorders>
            <w:hideMark/>
          </w:tcPr>
          <w:p w14:paraId="4B0031BE" w14:textId="77777777" w:rsidR="00712401" w:rsidRPr="00852B86" w:rsidRDefault="00712401" w:rsidP="007B38D9">
            <w:pPr>
              <w:pStyle w:val="TAL"/>
              <w:rPr>
                <w:lang w:eastAsia="zh-TW"/>
              </w:rPr>
            </w:pPr>
            <w:r w:rsidRPr="00852B86">
              <w:rPr>
                <w:lang w:eastAsia="zh-TW"/>
              </w:rPr>
              <w:t>LTE FDD, NR SCS 15 kHz, BW 10 MHz, FDD</w:t>
            </w:r>
          </w:p>
        </w:tc>
      </w:tr>
      <w:tr w:rsidR="00712401" w:rsidRPr="00852B86" w14:paraId="0924B857"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F548E1E" w14:textId="77777777" w:rsidR="00712401" w:rsidRPr="00852B86" w:rsidRDefault="00712401" w:rsidP="007B38D9">
            <w:pPr>
              <w:pStyle w:val="TAL"/>
              <w:jc w:val="center"/>
              <w:rPr>
                <w:lang w:eastAsia="zh-TW"/>
              </w:rPr>
            </w:pPr>
            <w:r w:rsidRPr="00852B86">
              <w:rPr>
                <w:lang w:eastAsia="zh-TW"/>
              </w:rPr>
              <w:t>4.5.10.1-2</w:t>
            </w:r>
          </w:p>
        </w:tc>
        <w:tc>
          <w:tcPr>
            <w:tcW w:w="6606" w:type="dxa"/>
            <w:tcBorders>
              <w:top w:val="single" w:sz="4" w:space="0" w:color="auto"/>
              <w:left w:val="single" w:sz="4" w:space="0" w:color="auto"/>
              <w:bottom w:val="single" w:sz="4" w:space="0" w:color="auto"/>
              <w:right w:val="single" w:sz="4" w:space="0" w:color="auto"/>
            </w:tcBorders>
            <w:hideMark/>
          </w:tcPr>
          <w:p w14:paraId="59DCDD5A" w14:textId="77777777" w:rsidR="00712401" w:rsidRPr="00852B86" w:rsidRDefault="00712401" w:rsidP="007B38D9">
            <w:pPr>
              <w:pStyle w:val="TAL"/>
              <w:rPr>
                <w:lang w:eastAsia="zh-TW"/>
              </w:rPr>
            </w:pPr>
            <w:r w:rsidRPr="00852B86">
              <w:rPr>
                <w:lang w:eastAsia="zh-TW"/>
              </w:rPr>
              <w:t>LTE FDD, NR SCS 15 kHz, BW 10 MHz, TDD</w:t>
            </w:r>
          </w:p>
        </w:tc>
      </w:tr>
      <w:tr w:rsidR="00712401" w:rsidRPr="00852B86" w14:paraId="4E1E146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0C091A2" w14:textId="77777777" w:rsidR="00712401" w:rsidRPr="00852B86" w:rsidRDefault="00712401" w:rsidP="007B38D9">
            <w:pPr>
              <w:pStyle w:val="TAL"/>
              <w:jc w:val="center"/>
              <w:rPr>
                <w:lang w:eastAsia="zh-TW"/>
              </w:rPr>
            </w:pPr>
            <w:r w:rsidRPr="00852B86">
              <w:rPr>
                <w:lang w:eastAsia="zh-TW"/>
              </w:rPr>
              <w:t>4.5.10.1-3</w:t>
            </w:r>
          </w:p>
        </w:tc>
        <w:tc>
          <w:tcPr>
            <w:tcW w:w="6606" w:type="dxa"/>
            <w:tcBorders>
              <w:top w:val="single" w:sz="4" w:space="0" w:color="auto"/>
              <w:left w:val="single" w:sz="4" w:space="0" w:color="auto"/>
              <w:bottom w:val="single" w:sz="4" w:space="0" w:color="auto"/>
              <w:right w:val="single" w:sz="4" w:space="0" w:color="auto"/>
            </w:tcBorders>
            <w:hideMark/>
          </w:tcPr>
          <w:p w14:paraId="569FDE40" w14:textId="77777777" w:rsidR="00712401" w:rsidRPr="00852B86" w:rsidRDefault="00712401" w:rsidP="007B38D9">
            <w:pPr>
              <w:pStyle w:val="TAL"/>
              <w:rPr>
                <w:lang w:eastAsia="zh-TW"/>
              </w:rPr>
            </w:pPr>
            <w:r w:rsidRPr="00852B86">
              <w:rPr>
                <w:lang w:eastAsia="zh-TW"/>
              </w:rPr>
              <w:t>LTE FDD, NR SCS 30 kHz, BW 40 MHz, TDD</w:t>
            </w:r>
          </w:p>
        </w:tc>
      </w:tr>
      <w:tr w:rsidR="00712401" w:rsidRPr="00852B86" w14:paraId="04075FD4"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30123AE" w14:textId="77777777" w:rsidR="00712401" w:rsidRPr="00852B86" w:rsidRDefault="00712401" w:rsidP="007B38D9">
            <w:pPr>
              <w:pStyle w:val="TAL"/>
              <w:jc w:val="center"/>
              <w:rPr>
                <w:lang w:eastAsia="zh-TW"/>
              </w:rPr>
            </w:pPr>
            <w:r w:rsidRPr="00852B86">
              <w:rPr>
                <w:lang w:eastAsia="zh-TW"/>
              </w:rPr>
              <w:t>4.5.10.1-4</w:t>
            </w:r>
          </w:p>
        </w:tc>
        <w:tc>
          <w:tcPr>
            <w:tcW w:w="6606" w:type="dxa"/>
            <w:tcBorders>
              <w:top w:val="single" w:sz="4" w:space="0" w:color="auto"/>
              <w:left w:val="single" w:sz="4" w:space="0" w:color="auto"/>
              <w:bottom w:val="single" w:sz="4" w:space="0" w:color="auto"/>
              <w:right w:val="single" w:sz="4" w:space="0" w:color="auto"/>
            </w:tcBorders>
            <w:hideMark/>
          </w:tcPr>
          <w:p w14:paraId="0DC2C4DF" w14:textId="77777777" w:rsidR="00712401" w:rsidRPr="00852B86" w:rsidRDefault="00712401" w:rsidP="007B38D9">
            <w:pPr>
              <w:pStyle w:val="TAL"/>
              <w:rPr>
                <w:lang w:eastAsia="zh-TW"/>
              </w:rPr>
            </w:pPr>
            <w:r w:rsidRPr="00852B86">
              <w:rPr>
                <w:lang w:eastAsia="zh-TW"/>
              </w:rPr>
              <w:t>LTE TDD, NR SCS 15 kHz, BW 10 MHz, FDD</w:t>
            </w:r>
          </w:p>
        </w:tc>
      </w:tr>
      <w:tr w:rsidR="00712401" w:rsidRPr="00852B86" w14:paraId="46DA4422"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29F40010" w14:textId="77777777" w:rsidR="00712401" w:rsidRPr="00852B86" w:rsidRDefault="00712401" w:rsidP="007B38D9">
            <w:pPr>
              <w:pStyle w:val="TAL"/>
              <w:jc w:val="center"/>
              <w:rPr>
                <w:lang w:eastAsia="zh-TW"/>
              </w:rPr>
            </w:pPr>
            <w:r w:rsidRPr="00852B86">
              <w:rPr>
                <w:lang w:eastAsia="zh-TW"/>
              </w:rPr>
              <w:t>4.5.10.1-5</w:t>
            </w:r>
          </w:p>
        </w:tc>
        <w:tc>
          <w:tcPr>
            <w:tcW w:w="6606" w:type="dxa"/>
            <w:tcBorders>
              <w:top w:val="single" w:sz="4" w:space="0" w:color="auto"/>
              <w:left w:val="single" w:sz="4" w:space="0" w:color="auto"/>
              <w:bottom w:val="single" w:sz="4" w:space="0" w:color="auto"/>
              <w:right w:val="single" w:sz="4" w:space="0" w:color="auto"/>
            </w:tcBorders>
            <w:hideMark/>
          </w:tcPr>
          <w:p w14:paraId="10B33A8F" w14:textId="77777777" w:rsidR="00712401" w:rsidRPr="00852B86" w:rsidRDefault="00712401" w:rsidP="007B38D9">
            <w:pPr>
              <w:pStyle w:val="TAL"/>
              <w:rPr>
                <w:lang w:eastAsia="zh-TW"/>
              </w:rPr>
            </w:pPr>
            <w:r w:rsidRPr="00852B86">
              <w:rPr>
                <w:lang w:eastAsia="zh-TW"/>
              </w:rPr>
              <w:t>LTE TDD, NR SCS 15 kHz, BW 10 MHz, TDD</w:t>
            </w:r>
          </w:p>
        </w:tc>
      </w:tr>
      <w:tr w:rsidR="00712401" w:rsidRPr="00852B86" w14:paraId="0EEE41F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E74B16E" w14:textId="77777777" w:rsidR="00712401" w:rsidRPr="00852B86" w:rsidRDefault="00712401" w:rsidP="007B38D9">
            <w:pPr>
              <w:pStyle w:val="TAL"/>
              <w:jc w:val="center"/>
              <w:rPr>
                <w:lang w:eastAsia="zh-TW"/>
              </w:rPr>
            </w:pPr>
            <w:r w:rsidRPr="00852B86">
              <w:rPr>
                <w:lang w:eastAsia="zh-TW"/>
              </w:rPr>
              <w:t>4.5.10.1-6</w:t>
            </w:r>
          </w:p>
        </w:tc>
        <w:tc>
          <w:tcPr>
            <w:tcW w:w="6606" w:type="dxa"/>
            <w:tcBorders>
              <w:top w:val="single" w:sz="4" w:space="0" w:color="auto"/>
              <w:left w:val="single" w:sz="4" w:space="0" w:color="auto"/>
              <w:bottom w:val="single" w:sz="4" w:space="0" w:color="auto"/>
              <w:right w:val="single" w:sz="4" w:space="0" w:color="auto"/>
            </w:tcBorders>
            <w:hideMark/>
          </w:tcPr>
          <w:p w14:paraId="1DC7A413" w14:textId="77777777" w:rsidR="00712401" w:rsidRPr="00852B86" w:rsidRDefault="00712401" w:rsidP="007B38D9">
            <w:pPr>
              <w:pStyle w:val="TAL"/>
              <w:rPr>
                <w:lang w:eastAsia="zh-TW"/>
              </w:rPr>
            </w:pPr>
            <w:r w:rsidRPr="00852B86">
              <w:rPr>
                <w:lang w:eastAsia="zh-TW"/>
              </w:rPr>
              <w:t>LTE TDD, NR SCS 30 kHz, BW 40 MHz, TDD</w:t>
            </w:r>
          </w:p>
        </w:tc>
      </w:tr>
      <w:tr w:rsidR="00712401" w:rsidRPr="00852B86" w14:paraId="654BE50D" w14:textId="77777777" w:rsidTr="007B38D9">
        <w:trPr>
          <w:trHeight w:val="274"/>
          <w:jc w:val="center"/>
        </w:trPr>
        <w:tc>
          <w:tcPr>
            <w:tcW w:w="8237" w:type="dxa"/>
            <w:gridSpan w:val="2"/>
            <w:tcBorders>
              <w:top w:val="single" w:sz="4" w:space="0" w:color="auto"/>
              <w:left w:val="single" w:sz="4" w:space="0" w:color="auto"/>
              <w:bottom w:val="single" w:sz="4" w:space="0" w:color="auto"/>
              <w:right w:val="single" w:sz="4" w:space="0" w:color="auto"/>
            </w:tcBorders>
            <w:hideMark/>
          </w:tcPr>
          <w:p w14:paraId="6564C0F8" w14:textId="77777777" w:rsidR="00712401" w:rsidRPr="00852B86" w:rsidRDefault="00712401" w:rsidP="007B38D9">
            <w:pPr>
              <w:pStyle w:val="TAN"/>
              <w:rPr>
                <w:lang w:eastAsia="zh-TW"/>
              </w:rPr>
            </w:pPr>
            <w:r w:rsidRPr="00852B86">
              <w:rPr>
                <w:lang w:eastAsia="zh-TW"/>
              </w:rPr>
              <w:t>Note:</w:t>
            </w:r>
            <w:r w:rsidRPr="00852B86">
              <w:rPr>
                <w:lang w:eastAsia="zh-TW"/>
              </w:rPr>
              <w:tab/>
              <w:t>The UE is only required to pass in one of the supported test configurations in FR1</w:t>
            </w:r>
          </w:p>
        </w:tc>
      </w:tr>
    </w:tbl>
    <w:p w14:paraId="2B9F0056" w14:textId="77777777" w:rsidR="00712401" w:rsidRPr="00852B86" w:rsidRDefault="00712401" w:rsidP="00712401"/>
    <w:p w14:paraId="0DDCAA34" w14:textId="77777777" w:rsidR="00712401" w:rsidRPr="00852B86" w:rsidRDefault="00712401" w:rsidP="00712401">
      <w:pPr>
        <w:rPr>
          <w:lang w:eastAsia="sv-SE"/>
        </w:rPr>
      </w:pPr>
      <w:r w:rsidRPr="00852B86">
        <w:rPr>
          <w:lang w:eastAsia="sv-SE"/>
        </w:rPr>
        <w:t>Configure the test equipment and the DUT according to the parameters in Table 4.5.10.1.4.1-</w:t>
      </w:r>
      <w:r w:rsidRPr="00852B86">
        <w:rPr>
          <w:lang w:eastAsia="zh-TW"/>
        </w:rPr>
        <w:t xml:space="preserve">2 and </w:t>
      </w:r>
      <w:r w:rsidRPr="00852B86">
        <w:rPr>
          <w:lang w:eastAsia="sv-SE"/>
        </w:rPr>
        <w:t>Table 4.5.10.1.4.1-</w:t>
      </w:r>
      <w:r w:rsidRPr="00852B86">
        <w:rPr>
          <w:lang w:eastAsia="zh-TW"/>
        </w:rPr>
        <w:t>3</w:t>
      </w:r>
      <w:r w:rsidRPr="00852B86">
        <w:rPr>
          <w:lang w:eastAsia="sv-SE"/>
        </w:rPr>
        <w:t>.</w:t>
      </w:r>
    </w:p>
    <w:p w14:paraId="657A40E4" w14:textId="77777777" w:rsidR="00712401" w:rsidRPr="00852B86" w:rsidRDefault="00712401" w:rsidP="00712401">
      <w:pPr>
        <w:pStyle w:val="TH"/>
        <w:keepNext w:val="0"/>
        <w:keepLines w:val="0"/>
      </w:pPr>
      <w:r w:rsidRPr="00852B86">
        <w:t>Table 4.5.10.1.</w:t>
      </w:r>
      <w:r w:rsidRPr="00852B86">
        <w:rPr>
          <w:lang w:eastAsia="zh-TW"/>
        </w:rPr>
        <w:t>4.1</w:t>
      </w:r>
      <w:r w:rsidRPr="00852B86">
        <w:t>-</w:t>
      </w:r>
      <w:r w:rsidRPr="00852B86">
        <w:rPr>
          <w:lang w:eastAsia="zh-TW"/>
        </w:rPr>
        <w:t>2</w:t>
      </w:r>
      <w:r w:rsidRPr="00852B86">
        <w:t>: Initial conditions for PSCell activation and deactiv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12401" w:rsidRPr="00852B86" w14:paraId="622E910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E1846EB" w14:textId="77777777" w:rsidR="00712401" w:rsidRPr="00852B86" w:rsidRDefault="00712401" w:rsidP="007B38D9">
            <w:pPr>
              <w:pStyle w:val="TAL"/>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46561EA" w14:textId="77777777" w:rsidR="00712401" w:rsidRPr="00852B86" w:rsidRDefault="00712401" w:rsidP="007B38D9">
            <w:pPr>
              <w:pStyle w:val="TAL"/>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6A1EDB" w14:textId="77777777" w:rsidR="00712401" w:rsidRPr="00852B86" w:rsidRDefault="00712401" w:rsidP="007B38D9">
            <w:pPr>
              <w:pStyle w:val="TAL"/>
              <w:keepNext w:val="0"/>
              <w:keepLines w:val="0"/>
            </w:pPr>
            <w:r w:rsidRPr="00852B86">
              <w:t>Comment</w:t>
            </w:r>
          </w:p>
        </w:tc>
      </w:tr>
      <w:tr w:rsidR="00712401" w:rsidRPr="00852B86" w14:paraId="5374D82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F7E6860" w14:textId="77777777" w:rsidR="00712401" w:rsidRPr="00852B86" w:rsidRDefault="00712401" w:rsidP="007B38D9">
            <w:pPr>
              <w:pStyle w:val="TAL"/>
              <w:keepNext w:val="0"/>
              <w:keepLines w:val="0"/>
              <w:rPr>
                <w:szCs w:val="18"/>
              </w:rPr>
            </w:pPr>
            <w:r w:rsidRPr="00852B86">
              <w:rPr>
                <w:szCs w:val="18"/>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F76F282" w14:textId="77777777" w:rsidR="00712401" w:rsidRPr="00852B86" w:rsidRDefault="00712401" w:rsidP="007B38D9">
            <w:pPr>
              <w:pStyle w:val="TAL"/>
              <w:keepNext w:val="0"/>
              <w:keepLines w:val="0"/>
              <w:rPr>
                <w:szCs w:val="18"/>
              </w:rPr>
            </w:pPr>
            <w:r w:rsidRPr="00852B86">
              <w:rPr>
                <w:szCs w:val="18"/>
              </w:rPr>
              <w:t>NC</w:t>
            </w:r>
          </w:p>
        </w:tc>
        <w:tc>
          <w:tcPr>
            <w:tcW w:w="3961" w:type="dxa"/>
            <w:tcBorders>
              <w:top w:val="single" w:sz="4" w:space="0" w:color="auto"/>
              <w:left w:val="single" w:sz="4" w:space="0" w:color="auto"/>
              <w:bottom w:val="single" w:sz="4" w:space="0" w:color="auto"/>
              <w:right w:val="single" w:sz="4" w:space="0" w:color="auto"/>
            </w:tcBorders>
            <w:hideMark/>
          </w:tcPr>
          <w:p w14:paraId="31423194" w14:textId="77777777" w:rsidR="00712401" w:rsidRPr="00852B86" w:rsidRDefault="00712401" w:rsidP="007B38D9">
            <w:pPr>
              <w:pStyle w:val="TAL"/>
              <w:keepNext w:val="0"/>
              <w:keepLines w:val="0"/>
              <w:rPr>
                <w:szCs w:val="18"/>
              </w:rPr>
            </w:pPr>
            <w:r w:rsidRPr="00852B86">
              <w:rPr>
                <w:szCs w:val="18"/>
              </w:rPr>
              <w:t>As specified in TS 38.508-1 [14] clause 4.1.</w:t>
            </w:r>
          </w:p>
        </w:tc>
      </w:tr>
      <w:tr w:rsidR="00712401" w:rsidRPr="00852B86" w14:paraId="5852342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429E7" w14:textId="77777777" w:rsidR="00712401" w:rsidRPr="00852B86" w:rsidRDefault="00712401" w:rsidP="007B38D9">
            <w:pPr>
              <w:pStyle w:val="TAL"/>
              <w:keepNext w:val="0"/>
              <w:keepLines w:val="0"/>
              <w:rPr>
                <w:szCs w:val="18"/>
              </w:rPr>
            </w:pPr>
            <w:r w:rsidRPr="00852B86">
              <w:rPr>
                <w:szCs w:val="18"/>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185A70" w14:textId="77777777" w:rsidR="00712401" w:rsidRPr="00852B86" w:rsidRDefault="00712401" w:rsidP="007B38D9">
            <w:pPr>
              <w:pStyle w:val="TAL"/>
              <w:keepNext w:val="0"/>
              <w:keepLines w:val="0"/>
              <w:rPr>
                <w:szCs w:val="18"/>
              </w:rPr>
            </w:pPr>
            <w:r w:rsidRPr="00852B86">
              <w:rPr>
                <w:szCs w:val="18"/>
              </w:rPr>
              <w:t>As specified in Annex E, Table E.1-1 and TS 38.508-1 [14] clause 4.3.1.</w:t>
            </w:r>
          </w:p>
        </w:tc>
      </w:tr>
      <w:tr w:rsidR="00712401" w:rsidRPr="00852B86" w14:paraId="53C27AF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4A7C896" w14:textId="77777777" w:rsidR="00712401" w:rsidRPr="00852B86" w:rsidRDefault="00712401" w:rsidP="007B38D9">
            <w:pPr>
              <w:pStyle w:val="TAL"/>
              <w:keepNext w:val="0"/>
              <w:keepLines w:val="0"/>
              <w:rPr>
                <w:szCs w:val="18"/>
              </w:rPr>
            </w:pPr>
            <w:r w:rsidRPr="00852B86">
              <w:rPr>
                <w:szCs w:val="18"/>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3C6FC1C" w14:textId="77777777" w:rsidR="00712401" w:rsidRPr="00852B86" w:rsidRDefault="00712401" w:rsidP="007B38D9">
            <w:pPr>
              <w:pStyle w:val="TAL"/>
              <w:keepNext w:val="0"/>
              <w:keepLines w:val="0"/>
              <w:rPr>
                <w:szCs w:val="18"/>
              </w:rPr>
            </w:pPr>
            <w:r w:rsidRPr="00852B86">
              <w:rPr>
                <w:szCs w:val="18"/>
              </w:rPr>
              <w:t xml:space="preserve">As specified by the test configuration selected from Table </w:t>
            </w:r>
            <w:r w:rsidRPr="00852B86">
              <w:t>4.5.10.1.4.1-1</w:t>
            </w:r>
          </w:p>
        </w:tc>
      </w:tr>
      <w:tr w:rsidR="00712401" w:rsidRPr="00852B86" w14:paraId="0B7532F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F32EF0" w14:textId="77777777" w:rsidR="00712401" w:rsidRPr="00852B86" w:rsidRDefault="00712401" w:rsidP="007B38D9">
            <w:pPr>
              <w:pStyle w:val="TAL"/>
              <w:keepNext w:val="0"/>
              <w:keepLines w:val="0"/>
              <w:rPr>
                <w:szCs w:val="18"/>
              </w:rPr>
            </w:pPr>
            <w:r w:rsidRPr="00852B86">
              <w:rPr>
                <w:szCs w:val="18"/>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A5CA0A8" w14:textId="77777777" w:rsidR="00712401" w:rsidRPr="00852B86" w:rsidRDefault="00712401" w:rsidP="007B38D9">
            <w:pPr>
              <w:pStyle w:val="TAL"/>
              <w:keepNext w:val="0"/>
              <w:keepLines w:val="0"/>
              <w:rPr>
                <w:szCs w:val="18"/>
              </w:rPr>
            </w:pPr>
            <w:r w:rsidRPr="00852B86">
              <w:rPr>
                <w:szCs w:val="18"/>
              </w:rPr>
              <w:t>AWGN</w:t>
            </w:r>
          </w:p>
        </w:tc>
        <w:tc>
          <w:tcPr>
            <w:tcW w:w="3961" w:type="dxa"/>
            <w:tcBorders>
              <w:top w:val="single" w:sz="4" w:space="0" w:color="auto"/>
              <w:left w:val="single" w:sz="4" w:space="0" w:color="auto"/>
              <w:bottom w:val="single" w:sz="4" w:space="0" w:color="auto"/>
              <w:right w:val="single" w:sz="4" w:space="0" w:color="auto"/>
            </w:tcBorders>
            <w:hideMark/>
          </w:tcPr>
          <w:p w14:paraId="6E8BFCFC" w14:textId="77777777" w:rsidR="00712401" w:rsidRPr="00852B86" w:rsidRDefault="00712401" w:rsidP="007B38D9">
            <w:pPr>
              <w:pStyle w:val="TAL"/>
              <w:keepNext w:val="0"/>
              <w:keepLines w:val="0"/>
              <w:rPr>
                <w:szCs w:val="18"/>
              </w:rPr>
            </w:pPr>
            <w:r w:rsidRPr="00852B86">
              <w:rPr>
                <w:szCs w:val="18"/>
              </w:rPr>
              <w:t>As specified in clause C.2.2.</w:t>
            </w:r>
          </w:p>
        </w:tc>
      </w:tr>
      <w:tr w:rsidR="00712401" w:rsidRPr="00852B86" w14:paraId="0144450E"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317C29" w14:textId="77777777" w:rsidR="00712401" w:rsidRPr="00852B86" w:rsidRDefault="00712401" w:rsidP="007B38D9">
            <w:pPr>
              <w:pStyle w:val="TAL"/>
              <w:keepNext w:val="0"/>
              <w:keepLines w:val="0"/>
              <w:rPr>
                <w:szCs w:val="18"/>
              </w:rPr>
            </w:pPr>
            <w:r w:rsidRPr="00852B86">
              <w:rPr>
                <w:szCs w:val="18"/>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74F47B" w14:textId="77777777" w:rsidR="00712401" w:rsidRPr="00852B86" w:rsidRDefault="00712401" w:rsidP="007B38D9">
            <w:pPr>
              <w:pStyle w:val="TAL"/>
              <w:keepNext w:val="0"/>
              <w:keepLines w:val="0"/>
              <w:rPr>
                <w:szCs w:val="18"/>
              </w:rPr>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6CD3E660" w14:textId="77777777" w:rsidR="00712401" w:rsidRPr="00852B86" w:rsidRDefault="00712401" w:rsidP="007B38D9">
            <w:pPr>
              <w:pStyle w:val="TAL"/>
              <w:keepNext w:val="0"/>
              <w:keepLines w:val="0"/>
              <w:rPr>
                <w:szCs w:val="18"/>
              </w:rPr>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839ECF6" w14:textId="77777777" w:rsidR="00712401" w:rsidRPr="00852B86" w:rsidRDefault="00712401" w:rsidP="007B38D9">
            <w:pPr>
              <w:pStyle w:val="TAL"/>
              <w:keepNext w:val="0"/>
              <w:keepLines w:val="0"/>
              <w:rPr>
                <w:szCs w:val="18"/>
              </w:rPr>
            </w:pPr>
            <w:r w:rsidRPr="00852B86">
              <w:rPr>
                <w:szCs w:val="18"/>
              </w:rPr>
              <w:t>As specified in TS 38.508-1 [14] Annex A.</w:t>
            </w:r>
          </w:p>
        </w:tc>
      </w:tr>
      <w:tr w:rsidR="00712401" w:rsidRPr="00852B86" w14:paraId="7A831FE2"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3319D997" w14:textId="77777777" w:rsidR="00712401" w:rsidRPr="00852B86"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1BD55D8" w14:textId="77777777" w:rsidR="00712401" w:rsidRPr="00852B86" w:rsidRDefault="00712401" w:rsidP="007B38D9">
            <w:pPr>
              <w:pStyle w:val="TAL"/>
              <w:keepNext w:val="0"/>
              <w:keepLines w:val="0"/>
              <w:rPr>
                <w:szCs w:val="18"/>
                <w:lang w:eastAsia="zh-TW"/>
              </w:rPr>
            </w:pPr>
            <w:r w:rsidRPr="00852B86">
              <w:t>TE Part 4Rx</w:t>
            </w:r>
          </w:p>
        </w:tc>
        <w:tc>
          <w:tcPr>
            <w:tcW w:w="2809" w:type="dxa"/>
            <w:tcBorders>
              <w:top w:val="single" w:sz="4" w:space="0" w:color="auto"/>
              <w:left w:val="single" w:sz="4" w:space="0" w:color="auto"/>
              <w:bottom w:val="single" w:sz="4" w:space="0" w:color="auto"/>
              <w:right w:val="single" w:sz="4" w:space="0" w:color="auto"/>
            </w:tcBorders>
          </w:tcPr>
          <w:p w14:paraId="5792F23B" w14:textId="77777777" w:rsidR="00712401" w:rsidRPr="00852B86" w:rsidRDefault="00712401" w:rsidP="007B38D9">
            <w:pPr>
              <w:pStyle w:val="TAL"/>
              <w:keepNext w:val="0"/>
              <w:keepLines w:val="0"/>
              <w:rPr>
                <w:rFonts w:cs="Arial"/>
                <w:szCs w:val="18"/>
              </w:rPr>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tcPr>
          <w:p w14:paraId="3B63B0D1" w14:textId="77777777" w:rsidR="00712401" w:rsidRPr="00852B86" w:rsidRDefault="00712401" w:rsidP="007B38D9">
            <w:pPr>
              <w:pStyle w:val="TAL"/>
              <w:keepNext w:val="0"/>
              <w:keepLines w:val="0"/>
              <w:rPr>
                <w:szCs w:val="18"/>
              </w:rPr>
            </w:pPr>
          </w:p>
        </w:tc>
      </w:tr>
      <w:tr w:rsidR="00712401" w:rsidRPr="00852B86" w14:paraId="459D499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tcPr>
          <w:p w14:paraId="136B18C4" w14:textId="77777777" w:rsidR="00712401" w:rsidRPr="00852B86" w:rsidRDefault="00712401" w:rsidP="007B38D9">
            <w:pPr>
              <w:pStyle w:val="TAL"/>
              <w:keepNext w:val="0"/>
              <w:keepLines w:val="0"/>
              <w:rPr>
                <w:szCs w:val="18"/>
              </w:rPr>
            </w:pPr>
          </w:p>
        </w:tc>
        <w:tc>
          <w:tcPr>
            <w:tcW w:w="1134" w:type="dxa"/>
            <w:tcBorders>
              <w:top w:val="single" w:sz="4" w:space="0" w:color="auto"/>
              <w:left w:val="single" w:sz="4" w:space="0" w:color="auto"/>
              <w:bottom w:val="single" w:sz="4" w:space="0" w:color="auto"/>
              <w:right w:val="single" w:sz="4" w:space="0" w:color="auto"/>
            </w:tcBorders>
          </w:tcPr>
          <w:p w14:paraId="0EA1CDD4" w14:textId="77777777" w:rsidR="00712401" w:rsidRPr="00852B86" w:rsidRDefault="00712401" w:rsidP="007B38D9">
            <w:pPr>
              <w:pStyle w:val="TAL"/>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tcPr>
          <w:p w14:paraId="70620173" w14:textId="77777777" w:rsidR="00712401" w:rsidRPr="00852B86" w:rsidRDefault="00712401"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tcPr>
          <w:p w14:paraId="7ADE84E5" w14:textId="77777777" w:rsidR="00712401" w:rsidRPr="00852B86" w:rsidRDefault="00712401" w:rsidP="007B38D9">
            <w:pPr>
              <w:pStyle w:val="TAL"/>
              <w:keepNext w:val="0"/>
              <w:keepLines w:val="0"/>
              <w:rPr>
                <w:szCs w:val="18"/>
              </w:rPr>
            </w:pPr>
          </w:p>
        </w:tc>
      </w:tr>
      <w:tr w:rsidR="00712401" w:rsidRPr="00852B86" w14:paraId="7B93B98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1CFE32" w14:textId="77777777" w:rsidR="00712401" w:rsidRPr="00852B86" w:rsidRDefault="00712401" w:rsidP="007B38D9">
            <w:pPr>
              <w:spacing w:after="0"/>
              <w:rPr>
                <w:rFonts w:ascii="Arial" w:hAnsi="Arial"/>
                <w:sz w:val="18"/>
                <w:szCs w:val="18"/>
              </w:rPr>
            </w:pPr>
          </w:p>
        </w:tc>
        <w:tc>
          <w:tcPr>
            <w:tcW w:w="1134" w:type="dxa"/>
            <w:tcBorders>
              <w:top w:val="single" w:sz="4" w:space="0" w:color="auto"/>
              <w:left w:val="single" w:sz="4" w:space="0" w:color="auto"/>
              <w:bottom w:val="single" w:sz="4" w:space="0" w:color="auto"/>
              <w:right w:val="single" w:sz="4" w:space="0" w:color="auto"/>
            </w:tcBorders>
            <w:hideMark/>
          </w:tcPr>
          <w:p w14:paraId="7950A3EB" w14:textId="77777777" w:rsidR="00712401" w:rsidRPr="00852B86" w:rsidRDefault="00712401" w:rsidP="007B38D9">
            <w:pPr>
              <w:pStyle w:val="TAL"/>
              <w:keepNext w:val="0"/>
              <w:keepLines w:val="0"/>
              <w:rPr>
                <w:szCs w:val="18"/>
              </w:rPr>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25AD73D2" w14:textId="77777777" w:rsidR="00712401" w:rsidRPr="00852B86" w:rsidRDefault="00712401" w:rsidP="007B38D9">
            <w:pPr>
              <w:pStyle w:val="TAL"/>
              <w:keepNext w:val="0"/>
              <w:keepLines w:val="0"/>
              <w:rPr>
                <w:szCs w:val="18"/>
              </w:rPr>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41061A" w14:textId="77777777" w:rsidR="00712401" w:rsidRPr="00852B86" w:rsidRDefault="00712401" w:rsidP="007B38D9">
            <w:pPr>
              <w:spacing w:after="0"/>
              <w:rPr>
                <w:rFonts w:ascii="Arial" w:hAnsi="Arial"/>
                <w:sz w:val="18"/>
                <w:szCs w:val="18"/>
              </w:rPr>
            </w:pPr>
          </w:p>
        </w:tc>
      </w:tr>
      <w:tr w:rsidR="00712401" w:rsidRPr="00852B86" w14:paraId="38555C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D40948E" w14:textId="77777777" w:rsidR="00712401" w:rsidRPr="00852B86" w:rsidRDefault="00712401" w:rsidP="007B38D9">
            <w:pPr>
              <w:pStyle w:val="TAL"/>
              <w:keepNext w:val="0"/>
              <w:keepLines w:val="0"/>
              <w:rPr>
                <w:szCs w:val="18"/>
              </w:rPr>
            </w:pPr>
            <w:r w:rsidRPr="00852B86">
              <w:rPr>
                <w:szCs w:val="18"/>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8FEDD1" w14:textId="77777777" w:rsidR="00712401" w:rsidRPr="00852B86" w:rsidRDefault="00712401" w:rsidP="007B38D9">
            <w:pPr>
              <w:pStyle w:val="TAL"/>
              <w:keepNext w:val="0"/>
              <w:keepLines w:val="0"/>
              <w:rPr>
                <w:szCs w:val="18"/>
              </w:rPr>
            </w:pPr>
            <w:r w:rsidRPr="00852B86">
              <w:rPr>
                <w:szCs w:val="18"/>
              </w:rPr>
              <w:t>N/A</w:t>
            </w:r>
          </w:p>
        </w:tc>
        <w:tc>
          <w:tcPr>
            <w:tcW w:w="3961" w:type="dxa"/>
            <w:tcBorders>
              <w:top w:val="single" w:sz="4" w:space="0" w:color="auto"/>
              <w:left w:val="single" w:sz="4" w:space="0" w:color="auto"/>
              <w:bottom w:val="single" w:sz="4" w:space="0" w:color="auto"/>
              <w:right w:val="single" w:sz="4" w:space="0" w:color="auto"/>
            </w:tcBorders>
          </w:tcPr>
          <w:p w14:paraId="69A349DC" w14:textId="77777777" w:rsidR="00712401" w:rsidRPr="00852B86" w:rsidRDefault="00712401" w:rsidP="007B38D9">
            <w:pPr>
              <w:pStyle w:val="TAL"/>
              <w:keepNext w:val="0"/>
              <w:keepLines w:val="0"/>
              <w:rPr>
                <w:szCs w:val="18"/>
              </w:rPr>
            </w:pPr>
          </w:p>
        </w:tc>
      </w:tr>
    </w:tbl>
    <w:p w14:paraId="31E80138" w14:textId="77777777" w:rsidR="00712401" w:rsidRPr="00852B86" w:rsidRDefault="00712401" w:rsidP="00712401">
      <w:pPr>
        <w:pStyle w:val="TH"/>
      </w:pPr>
      <w:r w:rsidRPr="00852B86">
        <w:t>Table 4.5.10.1.4.1-3: General Test Parameters for PSCell activation and deactivation</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712401" w:rsidRPr="00852B86" w14:paraId="3C8F6DF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8383CF" w14:textId="77777777" w:rsidR="00712401" w:rsidRPr="00852B86" w:rsidRDefault="00712401" w:rsidP="007B38D9">
            <w:pPr>
              <w:pStyle w:val="TAH"/>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4C645418" w14:textId="77777777" w:rsidR="00712401" w:rsidRPr="00852B86" w:rsidRDefault="00712401" w:rsidP="007B38D9">
            <w:pPr>
              <w:pStyle w:val="TAH"/>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3FFB09E4" w14:textId="77777777" w:rsidR="00712401" w:rsidRPr="00852B86" w:rsidRDefault="00712401" w:rsidP="007B38D9">
            <w:pPr>
              <w:pStyle w:val="TAH"/>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1CB73C42" w14:textId="77777777" w:rsidR="00712401" w:rsidRPr="00852B86" w:rsidRDefault="00712401" w:rsidP="007B38D9">
            <w:pPr>
              <w:pStyle w:val="TAH"/>
              <w:rPr>
                <w:lang w:eastAsia="ja-JP"/>
              </w:rPr>
            </w:pPr>
            <w:r w:rsidRPr="00852B86">
              <w:t>Comment</w:t>
            </w:r>
          </w:p>
        </w:tc>
      </w:tr>
      <w:tr w:rsidR="00712401" w:rsidRPr="00852B86" w14:paraId="5FE8CE4C"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57998B4" w14:textId="77777777" w:rsidR="00712401" w:rsidRPr="00852B86" w:rsidRDefault="00712401" w:rsidP="007B38D9">
            <w:pPr>
              <w:pStyle w:val="TAL"/>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04E42FA6"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104A941" w14:textId="77777777" w:rsidR="00712401" w:rsidRPr="00852B86" w:rsidRDefault="00712401" w:rsidP="007B38D9">
            <w:pPr>
              <w:pStyle w:val="TAC"/>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6ADDF40F" w14:textId="77777777" w:rsidR="00712401" w:rsidRPr="00852B86" w:rsidRDefault="00712401" w:rsidP="007B38D9">
            <w:pPr>
              <w:pStyle w:val="TAC"/>
              <w:rPr>
                <w:lang w:eastAsia="ja-JP"/>
              </w:rPr>
            </w:pPr>
            <w:r w:rsidRPr="00852B86">
              <w:t>Two radio channels are used for this test. One for E-UTRA cell and second for NR Cell</w:t>
            </w:r>
          </w:p>
        </w:tc>
      </w:tr>
      <w:tr w:rsidR="00712401" w:rsidRPr="00852B86" w14:paraId="6BA0AA66"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013F145A" w14:textId="77777777" w:rsidR="00712401" w:rsidRPr="00852B86" w:rsidRDefault="00712401" w:rsidP="007B38D9">
            <w:pPr>
              <w:pStyle w:val="TAL"/>
            </w:pPr>
            <w:r w:rsidRPr="00852B86">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6BFC72E5" w14:textId="77777777" w:rsidR="00712401" w:rsidRPr="00852B86" w:rsidRDefault="00712401"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tcPr>
          <w:p w14:paraId="4ED0AFDB"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6F742E5" w14:textId="77777777" w:rsidR="00712401" w:rsidRPr="00852B86" w:rsidRDefault="00712401" w:rsidP="007B38D9">
            <w:pPr>
              <w:pStyle w:val="TAC"/>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46CE18F8" w14:textId="77777777" w:rsidR="00712401" w:rsidRPr="00852B86" w:rsidRDefault="00712401" w:rsidP="007B38D9">
            <w:pPr>
              <w:pStyle w:val="TAC"/>
            </w:pPr>
            <w:r w:rsidRPr="00852B86">
              <w:t>PCell on RF channel number 1.</w:t>
            </w:r>
          </w:p>
        </w:tc>
      </w:tr>
      <w:tr w:rsidR="00712401" w:rsidRPr="00852B86" w14:paraId="5D6AEE71"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0DB5EFC3" w14:textId="77777777" w:rsidR="00712401" w:rsidRPr="00852B86" w:rsidRDefault="00712401"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17BBC41D" w14:textId="77777777" w:rsidR="00712401" w:rsidRPr="00852B86" w:rsidRDefault="00712401" w:rsidP="007B38D9">
            <w:pPr>
              <w:pStyle w:val="TAL"/>
            </w:pPr>
            <w:r w:rsidRPr="00852B86">
              <w:t>Deactivated cell</w:t>
            </w:r>
          </w:p>
        </w:tc>
        <w:tc>
          <w:tcPr>
            <w:tcW w:w="695" w:type="dxa"/>
            <w:tcBorders>
              <w:top w:val="nil"/>
              <w:left w:val="single" w:sz="4" w:space="0" w:color="auto"/>
              <w:bottom w:val="nil"/>
              <w:right w:val="single" w:sz="4" w:space="0" w:color="auto"/>
            </w:tcBorders>
          </w:tcPr>
          <w:p w14:paraId="195F4FD3"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8860979" w14:textId="77777777" w:rsidR="00712401" w:rsidRPr="00852B86" w:rsidRDefault="00712401" w:rsidP="007B38D9">
            <w:pPr>
              <w:pStyle w:val="TAC"/>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49264D29" w14:textId="77777777" w:rsidR="00712401" w:rsidRPr="00852B86" w:rsidRDefault="00712401" w:rsidP="007B38D9">
            <w:pPr>
              <w:pStyle w:val="TAC"/>
            </w:pPr>
            <w:r w:rsidRPr="00852B86">
              <w:t>To be activated PSCell on RF channel number 2.</w:t>
            </w:r>
          </w:p>
        </w:tc>
      </w:tr>
      <w:tr w:rsidR="00712401" w:rsidRPr="00852B86" w14:paraId="1B2CE674" w14:textId="77777777" w:rsidTr="007B38D9">
        <w:trPr>
          <w:cantSplit/>
          <w:jc w:val="center"/>
        </w:trPr>
        <w:tc>
          <w:tcPr>
            <w:tcW w:w="1324" w:type="dxa"/>
            <w:tcBorders>
              <w:top w:val="single" w:sz="4" w:space="0" w:color="auto"/>
              <w:left w:val="single" w:sz="4" w:space="0" w:color="auto"/>
              <w:bottom w:val="nil"/>
              <w:right w:val="single" w:sz="4" w:space="0" w:color="auto"/>
            </w:tcBorders>
            <w:hideMark/>
          </w:tcPr>
          <w:p w14:paraId="6A4A4901" w14:textId="77777777" w:rsidR="00712401" w:rsidRPr="00852B86" w:rsidRDefault="00712401" w:rsidP="007B38D9">
            <w:pPr>
              <w:pStyle w:val="TAL"/>
            </w:pPr>
            <w:r w:rsidRPr="00852B86">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3EDF910B" w14:textId="77777777" w:rsidR="00712401" w:rsidRPr="00852B86" w:rsidRDefault="00712401" w:rsidP="007B38D9">
            <w:pPr>
              <w:pStyle w:val="TAL"/>
            </w:pPr>
            <w:r w:rsidRPr="00852B86">
              <w:t>Active PCell</w:t>
            </w:r>
          </w:p>
        </w:tc>
        <w:tc>
          <w:tcPr>
            <w:tcW w:w="695" w:type="dxa"/>
            <w:tcBorders>
              <w:top w:val="nil"/>
              <w:left w:val="single" w:sz="4" w:space="0" w:color="auto"/>
              <w:bottom w:val="nil"/>
              <w:right w:val="single" w:sz="4" w:space="0" w:color="auto"/>
            </w:tcBorders>
          </w:tcPr>
          <w:p w14:paraId="21CC1922"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DECE16E" w14:textId="77777777" w:rsidR="00712401" w:rsidRPr="00852B86" w:rsidRDefault="00712401" w:rsidP="007B38D9">
            <w:pPr>
              <w:pStyle w:val="TAC"/>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390F5A6" w14:textId="77777777" w:rsidR="00712401" w:rsidRPr="00852B86" w:rsidRDefault="00712401" w:rsidP="007B38D9">
            <w:pPr>
              <w:pStyle w:val="TAC"/>
            </w:pPr>
            <w:r w:rsidRPr="00852B86">
              <w:t>PCell on RF channel number 1.</w:t>
            </w:r>
          </w:p>
        </w:tc>
      </w:tr>
      <w:tr w:rsidR="00712401" w:rsidRPr="00852B86" w14:paraId="0EB87B0B" w14:textId="77777777" w:rsidTr="007B38D9">
        <w:trPr>
          <w:cantSplit/>
          <w:jc w:val="center"/>
        </w:trPr>
        <w:tc>
          <w:tcPr>
            <w:tcW w:w="1324" w:type="dxa"/>
            <w:tcBorders>
              <w:top w:val="nil"/>
              <w:left w:val="single" w:sz="4" w:space="0" w:color="auto"/>
              <w:bottom w:val="single" w:sz="4" w:space="0" w:color="auto"/>
              <w:right w:val="single" w:sz="4" w:space="0" w:color="auto"/>
            </w:tcBorders>
            <w:hideMark/>
          </w:tcPr>
          <w:p w14:paraId="2491C171" w14:textId="77777777" w:rsidR="00712401" w:rsidRPr="00852B86" w:rsidRDefault="00712401"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06B6C29A" w14:textId="77777777" w:rsidR="00712401" w:rsidRPr="00852B86" w:rsidRDefault="00712401" w:rsidP="007B38D9">
            <w:pPr>
              <w:pStyle w:val="TAL"/>
            </w:pPr>
            <w:r w:rsidRPr="00852B86">
              <w:t>Deactivated cell</w:t>
            </w:r>
          </w:p>
        </w:tc>
        <w:tc>
          <w:tcPr>
            <w:tcW w:w="695" w:type="dxa"/>
            <w:tcBorders>
              <w:top w:val="nil"/>
              <w:left w:val="single" w:sz="4" w:space="0" w:color="auto"/>
              <w:bottom w:val="single" w:sz="4" w:space="0" w:color="auto"/>
              <w:right w:val="single" w:sz="4" w:space="0" w:color="auto"/>
            </w:tcBorders>
          </w:tcPr>
          <w:p w14:paraId="2C544A6A"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8B78E63" w14:textId="77777777" w:rsidR="00712401" w:rsidRPr="00852B86" w:rsidRDefault="00712401" w:rsidP="007B38D9">
            <w:pPr>
              <w:pStyle w:val="TAC"/>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74DE498C" w14:textId="77777777" w:rsidR="00712401" w:rsidRPr="00852B86" w:rsidRDefault="00712401" w:rsidP="007B38D9">
            <w:pPr>
              <w:pStyle w:val="TAC"/>
            </w:pPr>
            <w:r w:rsidRPr="00852B86">
              <w:t>PSCell deactivated on RF channel number 2.</w:t>
            </w:r>
          </w:p>
        </w:tc>
      </w:tr>
      <w:tr w:rsidR="00712401" w:rsidRPr="00852B86" w14:paraId="2452C11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6552026" w14:textId="77777777" w:rsidR="00712401" w:rsidRPr="00852B86" w:rsidRDefault="00712401" w:rsidP="007B38D9">
            <w:pPr>
              <w:pStyle w:val="TAL"/>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1ABF32C4"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40B3E54" w14:textId="77777777" w:rsidR="00712401" w:rsidRPr="00852B86" w:rsidRDefault="00712401" w:rsidP="007B38D9">
            <w:pPr>
              <w:pStyle w:val="TAC"/>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2E62EE0A" w14:textId="77777777" w:rsidR="00712401" w:rsidRPr="00852B86" w:rsidRDefault="00712401" w:rsidP="007B38D9">
            <w:pPr>
              <w:pStyle w:val="TAC"/>
              <w:rPr>
                <w:lang w:eastAsia="ja-JP"/>
              </w:rPr>
            </w:pPr>
            <w:r w:rsidRPr="00852B86">
              <w:t>Continuous monitoring of primary cell</w:t>
            </w:r>
          </w:p>
        </w:tc>
      </w:tr>
      <w:tr w:rsidR="00712401" w:rsidRPr="00852B86" w14:paraId="3EEEB61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63F76" w14:textId="07D2EADE" w:rsidR="00712401" w:rsidRPr="00852B86" w:rsidRDefault="00712401" w:rsidP="007B38D9">
            <w:pPr>
              <w:pStyle w:val="TAL"/>
              <w:rPr>
                <w:lang w:eastAsia="zh-CN"/>
              </w:rPr>
            </w:pPr>
            <w:r w:rsidRPr="00852B86">
              <w:rPr>
                <w:lang w:eastAsia="zh-CN"/>
              </w:rPr>
              <w:t xml:space="preserve">Scheduling request resource </w:t>
            </w:r>
            <w:r w:rsidR="004F75AD" w:rsidRPr="00852B86">
              <w:rPr>
                <w:lang w:eastAsia="zh-CN"/>
              </w:rPr>
              <w:t>periodicity</w:t>
            </w:r>
          </w:p>
        </w:tc>
        <w:tc>
          <w:tcPr>
            <w:tcW w:w="695" w:type="dxa"/>
            <w:tcBorders>
              <w:top w:val="single" w:sz="4" w:space="0" w:color="auto"/>
              <w:left w:val="single" w:sz="4" w:space="0" w:color="auto"/>
              <w:bottom w:val="single" w:sz="4" w:space="0" w:color="auto"/>
              <w:right w:val="single" w:sz="4" w:space="0" w:color="auto"/>
            </w:tcBorders>
          </w:tcPr>
          <w:p w14:paraId="717D5CDE" w14:textId="77777777" w:rsidR="00712401" w:rsidRPr="00852B86" w:rsidRDefault="00712401"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160AA08" w14:textId="77777777" w:rsidR="00712401" w:rsidRPr="00852B86" w:rsidRDefault="00712401" w:rsidP="007B38D9">
            <w:pPr>
              <w:pStyle w:val="TAC"/>
              <w:rPr>
                <w:lang w:eastAsia="zh-CN"/>
              </w:rPr>
            </w:pPr>
            <w:r w:rsidRPr="00852B86">
              <w:rPr>
                <w:lang w:eastAsia="zh-CN"/>
              </w:rPr>
              <w:t>20ms</w:t>
            </w:r>
          </w:p>
        </w:tc>
        <w:tc>
          <w:tcPr>
            <w:tcW w:w="4132" w:type="dxa"/>
            <w:tcBorders>
              <w:top w:val="single" w:sz="4" w:space="0" w:color="auto"/>
              <w:left w:val="single" w:sz="4" w:space="0" w:color="auto"/>
              <w:bottom w:val="single" w:sz="4" w:space="0" w:color="auto"/>
              <w:right w:val="single" w:sz="4" w:space="0" w:color="auto"/>
            </w:tcBorders>
            <w:hideMark/>
          </w:tcPr>
          <w:p w14:paraId="2467D8A3" w14:textId="77777777" w:rsidR="00712401" w:rsidRPr="00852B86" w:rsidRDefault="00712401" w:rsidP="007B38D9">
            <w:pPr>
              <w:pStyle w:val="TAC"/>
              <w:rPr>
                <w:lang w:eastAsia="zh-CN"/>
              </w:rPr>
            </w:pPr>
            <w:r w:rsidRPr="00852B86">
              <w:rPr>
                <w:lang w:eastAsia="zh-CN"/>
              </w:rPr>
              <w:t>At the starting of period T3, UE sends a SR on PUCCH for PSCell</w:t>
            </w:r>
          </w:p>
        </w:tc>
      </w:tr>
      <w:tr w:rsidR="00712401" w:rsidRPr="00852B86" w14:paraId="6E45C031"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6CB5D46" w14:textId="77777777" w:rsidR="00712401" w:rsidRPr="00852B86" w:rsidRDefault="00712401" w:rsidP="007B38D9">
            <w:pPr>
              <w:pStyle w:val="TAL"/>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22C641FD" w14:textId="77777777" w:rsidR="00712401" w:rsidRPr="00852B86" w:rsidRDefault="00712401"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ADE4E8B" w14:textId="77777777" w:rsidR="00712401" w:rsidRPr="00852B86" w:rsidRDefault="00712401" w:rsidP="007B38D9">
            <w:pPr>
              <w:pStyle w:val="TAC"/>
              <w:rPr>
                <w:lang w:eastAsia="ja-JP"/>
              </w:rPr>
            </w:pPr>
            <w:r w:rsidRPr="00852B86">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2D77F6D9" w14:textId="77777777" w:rsidR="00712401" w:rsidRPr="00852B86" w:rsidRDefault="00712401" w:rsidP="007B38D9">
            <w:pPr>
              <w:pStyle w:val="TAC"/>
              <w:rPr>
                <w:lang w:eastAsia="ja-JP"/>
              </w:rPr>
            </w:pPr>
            <w:r w:rsidRPr="00852B86">
              <w:t>During this time the PCell shall be known and cell2 shall be unknown.</w:t>
            </w:r>
          </w:p>
        </w:tc>
      </w:tr>
      <w:tr w:rsidR="00712401" w:rsidRPr="00852B86" w14:paraId="6174890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4EAFE15" w14:textId="77777777" w:rsidR="00712401" w:rsidRPr="00852B86" w:rsidRDefault="00712401" w:rsidP="007B38D9">
            <w:pPr>
              <w:pStyle w:val="TAL"/>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46221CDB" w14:textId="77777777" w:rsidR="00712401" w:rsidRPr="00852B86" w:rsidRDefault="00712401"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5B9E45D" w14:textId="77777777" w:rsidR="00712401" w:rsidRPr="00852B86" w:rsidRDefault="00712401" w:rsidP="007B38D9">
            <w:pPr>
              <w:pStyle w:val="TAC"/>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677A7F5A" w14:textId="77777777" w:rsidR="00712401" w:rsidRPr="00852B86" w:rsidRDefault="00712401" w:rsidP="007B38D9">
            <w:pPr>
              <w:pStyle w:val="TAC"/>
            </w:pPr>
            <w:r w:rsidRPr="00852B86">
              <w:t>During this time the UE adds the PSCell.</w:t>
            </w:r>
          </w:p>
        </w:tc>
      </w:tr>
      <w:tr w:rsidR="00712401" w:rsidRPr="00852B86" w14:paraId="0E3F2EA0"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BA53AC" w14:textId="77777777" w:rsidR="00712401" w:rsidRPr="00852B86" w:rsidRDefault="00712401" w:rsidP="007B38D9">
            <w:pPr>
              <w:pStyle w:val="TAL"/>
            </w:pPr>
            <w:r w:rsidRPr="00852B86">
              <w:t>T3</w:t>
            </w:r>
          </w:p>
        </w:tc>
        <w:tc>
          <w:tcPr>
            <w:tcW w:w="695" w:type="dxa"/>
            <w:tcBorders>
              <w:top w:val="single" w:sz="4" w:space="0" w:color="auto"/>
              <w:left w:val="single" w:sz="4" w:space="0" w:color="auto"/>
              <w:bottom w:val="single" w:sz="4" w:space="0" w:color="auto"/>
              <w:right w:val="single" w:sz="4" w:space="0" w:color="auto"/>
            </w:tcBorders>
            <w:hideMark/>
          </w:tcPr>
          <w:p w14:paraId="5D28BDCE" w14:textId="77777777" w:rsidR="00712401" w:rsidRPr="00852B86" w:rsidRDefault="00712401"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F067D3F" w14:textId="77777777" w:rsidR="00712401" w:rsidRPr="00852B86" w:rsidRDefault="00712401" w:rsidP="007B38D9">
            <w:pPr>
              <w:pStyle w:val="TAC"/>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36FFCBEE" w14:textId="77777777" w:rsidR="00712401" w:rsidRPr="00852B86" w:rsidRDefault="00712401" w:rsidP="007B38D9">
            <w:pPr>
              <w:pStyle w:val="TAC"/>
            </w:pPr>
            <w:r w:rsidRPr="00852B86">
              <w:t>During this time the UE sends CSI reports for PSCell.</w:t>
            </w:r>
          </w:p>
        </w:tc>
      </w:tr>
      <w:tr w:rsidR="00712401" w:rsidRPr="00852B86" w14:paraId="406FAD1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8EC5657" w14:textId="77777777" w:rsidR="00712401" w:rsidRPr="00852B86" w:rsidRDefault="00712401" w:rsidP="007B38D9">
            <w:pPr>
              <w:pStyle w:val="TAL"/>
              <w:rPr>
                <w:lang w:eastAsia="ja-JP"/>
              </w:rPr>
            </w:pPr>
            <w:r w:rsidRPr="00852B86">
              <w:t>T4</w:t>
            </w:r>
          </w:p>
        </w:tc>
        <w:tc>
          <w:tcPr>
            <w:tcW w:w="695" w:type="dxa"/>
            <w:tcBorders>
              <w:top w:val="single" w:sz="4" w:space="0" w:color="auto"/>
              <w:left w:val="single" w:sz="4" w:space="0" w:color="auto"/>
              <w:bottom w:val="single" w:sz="4" w:space="0" w:color="auto"/>
              <w:right w:val="single" w:sz="4" w:space="0" w:color="auto"/>
            </w:tcBorders>
            <w:hideMark/>
          </w:tcPr>
          <w:p w14:paraId="0DB91383" w14:textId="77777777" w:rsidR="00712401" w:rsidRPr="00852B86" w:rsidRDefault="00712401"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102E3C25" w14:textId="77777777" w:rsidR="00712401" w:rsidRPr="00852B86" w:rsidRDefault="00712401" w:rsidP="007B38D9">
            <w:pPr>
              <w:pStyle w:val="TAC"/>
              <w:rPr>
                <w:lang w:eastAsia="ja-JP"/>
              </w:rPr>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58C609B8" w14:textId="77777777" w:rsidR="00712401" w:rsidRPr="00852B86" w:rsidRDefault="00712401" w:rsidP="007B38D9">
            <w:pPr>
              <w:pStyle w:val="TAC"/>
            </w:pPr>
            <w:r w:rsidRPr="00852B86">
              <w:t>During this time the UE releases the PSCell.</w:t>
            </w:r>
          </w:p>
        </w:tc>
      </w:tr>
    </w:tbl>
    <w:p w14:paraId="17510023" w14:textId="77777777" w:rsidR="00712401" w:rsidRPr="00852B86" w:rsidRDefault="00712401" w:rsidP="00712401"/>
    <w:p w14:paraId="197F06F3" w14:textId="77777777" w:rsidR="00712401" w:rsidRPr="00852B86" w:rsidRDefault="00712401" w:rsidP="00712401">
      <w:pPr>
        <w:pStyle w:val="B10"/>
      </w:pPr>
      <w:r w:rsidRPr="00852B86">
        <w:t>1.</w:t>
      </w:r>
      <w:r w:rsidRPr="00852B86">
        <w:rPr>
          <w:lang w:eastAsia="zh-TW"/>
        </w:rPr>
        <w:tab/>
      </w:r>
      <w:r w:rsidRPr="00852B86">
        <w:t>Message contents are defined in clause 4.5.10.1.4.3.</w:t>
      </w:r>
    </w:p>
    <w:p w14:paraId="393A4FA6" w14:textId="77777777" w:rsidR="00712401" w:rsidRPr="00852B86" w:rsidRDefault="00712401" w:rsidP="00712401">
      <w:pPr>
        <w:pStyle w:val="B10"/>
      </w:pPr>
      <w:r w:rsidRPr="00852B86">
        <w:t>2.</w:t>
      </w:r>
      <w:r w:rsidRPr="00852B86">
        <w:rPr>
          <w:lang w:eastAsia="zh-TW"/>
        </w:rPr>
        <w:tab/>
      </w:r>
      <w:r w:rsidRPr="00852B86">
        <w:t>Cell 1 is the E-UTRA serving cell (PCell) for the EN-DC setup. The power levels and settings for Cell 1 are set according to Annex A.6. Cell 2 is NR FR1 cells. Cell 2 is the deactivated PSCell</w:t>
      </w:r>
      <w:r w:rsidRPr="00852B86">
        <w:rPr>
          <w:lang w:eastAsia="zh-TW"/>
        </w:rPr>
        <w:t>.</w:t>
      </w:r>
    </w:p>
    <w:p w14:paraId="0D0E7610" w14:textId="77777777" w:rsidR="00712401" w:rsidRPr="00852B86" w:rsidRDefault="00712401" w:rsidP="00712401">
      <w:pPr>
        <w:pStyle w:val="H6"/>
        <w:keepNext w:val="0"/>
        <w:keepLines w:val="0"/>
        <w:rPr>
          <w:lang w:eastAsia="sv-SE"/>
        </w:rPr>
      </w:pPr>
      <w:r w:rsidRPr="00852B86">
        <w:rPr>
          <w:lang w:eastAsia="sv-SE"/>
        </w:rPr>
        <w:t>4.5.10.1.4.2</w:t>
      </w:r>
      <w:r w:rsidRPr="00852B86">
        <w:rPr>
          <w:lang w:eastAsia="sv-SE"/>
        </w:rPr>
        <w:tab/>
        <w:t>Test procedure</w:t>
      </w:r>
    </w:p>
    <w:p w14:paraId="7ED406B8" w14:textId="77777777" w:rsidR="00712401" w:rsidRPr="00852B86" w:rsidRDefault="00712401" w:rsidP="00712401">
      <w:r w:rsidRPr="00852B86">
        <w:t>The test consists of four successive time periods with duration of T1, T2, T3 and T4. There are two carriers each with one cell. The UE is connected to Cell 1 (E-UTRA PCell) on radio channel 1 (PCC) and PSCell (Cell2) is in deactivated state. During T1, both Cell1 and Cell2 are known to UE and UE performs measurement on deactivated PCell. Before the test starts the UE is configured RLM and BFD on deactivated PSCell. During T1, UE performs RLM and BFD on the deactivated PSCell and TCI state is known.</w:t>
      </w:r>
    </w:p>
    <w:p w14:paraId="2712C8EA" w14:textId="77777777" w:rsidR="00712401" w:rsidRPr="00852B86" w:rsidRDefault="00712401" w:rsidP="00712401">
      <w:r w:rsidRPr="00852B86">
        <w:t>The test system shall send a RRC message to the UE to activate PSCell (Cell 2) on radio channel 2, where no any PSCell parameter is modified in the RRC message. The RRC message (to activate PSCell) also includes a request for the UE to transmit scheduling request on PUCCH for the PSCell after the PSCell has been successfully activated. The RRC message to activate PSCell shall be sent to the UE during period T1. The point in time at which the RRC message to activate PSCell (Cell2) is received at the UE antenna connector defines the start of period T2.</w:t>
      </w:r>
    </w:p>
    <w:p w14:paraId="16B28D74" w14:textId="77777777" w:rsidR="00712401" w:rsidRPr="00852B86" w:rsidRDefault="00712401" w:rsidP="00712401">
      <w:r w:rsidRPr="00852B86">
        <w:t>The test system shall observe the periodic reporting of CSI for PSCell during T3. The point in time at which the UE has sent scheduling request on PUCCH for PSCell (Cell 2) defines the start of period T3.</w:t>
      </w:r>
    </w:p>
    <w:p w14:paraId="5AE969D0" w14:textId="286E1B93" w:rsidR="00712401" w:rsidRPr="00852B86" w:rsidRDefault="00712401" w:rsidP="00712401">
      <w:r w:rsidRPr="00852B86">
        <w:t xml:space="preserve">The test system shall send a RRC message to the UE to deactivate PSCell (Cell 2) on radio channel 2. The RRC message to deactivate PSCell (Cell2) shall be sent to the UE during period T3, after the UE has sent at least one CQI report with non-zero CQI index for PSCell (Cell 2). The point in time at which the RRC message to </w:t>
      </w:r>
      <w:r w:rsidR="004F75AD" w:rsidRPr="00852B86">
        <w:t>deactivate</w:t>
      </w:r>
      <w:r w:rsidRPr="00852B86">
        <w:t xml:space="preserve"> PSCell (Cell2) is received at the UE antenna connector defines the start of period T4.</w:t>
      </w:r>
    </w:p>
    <w:p w14:paraId="478D4620" w14:textId="77777777" w:rsidR="00712401" w:rsidRPr="00852B86" w:rsidRDefault="00712401" w:rsidP="004F75AD">
      <w:pPr>
        <w:pStyle w:val="B10"/>
      </w:pPr>
      <w:r w:rsidRPr="00852B86">
        <w:t>1.</w:t>
      </w:r>
      <w:r w:rsidRPr="00852B86">
        <w:tab/>
        <w:t>Ensure the UE is in state RRC_CONNECTED with generic procedure parameters Connectivity EN-DC, DC bearer MCG and SCG, Connected without release On and Test Mode On according to TS 38.508-1 [14] clause 4.5.</w:t>
      </w:r>
    </w:p>
    <w:p w14:paraId="11C8133E" w14:textId="77777777" w:rsidR="00712401" w:rsidRPr="00852B86" w:rsidRDefault="00712401" w:rsidP="004F75AD">
      <w:pPr>
        <w:pStyle w:val="B10"/>
      </w:pPr>
      <w:r w:rsidRPr="00852B86">
        <w:t>2.</w:t>
      </w:r>
      <w:r w:rsidRPr="00852B86">
        <w:tab/>
        <w:t xml:space="preserve">Set the parameters according to T1 in Tables 4.5.10.1.5-1 and A.6.1.1-1. Propagation conditions are set according to Annex C clauses C.2.2. </w:t>
      </w:r>
    </w:p>
    <w:p w14:paraId="4396EE4A" w14:textId="68F22A55" w:rsidR="00712401" w:rsidRPr="00852B86" w:rsidRDefault="00712401" w:rsidP="004F75AD">
      <w:pPr>
        <w:pStyle w:val="B10"/>
      </w:pPr>
      <w:r w:rsidRPr="00852B86">
        <w:t>3.</w:t>
      </w:r>
      <w:r w:rsidRPr="00852B86">
        <w:tab/>
        <w:t xml:space="preserve">T1 starts. Immediately after, the SS shall </w:t>
      </w:r>
      <w:r w:rsidR="0085769A" w:rsidRPr="00852B86">
        <w:t xml:space="preserve">transmit RRCConnectionReconfiguration message with condition </w:t>
      </w:r>
      <w:r w:rsidR="00920ACE" w:rsidRPr="00852B86">
        <w:t>DeactivatedSCG</w:t>
      </w:r>
      <w:r w:rsidR="0085769A" w:rsidRPr="00852B86">
        <w:t xml:space="preserve"> according to TS 36.508 [25] Table 4.6.1-8 to deactivate NR cell (PSCell)</w:t>
      </w:r>
      <w:r w:rsidRPr="00852B86">
        <w:t>.</w:t>
      </w:r>
    </w:p>
    <w:p w14:paraId="104072A3" w14:textId="2D4EEFF2" w:rsidR="00712401" w:rsidRPr="00852B86" w:rsidRDefault="00712401" w:rsidP="004F75AD">
      <w:pPr>
        <w:pStyle w:val="B10"/>
      </w:pPr>
      <w:r w:rsidRPr="00852B86">
        <w:t>3a.</w:t>
      </w:r>
      <w:r w:rsidRPr="00852B86">
        <w:tab/>
      </w:r>
      <w:r w:rsidR="0085769A" w:rsidRPr="00852B86">
        <w:t xml:space="preserve">The UE shall transmit RRCConnectionReconfigurationComplete message. </w:t>
      </w:r>
      <w:r w:rsidR="00920ACE" w:rsidRPr="00852B86">
        <w:t xml:space="preserve">After 1s, the SS should transmit </w:t>
      </w:r>
      <w:r w:rsidR="00920ACE" w:rsidRPr="00852B86">
        <w:rPr>
          <w:i/>
          <w:lang w:eastAsia="zh-TW"/>
        </w:rPr>
        <w:t>RRC</w:t>
      </w:r>
      <w:r w:rsidR="00920ACE" w:rsidRPr="00852B86">
        <w:rPr>
          <w:i/>
        </w:rPr>
        <w:t>Connection</w:t>
      </w:r>
      <w:r w:rsidR="00920ACE" w:rsidRPr="00852B86">
        <w:rPr>
          <w:i/>
          <w:lang w:eastAsia="zh-TW"/>
        </w:rPr>
        <w:t>Reconfiguration</w:t>
      </w:r>
      <w:r w:rsidR="00920ACE" w:rsidRPr="00852B86">
        <w:rPr>
          <w:lang w:eastAsia="zh-TW"/>
        </w:rPr>
        <w:t xml:space="preserve"> message to activate PSCell</w:t>
      </w:r>
      <w:r w:rsidR="00920ACE" w:rsidRPr="00852B86">
        <w:t>.</w:t>
      </w:r>
      <w:r w:rsidR="0085769A" w:rsidRPr="00852B86">
        <w:t xml:space="preserve"> T2 starts</w:t>
      </w:r>
      <w:r w:rsidRPr="00852B86">
        <w:t>.</w:t>
      </w:r>
    </w:p>
    <w:p w14:paraId="137AA452" w14:textId="2A0B3263" w:rsidR="00712401" w:rsidRPr="00852B86" w:rsidRDefault="00712401" w:rsidP="00712401">
      <w:pPr>
        <w:pStyle w:val="B10"/>
      </w:pPr>
      <w:r w:rsidRPr="00852B86">
        <w:t>4.</w:t>
      </w:r>
      <w:r w:rsidRPr="00852B86">
        <w:tab/>
        <w:t>The UE shall send SR on PUCCH</w:t>
      </w:r>
      <w:r w:rsidR="0085769A" w:rsidRPr="00852B86">
        <w:t xml:space="preserve"> for PSCell</w:t>
      </w:r>
      <w:r w:rsidRPr="00852B86">
        <w:t xml:space="preserve"> no later than 65ms from the start of T2, otherwise increase the number of failed iterations by one, switch off the UE and continue with step 10. </w:t>
      </w:r>
    </w:p>
    <w:p w14:paraId="62FE8DBE" w14:textId="77777777" w:rsidR="00712401" w:rsidRPr="00852B86" w:rsidRDefault="00712401" w:rsidP="00712401">
      <w:pPr>
        <w:pStyle w:val="B10"/>
      </w:pPr>
      <w:r w:rsidRPr="00852B86">
        <w:t>5.</w:t>
      </w:r>
      <w:r w:rsidRPr="00852B86">
        <w:tab/>
        <w:t xml:space="preserve">T3 starts. </w:t>
      </w:r>
    </w:p>
    <w:p w14:paraId="5A909574" w14:textId="77777777" w:rsidR="00712401" w:rsidRPr="00852B86" w:rsidRDefault="00712401" w:rsidP="004F75AD">
      <w:pPr>
        <w:pStyle w:val="B10"/>
      </w:pPr>
      <w:r w:rsidRPr="00852B86">
        <w:t>6.</w:t>
      </w:r>
      <w:r w:rsidRPr="00852B86">
        <w:tab/>
        <w:t xml:space="preserve">During T3 the UE shall send at least one </w:t>
      </w:r>
      <w:r w:rsidRPr="00852B86">
        <w:rPr>
          <w:lang w:eastAsia="zh-CN"/>
        </w:rPr>
        <w:t xml:space="preserve">CSI report for PSCell with non-zero CQI index, otherwise </w:t>
      </w:r>
      <w:r w:rsidRPr="00852B86">
        <w:t>increase the number of failed iterations by one, switch off the UE</w:t>
      </w:r>
      <w:r w:rsidRPr="00852B86">
        <w:rPr>
          <w:lang w:eastAsia="zh-CN"/>
        </w:rPr>
        <w:t xml:space="preserve"> and continue to step 10.</w:t>
      </w:r>
    </w:p>
    <w:p w14:paraId="77C25E66" w14:textId="62B743F9" w:rsidR="00712401" w:rsidRPr="00852B86" w:rsidRDefault="00712401" w:rsidP="004F75AD">
      <w:pPr>
        <w:pStyle w:val="B10"/>
      </w:pPr>
      <w:r w:rsidRPr="00852B86">
        <w:t>7.</w:t>
      </w:r>
      <w:r w:rsidRPr="00852B86">
        <w:tab/>
        <w:t>The SS shall transmit RRCConnectionReconfiguration message with condition</w:t>
      </w:r>
      <w:r w:rsidR="0085769A" w:rsidRPr="00852B86">
        <w:t xml:space="preserve"> DeactivatedSCG</w:t>
      </w:r>
      <w:r w:rsidRPr="00852B86">
        <w:t xml:space="preserve"> according to TS 36.508 [25] Table 4.6.1-8 to </w:t>
      </w:r>
      <w:r w:rsidR="0085769A" w:rsidRPr="00852B86">
        <w:t>deactivate PSCell</w:t>
      </w:r>
      <w:r w:rsidRPr="00852B86">
        <w:t xml:space="preserve"> after the UE has send at least one CQI report with non-zero CQI index for PSCell (Cell 2)</w:t>
      </w:r>
      <w:r w:rsidR="0085769A" w:rsidRPr="00852B86">
        <w:t xml:space="preserve"> during T3</w:t>
      </w:r>
      <w:r w:rsidRPr="00852B86">
        <w:t xml:space="preserve">. </w:t>
      </w:r>
    </w:p>
    <w:p w14:paraId="76AC7865" w14:textId="161DF616" w:rsidR="00712401" w:rsidRPr="00852B86" w:rsidRDefault="00712401" w:rsidP="004F75AD">
      <w:pPr>
        <w:pStyle w:val="B10"/>
      </w:pPr>
      <w:r w:rsidRPr="00852B86">
        <w:t>8.</w:t>
      </w:r>
      <w:r w:rsidRPr="00852B86">
        <w:tab/>
        <w:t>The UE shall transmit an RRCConnectionReconfigurationComplete message.</w:t>
      </w:r>
      <w:r w:rsidR="0085769A" w:rsidRPr="00852B86">
        <w:t xml:space="preserve"> T4 stars.</w:t>
      </w:r>
    </w:p>
    <w:p w14:paraId="5193B8F2" w14:textId="77777777" w:rsidR="00712401" w:rsidRPr="00852B86" w:rsidRDefault="00712401" w:rsidP="004F75AD">
      <w:pPr>
        <w:pStyle w:val="B10"/>
      </w:pPr>
      <w:r w:rsidRPr="00852B86">
        <w:t>9.</w:t>
      </w:r>
      <w:r w:rsidRPr="00852B86">
        <w:tab/>
        <w:t>The UE shall stop sending PUSCH for PSCell no later than 20ms into T4, if so increase the number of passed iterations by one otherwise increase the number of failed iterations by one and switch off the UE.</w:t>
      </w:r>
    </w:p>
    <w:p w14:paraId="2B2AF84D" w14:textId="4857F46D" w:rsidR="00712401" w:rsidRPr="00852B86" w:rsidRDefault="00712401" w:rsidP="00712401">
      <w:pPr>
        <w:pStyle w:val="B10"/>
      </w:pPr>
      <w:r w:rsidRPr="00852B86">
        <w:t>10.</w:t>
      </w:r>
      <w:r w:rsidRPr="00852B86">
        <w:tab/>
        <w:t xml:space="preserve">Set Cell 2 physical cell identity = ((current cell 2 physical cell identity + 1) mod </w:t>
      </w:r>
      <w:r w:rsidR="00000623" w:rsidRPr="00852B86">
        <w:t>1008</w:t>
      </w:r>
      <w:r w:rsidRPr="00852B86">
        <w:t>) for the next iteration of the test procedure loop.</w:t>
      </w:r>
    </w:p>
    <w:p w14:paraId="2A847A64" w14:textId="2BB796A7" w:rsidR="00712401" w:rsidRPr="00852B86" w:rsidRDefault="00712401" w:rsidP="004F75AD">
      <w:pPr>
        <w:pStyle w:val="B10"/>
      </w:pPr>
      <w:r w:rsidRPr="00852B86">
        <w:t>11.</w:t>
      </w:r>
      <w:r w:rsidRPr="00852B86">
        <w:tab/>
        <w:t xml:space="preserve">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w:t>
      </w:r>
      <w:r w:rsidR="0085769A" w:rsidRPr="00852B86">
        <w:t>13</w:t>
      </w:r>
      <w:r w:rsidRPr="00852B86">
        <w:t>, otherwise switches off the UE.</w:t>
      </w:r>
    </w:p>
    <w:p w14:paraId="37580EB1" w14:textId="77777777" w:rsidR="00712401" w:rsidRPr="00852B86" w:rsidRDefault="00712401" w:rsidP="004F75AD">
      <w:pPr>
        <w:pStyle w:val="B10"/>
      </w:pPr>
      <w:r w:rsidRPr="00852B86">
        <w:t>12. Switches on the UE and ensures the UE is in state E-UTRA RRC_CONNECTED with generic procedure parameters Connectivity E-UTRA/EPC with Test Mode On according to TS 38.508-1 [14] clause 4.5.</w:t>
      </w:r>
    </w:p>
    <w:p w14:paraId="394432D0" w14:textId="5D4B60D4" w:rsidR="00712401" w:rsidRPr="00852B86" w:rsidRDefault="00712401" w:rsidP="00712401">
      <w:pPr>
        <w:pStyle w:val="B10"/>
      </w:pPr>
      <w:r w:rsidRPr="00852B86">
        <w:t>13.</w:t>
      </w:r>
      <w:r w:rsidRPr="00852B86">
        <w:tab/>
        <w:t>Repeat step 2-12 until a test verdict has been achieved.</w:t>
      </w:r>
    </w:p>
    <w:p w14:paraId="085E1781" w14:textId="77777777" w:rsidR="00712401" w:rsidRPr="00852B86" w:rsidRDefault="00712401" w:rsidP="00712401">
      <w:pPr>
        <w:pStyle w:val="H6"/>
        <w:rPr>
          <w:lang w:eastAsia="sv-SE"/>
        </w:rPr>
      </w:pPr>
      <w:r w:rsidRPr="00852B86">
        <w:rPr>
          <w:lang w:eastAsia="sv-SE"/>
        </w:rPr>
        <w:t>4.5.10.1.4.3</w:t>
      </w:r>
      <w:r w:rsidRPr="00852B86">
        <w:rPr>
          <w:lang w:eastAsia="sv-SE"/>
        </w:rPr>
        <w:tab/>
        <w:t>Message contents</w:t>
      </w:r>
    </w:p>
    <w:p w14:paraId="1CB85D59" w14:textId="0850C3B0" w:rsidR="00712401" w:rsidRPr="00852B86" w:rsidRDefault="00712401" w:rsidP="00712401">
      <w:pPr>
        <w:keepNext/>
        <w:keepLines/>
        <w:rPr>
          <w:lang w:eastAsia="sv-SE"/>
        </w:rPr>
      </w:pPr>
      <w:r w:rsidRPr="00852B86">
        <w:rPr>
          <w:lang w:eastAsia="sv-SE"/>
        </w:rPr>
        <w:t>Message contents are according to TS 38.508-1 [14] clause</w:t>
      </w:r>
      <w:r w:rsidR="0085769A" w:rsidRPr="00852B86">
        <w:rPr>
          <w:lang w:eastAsia="sv-SE"/>
        </w:rPr>
        <w:t xml:space="preserve"> 4.6 and</w:t>
      </w:r>
      <w:r w:rsidRPr="00852B86">
        <w:rPr>
          <w:lang w:eastAsia="sv-SE"/>
        </w:rPr>
        <w:t xml:space="preserve"> 7.3 with following exceptions:</w:t>
      </w:r>
    </w:p>
    <w:p w14:paraId="67E1DC9F" w14:textId="77777777" w:rsidR="00712401" w:rsidRPr="00852B86" w:rsidRDefault="00712401" w:rsidP="00712401">
      <w:pPr>
        <w:pStyle w:val="TH"/>
      </w:pPr>
      <w:r w:rsidRPr="00852B86">
        <w:t>Table 4</w:t>
      </w:r>
      <w:r w:rsidRPr="00852B86">
        <w:rPr>
          <w:lang w:eastAsia="sv-SE"/>
        </w:rPr>
        <w:t>.5.10.1.4.3-</w:t>
      </w:r>
      <w:r w:rsidRPr="00852B86">
        <w:t>1: Common Exception messages</w:t>
      </w:r>
    </w:p>
    <w:tbl>
      <w:tblPr>
        <w:tblW w:w="96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496"/>
        <w:gridCol w:w="6201"/>
      </w:tblGrid>
      <w:tr w:rsidR="00712401" w:rsidRPr="00852B86" w14:paraId="603F1414" w14:textId="77777777" w:rsidTr="007B38D9">
        <w:trPr>
          <w:cantSplit/>
          <w:jc w:val="center"/>
        </w:trPr>
        <w:tc>
          <w:tcPr>
            <w:tcW w:w="9697" w:type="dxa"/>
            <w:gridSpan w:val="2"/>
          </w:tcPr>
          <w:p w14:paraId="5ED9AFEE" w14:textId="77777777" w:rsidR="00712401" w:rsidRPr="00852B86" w:rsidRDefault="00712401" w:rsidP="007B38D9">
            <w:pPr>
              <w:pStyle w:val="TAH"/>
            </w:pPr>
            <w:r w:rsidRPr="00852B86">
              <w:t>Default Message Contents</w:t>
            </w:r>
          </w:p>
        </w:tc>
      </w:tr>
      <w:tr w:rsidR="00712401" w:rsidRPr="00852B86" w14:paraId="44425F89" w14:textId="77777777" w:rsidTr="007B38D9">
        <w:trPr>
          <w:cantSplit/>
          <w:jc w:val="center"/>
        </w:trPr>
        <w:tc>
          <w:tcPr>
            <w:tcW w:w="3496" w:type="dxa"/>
          </w:tcPr>
          <w:p w14:paraId="6EF21C34" w14:textId="77777777" w:rsidR="00712401" w:rsidRPr="00852B86" w:rsidRDefault="00712401" w:rsidP="007B38D9">
            <w:pPr>
              <w:pStyle w:val="TAL"/>
            </w:pPr>
            <w:r w:rsidRPr="00852B86">
              <w:t>Common contents of system information blocks exceptions</w:t>
            </w:r>
          </w:p>
        </w:tc>
        <w:tc>
          <w:tcPr>
            <w:tcW w:w="6201" w:type="dxa"/>
          </w:tcPr>
          <w:p w14:paraId="5930E808" w14:textId="77777777" w:rsidR="00712401" w:rsidRPr="00852B86" w:rsidRDefault="00712401" w:rsidP="007B38D9">
            <w:pPr>
              <w:pStyle w:val="TAL"/>
            </w:pPr>
          </w:p>
        </w:tc>
      </w:tr>
      <w:tr w:rsidR="00712401" w:rsidRPr="00852B86" w14:paraId="1AD95701" w14:textId="77777777" w:rsidTr="007B38D9">
        <w:trPr>
          <w:cantSplit/>
          <w:jc w:val="center"/>
        </w:trPr>
        <w:tc>
          <w:tcPr>
            <w:tcW w:w="3496" w:type="dxa"/>
          </w:tcPr>
          <w:p w14:paraId="4157E270" w14:textId="77777777" w:rsidR="00712401" w:rsidRPr="00852B86" w:rsidRDefault="00712401" w:rsidP="007B38D9">
            <w:pPr>
              <w:pStyle w:val="TAL"/>
            </w:pPr>
            <w:r w:rsidRPr="00852B86">
              <w:t>Default RRC messages and information elements contents exceptions</w:t>
            </w:r>
          </w:p>
        </w:tc>
        <w:tc>
          <w:tcPr>
            <w:tcW w:w="6201" w:type="dxa"/>
          </w:tcPr>
          <w:p w14:paraId="7612C160" w14:textId="77777777" w:rsidR="0085769A" w:rsidRPr="00852B86" w:rsidRDefault="00712401" w:rsidP="0085769A">
            <w:pPr>
              <w:pStyle w:val="TAL"/>
            </w:pPr>
            <w:r w:rsidRPr="00852B86">
              <w:t>Table H.3.1-1</w:t>
            </w:r>
          </w:p>
          <w:p w14:paraId="6396AA18" w14:textId="489170B8" w:rsidR="00712401" w:rsidRPr="00852B86" w:rsidRDefault="0085769A" w:rsidP="0085769A">
            <w:pPr>
              <w:pStyle w:val="TAL"/>
              <w:keepNext w:val="0"/>
              <w:keepLines w:val="0"/>
            </w:pPr>
            <w:r w:rsidRPr="00852B86">
              <w:t>Table H.3.1-2</w:t>
            </w:r>
          </w:p>
          <w:p w14:paraId="246D7CC5" w14:textId="77777777" w:rsidR="00712401" w:rsidRPr="00852B86" w:rsidRDefault="00712401" w:rsidP="007B38D9">
            <w:pPr>
              <w:pStyle w:val="TAL"/>
            </w:pPr>
            <w:r w:rsidRPr="00852B86">
              <w:t>Table H.3.1-8 with Condition SSB BFD</w:t>
            </w:r>
          </w:p>
          <w:p w14:paraId="1758505C" w14:textId="77777777" w:rsidR="00712401" w:rsidRPr="00852B86" w:rsidRDefault="00712401" w:rsidP="007B38D9">
            <w:pPr>
              <w:pStyle w:val="TAL"/>
            </w:pPr>
            <w:r w:rsidRPr="00852B86">
              <w:t>Table H.3.1-8 with Condition SSB RLM</w:t>
            </w:r>
          </w:p>
          <w:p w14:paraId="65F2F738" w14:textId="77777777" w:rsidR="0085769A" w:rsidRPr="00852B86" w:rsidRDefault="00712401" w:rsidP="0085769A">
            <w:pPr>
              <w:pStyle w:val="TAL"/>
              <w:rPr>
                <w:rFonts w:cs="v4.2.0"/>
              </w:rPr>
            </w:pPr>
            <w:r w:rsidRPr="00852B86">
              <w:rPr>
                <w:rFonts w:cs="v4.2.0"/>
              </w:rPr>
              <w:t>Table 7.3.1-3 in TS 38.508-1 [14] with condition SMTC.1</w:t>
            </w:r>
          </w:p>
          <w:p w14:paraId="350312F6" w14:textId="77777777" w:rsidR="0085769A" w:rsidRPr="00852B86" w:rsidRDefault="0085769A" w:rsidP="0085769A">
            <w:pPr>
              <w:pStyle w:val="TAL"/>
              <w:rPr>
                <w:rFonts w:cs="v4.2.0"/>
              </w:rPr>
            </w:pPr>
            <w:r w:rsidRPr="00852B86">
              <w:rPr>
                <w:rFonts w:cs="v4.2.0"/>
              </w:rPr>
              <w:t>Table 4.6.3-19 in TS 38.508-1 [14] with condition RLM_BFD_PSCell</w:t>
            </w:r>
          </w:p>
          <w:p w14:paraId="320F9524" w14:textId="51FB2542" w:rsidR="00712401" w:rsidRPr="00852B86" w:rsidRDefault="0085769A" w:rsidP="0085769A">
            <w:pPr>
              <w:pStyle w:val="TAL"/>
            </w:pPr>
            <w:r w:rsidRPr="00852B86">
              <w:rPr>
                <w:rFonts w:cs="v4.2.0"/>
              </w:rPr>
              <w:t>Table 4.6.3-167 in TS 38.508-1 [14] with condition SCG_Activate</w:t>
            </w:r>
          </w:p>
        </w:tc>
      </w:tr>
      <w:tr w:rsidR="0085769A" w:rsidRPr="00852B86" w14:paraId="1289293B"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537991EA" w14:textId="77777777" w:rsidR="0085769A" w:rsidRPr="00852B86" w:rsidRDefault="0085769A" w:rsidP="005B5E5D">
            <w:pPr>
              <w:pStyle w:val="TAL"/>
            </w:pPr>
            <w:r w:rsidRPr="00852B86">
              <w:t>Specific message contents exceptions for Test Configuration 4.5.10.1-1, 4.5.10.1-2, 4.5.10.1-4, 4.5.10.1-5</w:t>
            </w:r>
          </w:p>
        </w:tc>
        <w:tc>
          <w:tcPr>
            <w:tcW w:w="6201" w:type="dxa"/>
            <w:tcBorders>
              <w:top w:val="single" w:sz="4" w:space="0" w:color="auto"/>
              <w:left w:val="single" w:sz="4" w:space="0" w:color="auto"/>
              <w:bottom w:val="single" w:sz="4" w:space="0" w:color="auto"/>
              <w:right w:val="single" w:sz="4" w:space="0" w:color="auto"/>
            </w:tcBorders>
          </w:tcPr>
          <w:p w14:paraId="79DF9CA4" w14:textId="77777777" w:rsidR="0085769A" w:rsidRPr="00852B86" w:rsidRDefault="0085769A" w:rsidP="0085769A">
            <w:pPr>
              <w:pStyle w:val="TAL"/>
            </w:pPr>
            <w:r w:rsidRPr="00852B86">
              <w:t>Table H.3.1-3 with condition SSB.1 FR1 and SMTC.1</w:t>
            </w:r>
          </w:p>
        </w:tc>
      </w:tr>
      <w:tr w:rsidR="0085769A" w:rsidRPr="00852B86" w14:paraId="5A5A4141" w14:textId="77777777" w:rsidTr="0085769A">
        <w:trPr>
          <w:cantSplit/>
          <w:jc w:val="center"/>
        </w:trPr>
        <w:tc>
          <w:tcPr>
            <w:tcW w:w="3496" w:type="dxa"/>
            <w:tcBorders>
              <w:top w:val="single" w:sz="4" w:space="0" w:color="auto"/>
              <w:left w:val="single" w:sz="4" w:space="0" w:color="auto"/>
              <w:bottom w:val="single" w:sz="4" w:space="0" w:color="auto"/>
              <w:right w:val="single" w:sz="4" w:space="0" w:color="auto"/>
            </w:tcBorders>
          </w:tcPr>
          <w:p w14:paraId="32FF7468" w14:textId="77777777" w:rsidR="0085769A" w:rsidRPr="00852B86" w:rsidRDefault="0085769A" w:rsidP="005B5E5D">
            <w:pPr>
              <w:pStyle w:val="TAL"/>
            </w:pPr>
            <w:r w:rsidRPr="00852B86">
              <w:t>Specific message contents exceptions for Test Configuration 4.5.10.1-3, 4.5.10.1-6</w:t>
            </w:r>
          </w:p>
        </w:tc>
        <w:tc>
          <w:tcPr>
            <w:tcW w:w="6201" w:type="dxa"/>
            <w:tcBorders>
              <w:top w:val="single" w:sz="4" w:space="0" w:color="auto"/>
              <w:left w:val="single" w:sz="4" w:space="0" w:color="auto"/>
              <w:bottom w:val="single" w:sz="4" w:space="0" w:color="auto"/>
              <w:right w:val="single" w:sz="4" w:space="0" w:color="auto"/>
            </w:tcBorders>
          </w:tcPr>
          <w:p w14:paraId="0D21878F" w14:textId="77777777" w:rsidR="0085769A" w:rsidRPr="00852B86" w:rsidRDefault="0085769A" w:rsidP="0085769A">
            <w:pPr>
              <w:pStyle w:val="TAL"/>
            </w:pPr>
            <w:r w:rsidRPr="00852B86">
              <w:t>Table H.3.1-3 with condition SSB.2 FR1 and SMTC.1</w:t>
            </w:r>
          </w:p>
        </w:tc>
      </w:tr>
    </w:tbl>
    <w:p w14:paraId="6193774B" w14:textId="77777777" w:rsidR="0085769A" w:rsidRPr="00852B86" w:rsidRDefault="0085769A" w:rsidP="0085769A"/>
    <w:p w14:paraId="13B244C4" w14:textId="311A59C2" w:rsidR="0085769A" w:rsidRPr="00852B86" w:rsidRDefault="0085769A" w:rsidP="0085769A">
      <w:pPr>
        <w:pStyle w:val="TH"/>
      </w:pPr>
      <w:r w:rsidRPr="00852B86">
        <w:t>Table 4</w:t>
      </w:r>
      <w:r w:rsidRPr="00852B86">
        <w:rPr>
          <w:lang w:eastAsia="sv-SE"/>
        </w:rPr>
        <w:t>.5.10.1.4.3</w:t>
      </w:r>
      <w:r w:rsidRPr="00852B86">
        <w:t xml:space="preserve">-2: </w:t>
      </w:r>
      <w:r w:rsidRPr="00852B86">
        <w:rPr>
          <w:i/>
        </w:rPr>
        <w:t>SchedulingRequestResourceConfig</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5769A" w:rsidRPr="00852B86" w14:paraId="06721C75" w14:textId="77777777" w:rsidTr="005B5E5D">
        <w:tc>
          <w:tcPr>
            <w:tcW w:w="9747" w:type="dxa"/>
            <w:gridSpan w:val="4"/>
          </w:tcPr>
          <w:p w14:paraId="3904C123" w14:textId="77777777" w:rsidR="0085769A" w:rsidRPr="00852B86" w:rsidRDefault="0085769A" w:rsidP="005B5E5D">
            <w:pPr>
              <w:pStyle w:val="TAH"/>
              <w:jc w:val="left"/>
              <w:rPr>
                <w:b w:val="0"/>
              </w:rPr>
            </w:pPr>
            <w:r w:rsidRPr="00852B86">
              <w:rPr>
                <w:b w:val="0"/>
              </w:rPr>
              <w:t>Derivation Path: TS 38.508-1 [14], clause 6.3.2</w:t>
            </w:r>
          </w:p>
        </w:tc>
      </w:tr>
      <w:tr w:rsidR="0085769A" w:rsidRPr="00852B86" w14:paraId="6B1E43CE" w14:textId="77777777" w:rsidTr="005B5E5D">
        <w:tc>
          <w:tcPr>
            <w:tcW w:w="4535" w:type="dxa"/>
          </w:tcPr>
          <w:p w14:paraId="62BA6595" w14:textId="77777777" w:rsidR="0085769A" w:rsidRPr="00852B86" w:rsidRDefault="0085769A" w:rsidP="005B5E5D">
            <w:pPr>
              <w:pStyle w:val="TAH"/>
            </w:pPr>
            <w:r w:rsidRPr="00852B86">
              <w:t>Information Element</w:t>
            </w:r>
          </w:p>
        </w:tc>
        <w:tc>
          <w:tcPr>
            <w:tcW w:w="2267" w:type="dxa"/>
          </w:tcPr>
          <w:p w14:paraId="23D7DDFF" w14:textId="77777777" w:rsidR="0085769A" w:rsidRPr="00852B86" w:rsidRDefault="0085769A" w:rsidP="005B5E5D">
            <w:pPr>
              <w:pStyle w:val="TAH"/>
            </w:pPr>
            <w:r w:rsidRPr="00852B86">
              <w:t>Value/remark</w:t>
            </w:r>
          </w:p>
        </w:tc>
        <w:tc>
          <w:tcPr>
            <w:tcW w:w="1700" w:type="dxa"/>
          </w:tcPr>
          <w:p w14:paraId="2B6C4373" w14:textId="77777777" w:rsidR="0085769A" w:rsidRPr="00852B86" w:rsidRDefault="0085769A" w:rsidP="005B5E5D">
            <w:pPr>
              <w:pStyle w:val="TAH"/>
            </w:pPr>
            <w:r w:rsidRPr="00852B86">
              <w:t>Comment</w:t>
            </w:r>
          </w:p>
        </w:tc>
        <w:tc>
          <w:tcPr>
            <w:tcW w:w="1245" w:type="dxa"/>
          </w:tcPr>
          <w:p w14:paraId="73645503" w14:textId="77777777" w:rsidR="0085769A" w:rsidRPr="00852B86" w:rsidRDefault="0085769A" w:rsidP="005B5E5D">
            <w:pPr>
              <w:pStyle w:val="TAH"/>
            </w:pPr>
            <w:r w:rsidRPr="00852B86">
              <w:t>Condition</w:t>
            </w:r>
          </w:p>
        </w:tc>
      </w:tr>
      <w:tr w:rsidR="0085769A" w:rsidRPr="00852B86" w14:paraId="79D212C2" w14:textId="77777777" w:rsidTr="005B5E5D">
        <w:tc>
          <w:tcPr>
            <w:tcW w:w="4535" w:type="dxa"/>
          </w:tcPr>
          <w:p w14:paraId="031C2F73" w14:textId="77777777" w:rsidR="0085769A" w:rsidRPr="00852B86" w:rsidRDefault="0085769A" w:rsidP="005B5E5D">
            <w:pPr>
              <w:pStyle w:val="TAL"/>
            </w:pPr>
            <w:r w:rsidRPr="00852B86">
              <w:t xml:space="preserve">SchedulingRequestResourceConfig ::= </w:t>
            </w:r>
            <w:r w:rsidRPr="00852B86">
              <w:rPr>
                <w:snapToGrid w:val="0"/>
              </w:rPr>
              <w:t xml:space="preserve">SEQUENCE </w:t>
            </w:r>
            <w:r w:rsidRPr="00852B86">
              <w:t>{</w:t>
            </w:r>
          </w:p>
        </w:tc>
        <w:tc>
          <w:tcPr>
            <w:tcW w:w="2267" w:type="dxa"/>
          </w:tcPr>
          <w:p w14:paraId="6B54FAC2" w14:textId="77777777" w:rsidR="0085769A" w:rsidRPr="00852B86" w:rsidRDefault="0085769A" w:rsidP="005B5E5D">
            <w:pPr>
              <w:pStyle w:val="TAL"/>
            </w:pPr>
          </w:p>
        </w:tc>
        <w:tc>
          <w:tcPr>
            <w:tcW w:w="1700" w:type="dxa"/>
          </w:tcPr>
          <w:p w14:paraId="3624D639" w14:textId="77777777" w:rsidR="0085769A" w:rsidRPr="00852B86" w:rsidRDefault="0085769A" w:rsidP="005B5E5D">
            <w:pPr>
              <w:pStyle w:val="TAL"/>
            </w:pPr>
          </w:p>
        </w:tc>
        <w:tc>
          <w:tcPr>
            <w:tcW w:w="1245" w:type="dxa"/>
          </w:tcPr>
          <w:p w14:paraId="3E3B08EC" w14:textId="77777777" w:rsidR="0085769A" w:rsidRPr="00852B86" w:rsidRDefault="0085769A" w:rsidP="005B5E5D">
            <w:pPr>
              <w:pStyle w:val="TAL"/>
            </w:pPr>
          </w:p>
        </w:tc>
      </w:tr>
      <w:tr w:rsidR="0085769A" w:rsidRPr="00852B86" w14:paraId="63FAC34B" w14:textId="77777777" w:rsidTr="005B5E5D">
        <w:tc>
          <w:tcPr>
            <w:tcW w:w="4535" w:type="dxa"/>
          </w:tcPr>
          <w:p w14:paraId="0B269231" w14:textId="77777777" w:rsidR="0085769A" w:rsidRPr="00852B86" w:rsidRDefault="0085769A" w:rsidP="005B5E5D">
            <w:pPr>
              <w:pStyle w:val="TAL"/>
            </w:pPr>
            <w:r w:rsidRPr="00852B86">
              <w:t xml:space="preserve">  schedulingRequestResourceId</w:t>
            </w:r>
          </w:p>
        </w:tc>
        <w:tc>
          <w:tcPr>
            <w:tcW w:w="2267" w:type="dxa"/>
          </w:tcPr>
          <w:p w14:paraId="61C32310" w14:textId="77777777" w:rsidR="0085769A" w:rsidRPr="00852B86" w:rsidRDefault="0085769A" w:rsidP="005B5E5D">
            <w:pPr>
              <w:pStyle w:val="TAL"/>
            </w:pPr>
            <w:r w:rsidRPr="00852B86">
              <w:t>SchedulingRequestResourceId</w:t>
            </w:r>
          </w:p>
        </w:tc>
        <w:tc>
          <w:tcPr>
            <w:tcW w:w="1700" w:type="dxa"/>
          </w:tcPr>
          <w:p w14:paraId="1624FEAC" w14:textId="77777777" w:rsidR="0085769A" w:rsidRPr="00852B86" w:rsidRDefault="0085769A" w:rsidP="005B5E5D">
            <w:pPr>
              <w:pStyle w:val="TAL"/>
            </w:pPr>
          </w:p>
        </w:tc>
        <w:tc>
          <w:tcPr>
            <w:tcW w:w="1245" w:type="dxa"/>
          </w:tcPr>
          <w:p w14:paraId="244AC881" w14:textId="77777777" w:rsidR="0085769A" w:rsidRPr="00852B86" w:rsidRDefault="0085769A" w:rsidP="005B5E5D">
            <w:pPr>
              <w:pStyle w:val="TAL"/>
            </w:pPr>
          </w:p>
        </w:tc>
      </w:tr>
      <w:tr w:rsidR="0085769A" w:rsidRPr="00852B86" w14:paraId="052338E2" w14:textId="77777777" w:rsidTr="005B5E5D">
        <w:tc>
          <w:tcPr>
            <w:tcW w:w="4535" w:type="dxa"/>
          </w:tcPr>
          <w:p w14:paraId="26230A8F" w14:textId="77777777" w:rsidR="0085769A" w:rsidRPr="00852B86" w:rsidDel="007001E8" w:rsidRDefault="0085769A" w:rsidP="005B5E5D">
            <w:pPr>
              <w:pStyle w:val="TAL"/>
            </w:pPr>
            <w:r w:rsidRPr="00852B86">
              <w:t xml:space="preserve">  schedulingRequestID</w:t>
            </w:r>
          </w:p>
        </w:tc>
        <w:tc>
          <w:tcPr>
            <w:tcW w:w="2267" w:type="dxa"/>
          </w:tcPr>
          <w:p w14:paraId="2958E286" w14:textId="77777777" w:rsidR="0085769A" w:rsidRPr="00852B86" w:rsidRDefault="0085769A" w:rsidP="005B5E5D">
            <w:pPr>
              <w:pStyle w:val="TAL"/>
            </w:pPr>
            <w:r w:rsidRPr="00852B86">
              <w:t>SchedulingRequestId</w:t>
            </w:r>
          </w:p>
        </w:tc>
        <w:tc>
          <w:tcPr>
            <w:tcW w:w="1700" w:type="dxa"/>
          </w:tcPr>
          <w:p w14:paraId="51F6E899" w14:textId="77777777" w:rsidR="0085769A" w:rsidRPr="00852B86" w:rsidRDefault="0085769A" w:rsidP="005B5E5D">
            <w:pPr>
              <w:pStyle w:val="TAL"/>
            </w:pPr>
          </w:p>
        </w:tc>
        <w:tc>
          <w:tcPr>
            <w:tcW w:w="1245" w:type="dxa"/>
          </w:tcPr>
          <w:p w14:paraId="08461F16" w14:textId="77777777" w:rsidR="0085769A" w:rsidRPr="00852B86" w:rsidRDefault="0085769A" w:rsidP="005B5E5D">
            <w:pPr>
              <w:pStyle w:val="TAL"/>
            </w:pPr>
          </w:p>
        </w:tc>
      </w:tr>
      <w:tr w:rsidR="0085769A" w:rsidRPr="00852B86" w14:paraId="763F2A12" w14:textId="77777777" w:rsidTr="005B5E5D">
        <w:tc>
          <w:tcPr>
            <w:tcW w:w="4535" w:type="dxa"/>
          </w:tcPr>
          <w:p w14:paraId="3349D7D2" w14:textId="77777777" w:rsidR="0085769A" w:rsidRPr="00852B86" w:rsidRDefault="0085769A" w:rsidP="005B5E5D">
            <w:pPr>
              <w:pStyle w:val="TAL"/>
            </w:pPr>
            <w:r w:rsidRPr="00852B86">
              <w:t xml:space="preserve">  periodicityAndOffset CHOICE {</w:t>
            </w:r>
          </w:p>
        </w:tc>
        <w:tc>
          <w:tcPr>
            <w:tcW w:w="2267" w:type="dxa"/>
          </w:tcPr>
          <w:p w14:paraId="32E96317" w14:textId="77777777" w:rsidR="0085769A" w:rsidRPr="00852B86" w:rsidRDefault="0085769A" w:rsidP="005B5E5D">
            <w:pPr>
              <w:pStyle w:val="TAL"/>
            </w:pPr>
          </w:p>
        </w:tc>
        <w:tc>
          <w:tcPr>
            <w:tcW w:w="1700" w:type="dxa"/>
          </w:tcPr>
          <w:p w14:paraId="3E8B2DFD" w14:textId="77777777" w:rsidR="0085769A" w:rsidRPr="00852B86" w:rsidRDefault="0085769A" w:rsidP="005B5E5D">
            <w:pPr>
              <w:pStyle w:val="TAL"/>
            </w:pPr>
          </w:p>
        </w:tc>
        <w:tc>
          <w:tcPr>
            <w:tcW w:w="1245" w:type="dxa"/>
          </w:tcPr>
          <w:p w14:paraId="7C702B6F" w14:textId="77777777" w:rsidR="0085769A" w:rsidRPr="00852B86" w:rsidRDefault="0085769A" w:rsidP="005B5E5D">
            <w:pPr>
              <w:pStyle w:val="TAL"/>
            </w:pPr>
          </w:p>
        </w:tc>
      </w:tr>
      <w:tr w:rsidR="0085769A" w:rsidRPr="00852B86" w14:paraId="14995E1B" w14:textId="77777777" w:rsidTr="005B5E5D">
        <w:tc>
          <w:tcPr>
            <w:tcW w:w="4535" w:type="dxa"/>
          </w:tcPr>
          <w:p w14:paraId="703DF257" w14:textId="77777777" w:rsidR="0085769A" w:rsidRPr="00852B86" w:rsidRDefault="0085769A" w:rsidP="005B5E5D">
            <w:pPr>
              <w:pStyle w:val="TAL"/>
            </w:pPr>
            <w:r w:rsidRPr="00852B86">
              <w:t xml:space="preserve">    sl20</w:t>
            </w:r>
          </w:p>
        </w:tc>
        <w:tc>
          <w:tcPr>
            <w:tcW w:w="2267" w:type="dxa"/>
          </w:tcPr>
          <w:p w14:paraId="1386F2E9" w14:textId="77777777" w:rsidR="0085769A" w:rsidRPr="00852B86" w:rsidRDefault="0085769A" w:rsidP="005B5E5D">
            <w:pPr>
              <w:pStyle w:val="TAL"/>
            </w:pPr>
            <w:r w:rsidRPr="00852B86">
              <w:t>9</w:t>
            </w:r>
          </w:p>
        </w:tc>
        <w:tc>
          <w:tcPr>
            <w:tcW w:w="1700" w:type="dxa"/>
          </w:tcPr>
          <w:p w14:paraId="3B219F80" w14:textId="77777777" w:rsidR="0085769A" w:rsidRPr="00852B86" w:rsidRDefault="0085769A" w:rsidP="005B5E5D">
            <w:pPr>
              <w:pStyle w:val="TAL"/>
            </w:pPr>
            <w:r w:rsidRPr="00852B86">
              <w:t>With SCS = kHz15 results in repetition every 20 ms</w:t>
            </w:r>
          </w:p>
        </w:tc>
        <w:tc>
          <w:tcPr>
            <w:tcW w:w="1245" w:type="dxa"/>
          </w:tcPr>
          <w:p w14:paraId="13F0B696" w14:textId="77777777" w:rsidR="0085769A" w:rsidRPr="00852B86" w:rsidRDefault="0085769A" w:rsidP="005B5E5D">
            <w:pPr>
              <w:pStyle w:val="TAL"/>
            </w:pPr>
            <w:r w:rsidRPr="00852B86">
              <w:t>Config 1, 2, 4, 5</w:t>
            </w:r>
          </w:p>
        </w:tc>
      </w:tr>
      <w:tr w:rsidR="0085769A" w:rsidRPr="00852B86" w14:paraId="0E5268B4" w14:textId="77777777" w:rsidTr="005B5E5D">
        <w:tc>
          <w:tcPr>
            <w:tcW w:w="4535" w:type="dxa"/>
            <w:tcBorders>
              <w:top w:val="nil"/>
              <w:bottom w:val="nil"/>
            </w:tcBorders>
          </w:tcPr>
          <w:p w14:paraId="5ABBDB78" w14:textId="77777777" w:rsidR="0085769A" w:rsidRPr="00852B86" w:rsidRDefault="0085769A" w:rsidP="005B5E5D">
            <w:pPr>
              <w:pStyle w:val="TAL"/>
            </w:pPr>
            <w:r w:rsidRPr="00852B86">
              <w:t xml:space="preserve">    sl40</w:t>
            </w:r>
          </w:p>
        </w:tc>
        <w:tc>
          <w:tcPr>
            <w:tcW w:w="2267" w:type="dxa"/>
          </w:tcPr>
          <w:p w14:paraId="73DF6421" w14:textId="77777777" w:rsidR="0085769A" w:rsidRPr="00852B86" w:rsidRDefault="0085769A" w:rsidP="005B5E5D">
            <w:pPr>
              <w:pStyle w:val="TAL"/>
            </w:pPr>
            <w:r w:rsidRPr="00852B86">
              <w:t>19</w:t>
            </w:r>
          </w:p>
        </w:tc>
        <w:tc>
          <w:tcPr>
            <w:tcW w:w="1700" w:type="dxa"/>
          </w:tcPr>
          <w:p w14:paraId="5C114883" w14:textId="77777777" w:rsidR="0085769A" w:rsidRPr="00852B86" w:rsidRDefault="0085769A" w:rsidP="005B5E5D">
            <w:pPr>
              <w:pStyle w:val="TAL"/>
            </w:pPr>
            <w:r w:rsidRPr="00852B86">
              <w:t>With SCS = kHz30 results in repetition every 20 ms</w:t>
            </w:r>
          </w:p>
        </w:tc>
        <w:tc>
          <w:tcPr>
            <w:tcW w:w="1245" w:type="dxa"/>
          </w:tcPr>
          <w:p w14:paraId="1E17B39E" w14:textId="77777777" w:rsidR="0085769A" w:rsidRPr="00852B86" w:rsidRDefault="0085769A" w:rsidP="005B5E5D">
            <w:pPr>
              <w:pStyle w:val="TAL"/>
            </w:pPr>
            <w:r w:rsidRPr="00852B86">
              <w:t>Config 3, 6</w:t>
            </w:r>
          </w:p>
        </w:tc>
      </w:tr>
      <w:tr w:rsidR="0085769A" w:rsidRPr="00852B86" w14:paraId="3A937F5A" w14:textId="77777777" w:rsidTr="005B5E5D">
        <w:tc>
          <w:tcPr>
            <w:tcW w:w="4535" w:type="dxa"/>
          </w:tcPr>
          <w:p w14:paraId="0A876CA1" w14:textId="77777777" w:rsidR="0085769A" w:rsidRPr="00852B86" w:rsidRDefault="0085769A" w:rsidP="005B5E5D">
            <w:pPr>
              <w:pStyle w:val="TAL"/>
            </w:pPr>
            <w:r w:rsidRPr="00852B86">
              <w:t xml:space="preserve">  }</w:t>
            </w:r>
          </w:p>
        </w:tc>
        <w:tc>
          <w:tcPr>
            <w:tcW w:w="2267" w:type="dxa"/>
          </w:tcPr>
          <w:p w14:paraId="085F088D" w14:textId="77777777" w:rsidR="0085769A" w:rsidRPr="00852B86" w:rsidRDefault="0085769A" w:rsidP="005B5E5D">
            <w:pPr>
              <w:pStyle w:val="TAL"/>
            </w:pPr>
          </w:p>
        </w:tc>
        <w:tc>
          <w:tcPr>
            <w:tcW w:w="1700" w:type="dxa"/>
          </w:tcPr>
          <w:p w14:paraId="40D7B535" w14:textId="77777777" w:rsidR="0085769A" w:rsidRPr="00852B86" w:rsidRDefault="0085769A" w:rsidP="005B5E5D">
            <w:pPr>
              <w:pStyle w:val="TAL"/>
            </w:pPr>
          </w:p>
        </w:tc>
        <w:tc>
          <w:tcPr>
            <w:tcW w:w="1245" w:type="dxa"/>
          </w:tcPr>
          <w:p w14:paraId="2E4F7DA2" w14:textId="77777777" w:rsidR="0085769A" w:rsidRPr="00852B86" w:rsidRDefault="0085769A" w:rsidP="005B5E5D">
            <w:pPr>
              <w:pStyle w:val="TAL"/>
            </w:pPr>
          </w:p>
        </w:tc>
      </w:tr>
      <w:tr w:rsidR="0085769A" w:rsidRPr="00852B86" w14:paraId="71441885" w14:textId="77777777" w:rsidTr="005B5E5D">
        <w:tc>
          <w:tcPr>
            <w:tcW w:w="4535" w:type="dxa"/>
          </w:tcPr>
          <w:p w14:paraId="47896ED2" w14:textId="77777777" w:rsidR="0085769A" w:rsidRPr="00852B86" w:rsidRDefault="0085769A" w:rsidP="005B5E5D">
            <w:pPr>
              <w:pStyle w:val="TAL"/>
            </w:pPr>
            <w:r w:rsidRPr="00852B86">
              <w:t>}</w:t>
            </w:r>
          </w:p>
        </w:tc>
        <w:tc>
          <w:tcPr>
            <w:tcW w:w="2267" w:type="dxa"/>
          </w:tcPr>
          <w:p w14:paraId="7E6D40EE" w14:textId="77777777" w:rsidR="0085769A" w:rsidRPr="00852B86" w:rsidRDefault="0085769A" w:rsidP="005B5E5D">
            <w:pPr>
              <w:pStyle w:val="TAL"/>
            </w:pPr>
          </w:p>
        </w:tc>
        <w:tc>
          <w:tcPr>
            <w:tcW w:w="1700" w:type="dxa"/>
          </w:tcPr>
          <w:p w14:paraId="4060F813" w14:textId="77777777" w:rsidR="0085769A" w:rsidRPr="00852B86" w:rsidRDefault="0085769A" w:rsidP="005B5E5D">
            <w:pPr>
              <w:pStyle w:val="TAL"/>
            </w:pPr>
          </w:p>
        </w:tc>
        <w:tc>
          <w:tcPr>
            <w:tcW w:w="1245" w:type="dxa"/>
          </w:tcPr>
          <w:p w14:paraId="6319D66E" w14:textId="77777777" w:rsidR="0085769A" w:rsidRPr="00852B86" w:rsidRDefault="0085769A" w:rsidP="005B5E5D">
            <w:pPr>
              <w:pStyle w:val="TAL"/>
            </w:pPr>
          </w:p>
        </w:tc>
      </w:tr>
    </w:tbl>
    <w:p w14:paraId="1EEB7B6F" w14:textId="77777777" w:rsidR="00712401" w:rsidRPr="00852B86" w:rsidRDefault="00712401" w:rsidP="00712401">
      <w:pPr>
        <w:rPr>
          <w:lang w:eastAsia="sv-SE"/>
        </w:rPr>
      </w:pPr>
    </w:p>
    <w:p w14:paraId="3BCD93A4" w14:textId="77777777" w:rsidR="00712401" w:rsidRPr="00852B86" w:rsidRDefault="00712401" w:rsidP="00712401">
      <w:pPr>
        <w:pStyle w:val="H6"/>
      </w:pPr>
      <w:r w:rsidRPr="00852B86">
        <w:t>4.5.10.1.5</w:t>
      </w:r>
      <w:r w:rsidRPr="00852B86">
        <w:tab/>
        <w:t>Test requirement</w:t>
      </w:r>
    </w:p>
    <w:p w14:paraId="58A5C7AE" w14:textId="77777777" w:rsidR="00712401" w:rsidRPr="00852B86" w:rsidRDefault="00712401" w:rsidP="00712401">
      <w:pPr>
        <w:rPr>
          <w:lang w:eastAsia="sv-SE"/>
        </w:rPr>
      </w:pPr>
      <w:r w:rsidRPr="00852B86">
        <w:rPr>
          <w:lang w:eastAsia="sv-SE"/>
        </w:rPr>
        <w:t>Table 4.5.10.1.5-1 defines the primary level settings including test tolerances for all tests.</w:t>
      </w:r>
    </w:p>
    <w:p w14:paraId="6AEA3487" w14:textId="77777777" w:rsidR="00712401" w:rsidRPr="00852B86" w:rsidRDefault="00712401" w:rsidP="00712401">
      <w:pPr>
        <w:pStyle w:val="TH"/>
      </w:pPr>
      <w:r w:rsidRPr="00852B86">
        <w:t>Table 4.5.10.1.5-1: Cell Specific Parameters for PSCell activation and deactivation</w:t>
      </w:r>
    </w:p>
    <w:tbl>
      <w:tblPr>
        <w:tblW w:w="90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4"/>
        <w:gridCol w:w="1424"/>
        <w:gridCol w:w="1170"/>
        <w:gridCol w:w="879"/>
        <w:gridCol w:w="872"/>
        <w:gridCol w:w="870"/>
        <w:gridCol w:w="946"/>
      </w:tblGrid>
      <w:tr w:rsidR="00712401" w:rsidRPr="00852B86" w14:paraId="77B76CA3" w14:textId="77777777" w:rsidTr="007B38D9">
        <w:trPr>
          <w:jc w:val="center"/>
        </w:trPr>
        <w:tc>
          <w:tcPr>
            <w:tcW w:w="2896" w:type="dxa"/>
            <w:vMerge w:val="restart"/>
            <w:tcBorders>
              <w:top w:val="single" w:sz="4" w:space="0" w:color="auto"/>
              <w:left w:val="single" w:sz="4" w:space="0" w:color="auto"/>
              <w:bottom w:val="single" w:sz="4" w:space="0" w:color="auto"/>
              <w:right w:val="single" w:sz="4" w:space="0" w:color="auto"/>
            </w:tcBorders>
            <w:vAlign w:val="center"/>
            <w:hideMark/>
          </w:tcPr>
          <w:p w14:paraId="35EE0279" w14:textId="77777777" w:rsidR="00712401" w:rsidRPr="00852B86" w:rsidRDefault="00712401" w:rsidP="007B38D9">
            <w:pPr>
              <w:pStyle w:val="TAH"/>
            </w:pPr>
            <w:r w:rsidRPr="00852B86">
              <w:t>Parameter</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06E1B74C" w14:textId="77777777" w:rsidR="00712401" w:rsidRPr="00852B86" w:rsidRDefault="00712401" w:rsidP="007B38D9">
            <w:pPr>
              <w:pStyle w:val="TAH"/>
            </w:pPr>
            <w:r w:rsidRPr="00852B86">
              <w:t>Unit</w:t>
            </w:r>
          </w:p>
        </w:tc>
        <w:tc>
          <w:tcPr>
            <w:tcW w:w="1171" w:type="dxa"/>
            <w:vMerge w:val="restart"/>
            <w:tcBorders>
              <w:top w:val="single" w:sz="4" w:space="0" w:color="auto"/>
              <w:left w:val="single" w:sz="4" w:space="0" w:color="auto"/>
              <w:bottom w:val="single" w:sz="4" w:space="0" w:color="auto"/>
              <w:right w:val="single" w:sz="4" w:space="0" w:color="auto"/>
            </w:tcBorders>
            <w:vAlign w:val="center"/>
            <w:hideMark/>
          </w:tcPr>
          <w:p w14:paraId="1C41A232" w14:textId="77777777" w:rsidR="00712401" w:rsidRPr="00852B86" w:rsidRDefault="00712401" w:rsidP="007B38D9">
            <w:pPr>
              <w:pStyle w:val="TAH"/>
            </w:pPr>
            <w:r w:rsidRPr="00852B86">
              <w:t>Config</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1CF82BDD" w14:textId="77777777" w:rsidR="00712401" w:rsidRPr="00852B86" w:rsidRDefault="00712401" w:rsidP="007B38D9">
            <w:pPr>
              <w:pStyle w:val="TAH"/>
            </w:pPr>
            <w:r w:rsidRPr="00852B86">
              <w:t>Test</w:t>
            </w:r>
          </w:p>
        </w:tc>
      </w:tr>
      <w:tr w:rsidR="00712401" w:rsidRPr="00852B86" w14:paraId="7242309F" w14:textId="77777777" w:rsidTr="007B38D9">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CFA1A0" w14:textId="77777777" w:rsidR="00712401" w:rsidRPr="00852B86"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2784D12" w14:textId="77777777" w:rsidR="00712401" w:rsidRPr="00852B86" w:rsidRDefault="00712401" w:rsidP="007B38D9">
            <w:pPr>
              <w:pStyle w:val="TAH"/>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C316C20" w14:textId="77777777" w:rsidR="00712401" w:rsidRPr="00852B86" w:rsidRDefault="00712401" w:rsidP="007B38D9">
            <w:pPr>
              <w:pStyle w:val="TAH"/>
            </w:pPr>
          </w:p>
        </w:tc>
        <w:tc>
          <w:tcPr>
            <w:tcW w:w="881" w:type="dxa"/>
            <w:tcBorders>
              <w:top w:val="single" w:sz="4" w:space="0" w:color="auto"/>
              <w:left w:val="single" w:sz="4" w:space="0" w:color="auto"/>
              <w:bottom w:val="single" w:sz="4" w:space="0" w:color="auto"/>
              <w:right w:val="single" w:sz="4" w:space="0" w:color="auto"/>
            </w:tcBorders>
            <w:vAlign w:val="center"/>
            <w:hideMark/>
          </w:tcPr>
          <w:p w14:paraId="6F0DF77E" w14:textId="77777777" w:rsidR="00712401" w:rsidRPr="00852B86" w:rsidRDefault="00712401" w:rsidP="007B38D9">
            <w:pPr>
              <w:pStyle w:val="TAH"/>
            </w:pPr>
            <w:r w:rsidRPr="00852B86">
              <w:t>T1</w:t>
            </w:r>
          </w:p>
        </w:tc>
        <w:tc>
          <w:tcPr>
            <w:tcW w:w="877" w:type="dxa"/>
            <w:tcBorders>
              <w:top w:val="single" w:sz="4" w:space="0" w:color="auto"/>
              <w:left w:val="single" w:sz="4" w:space="0" w:color="auto"/>
              <w:bottom w:val="single" w:sz="4" w:space="0" w:color="auto"/>
              <w:right w:val="single" w:sz="4" w:space="0" w:color="auto"/>
            </w:tcBorders>
            <w:vAlign w:val="center"/>
            <w:hideMark/>
          </w:tcPr>
          <w:p w14:paraId="05DC94E3" w14:textId="77777777" w:rsidR="00712401" w:rsidRPr="00852B86" w:rsidRDefault="00712401" w:rsidP="007B38D9">
            <w:pPr>
              <w:pStyle w:val="TAH"/>
            </w:pPr>
            <w:r w:rsidRPr="00852B86">
              <w:t>T2</w:t>
            </w:r>
          </w:p>
        </w:tc>
        <w:tc>
          <w:tcPr>
            <w:tcW w:w="875" w:type="dxa"/>
            <w:tcBorders>
              <w:top w:val="single" w:sz="4" w:space="0" w:color="auto"/>
              <w:left w:val="single" w:sz="4" w:space="0" w:color="auto"/>
              <w:bottom w:val="single" w:sz="4" w:space="0" w:color="auto"/>
              <w:right w:val="single" w:sz="4" w:space="0" w:color="auto"/>
            </w:tcBorders>
            <w:vAlign w:val="center"/>
            <w:hideMark/>
          </w:tcPr>
          <w:p w14:paraId="7A488288" w14:textId="77777777" w:rsidR="00712401" w:rsidRPr="00852B86" w:rsidRDefault="00712401" w:rsidP="007B38D9">
            <w:pPr>
              <w:pStyle w:val="TAH"/>
            </w:pPr>
            <w:r w:rsidRPr="00852B86">
              <w:t>T3</w:t>
            </w:r>
          </w:p>
        </w:tc>
        <w:tc>
          <w:tcPr>
            <w:tcW w:w="920" w:type="dxa"/>
            <w:tcBorders>
              <w:top w:val="single" w:sz="4" w:space="0" w:color="auto"/>
              <w:left w:val="single" w:sz="4" w:space="0" w:color="auto"/>
              <w:bottom w:val="single" w:sz="4" w:space="0" w:color="auto"/>
              <w:right w:val="single" w:sz="4" w:space="0" w:color="auto"/>
            </w:tcBorders>
            <w:vAlign w:val="center"/>
            <w:hideMark/>
          </w:tcPr>
          <w:p w14:paraId="4AC492D7" w14:textId="77777777" w:rsidR="00712401" w:rsidRPr="00852B86" w:rsidRDefault="00712401" w:rsidP="007B38D9">
            <w:pPr>
              <w:pStyle w:val="TAH"/>
            </w:pPr>
            <w:r w:rsidRPr="00852B86">
              <w:t>T4</w:t>
            </w:r>
          </w:p>
        </w:tc>
      </w:tr>
      <w:tr w:rsidR="00712401" w:rsidRPr="00852B86" w14:paraId="24B0B88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05040E4" w14:textId="77777777" w:rsidR="00712401" w:rsidRPr="00852B86" w:rsidRDefault="00712401" w:rsidP="007B38D9">
            <w:pPr>
              <w:pStyle w:val="TAL"/>
            </w:pPr>
            <w:r w:rsidRPr="00852B86">
              <w:t>E-UTRA RF Channel Number</w:t>
            </w:r>
          </w:p>
        </w:tc>
        <w:tc>
          <w:tcPr>
            <w:tcW w:w="1425" w:type="dxa"/>
            <w:tcBorders>
              <w:top w:val="single" w:sz="4" w:space="0" w:color="auto"/>
              <w:left w:val="single" w:sz="4" w:space="0" w:color="auto"/>
              <w:bottom w:val="single" w:sz="4" w:space="0" w:color="auto"/>
              <w:right w:val="single" w:sz="4" w:space="0" w:color="auto"/>
            </w:tcBorders>
          </w:tcPr>
          <w:p w14:paraId="51D651DB"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60F0F1C"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2AC362C4" w14:textId="77777777" w:rsidR="00712401" w:rsidRPr="00852B86" w:rsidRDefault="00712401" w:rsidP="007B38D9">
            <w:pPr>
              <w:pStyle w:val="TAC"/>
            </w:pPr>
            <w:r w:rsidRPr="00852B86">
              <w:t>1</w:t>
            </w:r>
          </w:p>
        </w:tc>
      </w:tr>
      <w:tr w:rsidR="00712401" w:rsidRPr="00852B86" w14:paraId="4F1CE54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AA38C73" w14:textId="77777777" w:rsidR="00712401" w:rsidRPr="00852B86" w:rsidRDefault="00712401" w:rsidP="007B38D9">
            <w:pPr>
              <w:pStyle w:val="TAL"/>
            </w:pPr>
            <w:r w:rsidRPr="00852B86">
              <w:t>NR RF Channel Number</w:t>
            </w:r>
          </w:p>
        </w:tc>
        <w:tc>
          <w:tcPr>
            <w:tcW w:w="1425" w:type="dxa"/>
            <w:tcBorders>
              <w:top w:val="single" w:sz="4" w:space="0" w:color="auto"/>
              <w:left w:val="single" w:sz="4" w:space="0" w:color="auto"/>
              <w:bottom w:val="single" w:sz="4" w:space="0" w:color="auto"/>
              <w:right w:val="single" w:sz="4" w:space="0" w:color="auto"/>
            </w:tcBorders>
          </w:tcPr>
          <w:p w14:paraId="5F4FF237"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90C0B0A"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7E10370D" w14:textId="77777777" w:rsidR="00712401" w:rsidRPr="00852B86" w:rsidRDefault="00712401" w:rsidP="007B38D9">
            <w:pPr>
              <w:pStyle w:val="TAC"/>
            </w:pPr>
            <w:r w:rsidRPr="00852B86">
              <w:t>2</w:t>
            </w:r>
          </w:p>
        </w:tc>
      </w:tr>
      <w:tr w:rsidR="00712401" w:rsidRPr="00852B86" w14:paraId="3804372D" w14:textId="77777777" w:rsidTr="007B38D9">
        <w:trPr>
          <w:trHeight w:val="195"/>
          <w:jc w:val="center"/>
        </w:trPr>
        <w:tc>
          <w:tcPr>
            <w:tcW w:w="2896" w:type="dxa"/>
            <w:tcBorders>
              <w:top w:val="nil"/>
              <w:left w:val="single" w:sz="4" w:space="0" w:color="auto"/>
              <w:bottom w:val="nil"/>
              <w:right w:val="single" w:sz="4" w:space="0" w:color="auto"/>
            </w:tcBorders>
            <w:hideMark/>
          </w:tcPr>
          <w:p w14:paraId="2295DDA5" w14:textId="77777777" w:rsidR="00712401" w:rsidRPr="00852B86" w:rsidRDefault="00712401" w:rsidP="007B38D9">
            <w:pPr>
              <w:pStyle w:val="TAL"/>
            </w:pPr>
            <w:r w:rsidRPr="00852B86">
              <w:t xml:space="preserve">TDD </w:t>
            </w:r>
          </w:p>
        </w:tc>
        <w:tc>
          <w:tcPr>
            <w:tcW w:w="1425" w:type="dxa"/>
            <w:tcBorders>
              <w:top w:val="nil"/>
              <w:left w:val="single" w:sz="4" w:space="0" w:color="auto"/>
              <w:bottom w:val="nil"/>
              <w:right w:val="single" w:sz="4" w:space="0" w:color="auto"/>
            </w:tcBorders>
          </w:tcPr>
          <w:p w14:paraId="6A64C387"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6AE01E9"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C8C28C0" w14:textId="77777777" w:rsidR="00712401" w:rsidRPr="00852B86" w:rsidRDefault="00712401" w:rsidP="007B38D9">
            <w:pPr>
              <w:pStyle w:val="TAC"/>
            </w:pPr>
            <w:r w:rsidRPr="00852B86">
              <w:t>Not Applicable</w:t>
            </w:r>
          </w:p>
        </w:tc>
      </w:tr>
      <w:tr w:rsidR="00712401" w:rsidRPr="00852B86" w14:paraId="58FFDC56" w14:textId="77777777" w:rsidTr="007B38D9">
        <w:trPr>
          <w:trHeight w:val="195"/>
          <w:jc w:val="center"/>
        </w:trPr>
        <w:tc>
          <w:tcPr>
            <w:tcW w:w="2896" w:type="dxa"/>
            <w:tcBorders>
              <w:top w:val="nil"/>
              <w:left w:val="single" w:sz="4" w:space="0" w:color="auto"/>
              <w:bottom w:val="nil"/>
              <w:right w:val="single" w:sz="4" w:space="0" w:color="auto"/>
            </w:tcBorders>
            <w:hideMark/>
          </w:tcPr>
          <w:p w14:paraId="14C582A1" w14:textId="77777777" w:rsidR="00712401" w:rsidRPr="00852B86" w:rsidRDefault="00712401" w:rsidP="007B38D9">
            <w:pPr>
              <w:pStyle w:val="TAL"/>
            </w:pPr>
            <w:r w:rsidRPr="00852B86">
              <w:t>configuration</w:t>
            </w:r>
          </w:p>
        </w:tc>
        <w:tc>
          <w:tcPr>
            <w:tcW w:w="1425" w:type="dxa"/>
            <w:tcBorders>
              <w:top w:val="nil"/>
              <w:left w:val="single" w:sz="4" w:space="0" w:color="auto"/>
              <w:bottom w:val="nil"/>
              <w:right w:val="single" w:sz="4" w:space="0" w:color="auto"/>
            </w:tcBorders>
            <w:hideMark/>
          </w:tcPr>
          <w:p w14:paraId="783126B0"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0A623BA"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0B55EBA" w14:textId="77777777" w:rsidR="00712401" w:rsidRPr="00852B86" w:rsidRDefault="00712401" w:rsidP="007B38D9">
            <w:pPr>
              <w:pStyle w:val="TAC"/>
            </w:pPr>
            <w:r w:rsidRPr="00852B86">
              <w:t>TDDConf.1.1</w:t>
            </w:r>
          </w:p>
        </w:tc>
      </w:tr>
      <w:tr w:rsidR="00712401" w:rsidRPr="00852B86" w14:paraId="144C2E0E"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6AB4B61E"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31BB85CD"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208C857"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25FA744B" w14:textId="77777777" w:rsidR="00712401" w:rsidRPr="00852B86" w:rsidRDefault="00712401" w:rsidP="007B38D9">
            <w:pPr>
              <w:pStyle w:val="TAC"/>
            </w:pPr>
            <w:r w:rsidRPr="00852B86">
              <w:t>TDDConf.2.1</w:t>
            </w:r>
          </w:p>
        </w:tc>
      </w:tr>
      <w:tr w:rsidR="00712401" w:rsidRPr="00852B86" w14:paraId="1FA79CE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498F7A2B" w14:textId="77777777" w:rsidR="00712401" w:rsidRPr="00852B86" w:rsidRDefault="00712401" w:rsidP="007B38D9">
            <w:pPr>
              <w:pStyle w:val="TAL"/>
            </w:pPr>
            <w:r w:rsidRPr="00852B86">
              <w:t>BW</w:t>
            </w:r>
            <w:r w:rsidRPr="00852B86">
              <w:rPr>
                <w:vertAlign w:val="subscript"/>
              </w:rPr>
              <w:t>channel</w:t>
            </w:r>
          </w:p>
        </w:tc>
        <w:tc>
          <w:tcPr>
            <w:tcW w:w="1425" w:type="dxa"/>
            <w:tcBorders>
              <w:top w:val="single" w:sz="4" w:space="0" w:color="auto"/>
              <w:left w:val="single" w:sz="4" w:space="0" w:color="auto"/>
              <w:bottom w:val="nil"/>
              <w:right w:val="single" w:sz="4" w:space="0" w:color="auto"/>
            </w:tcBorders>
            <w:hideMark/>
          </w:tcPr>
          <w:p w14:paraId="204EAE79" w14:textId="77777777" w:rsidR="00712401" w:rsidRPr="00852B86" w:rsidRDefault="00712401" w:rsidP="007B38D9">
            <w:pPr>
              <w:pStyle w:val="TAC"/>
            </w:pPr>
            <w:r w:rsidRPr="00852B86">
              <w:t>MHz</w:t>
            </w:r>
          </w:p>
        </w:tc>
        <w:tc>
          <w:tcPr>
            <w:tcW w:w="1171" w:type="dxa"/>
            <w:tcBorders>
              <w:top w:val="single" w:sz="4" w:space="0" w:color="auto"/>
              <w:left w:val="single" w:sz="4" w:space="0" w:color="auto"/>
              <w:bottom w:val="single" w:sz="4" w:space="0" w:color="auto"/>
              <w:right w:val="single" w:sz="4" w:space="0" w:color="auto"/>
            </w:tcBorders>
            <w:hideMark/>
          </w:tcPr>
          <w:p w14:paraId="05880C30"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F4831B4" w14:textId="77777777" w:rsidR="00712401" w:rsidRPr="00852B86" w:rsidRDefault="00712401" w:rsidP="007B38D9">
            <w:pPr>
              <w:pStyle w:val="TAC"/>
            </w:pPr>
            <w:r w:rsidRPr="00852B86">
              <w:t>10: N</w:t>
            </w:r>
            <w:r w:rsidRPr="00852B86">
              <w:rPr>
                <w:vertAlign w:val="subscript"/>
              </w:rPr>
              <w:t>RB,c</w:t>
            </w:r>
            <w:r w:rsidRPr="00852B86">
              <w:t xml:space="preserve"> = 52</w:t>
            </w:r>
          </w:p>
        </w:tc>
      </w:tr>
      <w:tr w:rsidR="00712401" w:rsidRPr="00852B86" w14:paraId="250389A3" w14:textId="77777777" w:rsidTr="007B38D9">
        <w:trPr>
          <w:trHeight w:val="240"/>
          <w:jc w:val="center"/>
        </w:trPr>
        <w:tc>
          <w:tcPr>
            <w:tcW w:w="2896" w:type="dxa"/>
            <w:tcBorders>
              <w:top w:val="nil"/>
              <w:left w:val="single" w:sz="4" w:space="0" w:color="auto"/>
              <w:bottom w:val="nil"/>
              <w:right w:val="single" w:sz="4" w:space="0" w:color="auto"/>
            </w:tcBorders>
            <w:hideMark/>
          </w:tcPr>
          <w:p w14:paraId="7C3C4ECB" w14:textId="77777777" w:rsidR="00712401" w:rsidRPr="00852B86" w:rsidRDefault="00712401" w:rsidP="007B38D9">
            <w:pPr>
              <w:pStyle w:val="TAL"/>
            </w:pPr>
          </w:p>
        </w:tc>
        <w:tc>
          <w:tcPr>
            <w:tcW w:w="1425" w:type="dxa"/>
            <w:tcBorders>
              <w:top w:val="nil"/>
              <w:left w:val="single" w:sz="4" w:space="0" w:color="auto"/>
              <w:bottom w:val="nil"/>
              <w:right w:val="single" w:sz="4" w:space="0" w:color="auto"/>
            </w:tcBorders>
            <w:hideMark/>
          </w:tcPr>
          <w:p w14:paraId="30A7B703"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D24ABE8"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2E3B77F" w14:textId="77777777" w:rsidR="00712401" w:rsidRPr="00852B86" w:rsidRDefault="00712401" w:rsidP="007B38D9">
            <w:pPr>
              <w:pStyle w:val="TAC"/>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712401" w:rsidRPr="00852B86" w14:paraId="5A613C0E" w14:textId="77777777" w:rsidTr="007B38D9">
        <w:trPr>
          <w:trHeight w:val="192"/>
          <w:jc w:val="center"/>
        </w:trPr>
        <w:tc>
          <w:tcPr>
            <w:tcW w:w="2896" w:type="dxa"/>
            <w:tcBorders>
              <w:top w:val="nil"/>
              <w:left w:val="single" w:sz="4" w:space="0" w:color="auto"/>
              <w:bottom w:val="single" w:sz="4" w:space="0" w:color="auto"/>
              <w:right w:val="single" w:sz="4" w:space="0" w:color="auto"/>
            </w:tcBorders>
            <w:hideMark/>
          </w:tcPr>
          <w:p w14:paraId="13C3E77E" w14:textId="77777777" w:rsidR="00712401" w:rsidRPr="00852B86" w:rsidRDefault="00712401" w:rsidP="007B38D9">
            <w:pPr>
              <w:pStyle w:val="TAL"/>
              <w:rPr>
                <w:rFonts w:eastAsia="Malgun Gothic"/>
              </w:rPr>
            </w:pPr>
          </w:p>
        </w:tc>
        <w:tc>
          <w:tcPr>
            <w:tcW w:w="1425" w:type="dxa"/>
            <w:tcBorders>
              <w:top w:val="nil"/>
              <w:left w:val="single" w:sz="4" w:space="0" w:color="auto"/>
              <w:bottom w:val="single" w:sz="4" w:space="0" w:color="auto"/>
              <w:right w:val="single" w:sz="4" w:space="0" w:color="auto"/>
            </w:tcBorders>
            <w:hideMark/>
          </w:tcPr>
          <w:p w14:paraId="5D9485DE"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25E07F39"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307D84ED" w14:textId="77777777" w:rsidR="00712401" w:rsidRPr="00852B86" w:rsidRDefault="00712401" w:rsidP="007B38D9">
            <w:pPr>
              <w:pStyle w:val="TAC"/>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712401" w:rsidRPr="00852B86" w14:paraId="7FEBDB94"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5F49DB9F" w14:textId="77777777" w:rsidR="00712401" w:rsidRPr="00852B86" w:rsidRDefault="00712401" w:rsidP="007B38D9">
            <w:pPr>
              <w:pStyle w:val="TAL"/>
            </w:pPr>
            <w:r w:rsidRPr="00852B86">
              <w:rPr>
                <w:rFonts w:eastAsia="Calibri" w:cs="Arial"/>
                <w:szCs w:val="18"/>
              </w:rPr>
              <w:t>Initial BWP Configuration</w:t>
            </w:r>
          </w:p>
        </w:tc>
        <w:tc>
          <w:tcPr>
            <w:tcW w:w="1425" w:type="dxa"/>
            <w:tcBorders>
              <w:top w:val="single" w:sz="4" w:space="0" w:color="auto"/>
              <w:left w:val="single" w:sz="4" w:space="0" w:color="auto"/>
              <w:bottom w:val="single" w:sz="4" w:space="0" w:color="auto"/>
              <w:right w:val="single" w:sz="4" w:space="0" w:color="auto"/>
            </w:tcBorders>
          </w:tcPr>
          <w:p w14:paraId="2F7B4A3D"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7DBDA15" w14:textId="77777777" w:rsidR="00712401" w:rsidRPr="00852B86" w:rsidRDefault="00712401" w:rsidP="007B38D9">
            <w:pPr>
              <w:pStyle w:val="TAC"/>
            </w:pPr>
            <w:r w:rsidRPr="00852B86">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384A1BE4" w14:textId="77777777" w:rsidR="00712401" w:rsidRPr="00852B86" w:rsidRDefault="00712401" w:rsidP="007B38D9">
            <w:pPr>
              <w:pStyle w:val="TAC"/>
            </w:pPr>
            <w:r w:rsidRPr="00852B86">
              <w:t>DLBWP.0.1</w:t>
            </w:r>
          </w:p>
          <w:p w14:paraId="0E1CBF84" w14:textId="77777777" w:rsidR="00712401" w:rsidRPr="00852B86" w:rsidRDefault="00712401" w:rsidP="007B38D9">
            <w:pPr>
              <w:pStyle w:val="TAC"/>
            </w:pPr>
            <w:r w:rsidRPr="00852B86">
              <w:t>ULBWP.0.1</w:t>
            </w:r>
          </w:p>
        </w:tc>
      </w:tr>
      <w:tr w:rsidR="00712401" w:rsidRPr="00852B86" w14:paraId="40A69B1E" w14:textId="77777777" w:rsidTr="007B38D9">
        <w:trPr>
          <w:trHeight w:val="300"/>
          <w:jc w:val="center"/>
        </w:trPr>
        <w:tc>
          <w:tcPr>
            <w:tcW w:w="2896" w:type="dxa"/>
            <w:tcBorders>
              <w:top w:val="single" w:sz="4" w:space="0" w:color="auto"/>
              <w:left w:val="single" w:sz="4" w:space="0" w:color="auto"/>
              <w:bottom w:val="single" w:sz="4" w:space="0" w:color="auto"/>
              <w:right w:val="single" w:sz="4" w:space="0" w:color="auto"/>
            </w:tcBorders>
            <w:hideMark/>
          </w:tcPr>
          <w:p w14:paraId="1653B88D" w14:textId="77777777" w:rsidR="00712401" w:rsidRPr="00852B86" w:rsidRDefault="00712401" w:rsidP="007B38D9">
            <w:pPr>
              <w:pStyle w:val="TAL"/>
            </w:pPr>
            <w:r w:rsidRPr="00852B86">
              <w:rPr>
                <w:rFonts w:eastAsia="Calibri" w:cs="Arial"/>
                <w:szCs w:val="18"/>
              </w:rPr>
              <w:t>Dedicated BWP Configuration</w:t>
            </w:r>
          </w:p>
        </w:tc>
        <w:tc>
          <w:tcPr>
            <w:tcW w:w="1425" w:type="dxa"/>
            <w:tcBorders>
              <w:top w:val="single" w:sz="4" w:space="0" w:color="auto"/>
              <w:left w:val="single" w:sz="4" w:space="0" w:color="auto"/>
              <w:bottom w:val="single" w:sz="4" w:space="0" w:color="auto"/>
              <w:right w:val="single" w:sz="4" w:space="0" w:color="auto"/>
            </w:tcBorders>
          </w:tcPr>
          <w:p w14:paraId="24DBAF66"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1AE49C0C" w14:textId="77777777" w:rsidR="00712401" w:rsidRPr="00852B86" w:rsidRDefault="00712401" w:rsidP="007B38D9">
            <w:pPr>
              <w:pStyle w:val="TAC"/>
            </w:pPr>
            <w:r w:rsidRPr="00852B86">
              <w:rPr>
                <w:rFonts w:eastAsia="Calibri" w:cs="Arial"/>
                <w:szCs w:val="18"/>
              </w:rPr>
              <w:t>1,2,3</w:t>
            </w:r>
          </w:p>
        </w:tc>
        <w:tc>
          <w:tcPr>
            <w:tcW w:w="3553" w:type="dxa"/>
            <w:gridSpan w:val="4"/>
            <w:tcBorders>
              <w:top w:val="single" w:sz="4" w:space="0" w:color="auto"/>
              <w:left w:val="single" w:sz="4" w:space="0" w:color="auto"/>
              <w:bottom w:val="single" w:sz="4" w:space="0" w:color="auto"/>
              <w:right w:val="single" w:sz="4" w:space="0" w:color="auto"/>
            </w:tcBorders>
            <w:hideMark/>
          </w:tcPr>
          <w:p w14:paraId="4F43307B" w14:textId="77777777" w:rsidR="00712401" w:rsidRPr="00852B86" w:rsidRDefault="00712401" w:rsidP="007B38D9">
            <w:pPr>
              <w:pStyle w:val="TAC"/>
            </w:pPr>
            <w:r w:rsidRPr="00852B86">
              <w:t>DLBWP.1.1</w:t>
            </w:r>
          </w:p>
          <w:p w14:paraId="5FA7BA65" w14:textId="77777777" w:rsidR="00712401" w:rsidRPr="00852B86" w:rsidRDefault="00712401" w:rsidP="007B38D9">
            <w:pPr>
              <w:pStyle w:val="TAC"/>
            </w:pPr>
            <w:r w:rsidRPr="00852B86">
              <w:t>ULBWP.1.1</w:t>
            </w:r>
          </w:p>
        </w:tc>
      </w:tr>
      <w:tr w:rsidR="00712401" w:rsidRPr="00852B86" w14:paraId="73C5B131" w14:textId="77777777" w:rsidTr="007B38D9">
        <w:trPr>
          <w:trHeight w:val="225"/>
          <w:jc w:val="center"/>
        </w:trPr>
        <w:tc>
          <w:tcPr>
            <w:tcW w:w="2896" w:type="dxa"/>
            <w:tcBorders>
              <w:top w:val="nil"/>
              <w:left w:val="single" w:sz="4" w:space="0" w:color="auto"/>
              <w:bottom w:val="nil"/>
              <w:right w:val="single" w:sz="4" w:space="0" w:color="auto"/>
            </w:tcBorders>
            <w:hideMark/>
          </w:tcPr>
          <w:p w14:paraId="5299B35A" w14:textId="77777777" w:rsidR="00712401" w:rsidRPr="00852B86" w:rsidRDefault="00712401" w:rsidP="007B38D9">
            <w:pPr>
              <w:pStyle w:val="TAL"/>
            </w:pPr>
            <w:r w:rsidRPr="00852B86">
              <w:t xml:space="preserve">PDSCH Reference </w:t>
            </w:r>
          </w:p>
        </w:tc>
        <w:tc>
          <w:tcPr>
            <w:tcW w:w="1425" w:type="dxa"/>
            <w:tcBorders>
              <w:top w:val="nil"/>
              <w:left w:val="single" w:sz="4" w:space="0" w:color="auto"/>
              <w:bottom w:val="nil"/>
              <w:right w:val="single" w:sz="4" w:space="0" w:color="auto"/>
            </w:tcBorders>
          </w:tcPr>
          <w:p w14:paraId="6D825B49"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3CF4E652"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1A34B9B9" w14:textId="77777777" w:rsidR="00712401" w:rsidRPr="00852B86" w:rsidRDefault="00712401" w:rsidP="007B38D9">
            <w:pPr>
              <w:pStyle w:val="TAC"/>
            </w:pPr>
            <w:r w:rsidRPr="00852B86">
              <w:t>SR.1.1 FDD</w:t>
            </w:r>
          </w:p>
        </w:tc>
      </w:tr>
      <w:tr w:rsidR="00712401" w:rsidRPr="00852B86" w14:paraId="13700A27" w14:textId="77777777" w:rsidTr="007B38D9">
        <w:trPr>
          <w:trHeight w:val="225"/>
          <w:jc w:val="center"/>
        </w:trPr>
        <w:tc>
          <w:tcPr>
            <w:tcW w:w="2896" w:type="dxa"/>
            <w:tcBorders>
              <w:top w:val="nil"/>
              <w:left w:val="single" w:sz="4" w:space="0" w:color="auto"/>
              <w:bottom w:val="nil"/>
              <w:right w:val="single" w:sz="4" w:space="0" w:color="auto"/>
            </w:tcBorders>
            <w:hideMark/>
          </w:tcPr>
          <w:p w14:paraId="022B8D7B" w14:textId="77777777" w:rsidR="00712401" w:rsidRPr="00852B86" w:rsidRDefault="00712401" w:rsidP="007B38D9">
            <w:pPr>
              <w:pStyle w:val="TAL"/>
            </w:pPr>
            <w:r w:rsidRPr="00852B86">
              <w:t>measurement</w:t>
            </w:r>
          </w:p>
        </w:tc>
        <w:tc>
          <w:tcPr>
            <w:tcW w:w="1425" w:type="dxa"/>
            <w:tcBorders>
              <w:top w:val="nil"/>
              <w:left w:val="single" w:sz="4" w:space="0" w:color="auto"/>
              <w:bottom w:val="nil"/>
              <w:right w:val="single" w:sz="4" w:space="0" w:color="auto"/>
            </w:tcBorders>
            <w:hideMark/>
          </w:tcPr>
          <w:p w14:paraId="5BDF51B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14ED5DE"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686F5DD8" w14:textId="77777777" w:rsidR="00712401" w:rsidRPr="00852B86" w:rsidRDefault="00712401" w:rsidP="007B38D9">
            <w:pPr>
              <w:pStyle w:val="TAC"/>
            </w:pPr>
            <w:r w:rsidRPr="00852B86">
              <w:t>SR.1.1 TDD</w:t>
            </w:r>
          </w:p>
        </w:tc>
      </w:tr>
      <w:tr w:rsidR="00712401" w:rsidRPr="00852B86" w14:paraId="6ED80619"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C42361C" w14:textId="77777777" w:rsidR="00712401" w:rsidRPr="00852B86" w:rsidRDefault="00712401" w:rsidP="007B38D9">
            <w:pPr>
              <w:pStyle w:val="TAL"/>
            </w:pPr>
            <w:r w:rsidRPr="00852B86">
              <w:t>channel</w:t>
            </w:r>
          </w:p>
        </w:tc>
        <w:tc>
          <w:tcPr>
            <w:tcW w:w="1425" w:type="dxa"/>
            <w:tcBorders>
              <w:top w:val="nil"/>
              <w:left w:val="single" w:sz="4" w:space="0" w:color="auto"/>
              <w:bottom w:val="single" w:sz="4" w:space="0" w:color="auto"/>
              <w:right w:val="single" w:sz="4" w:space="0" w:color="auto"/>
            </w:tcBorders>
            <w:hideMark/>
          </w:tcPr>
          <w:p w14:paraId="2322B600"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5ACF213"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56CF6EBC" w14:textId="77777777" w:rsidR="00712401" w:rsidRPr="00852B86" w:rsidRDefault="00712401" w:rsidP="007B38D9">
            <w:pPr>
              <w:pStyle w:val="TAC"/>
            </w:pPr>
            <w:r w:rsidRPr="00852B86">
              <w:t>SR.2.1 TDD</w:t>
            </w:r>
          </w:p>
        </w:tc>
      </w:tr>
      <w:tr w:rsidR="00712401" w:rsidRPr="00852B86" w14:paraId="59AB13C7" w14:textId="77777777" w:rsidTr="007B38D9">
        <w:trPr>
          <w:trHeight w:val="210"/>
          <w:jc w:val="center"/>
        </w:trPr>
        <w:tc>
          <w:tcPr>
            <w:tcW w:w="2896" w:type="dxa"/>
            <w:tcBorders>
              <w:top w:val="nil"/>
              <w:left w:val="single" w:sz="4" w:space="0" w:color="auto"/>
              <w:bottom w:val="nil"/>
              <w:right w:val="single" w:sz="4" w:space="0" w:color="auto"/>
            </w:tcBorders>
            <w:hideMark/>
          </w:tcPr>
          <w:p w14:paraId="706EEB2F" w14:textId="77777777" w:rsidR="00712401" w:rsidRPr="00852B86" w:rsidRDefault="00712401" w:rsidP="007B38D9">
            <w:pPr>
              <w:pStyle w:val="TAL"/>
            </w:pPr>
            <w:r w:rsidRPr="00852B86">
              <w:t xml:space="preserve">RMSI CORESET Reference </w:t>
            </w:r>
          </w:p>
        </w:tc>
        <w:tc>
          <w:tcPr>
            <w:tcW w:w="1425" w:type="dxa"/>
            <w:tcBorders>
              <w:top w:val="nil"/>
              <w:left w:val="single" w:sz="4" w:space="0" w:color="auto"/>
              <w:bottom w:val="nil"/>
              <w:right w:val="single" w:sz="4" w:space="0" w:color="auto"/>
            </w:tcBorders>
          </w:tcPr>
          <w:p w14:paraId="6A415EE3"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20B32"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42D46A1C" w14:textId="77777777" w:rsidR="00712401" w:rsidRPr="00852B86" w:rsidRDefault="00712401" w:rsidP="007B38D9">
            <w:pPr>
              <w:pStyle w:val="TAC"/>
            </w:pPr>
            <w:r w:rsidRPr="00852B86">
              <w:t>CR.1.1 FDD</w:t>
            </w:r>
          </w:p>
        </w:tc>
      </w:tr>
      <w:tr w:rsidR="00712401" w:rsidRPr="00852B86" w14:paraId="4A51DEE1" w14:textId="77777777" w:rsidTr="007B38D9">
        <w:trPr>
          <w:trHeight w:val="210"/>
          <w:jc w:val="center"/>
        </w:trPr>
        <w:tc>
          <w:tcPr>
            <w:tcW w:w="2896" w:type="dxa"/>
            <w:tcBorders>
              <w:top w:val="nil"/>
              <w:left w:val="single" w:sz="4" w:space="0" w:color="auto"/>
              <w:bottom w:val="nil"/>
              <w:right w:val="single" w:sz="4" w:space="0" w:color="auto"/>
            </w:tcBorders>
            <w:hideMark/>
          </w:tcPr>
          <w:p w14:paraId="13229A54" w14:textId="77777777" w:rsidR="00712401" w:rsidRPr="00852B86" w:rsidRDefault="00712401" w:rsidP="007B38D9">
            <w:pPr>
              <w:pStyle w:val="TAL"/>
            </w:pPr>
            <w:r w:rsidRPr="00852B86">
              <w:t>Channel</w:t>
            </w:r>
          </w:p>
        </w:tc>
        <w:tc>
          <w:tcPr>
            <w:tcW w:w="1425" w:type="dxa"/>
            <w:tcBorders>
              <w:top w:val="nil"/>
              <w:left w:val="single" w:sz="4" w:space="0" w:color="auto"/>
              <w:bottom w:val="nil"/>
              <w:right w:val="single" w:sz="4" w:space="0" w:color="auto"/>
            </w:tcBorders>
          </w:tcPr>
          <w:p w14:paraId="3187449C"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2D5FE213"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5270BEBB" w14:textId="77777777" w:rsidR="00712401" w:rsidRPr="00852B86" w:rsidRDefault="00712401" w:rsidP="007B38D9">
            <w:pPr>
              <w:pStyle w:val="TAC"/>
            </w:pPr>
            <w:r w:rsidRPr="00852B86">
              <w:t>CR.1.1 TDD</w:t>
            </w:r>
          </w:p>
        </w:tc>
      </w:tr>
      <w:tr w:rsidR="00712401" w:rsidRPr="00852B86" w14:paraId="3DBF09EB" w14:textId="77777777" w:rsidTr="007B38D9">
        <w:trPr>
          <w:trHeight w:val="210"/>
          <w:jc w:val="center"/>
        </w:trPr>
        <w:tc>
          <w:tcPr>
            <w:tcW w:w="2896" w:type="dxa"/>
            <w:tcBorders>
              <w:top w:val="nil"/>
              <w:left w:val="single" w:sz="4" w:space="0" w:color="auto"/>
              <w:bottom w:val="single" w:sz="4" w:space="0" w:color="auto"/>
              <w:right w:val="single" w:sz="4" w:space="0" w:color="auto"/>
            </w:tcBorders>
          </w:tcPr>
          <w:p w14:paraId="41E03A80"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tcPr>
          <w:p w14:paraId="5231156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400E95D0"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0A962967" w14:textId="77777777" w:rsidR="00712401" w:rsidRPr="00852B86" w:rsidRDefault="00712401" w:rsidP="007B38D9">
            <w:pPr>
              <w:pStyle w:val="TAC"/>
            </w:pPr>
            <w:r w:rsidRPr="00852B86">
              <w:t>CR.2.1 TDD</w:t>
            </w:r>
          </w:p>
        </w:tc>
      </w:tr>
      <w:tr w:rsidR="00712401" w:rsidRPr="00852B86" w14:paraId="76717E7B" w14:textId="77777777" w:rsidTr="007B38D9">
        <w:trPr>
          <w:trHeight w:val="231"/>
          <w:jc w:val="center"/>
        </w:trPr>
        <w:tc>
          <w:tcPr>
            <w:tcW w:w="2896" w:type="dxa"/>
            <w:tcBorders>
              <w:top w:val="single" w:sz="4" w:space="0" w:color="auto"/>
              <w:left w:val="single" w:sz="4" w:space="0" w:color="auto"/>
              <w:bottom w:val="nil"/>
              <w:right w:val="single" w:sz="4" w:space="0" w:color="auto"/>
            </w:tcBorders>
            <w:hideMark/>
          </w:tcPr>
          <w:p w14:paraId="64EC4A5F" w14:textId="77777777" w:rsidR="00712401" w:rsidRPr="00852B86" w:rsidRDefault="00712401" w:rsidP="007B38D9">
            <w:pPr>
              <w:pStyle w:val="TAL"/>
            </w:pPr>
            <w:r w:rsidRPr="00852B86">
              <w:t xml:space="preserve">Dedicated CORESET Reference </w:t>
            </w:r>
          </w:p>
        </w:tc>
        <w:tc>
          <w:tcPr>
            <w:tcW w:w="1425" w:type="dxa"/>
            <w:tcBorders>
              <w:top w:val="single" w:sz="4" w:space="0" w:color="auto"/>
              <w:left w:val="single" w:sz="4" w:space="0" w:color="auto"/>
              <w:bottom w:val="nil"/>
              <w:right w:val="single" w:sz="4" w:space="0" w:color="auto"/>
            </w:tcBorders>
          </w:tcPr>
          <w:p w14:paraId="57EDFBB9"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FDEC08C"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7F8D9A9D" w14:textId="77777777" w:rsidR="00712401" w:rsidRPr="00852B86" w:rsidRDefault="00712401" w:rsidP="007B38D9">
            <w:pPr>
              <w:pStyle w:val="TAC"/>
            </w:pPr>
            <w:r w:rsidRPr="00852B86">
              <w:t>CCR.1.1 FDD</w:t>
            </w:r>
          </w:p>
        </w:tc>
      </w:tr>
      <w:tr w:rsidR="00712401" w:rsidRPr="00852B86" w14:paraId="0211DB65" w14:textId="77777777" w:rsidTr="007B38D9">
        <w:trPr>
          <w:trHeight w:val="218"/>
          <w:jc w:val="center"/>
        </w:trPr>
        <w:tc>
          <w:tcPr>
            <w:tcW w:w="2896" w:type="dxa"/>
            <w:tcBorders>
              <w:top w:val="nil"/>
              <w:left w:val="single" w:sz="4" w:space="0" w:color="auto"/>
              <w:bottom w:val="nil"/>
              <w:right w:val="single" w:sz="4" w:space="0" w:color="auto"/>
            </w:tcBorders>
            <w:hideMark/>
          </w:tcPr>
          <w:p w14:paraId="7B0E21DA" w14:textId="77777777" w:rsidR="00712401" w:rsidRPr="00852B86" w:rsidRDefault="00712401" w:rsidP="007B38D9">
            <w:pPr>
              <w:pStyle w:val="TAL"/>
            </w:pPr>
            <w:r w:rsidRPr="00852B86">
              <w:t>Channel</w:t>
            </w:r>
          </w:p>
        </w:tc>
        <w:tc>
          <w:tcPr>
            <w:tcW w:w="1425" w:type="dxa"/>
            <w:tcBorders>
              <w:top w:val="nil"/>
              <w:left w:val="single" w:sz="4" w:space="0" w:color="auto"/>
              <w:bottom w:val="nil"/>
              <w:right w:val="single" w:sz="4" w:space="0" w:color="auto"/>
            </w:tcBorders>
            <w:hideMark/>
          </w:tcPr>
          <w:p w14:paraId="68359B0F"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B8A79D2"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3A70524B" w14:textId="77777777" w:rsidR="00712401" w:rsidRPr="00852B86" w:rsidRDefault="00712401" w:rsidP="007B38D9">
            <w:pPr>
              <w:pStyle w:val="TAC"/>
            </w:pPr>
            <w:r w:rsidRPr="00852B86">
              <w:t>CCR.1.1 TDD</w:t>
            </w:r>
          </w:p>
        </w:tc>
      </w:tr>
      <w:tr w:rsidR="00712401" w:rsidRPr="00852B86" w14:paraId="3559AD53" w14:textId="77777777" w:rsidTr="007B38D9">
        <w:trPr>
          <w:trHeight w:val="219"/>
          <w:jc w:val="center"/>
        </w:trPr>
        <w:tc>
          <w:tcPr>
            <w:tcW w:w="2896" w:type="dxa"/>
            <w:tcBorders>
              <w:top w:val="nil"/>
              <w:left w:val="single" w:sz="4" w:space="0" w:color="auto"/>
              <w:bottom w:val="single" w:sz="4" w:space="0" w:color="auto"/>
              <w:right w:val="single" w:sz="4" w:space="0" w:color="auto"/>
            </w:tcBorders>
            <w:hideMark/>
          </w:tcPr>
          <w:p w14:paraId="021A647F"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98E1575"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ADA189E"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4BEF45E8" w14:textId="77777777" w:rsidR="00712401" w:rsidRPr="00852B86" w:rsidRDefault="00712401" w:rsidP="007B38D9">
            <w:pPr>
              <w:pStyle w:val="TAC"/>
            </w:pPr>
            <w:r w:rsidRPr="00852B86">
              <w:t>CCR.2.1 TDD</w:t>
            </w:r>
          </w:p>
        </w:tc>
      </w:tr>
      <w:tr w:rsidR="00712401" w:rsidRPr="00852B86" w14:paraId="3A799306"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4C5B0D09" w14:textId="77777777" w:rsidR="00712401" w:rsidRPr="00852B86" w:rsidRDefault="00712401" w:rsidP="007B38D9">
            <w:pPr>
              <w:pStyle w:val="TAL"/>
            </w:pPr>
            <w:r w:rsidRPr="00852B86">
              <w:t>OCNG Patterns</w:t>
            </w:r>
          </w:p>
        </w:tc>
        <w:tc>
          <w:tcPr>
            <w:tcW w:w="1425" w:type="dxa"/>
            <w:tcBorders>
              <w:top w:val="single" w:sz="4" w:space="0" w:color="auto"/>
              <w:left w:val="single" w:sz="4" w:space="0" w:color="auto"/>
              <w:bottom w:val="single" w:sz="4" w:space="0" w:color="auto"/>
              <w:right w:val="single" w:sz="4" w:space="0" w:color="auto"/>
            </w:tcBorders>
          </w:tcPr>
          <w:p w14:paraId="5C1001D6"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D235A56"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004D8F28" w14:textId="77777777" w:rsidR="00712401" w:rsidRPr="00852B86" w:rsidRDefault="00712401" w:rsidP="007B38D9">
            <w:pPr>
              <w:pStyle w:val="TAC"/>
            </w:pPr>
            <w:r w:rsidRPr="00852B86">
              <w:rPr>
                <w:snapToGrid w:val="0"/>
              </w:rPr>
              <w:t>OP.1</w:t>
            </w:r>
          </w:p>
        </w:tc>
      </w:tr>
      <w:tr w:rsidR="00712401" w:rsidRPr="00852B86" w14:paraId="17E09D3F" w14:textId="77777777" w:rsidTr="007B38D9">
        <w:trPr>
          <w:trHeight w:val="240"/>
          <w:jc w:val="center"/>
        </w:trPr>
        <w:tc>
          <w:tcPr>
            <w:tcW w:w="2896" w:type="dxa"/>
            <w:tcBorders>
              <w:top w:val="single" w:sz="4" w:space="0" w:color="auto"/>
              <w:left w:val="single" w:sz="4" w:space="0" w:color="auto"/>
              <w:bottom w:val="nil"/>
              <w:right w:val="single" w:sz="4" w:space="0" w:color="auto"/>
            </w:tcBorders>
            <w:hideMark/>
          </w:tcPr>
          <w:p w14:paraId="650A2E70" w14:textId="77777777" w:rsidR="00712401" w:rsidRPr="00852B86" w:rsidRDefault="00712401" w:rsidP="007B38D9">
            <w:pPr>
              <w:pStyle w:val="TAL"/>
            </w:pPr>
            <w:r w:rsidRPr="00852B86">
              <w:t>SSB configuration</w:t>
            </w:r>
          </w:p>
        </w:tc>
        <w:tc>
          <w:tcPr>
            <w:tcW w:w="1425" w:type="dxa"/>
            <w:tcBorders>
              <w:top w:val="single" w:sz="4" w:space="0" w:color="auto"/>
              <w:left w:val="single" w:sz="4" w:space="0" w:color="auto"/>
              <w:bottom w:val="nil"/>
              <w:right w:val="single" w:sz="4" w:space="0" w:color="auto"/>
            </w:tcBorders>
          </w:tcPr>
          <w:p w14:paraId="52A45E12"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B9BB26" w14:textId="77777777" w:rsidR="00712401" w:rsidRPr="00852B86" w:rsidRDefault="00712401" w:rsidP="007B38D9">
            <w:pPr>
              <w:pStyle w:val="TAC"/>
            </w:pPr>
            <w:r w:rsidRPr="00852B86">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E4D55C8" w14:textId="77777777" w:rsidR="00712401" w:rsidRPr="00852B86" w:rsidRDefault="00712401" w:rsidP="007B38D9">
            <w:pPr>
              <w:pStyle w:val="TAC"/>
            </w:pPr>
            <w:r w:rsidRPr="00852B86">
              <w:t>SSB.1 FR1</w:t>
            </w:r>
          </w:p>
        </w:tc>
      </w:tr>
      <w:tr w:rsidR="00712401" w:rsidRPr="00852B86" w14:paraId="3CE4A650" w14:textId="77777777" w:rsidTr="007B38D9">
        <w:trPr>
          <w:trHeight w:val="255"/>
          <w:jc w:val="center"/>
        </w:trPr>
        <w:tc>
          <w:tcPr>
            <w:tcW w:w="2896" w:type="dxa"/>
            <w:tcBorders>
              <w:top w:val="nil"/>
              <w:left w:val="single" w:sz="4" w:space="0" w:color="auto"/>
              <w:bottom w:val="single" w:sz="4" w:space="0" w:color="auto"/>
              <w:right w:val="single" w:sz="4" w:space="0" w:color="auto"/>
            </w:tcBorders>
            <w:hideMark/>
          </w:tcPr>
          <w:p w14:paraId="1EFD2738"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0D6650F"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6BEFE8DB"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6DC515DD" w14:textId="77777777" w:rsidR="00712401" w:rsidRPr="00852B86" w:rsidRDefault="00712401" w:rsidP="007B38D9">
            <w:pPr>
              <w:pStyle w:val="TAC"/>
            </w:pPr>
            <w:r w:rsidRPr="00852B86">
              <w:t>SSB.2 FR1</w:t>
            </w:r>
          </w:p>
        </w:tc>
      </w:tr>
      <w:tr w:rsidR="00712401" w:rsidRPr="00852B86" w14:paraId="1E200E89" w14:textId="77777777" w:rsidTr="007B38D9">
        <w:trPr>
          <w:trHeight w:val="225"/>
          <w:jc w:val="center"/>
        </w:trPr>
        <w:tc>
          <w:tcPr>
            <w:tcW w:w="2896" w:type="dxa"/>
            <w:tcBorders>
              <w:top w:val="single" w:sz="4" w:space="0" w:color="auto"/>
              <w:left w:val="single" w:sz="4" w:space="0" w:color="auto"/>
              <w:bottom w:val="nil"/>
              <w:right w:val="single" w:sz="4" w:space="0" w:color="auto"/>
            </w:tcBorders>
            <w:hideMark/>
          </w:tcPr>
          <w:p w14:paraId="2ACD1B9D" w14:textId="77777777" w:rsidR="00712401" w:rsidRPr="00852B86" w:rsidRDefault="00712401" w:rsidP="007B38D9">
            <w:pPr>
              <w:pStyle w:val="TAL"/>
            </w:pPr>
            <w:r w:rsidRPr="00852B86">
              <w:t>SMTC configuration</w:t>
            </w:r>
          </w:p>
        </w:tc>
        <w:tc>
          <w:tcPr>
            <w:tcW w:w="1425" w:type="dxa"/>
            <w:tcBorders>
              <w:top w:val="single" w:sz="4" w:space="0" w:color="auto"/>
              <w:left w:val="single" w:sz="4" w:space="0" w:color="auto"/>
              <w:bottom w:val="nil"/>
              <w:right w:val="single" w:sz="4" w:space="0" w:color="auto"/>
            </w:tcBorders>
          </w:tcPr>
          <w:p w14:paraId="19A913A1"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0662C6CE" w14:textId="77777777" w:rsidR="00712401" w:rsidRPr="00852B86" w:rsidRDefault="00712401" w:rsidP="007B38D9">
            <w:pPr>
              <w:pStyle w:val="TAC"/>
            </w:pPr>
            <w:r w:rsidRPr="00852B86">
              <w:t>1,2,4,5</w:t>
            </w:r>
          </w:p>
        </w:tc>
        <w:tc>
          <w:tcPr>
            <w:tcW w:w="3553" w:type="dxa"/>
            <w:gridSpan w:val="4"/>
            <w:tcBorders>
              <w:top w:val="single" w:sz="4" w:space="0" w:color="auto"/>
              <w:left w:val="single" w:sz="4" w:space="0" w:color="auto"/>
              <w:bottom w:val="single" w:sz="4" w:space="0" w:color="auto"/>
              <w:right w:val="single" w:sz="4" w:space="0" w:color="auto"/>
            </w:tcBorders>
            <w:hideMark/>
          </w:tcPr>
          <w:p w14:paraId="167192F9" w14:textId="77777777" w:rsidR="00712401" w:rsidRPr="00852B86" w:rsidRDefault="00712401" w:rsidP="007B38D9">
            <w:pPr>
              <w:pStyle w:val="TAC"/>
            </w:pPr>
            <w:r w:rsidRPr="00852B86">
              <w:t>SMTC.1</w:t>
            </w:r>
          </w:p>
        </w:tc>
      </w:tr>
      <w:tr w:rsidR="00712401" w:rsidRPr="00852B86" w14:paraId="35E87685"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EDA5A76"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29CD3FA7"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420FBAE4"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08192C5" w14:textId="77777777" w:rsidR="00712401" w:rsidRPr="00852B86" w:rsidRDefault="00712401" w:rsidP="007B38D9">
            <w:pPr>
              <w:pStyle w:val="TAC"/>
            </w:pPr>
            <w:r w:rsidRPr="00852B86">
              <w:t>SMTC.1</w:t>
            </w:r>
          </w:p>
        </w:tc>
      </w:tr>
      <w:tr w:rsidR="00712401" w:rsidRPr="00852B86" w14:paraId="0AC755A8"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321795F9" w14:textId="77777777" w:rsidR="00712401" w:rsidRPr="00852B86" w:rsidRDefault="00712401" w:rsidP="007B38D9">
            <w:pPr>
              <w:pStyle w:val="TAL"/>
            </w:pPr>
            <w:r w:rsidRPr="00852B86">
              <w:t>TRS Configuration</w:t>
            </w:r>
          </w:p>
        </w:tc>
        <w:tc>
          <w:tcPr>
            <w:tcW w:w="1425" w:type="dxa"/>
            <w:tcBorders>
              <w:top w:val="single" w:sz="4" w:space="0" w:color="auto"/>
              <w:left w:val="single" w:sz="4" w:space="0" w:color="auto"/>
              <w:bottom w:val="single" w:sz="4" w:space="0" w:color="auto"/>
              <w:right w:val="single" w:sz="4" w:space="0" w:color="auto"/>
            </w:tcBorders>
          </w:tcPr>
          <w:p w14:paraId="4DE13A23"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48031E5" w14:textId="77777777" w:rsidR="00712401" w:rsidRPr="00852B86" w:rsidRDefault="00712401" w:rsidP="007B38D9">
            <w:pPr>
              <w:pStyle w:val="TAC"/>
            </w:pPr>
            <w:r w:rsidRPr="00852B86">
              <w:t>1,4</w:t>
            </w:r>
          </w:p>
        </w:tc>
        <w:tc>
          <w:tcPr>
            <w:tcW w:w="3553" w:type="dxa"/>
            <w:gridSpan w:val="4"/>
            <w:tcBorders>
              <w:top w:val="single" w:sz="4" w:space="0" w:color="auto"/>
              <w:left w:val="single" w:sz="4" w:space="0" w:color="auto"/>
              <w:bottom w:val="single" w:sz="4" w:space="0" w:color="auto"/>
              <w:right w:val="single" w:sz="4" w:space="0" w:color="auto"/>
            </w:tcBorders>
            <w:hideMark/>
          </w:tcPr>
          <w:p w14:paraId="55070E95" w14:textId="77777777" w:rsidR="00712401" w:rsidRPr="00852B86" w:rsidRDefault="00712401" w:rsidP="007B38D9">
            <w:pPr>
              <w:pStyle w:val="TAC"/>
            </w:pPr>
            <w:r w:rsidRPr="00852B86">
              <w:t>TRS.1.1 FDD</w:t>
            </w:r>
          </w:p>
        </w:tc>
      </w:tr>
      <w:tr w:rsidR="00712401" w:rsidRPr="00852B86" w14:paraId="1695AF85" w14:textId="77777777" w:rsidTr="007B38D9">
        <w:trPr>
          <w:trHeight w:val="210"/>
          <w:jc w:val="center"/>
        </w:trPr>
        <w:tc>
          <w:tcPr>
            <w:tcW w:w="2896" w:type="dxa"/>
            <w:tcBorders>
              <w:top w:val="nil"/>
              <w:left w:val="single" w:sz="4" w:space="0" w:color="auto"/>
              <w:bottom w:val="nil"/>
              <w:right w:val="single" w:sz="4" w:space="0" w:color="auto"/>
            </w:tcBorders>
            <w:hideMark/>
          </w:tcPr>
          <w:p w14:paraId="1C2DB43F"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68A0CB"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68ED3F4B" w14:textId="77777777" w:rsidR="00712401" w:rsidRPr="00852B86" w:rsidRDefault="00712401" w:rsidP="007B38D9">
            <w:pPr>
              <w:pStyle w:val="TAC"/>
            </w:pPr>
            <w:r w:rsidRPr="00852B86">
              <w:t>2,5</w:t>
            </w:r>
          </w:p>
        </w:tc>
        <w:tc>
          <w:tcPr>
            <w:tcW w:w="3553" w:type="dxa"/>
            <w:gridSpan w:val="4"/>
            <w:tcBorders>
              <w:top w:val="single" w:sz="4" w:space="0" w:color="auto"/>
              <w:left w:val="single" w:sz="4" w:space="0" w:color="auto"/>
              <w:bottom w:val="single" w:sz="4" w:space="0" w:color="auto"/>
              <w:right w:val="single" w:sz="4" w:space="0" w:color="auto"/>
            </w:tcBorders>
            <w:hideMark/>
          </w:tcPr>
          <w:p w14:paraId="70A21F3F" w14:textId="77777777" w:rsidR="00712401" w:rsidRPr="00852B86" w:rsidRDefault="00712401" w:rsidP="007B38D9">
            <w:pPr>
              <w:pStyle w:val="TAC"/>
            </w:pPr>
            <w:r w:rsidRPr="00852B86">
              <w:t>TRS.1.1 TDD</w:t>
            </w:r>
          </w:p>
        </w:tc>
      </w:tr>
      <w:tr w:rsidR="00712401" w:rsidRPr="00852B86" w14:paraId="41BA4FBE"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077B5012"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tcPr>
          <w:p w14:paraId="20BB725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hideMark/>
          </w:tcPr>
          <w:p w14:paraId="521E6F76" w14:textId="77777777" w:rsidR="00712401" w:rsidRPr="00852B86" w:rsidRDefault="00712401" w:rsidP="007B38D9">
            <w:pPr>
              <w:pStyle w:val="TAC"/>
            </w:pPr>
            <w:r w:rsidRPr="00852B86">
              <w:t>3,6</w:t>
            </w:r>
          </w:p>
        </w:tc>
        <w:tc>
          <w:tcPr>
            <w:tcW w:w="3553" w:type="dxa"/>
            <w:gridSpan w:val="4"/>
            <w:tcBorders>
              <w:top w:val="single" w:sz="4" w:space="0" w:color="auto"/>
              <w:left w:val="single" w:sz="4" w:space="0" w:color="auto"/>
              <w:bottom w:val="single" w:sz="4" w:space="0" w:color="auto"/>
              <w:right w:val="single" w:sz="4" w:space="0" w:color="auto"/>
            </w:tcBorders>
            <w:hideMark/>
          </w:tcPr>
          <w:p w14:paraId="74A6E55E" w14:textId="77777777" w:rsidR="00712401" w:rsidRPr="00852B86" w:rsidRDefault="00712401" w:rsidP="007B38D9">
            <w:pPr>
              <w:pStyle w:val="TAC"/>
            </w:pPr>
            <w:r w:rsidRPr="00852B86">
              <w:t>TRS.1.2 TDD</w:t>
            </w:r>
          </w:p>
        </w:tc>
      </w:tr>
      <w:tr w:rsidR="00712401" w:rsidRPr="00852B86" w14:paraId="0FC03838"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23920AF6" w14:textId="77777777" w:rsidR="00712401" w:rsidRPr="00852B86" w:rsidRDefault="00712401" w:rsidP="007B38D9">
            <w:pPr>
              <w:pStyle w:val="TAL"/>
            </w:pPr>
            <w:r w:rsidRPr="00852B86">
              <w:rPr>
                <w:lang w:eastAsia="zh-CN"/>
              </w:rPr>
              <w:t xml:space="preserve">CSI-RS configuration for CSI reporting </w:t>
            </w:r>
          </w:p>
        </w:tc>
        <w:tc>
          <w:tcPr>
            <w:tcW w:w="1425" w:type="dxa"/>
            <w:vMerge w:val="restart"/>
            <w:tcBorders>
              <w:top w:val="single" w:sz="4" w:space="0" w:color="auto"/>
              <w:left w:val="single" w:sz="4" w:space="0" w:color="auto"/>
              <w:bottom w:val="single" w:sz="4" w:space="0" w:color="auto"/>
              <w:right w:val="single" w:sz="4" w:space="0" w:color="auto"/>
            </w:tcBorders>
            <w:vAlign w:val="center"/>
          </w:tcPr>
          <w:p w14:paraId="34BB382A"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D6670F6" w14:textId="77777777" w:rsidR="00712401" w:rsidRPr="00852B86" w:rsidRDefault="00712401" w:rsidP="007B38D9">
            <w:pPr>
              <w:pStyle w:val="TAC"/>
            </w:pPr>
            <w:r w:rsidRPr="00852B86">
              <w:rPr>
                <w:lang w:eastAsia="zh-CN"/>
              </w:rPr>
              <w:t>1,4</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E084EB5" w14:textId="77777777" w:rsidR="00712401" w:rsidRPr="00852B86" w:rsidRDefault="00712401" w:rsidP="007B38D9">
            <w:pPr>
              <w:pStyle w:val="TAC"/>
            </w:pPr>
            <w:r w:rsidRPr="00852B86">
              <w:rPr>
                <w:lang w:eastAsia="zh-CN"/>
              </w:rPr>
              <w:t>CSI-RS.1.1 FDD</w:t>
            </w:r>
          </w:p>
        </w:tc>
      </w:tr>
      <w:tr w:rsidR="00712401" w:rsidRPr="00852B86" w14:paraId="2187B9E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5C39743D"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D355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863CA4F" w14:textId="77777777" w:rsidR="00712401" w:rsidRPr="00852B86" w:rsidRDefault="00712401" w:rsidP="007B38D9">
            <w:pPr>
              <w:pStyle w:val="TAC"/>
            </w:pPr>
            <w:r w:rsidRPr="00852B86">
              <w:rPr>
                <w:lang w:eastAsia="zh-CN"/>
              </w:rPr>
              <w:t>2,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754F6AA" w14:textId="77777777" w:rsidR="00712401" w:rsidRPr="00852B86" w:rsidRDefault="00712401" w:rsidP="007B38D9">
            <w:pPr>
              <w:pStyle w:val="TAC"/>
            </w:pPr>
            <w:r w:rsidRPr="00852B86">
              <w:rPr>
                <w:lang w:eastAsia="zh-CN"/>
              </w:rPr>
              <w:t>CSI-RS.1.1 TDD</w:t>
            </w:r>
          </w:p>
        </w:tc>
      </w:tr>
      <w:tr w:rsidR="00712401" w:rsidRPr="00852B86" w14:paraId="01BCBE6B"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6EF41DE5"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62BDCDE"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BC50218"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4FEE3D91" w14:textId="77777777" w:rsidR="00712401" w:rsidRPr="00852B86" w:rsidRDefault="00712401" w:rsidP="007B38D9">
            <w:pPr>
              <w:pStyle w:val="TAC"/>
            </w:pPr>
            <w:r w:rsidRPr="00852B86">
              <w:rPr>
                <w:lang w:eastAsia="zh-CN"/>
              </w:rPr>
              <w:t>CSI-RS.2.1 TDD</w:t>
            </w:r>
          </w:p>
        </w:tc>
      </w:tr>
      <w:tr w:rsidR="00712401" w:rsidRPr="00852B86" w14:paraId="0B387786"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40E1C113" w14:textId="77777777" w:rsidR="00712401" w:rsidRPr="00852B86" w:rsidRDefault="00712401" w:rsidP="007B38D9">
            <w:pPr>
              <w:pStyle w:val="TAL"/>
            </w:pPr>
            <w:r w:rsidRPr="00852B86">
              <w:rPr>
                <w:rFonts w:eastAsia="MS Mincho"/>
                <w:lang w:eastAsia="ja-JP"/>
              </w:rPr>
              <w:t>reportConfigType</w:t>
            </w:r>
          </w:p>
        </w:tc>
        <w:tc>
          <w:tcPr>
            <w:tcW w:w="1425" w:type="dxa"/>
            <w:tcBorders>
              <w:top w:val="single" w:sz="4" w:space="0" w:color="auto"/>
              <w:left w:val="single" w:sz="4" w:space="0" w:color="auto"/>
              <w:bottom w:val="single" w:sz="4" w:space="0" w:color="auto"/>
              <w:right w:val="single" w:sz="4" w:space="0" w:color="auto"/>
            </w:tcBorders>
            <w:vAlign w:val="center"/>
          </w:tcPr>
          <w:p w14:paraId="2FB8C435"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5E4BE89D" w14:textId="77777777" w:rsidR="00712401" w:rsidRPr="00852B86" w:rsidRDefault="00712401" w:rsidP="007B38D9">
            <w:pPr>
              <w:pStyle w:val="TAC"/>
            </w:pPr>
            <w:r w:rsidRPr="00852B86">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2127B431" w14:textId="77777777" w:rsidR="00712401" w:rsidRPr="00852B86" w:rsidRDefault="00712401" w:rsidP="007B38D9">
            <w:pPr>
              <w:pStyle w:val="TAC"/>
            </w:pPr>
            <w:r w:rsidRPr="00852B86">
              <w:rPr>
                <w:lang w:eastAsia="zh-CN"/>
              </w:rPr>
              <w:t>periodic</w:t>
            </w:r>
          </w:p>
        </w:tc>
      </w:tr>
      <w:tr w:rsidR="00712401" w:rsidRPr="00852B86" w14:paraId="7785DD71" w14:textId="77777777" w:rsidTr="007B38D9">
        <w:trPr>
          <w:trHeight w:val="210"/>
          <w:jc w:val="center"/>
        </w:trPr>
        <w:tc>
          <w:tcPr>
            <w:tcW w:w="2896" w:type="dxa"/>
            <w:tcBorders>
              <w:top w:val="nil"/>
              <w:left w:val="single" w:sz="4" w:space="0" w:color="auto"/>
              <w:bottom w:val="single" w:sz="4" w:space="0" w:color="auto"/>
              <w:right w:val="single" w:sz="4" w:space="0" w:color="auto"/>
            </w:tcBorders>
            <w:hideMark/>
          </w:tcPr>
          <w:p w14:paraId="104DFA3E" w14:textId="77777777" w:rsidR="00712401" w:rsidRPr="00852B86" w:rsidRDefault="00712401" w:rsidP="007B38D9">
            <w:pPr>
              <w:pStyle w:val="TAL"/>
            </w:pPr>
            <w:r w:rsidRPr="00852B86">
              <w:rPr>
                <w:rFonts w:eastAsia="MS Mincho"/>
                <w:lang w:eastAsia="ja-JP"/>
              </w:rPr>
              <w:t>reportQuantity</w:t>
            </w:r>
          </w:p>
        </w:tc>
        <w:tc>
          <w:tcPr>
            <w:tcW w:w="1425" w:type="dxa"/>
            <w:tcBorders>
              <w:top w:val="single" w:sz="4" w:space="0" w:color="auto"/>
              <w:left w:val="single" w:sz="4" w:space="0" w:color="auto"/>
              <w:bottom w:val="single" w:sz="4" w:space="0" w:color="auto"/>
              <w:right w:val="single" w:sz="4" w:space="0" w:color="auto"/>
            </w:tcBorders>
            <w:vAlign w:val="center"/>
          </w:tcPr>
          <w:p w14:paraId="1A85D698"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1B86564B" w14:textId="77777777" w:rsidR="00712401" w:rsidRPr="00852B86" w:rsidRDefault="00712401" w:rsidP="007B38D9">
            <w:pPr>
              <w:pStyle w:val="TAC"/>
            </w:pPr>
            <w:r w:rsidRPr="00852B86">
              <w:rPr>
                <w:lang w:eastAsia="zh-CN"/>
              </w:rPr>
              <w:t>1,2,3,4,5,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BA94341" w14:textId="77777777" w:rsidR="00712401" w:rsidRPr="00852B86" w:rsidRDefault="00712401" w:rsidP="007B38D9">
            <w:pPr>
              <w:pStyle w:val="TAC"/>
            </w:pPr>
            <w:r w:rsidRPr="00852B86">
              <w:rPr>
                <w:lang w:eastAsia="zh-CN"/>
              </w:rPr>
              <w:t>cri-RI-PMI-CQI</w:t>
            </w:r>
          </w:p>
        </w:tc>
      </w:tr>
      <w:tr w:rsidR="00712401" w:rsidRPr="00852B86" w14:paraId="36F3A294"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658D272B" w14:textId="77777777" w:rsidR="00712401" w:rsidRPr="00852B86" w:rsidRDefault="00712401" w:rsidP="007B38D9">
            <w:pPr>
              <w:pStyle w:val="TAL"/>
            </w:pPr>
            <w:r w:rsidRPr="00852B86">
              <w:rPr>
                <w:rFonts w:eastAsia="MS Mincho"/>
                <w:lang w:eastAsia="ja-JP"/>
              </w:rPr>
              <w:t>CSI reporting periodicity</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732484D8" w14:textId="77777777" w:rsidR="00712401" w:rsidRPr="00852B86" w:rsidRDefault="00712401" w:rsidP="007B38D9">
            <w:pPr>
              <w:pStyle w:val="TAC"/>
            </w:pPr>
            <w:r w:rsidRPr="00852B86">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5B0945B5" w14:textId="77777777" w:rsidR="00712401" w:rsidRPr="00852B86" w:rsidRDefault="00712401" w:rsidP="007B38D9">
            <w:pPr>
              <w:pStyle w:val="TAC"/>
            </w:pPr>
            <w:r w:rsidRPr="00852B86">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DC418AF" w14:textId="77777777" w:rsidR="00712401" w:rsidRPr="00852B86" w:rsidRDefault="00712401" w:rsidP="007B38D9">
            <w:pPr>
              <w:pStyle w:val="TAC"/>
            </w:pPr>
            <w:r w:rsidRPr="00852B86">
              <w:rPr>
                <w:lang w:eastAsia="zh-CN"/>
              </w:rPr>
              <w:t>5</w:t>
            </w:r>
          </w:p>
        </w:tc>
      </w:tr>
      <w:tr w:rsidR="00712401" w:rsidRPr="00852B86" w14:paraId="50C8AE47"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B0D9AA"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9B16B1"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7AC24629"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0A0A8623" w14:textId="77777777" w:rsidR="00712401" w:rsidRPr="00852B86" w:rsidRDefault="00712401" w:rsidP="007B38D9">
            <w:pPr>
              <w:pStyle w:val="TAC"/>
            </w:pPr>
            <w:r w:rsidRPr="00852B86">
              <w:rPr>
                <w:lang w:eastAsia="zh-CN"/>
              </w:rPr>
              <w:t>10</w:t>
            </w:r>
          </w:p>
        </w:tc>
      </w:tr>
      <w:tr w:rsidR="00712401" w:rsidRPr="00852B86" w14:paraId="7A2360C7" w14:textId="77777777" w:rsidTr="007B38D9">
        <w:trPr>
          <w:trHeight w:val="210"/>
          <w:jc w:val="center"/>
        </w:trPr>
        <w:tc>
          <w:tcPr>
            <w:tcW w:w="2896" w:type="dxa"/>
            <w:vMerge w:val="restart"/>
            <w:tcBorders>
              <w:top w:val="nil"/>
              <w:left w:val="single" w:sz="4" w:space="0" w:color="auto"/>
              <w:bottom w:val="single" w:sz="4" w:space="0" w:color="auto"/>
              <w:right w:val="single" w:sz="4" w:space="0" w:color="auto"/>
            </w:tcBorders>
            <w:hideMark/>
          </w:tcPr>
          <w:p w14:paraId="3DD2B129" w14:textId="77777777" w:rsidR="00712401" w:rsidRPr="00852B86" w:rsidRDefault="00712401" w:rsidP="007B38D9">
            <w:pPr>
              <w:pStyle w:val="TAL"/>
            </w:pPr>
            <w:r w:rsidRPr="00852B86">
              <w:rPr>
                <w:rFonts w:eastAsia="MS Mincho"/>
                <w:lang w:eastAsia="ja-JP"/>
              </w:rPr>
              <w:t>CSI reporting offset</w:t>
            </w:r>
          </w:p>
        </w:tc>
        <w:tc>
          <w:tcPr>
            <w:tcW w:w="1425" w:type="dxa"/>
            <w:vMerge w:val="restart"/>
            <w:tcBorders>
              <w:top w:val="single" w:sz="4" w:space="0" w:color="auto"/>
              <w:left w:val="single" w:sz="4" w:space="0" w:color="auto"/>
              <w:bottom w:val="single" w:sz="4" w:space="0" w:color="auto"/>
              <w:right w:val="single" w:sz="4" w:space="0" w:color="auto"/>
            </w:tcBorders>
            <w:vAlign w:val="center"/>
            <w:hideMark/>
          </w:tcPr>
          <w:p w14:paraId="56E343CA" w14:textId="77777777" w:rsidR="00712401" w:rsidRPr="00852B86" w:rsidRDefault="00712401" w:rsidP="007B38D9">
            <w:pPr>
              <w:pStyle w:val="TAC"/>
            </w:pPr>
            <w:r w:rsidRPr="00852B86">
              <w:rPr>
                <w:lang w:eastAsia="zh-CN"/>
              </w:rPr>
              <w:t>slot</w:t>
            </w:r>
          </w:p>
        </w:tc>
        <w:tc>
          <w:tcPr>
            <w:tcW w:w="1171" w:type="dxa"/>
            <w:tcBorders>
              <w:top w:val="single" w:sz="4" w:space="0" w:color="auto"/>
              <w:left w:val="single" w:sz="4" w:space="0" w:color="auto"/>
              <w:bottom w:val="single" w:sz="4" w:space="0" w:color="auto"/>
              <w:right w:val="single" w:sz="4" w:space="0" w:color="auto"/>
            </w:tcBorders>
            <w:vAlign w:val="center"/>
            <w:hideMark/>
          </w:tcPr>
          <w:p w14:paraId="67AC8AAD" w14:textId="77777777" w:rsidR="00712401" w:rsidRPr="00852B86" w:rsidRDefault="00712401" w:rsidP="007B38D9">
            <w:pPr>
              <w:pStyle w:val="TAC"/>
            </w:pPr>
            <w:r w:rsidRPr="00852B86">
              <w:rPr>
                <w:lang w:eastAsia="zh-CN"/>
              </w:rPr>
              <w:t>1,2,4,5</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6150F712" w14:textId="77777777" w:rsidR="00712401" w:rsidRPr="00852B86" w:rsidRDefault="00712401" w:rsidP="007B38D9">
            <w:pPr>
              <w:pStyle w:val="TAC"/>
            </w:pPr>
            <w:r w:rsidRPr="00852B86">
              <w:rPr>
                <w:lang w:eastAsia="zh-CN"/>
              </w:rPr>
              <w:t>2</w:t>
            </w:r>
          </w:p>
        </w:tc>
      </w:tr>
      <w:tr w:rsidR="00712401" w:rsidRPr="00852B86" w14:paraId="60152F4A" w14:textId="77777777" w:rsidTr="007B38D9">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A449A12" w14:textId="77777777" w:rsidR="00712401" w:rsidRPr="00852B86" w:rsidRDefault="00712401" w:rsidP="007B38D9">
            <w:pPr>
              <w:pStyle w:val="TAL"/>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4D76E0A" w14:textId="77777777" w:rsidR="00712401" w:rsidRPr="00852B86" w:rsidRDefault="00712401" w:rsidP="007B38D9">
            <w:pPr>
              <w:pStyle w:val="TAC"/>
            </w:pPr>
          </w:p>
        </w:tc>
        <w:tc>
          <w:tcPr>
            <w:tcW w:w="1171" w:type="dxa"/>
            <w:tcBorders>
              <w:top w:val="single" w:sz="4" w:space="0" w:color="auto"/>
              <w:left w:val="single" w:sz="4" w:space="0" w:color="auto"/>
              <w:bottom w:val="single" w:sz="4" w:space="0" w:color="auto"/>
              <w:right w:val="single" w:sz="4" w:space="0" w:color="auto"/>
            </w:tcBorders>
            <w:vAlign w:val="center"/>
            <w:hideMark/>
          </w:tcPr>
          <w:p w14:paraId="07A57D1B" w14:textId="77777777" w:rsidR="00712401" w:rsidRPr="00852B86" w:rsidRDefault="00712401" w:rsidP="007B38D9">
            <w:pPr>
              <w:pStyle w:val="TAC"/>
            </w:pPr>
            <w:r w:rsidRPr="00852B86">
              <w:rPr>
                <w:lang w:eastAsia="zh-CN"/>
              </w:rPr>
              <w:t>3,6</w:t>
            </w:r>
          </w:p>
        </w:tc>
        <w:tc>
          <w:tcPr>
            <w:tcW w:w="3553" w:type="dxa"/>
            <w:gridSpan w:val="4"/>
            <w:tcBorders>
              <w:top w:val="single" w:sz="4" w:space="0" w:color="auto"/>
              <w:left w:val="single" w:sz="4" w:space="0" w:color="auto"/>
              <w:bottom w:val="single" w:sz="4" w:space="0" w:color="auto"/>
              <w:right w:val="single" w:sz="4" w:space="0" w:color="auto"/>
            </w:tcBorders>
            <w:vAlign w:val="center"/>
            <w:hideMark/>
          </w:tcPr>
          <w:p w14:paraId="72BD37DE" w14:textId="77777777" w:rsidR="00712401" w:rsidRPr="00852B86" w:rsidRDefault="00712401" w:rsidP="007B38D9">
            <w:pPr>
              <w:pStyle w:val="TAC"/>
            </w:pPr>
            <w:r w:rsidRPr="00852B86">
              <w:rPr>
                <w:lang w:eastAsia="zh-CN"/>
              </w:rPr>
              <w:t>4</w:t>
            </w:r>
          </w:p>
        </w:tc>
      </w:tr>
      <w:tr w:rsidR="00712401" w:rsidRPr="00852B86" w14:paraId="3912163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7C41C9A" w14:textId="77777777" w:rsidR="00712401" w:rsidRPr="00852B86" w:rsidRDefault="00712401" w:rsidP="007B38D9">
            <w:pPr>
              <w:pStyle w:val="TAL"/>
            </w:pPr>
            <w:r w:rsidRPr="00852B86">
              <w:rPr>
                <w:lang w:eastAsia="ja-JP"/>
              </w:rPr>
              <w:t>EPRE ratio of PSS to SSS</w:t>
            </w:r>
          </w:p>
        </w:tc>
        <w:tc>
          <w:tcPr>
            <w:tcW w:w="1425" w:type="dxa"/>
            <w:tcBorders>
              <w:top w:val="single" w:sz="4" w:space="0" w:color="auto"/>
              <w:left w:val="single" w:sz="4" w:space="0" w:color="auto"/>
              <w:bottom w:val="nil"/>
              <w:right w:val="single" w:sz="4" w:space="0" w:color="auto"/>
            </w:tcBorders>
          </w:tcPr>
          <w:p w14:paraId="2989F6F2" w14:textId="77777777" w:rsidR="00712401" w:rsidRPr="00852B86" w:rsidRDefault="00712401" w:rsidP="007B38D9">
            <w:pPr>
              <w:pStyle w:val="TAC"/>
            </w:pPr>
          </w:p>
        </w:tc>
        <w:tc>
          <w:tcPr>
            <w:tcW w:w="1171" w:type="dxa"/>
            <w:tcBorders>
              <w:top w:val="single" w:sz="4" w:space="0" w:color="auto"/>
              <w:left w:val="single" w:sz="4" w:space="0" w:color="auto"/>
              <w:bottom w:val="nil"/>
              <w:right w:val="single" w:sz="4" w:space="0" w:color="auto"/>
            </w:tcBorders>
          </w:tcPr>
          <w:p w14:paraId="2CD361D4" w14:textId="77777777" w:rsidR="00712401" w:rsidRPr="00852B86" w:rsidRDefault="00712401" w:rsidP="007B38D9">
            <w:pPr>
              <w:pStyle w:val="TAC"/>
            </w:pPr>
          </w:p>
        </w:tc>
        <w:tc>
          <w:tcPr>
            <w:tcW w:w="3553" w:type="dxa"/>
            <w:gridSpan w:val="4"/>
            <w:tcBorders>
              <w:top w:val="single" w:sz="4" w:space="0" w:color="auto"/>
              <w:left w:val="single" w:sz="4" w:space="0" w:color="auto"/>
              <w:bottom w:val="nil"/>
              <w:right w:val="single" w:sz="4" w:space="0" w:color="auto"/>
            </w:tcBorders>
          </w:tcPr>
          <w:p w14:paraId="445CD988" w14:textId="77777777" w:rsidR="00712401" w:rsidRPr="00852B86" w:rsidRDefault="00712401" w:rsidP="007B38D9">
            <w:pPr>
              <w:pStyle w:val="TAC"/>
            </w:pPr>
          </w:p>
        </w:tc>
      </w:tr>
      <w:tr w:rsidR="00712401" w:rsidRPr="00852B86" w14:paraId="20CA2BEC"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5EC0837" w14:textId="77777777" w:rsidR="00712401" w:rsidRPr="00852B86" w:rsidRDefault="00712401" w:rsidP="007B38D9">
            <w:pPr>
              <w:pStyle w:val="TAL"/>
            </w:pPr>
            <w:r w:rsidRPr="00852B86">
              <w:rPr>
                <w:lang w:eastAsia="ja-JP"/>
              </w:rPr>
              <w:t>EPRE ratio of PBCH DMRS to SSS</w:t>
            </w:r>
          </w:p>
        </w:tc>
        <w:tc>
          <w:tcPr>
            <w:tcW w:w="1425" w:type="dxa"/>
            <w:tcBorders>
              <w:top w:val="nil"/>
              <w:left w:val="single" w:sz="4" w:space="0" w:color="auto"/>
              <w:bottom w:val="nil"/>
              <w:right w:val="single" w:sz="4" w:space="0" w:color="auto"/>
            </w:tcBorders>
            <w:hideMark/>
          </w:tcPr>
          <w:p w14:paraId="4B03E897"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6FFED50D"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1E4038A7" w14:textId="77777777" w:rsidR="00712401" w:rsidRPr="00852B86" w:rsidRDefault="00712401" w:rsidP="007B38D9">
            <w:pPr>
              <w:pStyle w:val="TAC"/>
              <w:rPr>
                <w:rFonts w:ascii="CG Times (WN)" w:hAnsi="CG Times (WN)"/>
                <w:lang w:eastAsia="zh-CN"/>
              </w:rPr>
            </w:pPr>
          </w:p>
        </w:tc>
      </w:tr>
      <w:tr w:rsidR="00712401" w:rsidRPr="00852B86" w14:paraId="2151D52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0703BAA1" w14:textId="77777777" w:rsidR="00712401" w:rsidRPr="00852B86" w:rsidRDefault="00712401" w:rsidP="007B38D9">
            <w:pPr>
              <w:pStyle w:val="TAL"/>
            </w:pPr>
            <w:r w:rsidRPr="00852B86">
              <w:rPr>
                <w:lang w:eastAsia="ja-JP"/>
              </w:rPr>
              <w:t>EPRE ratio of PBCH to PBCH DMRS</w:t>
            </w:r>
          </w:p>
        </w:tc>
        <w:tc>
          <w:tcPr>
            <w:tcW w:w="1425" w:type="dxa"/>
            <w:tcBorders>
              <w:top w:val="nil"/>
              <w:left w:val="single" w:sz="4" w:space="0" w:color="auto"/>
              <w:bottom w:val="nil"/>
              <w:right w:val="single" w:sz="4" w:space="0" w:color="auto"/>
            </w:tcBorders>
            <w:hideMark/>
          </w:tcPr>
          <w:p w14:paraId="351B6750"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77574412"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9DB68D6" w14:textId="77777777" w:rsidR="00712401" w:rsidRPr="00852B86" w:rsidRDefault="00712401" w:rsidP="007B38D9">
            <w:pPr>
              <w:pStyle w:val="TAC"/>
              <w:rPr>
                <w:rFonts w:ascii="CG Times (WN)" w:hAnsi="CG Times (WN)"/>
                <w:lang w:eastAsia="zh-CN"/>
              </w:rPr>
            </w:pPr>
          </w:p>
        </w:tc>
      </w:tr>
      <w:tr w:rsidR="00712401" w:rsidRPr="00852B86" w14:paraId="4D1BB808"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5B6AF2DD" w14:textId="77777777" w:rsidR="00712401" w:rsidRPr="00852B86" w:rsidRDefault="00712401" w:rsidP="007B38D9">
            <w:pPr>
              <w:pStyle w:val="TAL"/>
            </w:pPr>
            <w:r w:rsidRPr="00852B86">
              <w:rPr>
                <w:lang w:eastAsia="ja-JP"/>
              </w:rPr>
              <w:t>EPRE ratio of PDCCH DMRS to SSS</w:t>
            </w:r>
          </w:p>
        </w:tc>
        <w:tc>
          <w:tcPr>
            <w:tcW w:w="1425" w:type="dxa"/>
            <w:tcBorders>
              <w:top w:val="nil"/>
              <w:left w:val="single" w:sz="4" w:space="0" w:color="auto"/>
              <w:bottom w:val="nil"/>
              <w:right w:val="single" w:sz="4" w:space="0" w:color="auto"/>
            </w:tcBorders>
            <w:hideMark/>
          </w:tcPr>
          <w:p w14:paraId="30F3DCE1"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66D805A"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01E1C3A8" w14:textId="77777777" w:rsidR="00712401" w:rsidRPr="00852B86" w:rsidRDefault="00712401" w:rsidP="007B38D9">
            <w:pPr>
              <w:pStyle w:val="TAC"/>
              <w:rPr>
                <w:rFonts w:ascii="CG Times (WN)" w:hAnsi="CG Times (WN)"/>
                <w:lang w:eastAsia="zh-CN"/>
              </w:rPr>
            </w:pPr>
          </w:p>
        </w:tc>
      </w:tr>
      <w:tr w:rsidR="00712401" w:rsidRPr="00852B86" w14:paraId="46745307"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6FE6FF" w14:textId="77777777" w:rsidR="00712401" w:rsidRPr="00852B86" w:rsidRDefault="00712401" w:rsidP="007B38D9">
            <w:pPr>
              <w:pStyle w:val="TAL"/>
            </w:pPr>
            <w:r w:rsidRPr="00852B86">
              <w:rPr>
                <w:lang w:eastAsia="ja-JP"/>
              </w:rPr>
              <w:t>EPRE ratio of PDCCH to PDCCH DMRS</w:t>
            </w:r>
          </w:p>
        </w:tc>
        <w:tc>
          <w:tcPr>
            <w:tcW w:w="1425" w:type="dxa"/>
            <w:tcBorders>
              <w:top w:val="nil"/>
              <w:left w:val="single" w:sz="4" w:space="0" w:color="auto"/>
              <w:bottom w:val="nil"/>
              <w:right w:val="single" w:sz="4" w:space="0" w:color="auto"/>
            </w:tcBorders>
            <w:hideMark/>
          </w:tcPr>
          <w:p w14:paraId="4EFD982E" w14:textId="77777777" w:rsidR="00712401" w:rsidRPr="00852B86" w:rsidRDefault="00712401" w:rsidP="007B38D9">
            <w:pPr>
              <w:pStyle w:val="TAC"/>
            </w:pPr>
            <w:r w:rsidRPr="00852B86">
              <w:t>dB</w:t>
            </w:r>
          </w:p>
        </w:tc>
        <w:tc>
          <w:tcPr>
            <w:tcW w:w="1171" w:type="dxa"/>
            <w:tcBorders>
              <w:top w:val="nil"/>
              <w:left w:val="single" w:sz="4" w:space="0" w:color="auto"/>
              <w:bottom w:val="nil"/>
              <w:right w:val="single" w:sz="4" w:space="0" w:color="auto"/>
            </w:tcBorders>
            <w:hideMark/>
          </w:tcPr>
          <w:p w14:paraId="71C40ADA" w14:textId="77777777" w:rsidR="00712401" w:rsidRPr="00852B86" w:rsidRDefault="00712401" w:rsidP="007B38D9">
            <w:pPr>
              <w:pStyle w:val="TAC"/>
            </w:pPr>
            <w:r w:rsidRPr="00852B86">
              <w:t>1,2,3,4,5,6</w:t>
            </w:r>
          </w:p>
        </w:tc>
        <w:tc>
          <w:tcPr>
            <w:tcW w:w="3553" w:type="dxa"/>
            <w:gridSpan w:val="4"/>
            <w:tcBorders>
              <w:top w:val="nil"/>
              <w:left w:val="single" w:sz="4" w:space="0" w:color="auto"/>
              <w:bottom w:val="nil"/>
              <w:right w:val="single" w:sz="4" w:space="0" w:color="auto"/>
            </w:tcBorders>
            <w:hideMark/>
          </w:tcPr>
          <w:p w14:paraId="08E14DDA" w14:textId="77777777" w:rsidR="00712401" w:rsidRPr="00852B86" w:rsidRDefault="00712401" w:rsidP="007B38D9">
            <w:pPr>
              <w:pStyle w:val="TAC"/>
            </w:pPr>
            <w:r w:rsidRPr="00852B86">
              <w:t>0</w:t>
            </w:r>
          </w:p>
        </w:tc>
      </w:tr>
      <w:tr w:rsidR="00712401" w:rsidRPr="00852B86" w14:paraId="2FDDA4EF"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7A1FB2C" w14:textId="77777777" w:rsidR="00712401" w:rsidRPr="00852B86" w:rsidRDefault="00712401" w:rsidP="007B38D9">
            <w:pPr>
              <w:pStyle w:val="TAL"/>
            </w:pPr>
            <w:r w:rsidRPr="00852B86">
              <w:rPr>
                <w:lang w:eastAsia="ja-JP"/>
              </w:rPr>
              <w:t xml:space="preserve">EPRE ratio of PDSCH DMRS to SSS </w:t>
            </w:r>
          </w:p>
        </w:tc>
        <w:tc>
          <w:tcPr>
            <w:tcW w:w="1425" w:type="dxa"/>
            <w:tcBorders>
              <w:top w:val="nil"/>
              <w:left w:val="single" w:sz="4" w:space="0" w:color="auto"/>
              <w:bottom w:val="nil"/>
              <w:right w:val="single" w:sz="4" w:space="0" w:color="auto"/>
            </w:tcBorders>
            <w:hideMark/>
          </w:tcPr>
          <w:p w14:paraId="1C2DB9B4"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2139E577"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524CD1D" w14:textId="77777777" w:rsidR="00712401" w:rsidRPr="00852B86" w:rsidRDefault="00712401" w:rsidP="007B38D9">
            <w:pPr>
              <w:pStyle w:val="TAC"/>
              <w:rPr>
                <w:rFonts w:ascii="CG Times (WN)" w:hAnsi="CG Times (WN)"/>
                <w:lang w:eastAsia="zh-CN"/>
              </w:rPr>
            </w:pPr>
          </w:p>
        </w:tc>
      </w:tr>
      <w:tr w:rsidR="00712401" w:rsidRPr="00852B86" w14:paraId="0053A2E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650D1EAB" w14:textId="77777777" w:rsidR="00712401" w:rsidRPr="00852B86" w:rsidRDefault="00712401" w:rsidP="007B38D9">
            <w:pPr>
              <w:pStyle w:val="TAL"/>
            </w:pPr>
            <w:r w:rsidRPr="00852B86">
              <w:rPr>
                <w:lang w:eastAsia="ja-JP"/>
              </w:rPr>
              <w:t xml:space="preserve">EPRE ratio of PDSCH to PDSCH </w:t>
            </w:r>
          </w:p>
        </w:tc>
        <w:tc>
          <w:tcPr>
            <w:tcW w:w="1425" w:type="dxa"/>
            <w:tcBorders>
              <w:top w:val="nil"/>
              <w:left w:val="single" w:sz="4" w:space="0" w:color="auto"/>
              <w:bottom w:val="nil"/>
              <w:right w:val="single" w:sz="4" w:space="0" w:color="auto"/>
            </w:tcBorders>
            <w:hideMark/>
          </w:tcPr>
          <w:p w14:paraId="435E68A7"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7E1A30A"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46387E57" w14:textId="77777777" w:rsidR="00712401" w:rsidRPr="00852B86" w:rsidRDefault="00712401" w:rsidP="007B38D9">
            <w:pPr>
              <w:pStyle w:val="TAC"/>
              <w:rPr>
                <w:rFonts w:ascii="CG Times (WN)" w:hAnsi="CG Times (WN)"/>
                <w:lang w:eastAsia="zh-CN"/>
              </w:rPr>
            </w:pPr>
          </w:p>
        </w:tc>
      </w:tr>
      <w:tr w:rsidR="00712401" w:rsidRPr="00852B86" w14:paraId="52CA39B1"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239E3757" w14:textId="77777777" w:rsidR="00712401" w:rsidRPr="00852B86" w:rsidRDefault="00712401" w:rsidP="007B38D9">
            <w:pPr>
              <w:pStyle w:val="TAL"/>
            </w:pPr>
            <w:r w:rsidRPr="00852B86">
              <w:rPr>
                <w:lang w:eastAsia="ja-JP"/>
              </w:rPr>
              <w:t>EPRE ratio of OCNG DMRS to SSS(Note 1)</w:t>
            </w:r>
          </w:p>
        </w:tc>
        <w:tc>
          <w:tcPr>
            <w:tcW w:w="1425" w:type="dxa"/>
            <w:tcBorders>
              <w:top w:val="nil"/>
              <w:left w:val="single" w:sz="4" w:space="0" w:color="auto"/>
              <w:bottom w:val="nil"/>
              <w:right w:val="single" w:sz="4" w:space="0" w:color="auto"/>
            </w:tcBorders>
            <w:hideMark/>
          </w:tcPr>
          <w:p w14:paraId="07BDC4E6" w14:textId="77777777" w:rsidR="00712401" w:rsidRPr="00852B86" w:rsidRDefault="00712401" w:rsidP="007B38D9">
            <w:pPr>
              <w:pStyle w:val="TAC"/>
            </w:pPr>
          </w:p>
        </w:tc>
        <w:tc>
          <w:tcPr>
            <w:tcW w:w="1171" w:type="dxa"/>
            <w:tcBorders>
              <w:top w:val="nil"/>
              <w:left w:val="single" w:sz="4" w:space="0" w:color="auto"/>
              <w:bottom w:val="nil"/>
              <w:right w:val="single" w:sz="4" w:space="0" w:color="auto"/>
            </w:tcBorders>
            <w:hideMark/>
          </w:tcPr>
          <w:p w14:paraId="16376793"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nil"/>
              <w:right w:val="single" w:sz="4" w:space="0" w:color="auto"/>
            </w:tcBorders>
            <w:hideMark/>
          </w:tcPr>
          <w:p w14:paraId="668D38D5" w14:textId="77777777" w:rsidR="00712401" w:rsidRPr="00852B86" w:rsidRDefault="00712401" w:rsidP="007B38D9">
            <w:pPr>
              <w:pStyle w:val="TAC"/>
              <w:rPr>
                <w:rFonts w:ascii="CG Times (WN)" w:hAnsi="CG Times (WN)"/>
                <w:lang w:eastAsia="zh-CN"/>
              </w:rPr>
            </w:pPr>
          </w:p>
        </w:tc>
      </w:tr>
      <w:tr w:rsidR="00712401" w:rsidRPr="00852B86" w14:paraId="7BC9725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3140DDF" w14:textId="77777777" w:rsidR="00712401" w:rsidRPr="00852B86" w:rsidRDefault="00712401" w:rsidP="007B38D9">
            <w:pPr>
              <w:pStyle w:val="TAL"/>
            </w:pPr>
            <w:r w:rsidRPr="00852B86">
              <w:rPr>
                <w:lang w:eastAsia="ja-JP"/>
              </w:rPr>
              <w:t>EPRE ratio of OCNG to OCNG DMRS (Note 1)</w:t>
            </w:r>
          </w:p>
        </w:tc>
        <w:tc>
          <w:tcPr>
            <w:tcW w:w="1425" w:type="dxa"/>
            <w:tcBorders>
              <w:top w:val="nil"/>
              <w:left w:val="single" w:sz="4" w:space="0" w:color="auto"/>
              <w:bottom w:val="single" w:sz="4" w:space="0" w:color="auto"/>
              <w:right w:val="single" w:sz="4" w:space="0" w:color="auto"/>
            </w:tcBorders>
            <w:hideMark/>
          </w:tcPr>
          <w:p w14:paraId="2365044C" w14:textId="77777777" w:rsidR="00712401" w:rsidRPr="00852B86" w:rsidRDefault="00712401" w:rsidP="007B38D9">
            <w:pPr>
              <w:pStyle w:val="TAC"/>
            </w:pPr>
          </w:p>
        </w:tc>
        <w:tc>
          <w:tcPr>
            <w:tcW w:w="1171" w:type="dxa"/>
            <w:tcBorders>
              <w:top w:val="nil"/>
              <w:left w:val="single" w:sz="4" w:space="0" w:color="auto"/>
              <w:bottom w:val="single" w:sz="4" w:space="0" w:color="auto"/>
              <w:right w:val="single" w:sz="4" w:space="0" w:color="auto"/>
            </w:tcBorders>
            <w:hideMark/>
          </w:tcPr>
          <w:p w14:paraId="75629ABE" w14:textId="77777777" w:rsidR="00712401" w:rsidRPr="00852B86" w:rsidRDefault="00712401" w:rsidP="007B38D9">
            <w:pPr>
              <w:pStyle w:val="TAC"/>
              <w:rPr>
                <w:rFonts w:ascii="CG Times (WN)" w:hAnsi="CG Times (WN)"/>
                <w:lang w:eastAsia="zh-CN"/>
              </w:rPr>
            </w:pPr>
          </w:p>
        </w:tc>
        <w:tc>
          <w:tcPr>
            <w:tcW w:w="3553" w:type="dxa"/>
            <w:gridSpan w:val="4"/>
            <w:tcBorders>
              <w:top w:val="nil"/>
              <w:left w:val="single" w:sz="4" w:space="0" w:color="auto"/>
              <w:bottom w:val="single" w:sz="4" w:space="0" w:color="auto"/>
              <w:right w:val="single" w:sz="4" w:space="0" w:color="auto"/>
            </w:tcBorders>
            <w:hideMark/>
          </w:tcPr>
          <w:p w14:paraId="62D761A2" w14:textId="77777777" w:rsidR="00712401" w:rsidRPr="00852B86" w:rsidRDefault="00712401" w:rsidP="007B38D9">
            <w:pPr>
              <w:pStyle w:val="TAC"/>
              <w:rPr>
                <w:rFonts w:ascii="CG Times (WN)" w:hAnsi="CG Times (WN)"/>
                <w:lang w:eastAsia="zh-CN"/>
              </w:rPr>
            </w:pPr>
          </w:p>
        </w:tc>
      </w:tr>
      <w:tr w:rsidR="00712401" w:rsidRPr="00852B86" w14:paraId="48C591FE"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A357D47" w14:textId="77777777" w:rsidR="00712401" w:rsidRPr="00852B86" w:rsidRDefault="00712401" w:rsidP="007B38D9">
            <w:pPr>
              <w:pStyle w:val="TAL"/>
              <w:rPr>
                <w:rFonts w:eastAsia="MS Mincho"/>
                <w:vertAlign w:val="superscript"/>
              </w:rPr>
            </w:pPr>
            <w:r w:rsidRPr="00852B86">
              <w:rPr>
                <w:rFonts w:eastAsia="SimSun"/>
                <w:position w:val="-12"/>
              </w:rPr>
              <w:object w:dxaOrig="405" w:dyaOrig="405" w14:anchorId="24659FE3">
                <v:shape id="_x0000_i1138" type="#_x0000_t75" style="width:20.4pt;height:20.4pt" o:ole="" fillcolor="window">
                  <v:imagedata r:id="rId9" o:title=""/>
                </v:shape>
                <o:OLEObject Type="Embed" ProgID="Equation.3" ShapeID="_x0000_i1138" DrawAspect="Content" ObjectID="_1781673182" r:id="rId151"/>
              </w:object>
            </w:r>
            <w:r w:rsidRPr="00852B86">
              <w:rPr>
                <w:rFonts w:eastAsia="MS Mincho"/>
                <w:vertAlign w:val="superscript"/>
              </w:rPr>
              <w:t>Note2</w:t>
            </w:r>
          </w:p>
        </w:tc>
        <w:tc>
          <w:tcPr>
            <w:tcW w:w="1425" w:type="dxa"/>
            <w:tcBorders>
              <w:top w:val="single" w:sz="4" w:space="0" w:color="auto"/>
              <w:left w:val="single" w:sz="4" w:space="0" w:color="auto"/>
              <w:bottom w:val="single" w:sz="4" w:space="0" w:color="auto"/>
              <w:right w:val="single" w:sz="4" w:space="0" w:color="auto"/>
            </w:tcBorders>
            <w:hideMark/>
          </w:tcPr>
          <w:p w14:paraId="7113F3D1" w14:textId="77777777" w:rsidR="00712401" w:rsidRPr="00852B86" w:rsidRDefault="00712401" w:rsidP="007B38D9">
            <w:pPr>
              <w:pStyle w:val="TAC"/>
              <w:rPr>
                <w:rFonts w:eastAsia="SimSun"/>
              </w:rPr>
            </w:pPr>
            <w:r w:rsidRPr="00852B86">
              <w:t>dBm/15 kHz</w:t>
            </w:r>
          </w:p>
        </w:tc>
        <w:tc>
          <w:tcPr>
            <w:tcW w:w="1171" w:type="dxa"/>
            <w:tcBorders>
              <w:top w:val="single" w:sz="4" w:space="0" w:color="auto"/>
              <w:left w:val="single" w:sz="4" w:space="0" w:color="auto"/>
              <w:bottom w:val="single" w:sz="4" w:space="0" w:color="auto"/>
              <w:right w:val="single" w:sz="4" w:space="0" w:color="auto"/>
            </w:tcBorders>
            <w:hideMark/>
          </w:tcPr>
          <w:p w14:paraId="257D8FD7"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5D03E8C5"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7A05BA36" w14:textId="32416FDF" w:rsidR="00712401" w:rsidRPr="00852B86" w:rsidRDefault="00712401" w:rsidP="007B38D9">
            <w:pPr>
              <w:pStyle w:val="TAC"/>
            </w:pPr>
            <w:r w:rsidRPr="00852B86">
              <w:t>-8</w:t>
            </w:r>
            <w:r w:rsidR="0085769A" w:rsidRPr="00852B86">
              <w:t>8.6</w:t>
            </w:r>
          </w:p>
        </w:tc>
      </w:tr>
      <w:tr w:rsidR="00712401" w:rsidRPr="00852B86" w14:paraId="57D4CF8B" w14:textId="77777777" w:rsidTr="007B38D9">
        <w:trPr>
          <w:trHeight w:val="195"/>
          <w:jc w:val="center"/>
        </w:trPr>
        <w:tc>
          <w:tcPr>
            <w:tcW w:w="2896" w:type="dxa"/>
            <w:tcBorders>
              <w:top w:val="single" w:sz="4" w:space="0" w:color="auto"/>
              <w:left w:val="single" w:sz="4" w:space="0" w:color="auto"/>
              <w:bottom w:val="nil"/>
              <w:right w:val="single" w:sz="4" w:space="0" w:color="auto"/>
            </w:tcBorders>
            <w:hideMark/>
          </w:tcPr>
          <w:p w14:paraId="5E7E9829" w14:textId="77777777" w:rsidR="00712401" w:rsidRPr="00852B86" w:rsidRDefault="00712401" w:rsidP="007B38D9">
            <w:pPr>
              <w:pStyle w:val="TAL"/>
              <w:rPr>
                <w:rFonts w:eastAsia="MS Mincho"/>
                <w:vertAlign w:val="superscript"/>
              </w:rPr>
            </w:pPr>
            <w:r w:rsidRPr="00852B86">
              <w:rPr>
                <w:rFonts w:eastAsia="SimSun"/>
                <w:position w:val="-12"/>
              </w:rPr>
              <w:object w:dxaOrig="405" w:dyaOrig="405" w14:anchorId="69B39E01">
                <v:shape id="_x0000_i1139" type="#_x0000_t75" style="width:20.4pt;height:20.4pt" o:ole="" fillcolor="window">
                  <v:imagedata r:id="rId9" o:title=""/>
                </v:shape>
                <o:OLEObject Type="Embed" ProgID="Equation.3" ShapeID="_x0000_i1139" DrawAspect="Content" ObjectID="_1781673183" r:id="rId152"/>
              </w:object>
            </w:r>
            <w:r w:rsidRPr="00852B86">
              <w:rPr>
                <w:rFonts w:eastAsia="MS Mincho"/>
                <w:vertAlign w:val="superscript"/>
              </w:rPr>
              <w:t>Note2</w:t>
            </w:r>
          </w:p>
        </w:tc>
        <w:tc>
          <w:tcPr>
            <w:tcW w:w="1425" w:type="dxa"/>
            <w:tcBorders>
              <w:top w:val="single" w:sz="4" w:space="0" w:color="auto"/>
              <w:left w:val="single" w:sz="4" w:space="0" w:color="auto"/>
              <w:bottom w:val="nil"/>
              <w:right w:val="single" w:sz="4" w:space="0" w:color="auto"/>
            </w:tcBorders>
            <w:hideMark/>
          </w:tcPr>
          <w:p w14:paraId="39A04366" w14:textId="77777777" w:rsidR="00712401" w:rsidRPr="00852B86" w:rsidRDefault="00712401" w:rsidP="007B38D9">
            <w:pPr>
              <w:pStyle w:val="TAC"/>
              <w:rPr>
                <w:rFonts w:eastAsia="SimSun"/>
              </w:rPr>
            </w:pPr>
            <w:r w:rsidRPr="00852B86">
              <w:t>dBm/SCS</w:t>
            </w:r>
          </w:p>
        </w:tc>
        <w:tc>
          <w:tcPr>
            <w:tcW w:w="1171" w:type="dxa"/>
            <w:tcBorders>
              <w:top w:val="single" w:sz="4" w:space="0" w:color="auto"/>
              <w:left w:val="single" w:sz="4" w:space="0" w:color="auto"/>
              <w:bottom w:val="single" w:sz="4" w:space="0" w:color="auto"/>
              <w:right w:val="single" w:sz="4" w:space="0" w:color="auto"/>
            </w:tcBorders>
            <w:hideMark/>
          </w:tcPr>
          <w:p w14:paraId="5446661D"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2BC83A02"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3B661F8A" w14:textId="6D2E05F6" w:rsidR="00712401" w:rsidRPr="00852B86" w:rsidRDefault="00712401" w:rsidP="007B38D9">
            <w:pPr>
              <w:pStyle w:val="TAC"/>
            </w:pPr>
            <w:r w:rsidRPr="00852B86">
              <w:t>-8</w:t>
            </w:r>
            <w:r w:rsidR="0085769A" w:rsidRPr="00852B86">
              <w:t>8.6</w:t>
            </w:r>
          </w:p>
        </w:tc>
      </w:tr>
      <w:tr w:rsidR="00712401" w:rsidRPr="00852B86" w14:paraId="461A5DE0"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1A2ADC3E"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794FFAB4"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0C51D6D6"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3AAB8491"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61098AB0" w14:textId="19A7A2F5" w:rsidR="00712401" w:rsidRPr="00852B86" w:rsidRDefault="00712401" w:rsidP="007B38D9">
            <w:pPr>
              <w:pStyle w:val="TAC"/>
            </w:pPr>
            <w:r w:rsidRPr="00852B86">
              <w:t>-8</w:t>
            </w:r>
            <w:r w:rsidR="0085769A" w:rsidRPr="00852B86">
              <w:t>5.6</w:t>
            </w:r>
          </w:p>
        </w:tc>
      </w:tr>
      <w:tr w:rsidR="00712401" w:rsidRPr="00852B86" w14:paraId="2AEC0335"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7C902F57" w14:textId="77777777" w:rsidR="00712401" w:rsidRPr="00852B86" w:rsidRDefault="00712401" w:rsidP="007B38D9">
            <w:pPr>
              <w:pStyle w:val="TAL"/>
              <w:rPr>
                <w:rFonts w:eastAsia="MS Mincho"/>
              </w:rPr>
            </w:pPr>
            <w:r w:rsidRPr="00852B86">
              <w:rPr>
                <w:rFonts w:eastAsia="SimSun"/>
                <w:position w:val="-12"/>
              </w:rPr>
              <w:object w:dxaOrig="630" w:dyaOrig="405" w14:anchorId="2AC184B3">
                <v:shape id="_x0000_i1140" type="#_x0000_t75" style="width:32.1pt;height:20.4pt" o:ole="" fillcolor="window">
                  <v:imagedata r:id="rId44" o:title=""/>
                </v:shape>
                <o:OLEObject Type="Embed" ProgID="Equation.3" ShapeID="_x0000_i1140" DrawAspect="Content" ObjectID="_1781673184" r:id="rId153"/>
              </w:object>
            </w:r>
          </w:p>
        </w:tc>
        <w:tc>
          <w:tcPr>
            <w:tcW w:w="1425" w:type="dxa"/>
            <w:tcBorders>
              <w:top w:val="single" w:sz="4" w:space="0" w:color="auto"/>
              <w:left w:val="single" w:sz="4" w:space="0" w:color="auto"/>
              <w:bottom w:val="single" w:sz="4" w:space="0" w:color="auto"/>
              <w:right w:val="single" w:sz="4" w:space="0" w:color="auto"/>
            </w:tcBorders>
          </w:tcPr>
          <w:p w14:paraId="42751C0F"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21C2443E"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34C0BB5E"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60E0CB81" w14:textId="4F235CC1" w:rsidR="00712401" w:rsidRPr="00852B86" w:rsidRDefault="00712401" w:rsidP="007B38D9">
            <w:pPr>
              <w:pStyle w:val="TAC"/>
            </w:pPr>
            <w:r w:rsidRPr="00852B86">
              <w:t>0</w:t>
            </w:r>
          </w:p>
        </w:tc>
      </w:tr>
      <w:tr w:rsidR="00712401" w:rsidRPr="00852B86" w14:paraId="78C6EB3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43DEF2" w14:textId="77777777" w:rsidR="00712401" w:rsidRPr="00852B86" w:rsidRDefault="00712401" w:rsidP="007B38D9">
            <w:pPr>
              <w:pStyle w:val="TAL"/>
              <w:rPr>
                <w:rFonts w:eastAsia="MS Mincho"/>
              </w:rPr>
            </w:pPr>
            <w:r w:rsidRPr="00852B86">
              <w:rPr>
                <w:rFonts w:eastAsia="SimSun"/>
                <w:position w:val="-12"/>
              </w:rPr>
              <w:object w:dxaOrig="825" w:dyaOrig="405" w14:anchorId="5D0C95ED">
                <v:shape id="_x0000_i1141" type="#_x0000_t75" style="width:41.1pt;height:20.4pt" o:ole="" fillcolor="window">
                  <v:imagedata r:id="rId46" o:title=""/>
                </v:shape>
                <o:OLEObject Type="Embed" ProgID="Equation.3" ShapeID="_x0000_i1141" DrawAspect="Content" ObjectID="_1781673185" r:id="rId154"/>
              </w:object>
            </w:r>
          </w:p>
        </w:tc>
        <w:tc>
          <w:tcPr>
            <w:tcW w:w="1425" w:type="dxa"/>
            <w:tcBorders>
              <w:top w:val="single" w:sz="4" w:space="0" w:color="auto"/>
              <w:left w:val="single" w:sz="4" w:space="0" w:color="auto"/>
              <w:bottom w:val="single" w:sz="4" w:space="0" w:color="auto"/>
              <w:right w:val="single" w:sz="4" w:space="0" w:color="auto"/>
            </w:tcBorders>
          </w:tcPr>
          <w:p w14:paraId="35CCC9D3"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0C676A50" w14:textId="77777777" w:rsidR="00712401" w:rsidRPr="00852B86" w:rsidRDefault="00712401" w:rsidP="007B38D9">
            <w:pPr>
              <w:pStyle w:val="TAC"/>
            </w:pPr>
            <w:r w:rsidRPr="00852B86">
              <w:t>1,2,3,4,5,6</w:t>
            </w:r>
          </w:p>
        </w:tc>
        <w:tc>
          <w:tcPr>
            <w:tcW w:w="850" w:type="dxa"/>
            <w:tcBorders>
              <w:top w:val="single" w:sz="4" w:space="0" w:color="auto"/>
              <w:left w:val="single" w:sz="4" w:space="0" w:color="auto"/>
              <w:bottom w:val="single" w:sz="4" w:space="0" w:color="auto"/>
              <w:right w:val="single" w:sz="4" w:space="0" w:color="auto"/>
            </w:tcBorders>
            <w:hideMark/>
          </w:tcPr>
          <w:p w14:paraId="76663D8D"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4B5436CB" w14:textId="1AAA4A75" w:rsidR="00712401" w:rsidRPr="00852B86" w:rsidRDefault="00712401" w:rsidP="007B38D9">
            <w:pPr>
              <w:pStyle w:val="TAC"/>
            </w:pPr>
            <w:r w:rsidRPr="00852B86">
              <w:t>0</w:t>
            </w:r>
          </w:p>
        </w:tc>
      </w:tr>
      <w:tr w:rsidR="00712401" w:rsidRPr="00852B86" w14:paraId="1DCCB996" w14:textId="77777777" w:rsidTr="007B38D9">
        <w:trPr>
          <w:trHeight w:val="210"/>
          <w:jc w:val="center"/>
        </w:trPr>
        <w:tc>
          <w:tcPr>
            <w:tcW w:w="2896" w:type="dxa"/>
            <w:tcBorders>
              <w:top w:val="single" w:sz="4" w:space="0" w:color="auto"/>
              <w:left w:val="single" w:sz="4" w:space="0" w:color="auto"/>
              <w:bottom w:val="nil"/>
              <w:right w:val="single" w:sz="4" w:space="0" w:color="auto"/>
            </w:tcBorders>
            <w:hideMark/>
          </w:tcPr>
          <w:p w14:paraId="023AF5FA" w14:textId="77777777" w:rsidR="00712401" w:rsidRPr="00852B86" w:rsidRDefault="00712401" w:rsidP="007B38D9">
            <w:pPr>
              <w:pStyle w:val="TAL"/>
              <w:rPr>
                <w:rFonts w:eastAsia="MS Mincho"/>
                <w:lang w:eastAsia="ja-JP"/>
              </w:rPr>
            </w:pPr>
            <w:r w:rsidRPr="00852B86">
              <w:rPr>
                <w:rFonts w:eastAsia="MS Mincho"/>
              </w:rPr>
              <w:t>SS-RSRP</w:t>
            </w:r>
            <w:r w:rsidRPr="00852B86">
              <w:rPr>
                <w:rFonts w:eastAsia="MS Mincho"/>
                <w:vertAlign w:val="superscript"/>
              </w:rPr>
              <w:t>Note3</w:t>
            </w:r>
          </w:p>
        </w:tc>
        <w:tc>
          <w:tcPr>
            <w:tcW w:w="1425" w:type="dxa"/>
            <w:tcBorders>
              <w:top w:val="single" w:sz="4" w:space="0" w:color="auto"/>
              <w:left w:val="single" w:sz="4" w:space="0" w:color="auto"/>
              <w:bottom w:val="nil"/>
              <w:right w:val="single" w:sz="4" w:space="0" w:color="auto"/>
            </w:tcBorders>
            <w:hideMark/>
          </w:tcPr>
          <w:p w14:paraId="2AFB2C7F" w14:textId="77777777" w:rsidR="00712401" w:rsidRPr="00852B86" w:rsidRDefault="00712401" w:rsidP="007B38D9">
            <w:pPr>
              <w:pStyle w:val="TAC"/>
              <w:rPr>
                <w:rFonts w:eastAsia="SimSun"/>
              </w:rPr>
            </w:pPr>
            <w:r w:rsidRPr="00852B86">
              <w:t>dBm/SCS</w:t>
            </w:r>
          </w:p>
        </w:tc>
        <w:tc>
          <w:tcPr>
            <w:tcW w:w="1171" w:type="dxa"/>
            <w:tcBorders>
              <w:top w:val="single" w:sz="4" w:space="0" w:color="auto"/>
              <w:left w:val="single" w:sz="4" w:space="0" w:color="auto"/>
              <w:bottom w:val="single" w:sz="4" w:space="0" w:color="auto"/>
              <w:right w:val="single" w:sz="4" w:space="0" w:color="auto"/>
            </w:tcBorders>
            <w:hideMark/>
          </w:tcPr>
          <w:p w14:paraId="00E6D238"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321B5CCD"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5EC3EFA0" w14:textId="51542BB3" w:rsidR="00712401" w:rsidRPr="00852B86" w:rsidRDefault="00712401" w:rsidP="007B38D9">
            <w:pPr>
              <w:pStyle w:val="TAC"/>
            </w:pPr>
            <w:r w:rsidRPr="00852B86">
              <w:t>-8</w:t>
            </w:r>
            <w:r w:rsidR="0085769A" w:rsidRPr="00852B86">
              <w:t>8.6</w:t>
            </w:r>
          </w:p>
        </w:tc>
      </w:tr>
      <w:tr w:rsidR="00712401" w:rsidRPr="00852B86" w14:paraId="443C6B4C" w14:textId="77777777" w:rsidTr="007B38D9">
        <w:trPr>
          <w:trHeight w:val="240"/>
          <w:jc w:val="center"/>
        </w:trPr>
        <w:tc>
          <w:tcPr>
            <w:tcW w:w="2896" w:type="dxa"/>
            <w:tcBorders>
              <w:top w:val="nil"/>
              <w:left w:val="single" w:sz="4" w:space="0" w:color="auto"/>
              <w:bottom w:val="single" w:sz="4" w:space="0" w:color="auto"/>
              <w:right w:val="single" w:sz="4" w:space="0" w:color="auto"/>
            </w:tcBorders>
            <w:hideMark/>
          </w:tcPr>
          <w:p w14:paraId="51F8733A" w14:textId="77777777" w:rsidR="00712401" w:rsidRPr="00852B86" w:rsidRDefault="00712401" w:rsidP="007B38D9">
            <w:pPr>
              <w:pStyle w:val="TAL"/>
            </w:pPr>
          </w:p>
        </w:tc>
        <w:tc>
          <w:tcPr>
            <w:tcW w:w="1425" w:type="dxa"/>
            <w:tcBorders>
              <w:top w:val="nil"/>
              <w:left w:val="single" w:sz="4" w:space="0" w:color="auto"/>
              <w:bottom w:val="single" w:sz="4" w:space="0" w:color="auto"/>
              <w:right w:val="single" w:sz="4" w:space="0" w:color="auto"/>
            </w:tcBorders>
            <w:hideMark/>
          </w:tcPr>
          <w:p w14:paraId="436959B4" w14:textId="77777777" w:rsidR="00712401" w:rsidRPr="00852B86" w:rsidRDefault="00712401" w:rsidP="007B38D9">
            <w:pPr>
              <w:pStyle w:val="TAC"/>
              <w:rPr>
                <w:rFonts w:ascii="CG Times (WN)" w:hAnsi="CG Times (WN)"/>
                <w:lang w:eastAsia="zh-CN"/>
              </w:rPr>
            </w:pPr>
          </w:p>
        </w:tc>
        <w:tc>
          <w:tcPr>
            <w:tcW w:w="1171" w:type="dxa"/>
            <w:tcBorders>
              <w:top w:val="single" w:sz="4" w:space="0" w:color="auto"/>
              <w:left w:val="single" w:sz="4" w:space="0" w:color="auto"/>
              <w:bottom w:val="single" w:sz="4" w:space="0" w:color="auto"/>
              <w:right w:val="single" w:sz="4" w:space="0" w:color="auto"/>
            </w:tcBorders>
            <w:hideMark/>
          </w:tcPr>
          <w:p w14:paraId="3BA31BDE"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7B70E671" w14:textId="77777777" w:rsidR="00712401" w:rsidRPr="00852B86" w:rsidRDefault="00712401" w:rsidP="007B38D9">
            <w:pPr>
              <w:pStyle w:val="TAC"/>
            </w:pPr>
            <w:r w:rsidRPr="00852B86">
              <w:t>-infinity</w:t>
            </w:r>
          </w:p>
        </w:tc>
        <w:tc>
          <w:tcPr>
            <w:tcW w:w="2703" w:type="dxa"/>
            <w:gridSpan w:val="3"/>
            <w:tcBorders>
              <w:top w:val="single" w:sz="4" w:space="0" w:color="auto"/>
              <w:left w:val="single" w:sz="4" w:space="0" w:color="auto"/>
              <w:bottom w:val="single" w:sz="4" w:space="0" w:color="auto"/>
              <w:right w:val="single" w:sz="4" w:space="0" w:color="auto"/>
            </w:tcBorders>
            <w:hideMark/>
          </w:tcPr>
          <w:p w14:paraId="3545723D" w14:textId="6F535C8F" w:rsidR="00712401" w:rsidRPr="00852B86" w:rsidRDefault="00712401" w:rsidP="007B38D9">
            <w:pPr>
              <w:pStyle w:val="TAC"/>
            </w:pPr>
            <w:r w:rsidRPr="00852B86">
              <w:t>-8</w:t>
            </w:r>
            <w:r w:rsidR="0085769A" w:rsidRPr="00852B86">
              <w:t>5.6</w:t>
            </w:r>
          </w:p>
        </w:tc>
      </w:tr>
      <w:tr w:rsidR="00712401" w:rsidRPr="00852B86" w14:paraId="19CA370B" w14:textId="77777777" w:rsidTr="007B38D9">
        <w:trPr>
          <w:trHeight w:val="255"/>
          <w:jc w:val="center"/>
        </w:trPr>
        <w:tc>
          <w:tcPr>
            <w:tcW w:w="2896" w:type="dxa"/>
            <w:tcBorders>
              <w:top w:val="single" w:sz="4" w:space="0" w:color="auto"/>
              <w:left w:val="single" w:sz="4" w:space="0" w:color="auto"/>
              <w:bottom w:val="nil"/>
              <w:right w:val="single" w:sz="4" w:space="0" w:color="auto"/>
            </w:tcBorders>
            <w:hideMark/>
          </w:tcPr>
          <w:p w14:paraId="5CED13FB" w14:textId="77777777" w:rsidR="00712401" w:rsidRPr="00852B86" w:rsidRDefault="00712401" w:rsidP="007B38D9">
            <w:pPr>
              <w:pStyle w:val="TAL"/>
              <w:rPr>
                <w:rFonts w:eastAsia="MS Mincho"/>
                <w:lang w:eastAsia="ja-JP"/>
              </w:rPr>
            </w:pPr>
            <w:r w:rsidRPr="00852B86">
              <w:rPr>
                <w:rFonts w:eastAsia="MS Mincho"/>
              </w:rPr>
              <w:t>Io</w:t>
            </w:r>
            <w:r w:rsidRPr="00852B86">
              <w:rPr>
                <w:rFonts w:eastAsia="MS Mincho"/>
                <w:vertAlign w:val="superscript"/>
              </w:rPr>
              <w:t>Note3</w:t>
            </w:r>
          </w:p>
        </w:tc>
        <w:tc>
          <w:tcPr>
            <w:tcW w:w="1425" w:type="dxa"/>
            <w:tcBorders>
              <w:top w:val="single" w:sz="4" w:space="0" w:color="auto"/>
              <w:left w:val="single" w:sz="4" w:space="0" w:color="auto"/>
              <w:bottom w:val="single" w:sz="4" w:space="0" w:color="auto"/>
              <w:right w:val="single" w:sz="4" w:space="0" w:color="auto"/>
            </w:tcBorders>
            <w:hideMark/>
          </w:tcPr>
          <w:p w14:paraId="0E246811" w14:textId="77777777" w:rsidR="00712401" w:rsidRPr="00852B86" w:rsidRDefault="00712401" w:rsidP="007B38D9">
            <w:pPr>
              <w:pStyle w:val="TAC"/>
              <w:rPr>
                <w:rFonts w:eastAsia="SimSun"/>
              </w:rPr>
            </w:pPr>
            <w:r w:rsidRPr="00852B86">
              <w:t>dBm/9.36MHz</w:t>
            </w:r>
          </w:p>
        </w:tc>
        <w:tc>
          <w:tcPr>
            <w:tcW w:w="1171" w:type="dxa"/>
            <w:tcBorders>
              <w:top w:val="single" w:sz="4" w:space="0" w:color="auto"/>
              <w:left w:val="single" w:sz="4" w:space="0" w:color="auto"/>
              <w:bottom w:val="single" w:sz="4" w:space="0" w:color="auto"/>
              <w:right w:val="single" w:sz="4" w:space="0" w:color="auto"/>
            </w:tcBorders>
            <w:hideMark/>
          </w:tcPr>
          <w:p w14:paraId="25B90C86" w14:textId="77777777" w:rsidR="00712401" w:rsidRPr="00852B86" w:rsidRDefault="00712401" w:rsidP="007B38D9">
            <w:pPr>
              <w:pStyle w:val="TAC"/>
            </w:pPr>
            <w:r w:rsidRPr="00852B86">
              <w:t>1,2,4,5</w:t>
            </w:r>
          </w:p>
        </w:tc>
        <w:tc>
          <w:tcPr>
            <w:tcW w:w="850" w:type="dxa"/>
            <w:tcBorders>
              <w:top w:val="single" w:sz="4" w:space="0" w:color="auto"/>
              <w:left w:val="single" w:sz="4" w:space="0" w:color="auto"/>
              <w:bottom w:val="single" w:sz="4" w:space="0" w:color="auto"/>
              <w:right w:val="single" w:sz="4" w:space="0" w:color="auto"/>
            </w:tcBorders>
            <w:hideMark/>
          </w:tcPr>
          <w:p w14:paraId="47223AEF"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073BBCE4" w14:textId="2A4D9BA8" w:rsidR="00712401" w:rsidRPr="00852B86" w:rsidRDefault="00712401" w:rsidP="007B38D9">
            <w:pPr>
              <w:pStyle w:val="TAC"/>
            </w:pPr>
            <w:r w:rsidRPr="00852B86">
              <w:t>-</w:t>
            </w:r>
            <w:r w:rsidR="0085769A" w:rsidRPr="00852B86">
              <w:t>60.6</w:t>
            </w:r>
          </w:p>
        </w:tc>
      </w:tr>
      <w:tr w:rsidR="00712401" w:rsidRPr="00852B86" w14:paraId="54903410" w14:textId="77777777" w:rsidTr="007B38D9">
        <w:trPr>
          <w:trHeight w:val="180"/>
          <w:jc w:val="center"/>
        </w:trPr>
        <w:tc>
          <w:tcPr>
            <w:tcW w:w="2896" w:type="dxa"/>
            <w:tcBorders>
              <w:top w:val="nil"/>
              <w:left w:val="single" w:sz="4" w:space="0" w:color="auto"/>
              <w:bottom w:val="single" w:sz="4" w:space="0" w:color="auto"/>
              <w:right w:val="single" w:sz="4" w:space="0" w:color="auto"/>
            </w:tcBorders>
            <w:hideMark/>
          </w:tcPr>
          <w:p w14:paraId="7DAE6E05" w14:textId="77777777" w:rsidR="00712401" w:rsidRPr="00852B86" w:rsidRDefault="00712401" w:rsidP="007B38D9">
            <w:pPr>
              <w:pStyle w:val="TAL"/>
            </w:pPr>
          </w:p>
        </w:tc>
        <w:tc>
          <w:tcPr>
            <w:tcW w:w="1425" w:type="dxa"/>
            <w:tcBorders>
              <w:top w:val="single" w:sz="4" w:space="0" w:color="auto"/>
              <w:left w:val="single" w:sz="4" w:space="0" w:color="auto"/>
              <w:bottom w:val="single" w:sz="4" w:space="0" w:color="auto"/>
              <w:right w:val="single" w:sz="4" w:space="0" w:color="auto"/>
            </w:tcBorders>
            <w:hideMark/>
          </w:tcPr>
          <w:p w14:paraId="27BFAB88" w14:textId="77777777" w:rsidR="00712401" w:rsidRPr="00852B86" w:rsidRDefault="00712401" w:rsidP="007B38D9">
            <w:pPr>
              <w:pStyle w:val="TAC"/>
            </w:pPr>
            <w:r w:rsidRPr="00852B86">
              <w:t>dBm/38.1MHz</w:t>
            </w:r>
          </w:p>
        </w:tc>
        <w:tc>
          <w:tcPr>
            <w:tcW w:w="1171" w:type="dxa"/>
            <w:tcBorders>
              <w:top w:val="single" w:sz="4" w:space="0" w:color="auto"/>
              <w:left w:val="single" w:sz="4" w:space="0" w:color="auto"/>
              <w:bottom w:val="single" w:sz="4" w:space="0" w:color="auto"/>
              <w:right w:val="single" w:sz="4" w:space="0" w:color="auto"/>
            </w:tcBorders>
            <w:hideMark/>
          </w:tcPr>
          <w:p w14:paraId="7F2441AA" w14:textId="77777777" w:rsidR="00712401" w:rsidRPr="00852B86" w:rsidRDefault="00712401" w:rsidP="007B38D9">
            <w:pPr>
              <w:pStyle w:val="TAC"/>
            </w:pPr>
            <w:r w:rsidRPr="00852B86">
              <w:t>3,6</w:t>
            </w:r>
          </w:p>
        </w:tc>
        <w:tc>
          <w:tcPr>
            <w:tcW w:w="850" w:type="dxa"/>
            <w:tcBorders>
              <w:top w:val="single" w:sz="4" w:space="0" w:color="auto"/>
              <w:left w:val="single" w:sz="4" w:space="0" w:color="auto"/>
              <w:bottom w:val="single" w:sz="4" w:space="0" w:color="auto"/>
              <w:right w:val="single" w:sz="4" w:space="0" w:color="auto"/>
            </w:tcBorders>
            <w:hideMark/>
          </w:tcPr>
          <w:p w14:paraId="2CF81EFB" w14:textId="77777777" w:rsidR="00712401" w:rsidRPr="00852B86" w:rsidRDefault="00712401" w:rsidP="007B38D9">
            <w:pPr>
              <w:pStyle w:val="TAC"/>
            </w:pPr>
            <w:r w:rsidRPr="00852B86">
              <w:t>N/A</w:t>
            </w:r>
          </w:p>
        </w:tc>
        <w:tc>
          <w:tcPr>
            <w:tcW w:w="2703" w:type="dxa"/>
            <w:gridSpan w:val="3"/>
            <w:tcBorders>
              <w:top w:val="single" w:sz="4" w:space="0" w:color="auto"/>
              <w:left w:val="single" w:sz="4" w:space="0" w:color="auto"/>
              <w:bottom w:val="single" w:sz="4" w:space="0" w:color="auto"/>
              <w:right w:val="single" w:sz="4" w:space="0" w:color="auto"/>
            </w:tcBorders>
            <w:hideMark/>
          </w:tcPr>
          <w:p w14:paraId="45C93F5A" w14:textId="4400E087" w:rsidR="00712401" w:rsidRPr="00852B86" w:rsidRDefault="00712401" w:rsidP="007B38D9">
            <w:pPr>
              <w:pStyle w:val="TAC"/>
            </w:pPr>
            <w:r w:rsidRPr="00852B86">
              <w:t>-5</w:t>
            </w:r>
            <w:r w:rsidR="0085769A" w:rsidRPr="00852B86">
              <w:t>4.6</w:t>
            </w:r>
          </w:p>
        </w:tc>
      </w:tr>
      <w:tr w:rsidR="00712401" w:rsidRPr="00852B86" w14:paraId="5016C0AA" w14:textId="77777777" w:rsidTr="007B38D9">
        <w:trPr>
          <w:jc w:val="center"/>
        </w:trPr>
        <w:tc>
          <w:tcPr>
            <w:tcW w:w="2896" w:type="dxa"/>
            <w:tcBorders>
              <w:top w:val="single" w:sz="4" w:space="0" w:color="auto"/>
              <w:left w:val="single" w:sz="4" w:space="0" w:color="auto"/>
              <w:bottom w:val="single" w:sz="4" w:space="0" w:color="auto"/>
              <w:right w:val="single" w:sz="4" w:space="0" w:color="auto"/>
            </w:tcBorders>
            <w:hideMark/>
          </w:tcPr>
          <w:p w14:paraId="3B2A37E2" w14:textId="77777777" w:rsidR="00712401" w:rsidRPr="00852B86" w:rsidRDefault="00712401" w:rsidP="007B38D9">
            <w:pPr>
              <w:pStyle w:val="TAL"/>
              <w:rPr>
                <w:rFonts w:eastAsia="MS Mincho"/>
                <w:lang w:eastAsia="ja-JP"/>
              </w:rPr>
            </w:pPr>
            <w:r w:rsidRPr="00852B86">
              <w:rPr>
                <w:rFonts w:eastAsia="MS Mincho"/>
              </w:rPr>
              <w:t>Propagation condition</w:t>
            </w:r>
          </w:p>
        </w:tc>
        <w:tc>
          <w:tcPr>
            <w:tcW w:w="1425" w:type="dxa"/>
            <w:tcBorders>
              <w:top w:val="single" w:sz="4" w:space="0" w:color="auto"/>
              <w:left w:val="single" w:sz="4" w:space="0" w:color="auto"/>
              <w:bottom w:val="single" w:sz="4" w:space="0" w:color="auto"/>
              <w:right w:val="single" w:sz="4" w:space="0" w:color="auto"/>
            </w:tcBorders>
          </w:tcPr>
          <w:p w14:paraId="5DAEAC6C" w14:textId="77777777" w:rsidR="00712401" w:rsidRPr="00852B86" w:rsidRDefault="00712401" w:rsidP="007B38D9">
            <w:pPr>
              <w:pStyle w:val="TAC"/>
              <w:rPr>
                <w:rFonts w:eastAsia="SimSun"/>
              </w:rPr>
            </w:pPr>
          </w:p>
        </w:tc>
        <w:tc>
          <w:tcPr>
            <w:tcW w:w="1171" w:type="dxa"/>
            <w:tcBorders>
              <w:top w:val="single" w:sz="4" w:space="0" w:color="auto"/>
              <w:left w:val="single" w:sz="4" w:space="0" w:color="auto"/>
              <w:bottom w:val="single" w:sz="4" w:space="0" w:color="auto"/>
              <w:right w:val="single" w:sz="4" w:space="0" w:color="auto"/>
            </w:tcBorders>
            <w:hideMark/>
          </w:tcPr>
          <w:p w14:paraId="1119847A" w14:textId="77777777" w:rsidR="00712401" w:rsidRPr="00852B86" w:rsidRDefault="00712401" w:rsidP="007B38D9">
            <w:pPr>
              <w:pStyle w:val="TAC"/>
            </w:pPr>
            <w:r w:rsidRPr="00852B86">
              <w:t>1,2,3,4,5,6</w:t>
            </w:r>
          </w:p>
        </w:tc>
        <w:tc>
          <w:tcPr>
            <w:tcW w:w="3553" w:type="dxa"/>
            <w:gridSpan w:val="4"/>
            <w:tcBorders>
              <w:top w:val="single" w:sz="4" w:space="0" w:color="auto"/>
              <w:left w:val="single" w:sz="4" w:space="0" w:color="auto"/>
              <w:bottom w:val="single" w:sz="4" w:space="0" w:color="auto"/>
              <w:right w:val="single" w:sz="4" w:space="0" w:color="auto"/>
            </w:tcBorders>
            <w:hideMark/>
          </w:tcPr>
          <w:p w14:paraId="1AFBFC9D" w14:textId="77777777" w:rsidR="00712401" w:rsidRPr="00852B86" w:rsidRDefault="00712401" w:rsidP="007B38D9">
            <w:pPr>
              <w:pStyle w:val="TAC"/>
            </w:pPr>
            <w:r w:rsidRPr="00852B86">
              <w:t>AWGN</w:t>
            </w:r>
          </w:p>
        </w:tc>
      </w:tr>
      <w:tr w:rsidR="00712401" w:rsidRPr="00852B86" w14:paraId="5D1B8DA7" w14:textId="77777777" w:rsidTr="007B38D9">
        <w:trPr>
          <w:jc w:val="center"/>
        </w:trPr>
        <w:tc>
          <w:tcPr>
            <w:tcW w:w="9045" w:type="dxa"/>
            <w:gridSpan w:val="7"/>
            <w:tcBorders>
              <w:top w:val="single" w:sz="4" w:space="0" w:color="auto"/>
              <w:left w:val="single" w:sz="4" w:space="0" w:color="auto"/>
              <w:bottom w:val="single" w:sz="4" w:space="0" w:color="auto"/>
              <w:right w:val="single" w:sz="4" w:space="0" w:color="auto"/>
            </w:tcBorders>
            <w:hideMark/>
          </w:tcPr>
          <w:p w14:paraId="13EA2B5A" w14:textId="77777777" w:rsidR="00712401" w:rsidRPr="00852B86" w:rsidRDefault="00712401" w:rsidP="007B38D9">
            <w:pPr>
              <w:pStyle w:val="TAN"/>
              <w:keepNext w:val="0"/>
              <w:spacing w:line="254" w:lineRule="auto"/>
            </w:pPr>
            <w:r w:rsidRPr="00852B86">
              <w:t>Note 1:</w:t>
            </w:r>
            <w:r w:rsidRPr="00852B86">
              <w:tab/>
              <w:t>OCNG shall be used such that both cells are fully allocated and a constant total transmitted power spectral density is achieved for all OFDM symbols.</w:t>
            </w:r>
          </w:p>
          <w:p w14:paraId="198DDD43" w14:textId="77777777" w:rsidR="00712401" w:rsidRPr="00852B86" w:rsidRDefault="00712401" w:rsidP="007B38D9">
            <w:pPr>
              <w:pStyle w:val="TAN"/>
              <w:keepNext w:val="0"/>
              <w:spacing w:line="254"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SimSun"/>
                <w:position w:val="-12"/>
              </w:rPr>
              <w:object w:dxaOrig="405" w:dyaOrig="405" w14:anchorId="46E08934">
                <v:shape id="_x0000_i1142" type="#_x0000_t75" style="width:20.4pt;height:20.4pt" o:ole="" fillcolor="window">
                  <v:imagedata r:id="rId9" o:title=""/>
                </v:shape>
                <o:OLEObject Type="Embed" ProgID="Equation.3" ShapeID="_x0000_i1142" DrawAspect="Content" ObjectID="_1781673186" r:id="rId155"/>
              </w:object>
            </w:r>
            <w:r w:rsidRPr="00852B86">
              <w:t xml:space="preserve"> to be fulfilled.</w:t>
            </w:r>
          </w:p>
          <w:p w14:paraId="726E0457" w14:textId="77777777" w:rsidR="00712401" w:rsidRPr="00852B86" w:rsidRDefault="00712401" w:rsidP="007B38D9">
            <w:pPr>
              <w:pStyle w:val="TAN"/>
              <w:keepNext w:val="0"/>
              <w:spacing w:line="254" w:lineRule="auto"/>
            </w:pPr>
            <w:r w:rsidRPr="00852B86">
              <w:t>Note 3:</w:t>
            </w:r>
            <w:r w:rsidRPr="00852B86">
              <w:tab/>
              <w:t>SS-RSRP and Io levels have been derived from other parameters for information purposes. They are not settable parameters themselves.</w:t>
            </w:r>
          </w:p>
          <w:p w14:paraId="01A975DF" w14:textId="77777777" w:rsidR="00712401" w:rsidRPr="00852B86" w:rsidRDefault="00712401" w:rsidP="007B38D9">
            <w:pPr>
              <w:pStyle w:val="TAN"/>
              <w:keepNext w:val="0"/>
              <w:spacing w:line="254" w:lineRule="auto"/>
            </w:pPr>
            <w:r w:rsidRPr="00852B86">
              <w:t>Note 4:</w:t>
            </w:r>
            <w:r w:rsidRPr="00852B86">
              <w:tab/>
              <w:t>SS-RSRP minimum requirements are specified assuming independent interference and noise at each receiver antenna port.</w:t>
            </w:r>
          </w:p>
        </w:tc>
      </w:tr>
    </w:tbl>
    <w:p w14:paraId="05162EDE" w14:textId="77777777" w:rsidR="00712401" w:rsidRPr="00852B86" w:rsidRDefault="00712401" w:rsidP="00712401"/>
    <w:p w14:paraId="3F10A881" w14:textId="77777777" w:rsidR="00712401" w:rsidRPr="00852B86" w:rsidRDefault="00712401" w:rsidP="00712401">
      <w:pPr>
        <w:rPr>
          <w:lang w:eastAsia="zh-CN"/>
        </w:rPr>
      </w:pPr>
      <w:r w:rsidRPr="00852B86">
        <w:rPr>
          <w:lang w:eastAsia="zh-CN"/>
        </w:rPr>
        <w:t>The UE performs RACH-less based PSCell activation. UE shall transmit the SR on PUCCH for PSCell at latest 65 ms</w:t>
      </w:r>
      <w:r w:rsidRPr="00852B86">
        <w:rPr>
          <w:vertAlign w:val="superscript"/>
          <w:lang w:eastAsia="zh-CN"/>
        </w:rPr>
        <w:t>Note1</w:t>
      </w:r>
      <w:r w:rsidRPr="00852B86">
        <w:rPr>
          <w:lang w:eastAsia="zh-CN"/>
        </w:rPr>
        <w:t xml:space="preserve"> into T2.</w:t>
      </w:r>
    </w:p>
    <w:p w14:paraId="7D1D3CFE" w14:textId="77777777" w:rsidR="00712401" w:rsidRPr="00852B86" w:rsidRDefault="00712401" w:rsidP="00712401">
      <w:pPr>
        <w:rPr>
          <w:lang w:eastAsia="zh-CN"/>
        </w:rPr>
      </w:pPr>
      <w:r w:rsidRPr="00852B86">
        <w:rPr>
          <w:lang w:eastAsia="zh-CN"/>
        </w:rPr>
        <w:t>The UE shall send at least one PUSCH on PSCell during T3.</w:t>
      </w:r>
    </w:p>
    <w:p w14:paraId="65B9DE32" w14:textId="77777777" w:rsidR="00712401" w:rsidRPr="00852B86" w:rsidRDefault="00712401" w:rsidP="00712401">
      <w:pPr>
        <w:rPr>
          <w:lang w:eastAsia="zh-CN"/>
        </w:rPr>
      </w:pPr>
      <w:r w:rsidRPr="00852B86">
        <w:rPr>
          <w:lang w:eastAsia="zh-CN"/>
        </w:rPr>
        <w:t>The UE shall stop transmit PUSCH for PSCell in at latest 20 ms into T4.</w:t>
      </w:r>
    </w:p>
    <w:p w14:paraId="268E232B" w14:textId="77777777" w:rsidR="00712401" w:rsidRPr="00852B86" w:rsidRDefault="00712401" w:rsidP="00712401">
      <w:pPr>
        <w:rPr>
          <w:lang w:eastAsia="zh-CN"/>
        </w:rPr>
      </w:pPr>
      <w:r w:rsidRPr="00852B86">
        <w:rPr>
          <w:lang w:eastAsia="zh-CN"/>
        </w:rPr>
        <w:t>All the above test requirements shall be fulfilled for the observed PSCell activation delay and PSCell deactivation delay to be counted as correct. The rate of correct observed PSCell addition delay and PSCell release delay during repeated tests shall be at least 90%.</w:t>
      </w:r>
    </w:p>
    <w:p w14:paraId="35E7FDE4" w14:textId="77777777" w:rsidR="00712401" w:rsidRPr="00852B86" w:rsidRDefault="00712401" w:rsidP="00712401">
      <w:pPr>
        <w:pStyle w:val="NO"/>
        <w:ind w:left="0" w:firstLine="0"/>
      </w:pPr>
      <w:r w:rsidRPr="00852B86">
        <w:t>Note1:</w:t>
      </w:r>
      <w:r w:rsidRPr="00852B86">
        <w:tab/>
        <w:t>The PSCell addition delay can be expressed as</w:t>
      </w:r>
      <w:r w:rsidRPr="00852B86">
        <w:rPr>
          <w:bCs/>
        </w:rPr>
        <w:t xml:space="preserve"> follows as specified in clause </w:t>
      </w:r>
      <w:r w:rsidRPr="00852B86">
        <w:rPr>
          <w:bCs/>
          <w:lang w:eastAsia="zh-CN"/>
        </w:rPr>
        <w:t>7.38</w:t>
      </w:r>
      <w:r w:rsidRPr="00852B86">
        <w:t xml:space="preserve"> </w:t>
      </w:r>
      <w:r w:rsidRPr="00852B86">
        <w:rPr>
          <w:bCs/>
          <w:lang w:eastAsia="zh-CN"/>
        </w:rPr>
        <w:t>in TS 36.133 [23]</w:t>
      </w:r>
      <w:r w:rsidRPr="00852B86">
        <w:t xml:space="preserve">: </w:t>
      </w:r>
    </w:p>
    <w:p w14:paraId="2003E26E" w14:textId="77777777" w:rsidR="00712401" w:rsidRPr="00852B86" w:rsidRDefault="00712401" w:rsidP="00712401">
      <w:pPr>
        <w:pStyle w:val="B10"/>
        <w:rPr>
          <w:vertAlign w:val="subscript"/>
          <w:lang w:eastAsia="zh-CN"/>
        </w:rPr>
      </w:pPr>
      <w:r w:rsidRPr="00852B86">
        <w:t>T</w:t>
      </w:r>
      <w:r w:rsidRPr="00852B86">
        <w:rPr>
          <w:vertAlign w:val="subscript"/>
        </w:rPr>
        <w:t>activation_time</w:t>
      </w:r>
      <w:r w:rsidRPr="00852B86">
        <w:t xml:space="preserve"> = T</w:t>
      </w:r>
      <w:r w:rsidRPr="00852B86">
        <w:rPr>
          <w:vertAlign w:val="subscript"/>
        </w:rPr>
        <w:t>RRC_delay</w:t>
      </w:r>
      <w:r w:rsidRPr="00852B86">
        <w:t xml:space="preserve"> + T</w:t>
      </w:r>
      <w:r w:rsidRPr="00852B86">
        <w:rPr>
          <w:vertAlign w:val="subscript"/>
        </w:rPr>
        <w:t>processing</w:t>
      </w:r>
      <w:r w:rsidRPr="00852B86">
        <w:t xml:space="preserve"> + T</w:t>
      </w:r>
      <w:r w:rsidRPr="00852B86">
        <w:rPr>
          <w:vertAlign w:val="subscript"/>
        </w:rPr>
        <w:t>search</w:t>
      </w:r>
      <w:r w:rsidRPr="00852B86">
        <w:t xml:space="preserve"> + T</w:t>
      </w:r>
      <w:r w:rsidRPr="00852B86">
        <w:rPr>
          <w:vertAlign w:val="subscript"/>
        </w:rPr>
        <w:t>∆</w:t>
      </w:r>
      <w:r w:rsidRPr="00852B86">
        <w:t xml:space="preserve"> + T</w:t>
      </w:r>
      <w:r w:rsidRPr="00852B86">
        <w:rPr>
          <w:vertAlign w:val="subscript"/>
        </w:rPr>
        <w:t>IU</w:t>
      </w:r>
      <w:r w:rsidRPr="00852B86">
        <w:t xml:space="preserve"> + 2 ms</w:t>
      </w:r>
    </w:p>
    <w:p w14:paraId="50125E31" w14:textId="77777777" w:rsidR="00712401" w:rsidRPr="00852B86" w:rsidRDefault="00712401" w:rsidP="00712401">
      <w:pPr>
        <w:keepLines/>
        <w:rPr>
          <w:rFonts w:cs="v4.2.0"/>
          <w:lang w:eastAsia="x-none"/>
        </w:rPr>
      </w:pPr>
      <w:r w:rsidRPr="00852B86">
        <w:rPr>
          <w:rFonts w:cs="v4.2.0"/>
          <w:lang w:eastAsia="x-none"/>
        </w:rPr>
        <w:t>Where:</w:t>
      </w:r>
    </w:p>
    <w:p w14:paraId="6BB45B89" w14:textId="77777777" w:rsidR="00712401" w:rsidRPr="00852B86" w:rsidRDefault="00712401" w:rsidP="00712401">
      <w:pPr>
        <w:pStyle w:val="B10"/>
      </w:pPr>
      <w:r w:rsidRPr="00852B86">
        <w:t>T</w:t>
      </w:r>
      <w:r w:rsidRPr="00852B86">
        <w:rPr>
          <w:vertAlign w:val="subscript"/>
        </w:rPr>
        <w:t>RRC_delay</w:t>
      </w:r>
      <w:r w:rsidRPr="00852B86">
        <w:t xml:space="preserve"> = 20ms</w:t>
      </w:r>
    </w:p>
    <w:p w14:paraId="01287987" w14:textId="77777777" w:rsidR="00712401" w:rsidRPr="00852B86" w:rsidRDefault="00712401" w:rsidP="00712401">
      <w:pPr>
        <w:pStyle w:val="B10"/>
      </w:pPr>
      <w:r w:rsidRPr="00852B86">
        <w:t>T</w:t>
      </w:r>
      <w:r w:rsidRPr="00852B86">
        <w:rPr>
          <w:vertAlign w:val="subscript"/>
        </w:rPr>
        <w:t>processing</w:t>
      </w:r>
      <w:r w:rsidRPr="00852B86">
        <w:t xml:space="preserve"> = </w:t>
      </w:r>
      <w:r w:rsidRPr="00852B86">
        <w:rPr>
          <w:lang w:eastAsia="zh-CN"/>
        </w:rPr>
        <w:t>5</w:t>
      </w:r>
      <w:r w:rsidRPr="00852B86">
        <w:t xml:space="preserve"> ms </w:t>
      </w:r>
    </w:p>
    <w:p w14:paraId="08CAF31C" w14:textId="77777777" w:rsidR="00712401" w:rsidRPr="00852B86" w:rsidRDefault="00712401" w:rsidP="00712401">
      <w:pPr>
        <w:pStyle w:val="B10"/>
      </w:pPr>
      <w:r w:rsidRPr="00852B86">
        <w:t>T</w:t>
      </w:r>
      <w:r w:rsidRPr="00852B86">
        <w:rPr>
          <w:vertAlign w:val="subscript"/>
        </w:rPr>
        <w:t>search</w:t>
      </w:r>
      <w:r w:rsidRPr="00852B86">
        <w:t xml:space="preserve"> = 0 ms</w:t>
      </w:r>
    </w:p>
    <w:p w14:paraId="6CDD1C16" w14:textId="77777777" w:rsidR="00712401" w:rsidRPr="00852B86" w:rsidRDefault="00712401" w:rsidP="00712401">
      <w:pPr>
        <w:pStyle w:val="B10"/>
      </w:pPr>
      <w:r w:rsidRPr="00852B86">
        <w:t>T</w:t>
      </w:r>
      <w:r w:rsidRPr="00852B86">
        <w:rPr>
          <w:vertAlign w:val="subscript"/>
        </w:rPr>
        <w:t>∆</w:t>
      </w:r>
      <w:r w:rsidRPr="00852B86">
        <w:t xml:space="preserve"> = 20ms</w:t>
      </w:r>
    </w:p>
    <w:p w14:paraId="798B760E" w14:textId="77777777" w:rsidR="00712401" w:rsidRPr="00852B86" w:rsidRDefault="00712401" w:rsidP="00712401">
      <w:pPr>
        <w:pStyle w:val="B10"/>
      </w:pPr>
      <w:r w:rsidRPr="00852B86">
        <w:t>T</w:t>
      </w:r>
      <w:r w:rsidRPr="00852B86">
        <w:rPr>
          <w:vertAlign w:val="subscript"/>
        </w:rPr>
        <w:t>IU</w:t>
      </w:r>
      <w:r w:rsidRPr="00852B86">
        <w:t>= max 20 ms</w:t>
      </w:r>
    </w:p>
    <w:p w14:paraId="253091E5" w14:textId="70B2825E" w:rsidR="009A6358" w:rsidRPr="00852B86" w:rsidRDefault="00164F68" w:rsidP="00B64178">
      <w:pPr>
        <w:pStyle w:val="Heading3"/>
        <w:keepNext w:val="0"/>
        <w:keepLines w:val="0"/>
        <w:rPr>
          <w:lang w:eastAsia="sv-SE"/>
        </w:rPr>
      </w:pPr>
      <w:r w:rsidRPr="00852B86">
        <w:rPr>
          <w:lang w:eastAsia="sv-SE"/>
        </w:rPr>
        <w:t>4.5.11</w:t>
      </w:r>
      <w:r w:rsidRPr="00852B86">
        <w:rPr>
          <w:lang w:eastAsia="sv-SE"/>
        </w:rPr>
        <w:tab/>
      </w:r>
      <w:r w:rsidR="009A6358" w:rsidRPr="00852B86">
        <w:t>PSCell addition and release delay</w:t>
      </w:r>
    </w:p>
    <w:p w14:paraId="1A70F685" w14:textId="77777777" w:rsidR="009A6358" w:rsidRPr="00852B86" w:rsidRDefault="009A6358" w:rsidP="009A6358">
      <w:pPr>
        <w:pStyle w:val="Heading4"/>
        <w:keepNext w:val="0"/>
        <w:keepLines w:val="0"/>
      </w:pPr>
      <w:r w:rsidRPr="00852B86">
        <w:t>4.5.11.0</w:t>
      </w:r>
      <w:r w:rsidRPr="00852B86">
        <w:tab/>
        <w:t>Minimum conformance requirements</w:t>
      </w:r>
    </w:p>
    <w:p w14:paraId="7AAE0C74" w14:textId="5FB41395" w:rsidR="009A6358" w:rsidRPr="00852B86" w:rsidRDefault="009A6358" w:rsidP="009A6358">
      <w:r w:rsidRPr="00852B86">
        <w:rPr>
          <w:rFonts w:cs="v4.2.0"/>
        </w:rPr>
        <w:t xml:space="preserve">[TS 38.133, clause </w:t>
      </w:r>
      <w:r w:rsidRPr="00852B86">
        <w:t>8.9A</w:t>
      </w:r>
      <w:r w:rsidRPr="00852B86">
        <w:rPr>
          <w:lang w:eastAsia="zh-CN"/>
        </w:rPr>
        <w:t>]</w:t>
      </w:r>
    </w:p>
    <w:p w14:paraId="0220AA91" w14:textId="77777777" w:rsidR="009A6358" w:rsidRPr="00852B86" w:rsidRDefault="009A6358" w:rsidP="009A6358">
      <w:pPr>
        <w:rPr>
          <w:lang w:eastAsia="ko-KR"/>
        </w:rPr>
      </w:pPr>
      <w:r w:rsidRPr="00852B86">
        <w:rPr>
          <w:lang w:eastAsia="ko-KR"/>
        </w:rPr>
        <w:t>The requirements in this clause shall apply for the UE configured with only PCell in FR1.</w:t>
      </w:r>
    </w:p>
    <w:p w14:paraId="3A3C29DC" w14:textId="77777777" w:rsidR="009A6358" w:rsidRPr="00852B86" w:rsidRDefault="009A6358" w:rsidP="009A6358">
      <w:pPr>
        <w:rPr>
          <w:lang w:eastAsia="ja-JP"/>
        </w:rPr>
      </w:pPr>
      <w:r w:rsidRPr="00852B86">
        <w:rPr>
          <w:lang w:eastAsia="ko-KR"/>
        </w:rPr>
        <w:t xml:space="preserve">Upon receiving conditional PSCell </w:t>
      </w:r>
      <w:r w:rsidRPr="00852B86">
        <w:rPr>
          <w:lang w:eastAsia="ja-JP"/>
        </w:rPr>
        <w:t xml:space="preserve">addition </w:t>
      </w:r>
      <w:r w:rsidRPr="00852B86">
        <w:rPr>
          <w:lang w:eastAsia="ko-KR"/>
        </w:rPr>
        <w:t xml:space="preserve">in subframe </w:t>
      </w:r>
      <w:r w:rsidRPr="00852B86">
        <w:rPr>
          <w:i/>
          <w:lang w:eastAsia="ko-KR"/>
        </w:rPr>
        <w:t>n</w:t>
      </w:r>
      <w:r w:rsidRPr="00852B86">
        <w:rPr>
          <w:lang w:eastAsia="ko-KR"/>
        </w:rPr>
        <w:t xml:space="preserve">, the UE shall be capable to transmit </w:t>
      </w:r>
      <w:r w:rsidRPr="00852B86">
        <w:rPr>
          <w:lang w:eastAsia="ja-JP"/>
        </w:rPr>
        <w:t>P</w:t>
      </w:r>
      <w:r w:rsidRPr="00852B86">
        <w:rPr>
          <w:lang w:eastAsia="ko-KR"/>
        </w:rPr>
        <w:t xml:space="preserve">RACH </w:t>
      </w:r>
      <w:r w:rsidRPr="00852B86">
        <w:rPr>
          <w:lang w:eastAsia="ja-JP"/>
        </w:rPr>
        <w:t xml:space="preserve">preamble </w:t>
      </w:r>
      <w:r w:rsidRPr="00852B86">
        <w:rPr>
          <w:lang w:eastAsia="ko-KR"/>
        </w:rPr>
        <w:t xml:space="preserve">towards PSCell no later than in subframe </w:t>
      </w:r>
      <w:r w:rsidRPr="00852B86">
        <w:rPr>
          <w:i/>
          <w:lang w:eastAsia="ko-KR"/>
        </w:rPr>
        <w:t xml:space="preserve">n </w:t>
      </w:r>
      <w:r w:rsidRPr="00852B86">
        <w:rPr>
          <w:lang w:eastAsia="ko-KR"/>
        </w:rPr>
        <w:t>+</w:t>
      </w:r>
      <w:r w:rsidRPr="00852B86">
        <w:rPr>
          <w:lang w:eastAsia="ja-JP"/>
        </w:rPr>
        <w:t xml:space="preserve"> </w:t>
      </w:r>
      <w:r w:rsidRPr="00852B86">
        <w:t>T</w:t>
      </w:r>
      <w:r w:rsidRPr="00852B86">
        <w:rPr>
          <w:vertAlign w:val="subscript"/>
        </w:rPr>
        <w:t>config_PSCell_Addition_Conditional</w:t>
      </w:r>
      <w:r w:rsidRPr="00852B86">
        <w:rPr>
          <w:lang w:eastAsia="ja-JP"/>
        </w:rPr>
        <w:t>:</w:t>
      </w:r>
    </w:p>
    <w:p w14:paraId="311EA4B5" w14:textId="77777777" w:rsidR="009A6358" w:rsidRPr="00852B86" w:rsidRDefault="009A6358" w:rsidP="009A6358">
      <w:r w:rsidRPr="00852B86">
        <w:t>Where:</w:t>
      </w:r>
    </w:p>
    <w:p w14:paraId="7FA17EAE" w14:textId="77777777" w:rsidR="009A6358" w:rsidRPr="00852B86" w:rsidRDefault="009A6358" w:rsidP="009A6358">
      <w:pPr>
        <w:pStyle w:val="B10"/>
        <w:rPr>
          <w:vertAlign w:val="subscript"/>
          <w:lang w:eastAsia="zh-CN"/>
        </w:rPr>
      </w:pPr>
      <w:r w:rsidRPr="00852B86">
        <w:tab/>
        <w:t>T</w:t>
      </w:r>
      <w:r w:rsidRPr="00852B86">
        <w:rPr>
          <w:vertAlign w:val="subscript"/>
        </w:rPr>
        <w:t>config_PSCell_Addition_Conditional</w:t>
      </w:r>
      <w:r w:rsidRPr="00852B86">
        <w:t xml:space="preserve"> = T</w:t>
      </w:r>
      <w:r w:rsidRPr="00852B86">
        <w:rPr>
          <w:vertAlign w:val="subscript"/>
        </w:rPr>
        <w:t>RRC_delay</w:t>
      </w:r>
      <w:r w:rsidRPr="00852B86">
        <w:t xml:space="preserve"> + </w:t>
      </w:r>
      <w:r w:rsidRPr="00852B86">
        <w:rPr>
          <w:iCs/>
        </w:rPr>
        <w:t>T</w:t>
      </w:r>
      <w:r w:rsidRPr="00852B86">
        <w:rPr>
          <w:iCs/>
          <w:vertAlign w:val="subscript"/>
        </w:rPr>
        <w:t>Event_DU</w:t>
      </w:r>
      <w:r w:rsidRPr="00852B86">
        <w:rPr>
          <w:iCs/>
        </w:rPr>
        <w:t xml:space="preserve"> + </w:t>
      </w:r>
      <w:r w:rsidRPr="00852B86">
        <w:t>T</w:t>
      </w:r>
      <w:r w:rsidRPr="00852B86">
        <w:rPr>
          <w:vertAlign w:val="subscript"/>
        </w:rPr>
        <w:t>measure</w:t>
      </w:r>
      <w:r w:rsidRPr="00852B86">
        <w:t xml:space="preserve"> + T</w:t>
      </w:r>
      <w:r w:rsidRPr="00852B86">
        <w:rPr>
          <w:vertAlign w:val="subscript"/>
        </w:rPr>
        <w:t>UE_preparation</w:t>
      </w:r>
      <w:r w:rsidRPr="00852B86">
        <w:t xml:space="preserve"> + T</w:t>
      </w:r>
      <w:r w:rsidRPr="00852B86">
        <w:rPr>
          <w:vertAlign w:val="subscript"/>
        </w:rPr>
        <w:t>processing</w:t>
      </w:r>
      <w:r w:rsidRPr="00852B86">
        <w:t xml:space="preserve"> + T</w:t>
      </w:r>
      <w:r w:rsidRPr="00852B86">
        <w:rPr>
          <w:vertAlign w:val="subscript"/>
        </w:rPr>
        <w:t>∆</w:t>
      </w:r>
      <w:r w:rsidRPr="00852B86">
        <w:t xml:space="preserve"> + T</w:t>
      </w:r>
      <w:r w:rsidRPr="00852B86">
        <w:rPr>
          <w:vertAlign w:val="subscript"/>
        </w:rPr>
        <w:t>PSCell_ DU</w:t>
      </w:r>
      <w:r w:rsidRPr="00852B86">
        <w:t xml:space="preserve"> + 2 ms</w:t>
      </w:r>
    </w:p>
    <w:p w14:paraId="7185CBA0" w14:textId="77777777" w:rsidR="009A6358" w:rsidRPr="00852B86" w:rsidRDefault="009A6358" w:rsidP="009A6358">
      <w:pPr>
        <w:pStyle w:val="B10"/>
        <w:rPr>
          <w:lang w:eastAsia="zh-CN"/>
        </w:rPr>
      </w:pPr>
      <w:r w:rsidRPr="00852B86">
        <w:tab/>
        <w:t>T</w:t>
      </w:r>
      <w:r w:rsidRPr="00852B86">
        <w:rPr>
          <w:vertAlign w:val="subscript"/>
        </w:rPr>
        <w:t xml:space="preserve">RRC_delay </w:t>
      </w:r>
      <w:r w:rsidRPr="00852B86">
        <w:t xml:space="preserve">is the RRC processing delay defined in Clause 11.2 in 36.331 [29] which is the corresponding RRC message embedded in E-UTRA RRC message, otherwise it is the RRC procedure delay defined in clause </w:t>
      </w:r>
      <w:r w:rsidRPr="00852B86">
        <w:rPr>
          <w:lang w:eastAsia="zh-CN"/>
        </w:rPr>
        <w:t>12</w:t>
      </w:r>
      <w:r w:rsidRPr="00852B86">
        <w:t xml:space="preserve"> in TS 38.331 [13] for processing the conditional PSCell addition command.</w:t>
      </w:r>
    </w:p>
    <w:p w14:paraId="34E1A10D" w14:textId="77777777" w:rsidR="009A6358" w:rsidRPr="00852B86" w:rsidRDefault="009A6358" w:rsidP="009A6358">
      <w:pPr>
        <w:pStyle w:val="B10"/>
      </w:pPr>
      <w:r w:rsidRPr="00852B86">
        <w:rPr>
          <w:iCs/>
        </w:rPr>
        <w:tab/>
        <w:t>T</w:t>
      </w:r>
      <w:r w:rsidRPr="00852B86">
        <w:rPr>
          <w:iCs/>
          <w:vertAlign w:val="subscript"/>
        </w:rPr>
        <w:t>Event_DU</w:t>
      </w:r>
      <w:r w:rsidRPr="00852B86">
        <w:t xml:space="preserve"> is the delay uncertainty which is the time from when the UE successfully decodes a conditional PSCell addition command until a condition exists at the measurement reference point which will trigger the conditional PSCell addition. </w:t>
      </w:r>
    </w:p>
    <w:p w14:paraId="4EEC472A" w14:textId="77777777" w:rsidR="009A6358" w:rsidRPr="00852B86" w:rsidRDefault="009A6358" w:rsidP="009A6358">
      <w:pPr>
        <w:pStyle w:val="B10"/>
        <w:rPr>
          <w:rFonts w:cs="v4.2.0"/>
        </w:rPr>
      </w:pPr>
      <w:r w:rsidRPr="00852B86">
        <w:rPr>
          <w:bCs/>
          <w:lang w:eastAsia="zh-CN"/>
        </w:rPr>
        <w:tab/>
        <w:t>T</w:t>
      </w:r>
      <w:r w:rsidRPr="00852B86">
        <w:rPr>
          <w:bCs/>
          <w:vertAlign w:val="subscript"/>
          <w:lang w:eastAsia="zh-CN"/>
        </w:rPr>
        <w:t>measure</w:t>
      </w:r>
      <w:r w:rsidRPr="00852B86">
        <w:rPr>
          <w:rFonts w:cs="v4.2.0"/>
        </w:rPr>
        <w:t xml:space="preserve"> is the measurements time stated in clause </w:t>
      </w:r>
      <w:r w:rsidRPr="00852B86">
        <w:rPr>
          <w:lang w:eastAsia="zh-CN"/>
        </w:rPr>
        <w:t>4.5.11.0.1</w:t>
      </w:r>
      <w:r w:rsidRPr="00852B86">
        <w:rPr>
          <w:rFonts w:cs="v4.2.0"/>
        </w:rPr>
        <w:t>.</w:t>
      </w:r>
    </w:p>
    <w:p w14:paraId="5972EF1F" w14:textId="77777777" w:rsidR="009A6358" w:rsidRPr="00852B86" w:rsidRDefault="009A6358" w:rsidP="009A6358">
      <w:pPr>
        <w:pStyle w:val="B10"/>
        <w:rPr>
          <w:bCs/>
          <w:lang w:eastAsia="zh-CN"/>
        </w:rPr>
      </w:pPr>
      <w:r w:rsidRPr="00852B86">
        <w:tab/>
        <w:t>T</w:t>
      </w:r>
      <w:r w:rsidRPr="00852B86">
        <w:rPr>
          <w:vertAlign w:val="subscript"/>
        </w:rPr>
        <w:t xml:space="preserve">UE_preparation </w:t>
      </w:r>
      <w:r w:rsidRPr="00852B86">
        <w:t>is the UE preparation time for conditional PSCell addition, and starts after UE realizes the condition of PSCell addition is met and identity of the PSCell is determined. T</w:t>
      </w:r>
      <w:r w:rsidRPr="00852B86">
        <w:rPr>
          <w:vertAlign w:val="subscript"/>
        </w:rPr>
        <w:t>UE_preparation</w:t>
      </w:r>
      <w:r w:rsidRPr="00852B86">
        <w:t xml:space="preserve"> is up to 10 ms.</w:t>
      </w:r>
    </w:p>
    <w:p w14:paraId="294C6270" w14:textId="77777777" w:rsidR="009A6358" w:rsidRPr="00852B86" w:rsidRDefault="009A6358" w:rsidP="009A6358">
      <w:pPr>
        <w:pStyle w:val="B10"/>
        <w:rPr>
          <w:lang w:eastAsia="ja-JP"/>
        </w:rPr>
      </w:pPr>
      <w:r w:rsidRPr="00852B86">
        <w:tab/>
      </w:r>
      <w:bookmarkStart w:id="1203" w:name="_Hlk92271452"/>
      <w:r w:rsidRPr="00852B86">
        <w:t>T</w:t>
      </w:r>
      <w:r w:rsidRPr="00852B86">
        <w:rPr>
          <w:vertAlign w:val="subscript"/>
        </w:rPr>
        <w:t>processing</w:t>
      </w:r>
      <w:r w:rsidRPr="00852B86">
        <w:t xml:space="preserve"> is the SW processing time needed by UE, including RF warm up period. T</w:t>
      </w:r>
      <w:r w:rsidRPr="00852B86">
        <w:rPr>
          <w:vertAlign w:val="subscript"/>
        </w:rPr>
        <w:t>processing</w:t>
      </w:r>
      <w:r w:rsidRPr="00852B86">
        <w:t xml:space="preserve"> = 20 ms when PSCell is in FR1, and</w:t>
      </w:r>
      <w:r w:rsidRPr="00852B86">
        <w:rPr>
          <w:lang w:eastAsia="ja-JP"/>
        </w:rPr>
        <w:t xml:space="preserve"> </w:t>
      </w:r>
      <w:r w:rsidRPr="00852B86">
        <w:t>T</w:t>
      </w:r>
      <w:r w:rsidRPr="00852B86">
        <w:rPr>
          <w:vertAlign w:val="subscript"/>
        </w:rPr>
        <w:t>processing</w:t>
      </w:r>
      <w:r w:rsidRPr="00852B86">
        <w:t xml:space="preserve"> = 40 ms when PSCell is in FR2.</w:t>
      </w:r>
    </w:p>
    <w:bookmarkEnd w:id="1203"/>
    <w:p w14:paraId="726924EC" w14:textId="77777777" w:rsidR="009A6358" w:rsidRPr="00852B86" w:rsidRDefault="009A6358" w:rsidP="009A6358">
      <w:pPr>
        <w:pStyle w:val="B10"/>
      </w:pPr>
      <w:r w:rsidRPr="00852B86">
        <w:tab/>
        <w:t>T</w:t>
      </w:r>
      <w:r w:rsidRPr="00852B86">
        <w:rPr>
          <w:vertAlign w:val="subscript"/>
        </w:rPr>
        <w:t>∆</w:t>
      </w:r>
      <w:r w:rsidRPr="00852B86">
        <w:t xml:space="preserve"> is time for fine time tracking and acquiring full timing information of the target cell. T</w:t>
      </w:r>
      <w:r w:rsidRPr="00852B86">
        <w:rPr>
          <w:vertAlign w:val="subscript"/>
        </w:rPr>
        <w:t>∆</w:t>
      </w:r>
      <w:r w:rsidRPr="00852B86">
        <w:t xml:space="preserve"> = 1</w:t>
      </w:r>
      <w:r w:rsidRPr="00852B86">
        <w:rPr>
          <w:lang w:eastAsia="fr-FR"/>
        </w:rPr>
        <w:t>*</w:t>
      </w:r>
      <w:r w:rsidRPr="00852B86">
        <w:rPr>
          <w:rFonts w:cs="v4.2.0"/>
          <w:lang w:eastAsia="zh-CN"/>
        </w:rPr>
        <w:t>Trs</w:t>
      </w:r>
      <w:r w:rsidRPr="00852B86">
        <w:t xml:space="preserve"> ms.</w:t>
      </w:r>
    </w:p>
    <w:p w14:paraId="46BA6174" w14:textId="77777777" w:rsidR="009A6358" w:rsidRPr="00852B86" w:rsidRDefault="009A6358" w:rsidP="009A6358">
      <w:pPr>
        <w:pStyle w:val="B10"/>
      </w:pPr>
      <w:r w:rsidRPr="00852B86">
        <w:tab/>
        <w:t>T</w:t>
      </w:r>
      <w:r w:rsidRPr="00852B86">
        <w:rPr>
          <w:vertAlign w:val="subscript"/>
        </w:rPr>
        <w:t>PSCell_ DU</w:t>
      </w:r>
      <w:r w:rsidRPr="00852B86">
        <w:t xml:space="preserve"> is the delay uncertainty in acquiring the first available PRACH occasion in the PSCell. T</w:t>
      </w:r>
      <w:r w:rsidRPr="00852B86">
        <w:rPr>
          <w:vertAlign w:val="subscript"/>
        </w:rPr>
        <w:t>PSCell_ DU</w:t>
      </w:r>
      <w:r w:rsidRPr="00852B86">
        <w:t xml:space="preserve"> is up to the summation of SSB to PRACH occasion association period and 10 ms. SSB to PRACH occasion associated period is defined in Table 8.1-1 of TS 38.213 [8].</w:t>
      </w:r>
    </w:p>
    <w:p w14:paraId="77397262" w14:textId="77777777" w:rsidR="009A6358" w:rsidRPr="00852B86" w:rsidRDefault="009A6358" w:rsidP="009A6358">
      <w:pPr>
        <w:pStyle w:val="B10"/>
      </w:pPr>
      <w:r w:rsidRPr="00852B86">
        <w:rPr>
          <w:lang w:eastAsia="zh-CN"/>
        </w:rPr>
        <w:tab/>
        <w:t>Trs is the SMTC periodicity of the target cell if the UE has been provided with an SMTC configuration for the target cell in PSCell addition message, otherwise</w:t>
      </w:r>
      <w:r w:rsidRPr="00852B86">
        <w:rPr>
          <w:lang w:eastAsia="ko-KR"/>
        </w:rPr>
        <w:t xml:space="preserve"> </w:t>
      </w:r>
      <w:r w:rsidRPr="00852B86">
        <w:rPr>
          <w:lang w:eastAsia="zh-CN"/>
        </w:rPr>
        <w:t>Trs is the SMTC configured in the measObjectNR having the same SSB frequency and subcarrier spacing. If the UE is not provided SMTC configuration or measurement object on this frequency, the requirement in this clause is applied with Trs = 5 ms</w:t>
      </w:r>
      <w:r w:rsidRPr="00852B86">
        <w:rPr>
          <w:lang w:eastAsia="ko-KR"/>
        </w:rPr>
        <w:t xml:space="preserve"> assuming the SSB transmission periodicity is 5 ms</w:t>
      </w:r>
      <w:r w:rsidRPr="00852B86">
        <w:rPr>
          <w:lang w:eastAsia="zh-CN"/>
        </w:rPr>
        <w:t>.</w:t>
      </w:r>
      <w:r w:rsidRPr="00852B86">
        <w:rPr>
          <w:lang w:eastAsia="ko-KR"/>
        </w:rPr>
        <w:t xml:space="preserve"> There is no requirement if the SSB transmission periodicity is not 5 ms.</w:t>
      </w:r>
    </w:p>
    <w:p w14:paraId="71E6123C" w14:textId="77777777" w:rsidR="009A6358" w:rsidRPr="00852B86" w:rsidRDefault="009A6358" w:rsidP="009A6358">
      <w:r w:rsidRPr="00852B86">
        <w:t xml:space="preserve">The PCell interruption specified in </w:t>
      </w:r>
      <w:r w:rsidRPr="00852B86">
        <w:rPr>
          <w:lang w:eastAsia="zh-CN"/>
        </w:rPr>
        <w:t xml:space="preserve">clause </w:t>
      </w:r>
      <w:r w:rsidRPr="00852B86">
        <w:rPr>
          <w:rFonts w:eastAsia="Malgun Gothic"/>
          <w:lang w:eastAsia="zh-CN"/>
        </w:rPr>
        <w:t>8.2</w:t>
      </w:r>
      <w:r w:rsidRPr="00852B86">
        <w:t xml:space="preserve"> of TS 38.133 </w:t>
      </w:r>
      <w:r w:rsidRPr="00852B86">
        <w:rPr>
          <w:lang w:eastAsia="zh-CN"/>
        </w:rPr>
        <w:t xml:space="preserve">[6] </w:t>
      </w:r>
      <w:r w:rsidRPr="00852B86">
        <w:t xml:space="preserve">is allowed only after </w:t>
      </w:r>
      <w:r w:rsidRPr="00852B86">
        <w:rPr>
          <w:rFonts w:cs="v4.2.0"/>
        </w:rPr>
        <w:t xml:space="preserve">the UE </w:t>
      </w:r>
      <w:r w:rsidRPr="00852B86">
        <w:rPr>
          <w:rFonts w:cs="v4.2.0"/>
          <w:snapToGrid w:val="0"/>
        </w:rPr>
        <w:t xml:space="preserve">starts </w:t>
      </w:r>
      <w:r w:rsidRPr="00852B86">
        <w:rPr>
          <w:rFonts w:cs="v4.2.0"/>
        </w:rPr>
        <w:t xml:space="preserve">to execute a conditional </w:t>
      </w:r>
      <w:r w:rsidRPr="00852B86">
        <w:t>PSCell addition.</w:t>
      </w:r>
    </w:p>
    <w:p w14:paraId="225672B9" w14:textId="4D261EC3" w:rsidR="009A6358" w:rsidRPr="00852B86" w:rsidRDefault="009A6358" w:rsidP="009A6358">
      <w:pPr>
        <w:pStyle w:val="Heading5"/>
        <w:rPr>
          <w:lang w:eastAsia="zh-CN"/>
        </w:rPr>
      </w:pPr>
      <w:r w:rsidRPr="00852B86">
        <w:t>4.5.11.0</w:t>
      </w:r>
      <w:r w:rsidRPr="00852B86">
        <w:rPr>
          <w:lang w:eastAsia="zh-CN"/>
        </w:rPr>
        <w:t>.1</w:t>
      </w:r>
      <w:r w:rsidR="004F75AD" w:rsidRPr="00852B86">
        <w:rPr>
          <w:lang w:eastAsia="zh-CN"/>
        </w:rPr>
        <w:tab/>
      </w:r>
      <w:r w:rsidRPr="00852B86">
        <w:rPr>
          <w:lang w:eastAsia="zh-CN"/>
        </w:rPr>
        <w:t>Measurement time</w:t>
      </w:r>
    </w:p>
    <w:p w14:paraId="697BDE79" w14:textId="77777777" w:rsidR="009A6358" w:rsidRPr="00852B86" w:rsidRDefault="009A6358" w:rsidP="009A6358">
      <w:r w:rsidRPr="00852B86">
        <w:rPr>
          <w:rFonts w:cs="v4.2.0"/>
        </w:rPr>
        <w:t xml:space="preserve">The measurement time </w:t>
      </w:r>
      <w:r w:rsidRPr="00852B86">
        <w:t xml:space="preserve">delay is defined from the end of </w:t>
      </w:r>
      <w:r w:rsidRPr="00852B86">
        <w:rPr>
          <w:iCs/>
        </w:rPr>
        <w:t>T</w:t>
      </w:r>
      <w:r w:rsidRPr="00852B86">
        <w:rPr>
          <w:iCs/>
          <w:vertAlign w:val="subscript"/>
        </w:rPr>
        <w:t>Event_DU</w:t>
      </w:r>
      <w:r w:rsidRPr="00852B86">
        <w:t xml:space="preserve"> until UE executes a PSCell addition and interruption time starts.</w:t>
      </w:r>
    </w:p>
    <w:p w14:paraId="5012BBCC" w14:textId="77777777" w:rsidR="009A6358" w:rsidRPr="00852B86" w:rsidRDefault="009A6358" w:rsidP="009A6358">
      <w:pPr>
        <w:rPr>
          <w:rFonts w:cs="v4.2.0"/>
        </w:rPr>
      </w:pPr>
      <w:r w:rsidRPr="00852B86">
        <w:t xml:space="preserve">The measurement time delay measured without Time To Trigger (TTT) and L3 filtering shall be less than </w:t>
      </w:r>
      <w:r w:rsidRPr="00852B86">
        <w:rPr>
          <w:rFonts w:cs="v4.2.0"/>
        </w:rPr>
        <w:t>T</w:t>
      </w:r>
      <w:r w:rsidRPr="00852B86">
        <w:rPr>
          <w:rFonts w:cs="v4.2.0"/>
          <w:vertAlign w:val="subscript"/>
        </w:rPr>
        <w:t>identify_inter_with_index</w:t>
      </w:r>
      <w:r w:rsidRPr="00852B86">
        <w:rPr>
          <w:szCs w:val="13"/>
        </w:rPr>
        <w:t xml:space="preserve"> </w:t>
      </w:r>
      <w:r w:rsidRPr="00852B86">
        <w:t xml:space="preserve">defined in clause 9.3.4 of TS 38.133 </w:t>
      </w:r>
      <w:r w:rsidRPr="00852B86">
        <w:rPr>
          <w:lang w:eastAsia="zh-CN"/>
        </w:rPr>
        <w:t>[6]</w:t>
      </w:r>
      <w:r w:rsidRPr="00852B86">
        <w:t>. When TTT or L3 filtering is used an additional delay can be expected.</w:t>
      </w:r>
    </w:p>
    <w:p w14:paraId="79BB53E7" w14:textId="77777777" w:rsidR="009A6358" w:rsidRPr="00852B86" w:rsidRDefault="009A6358" w:rsidP="004F75AD">
      <w:r w:rsidRPr="00852B86">
        <w:t>A cell is detectable only if at least one SSB measured from the cell being configured remains detectable during the time period T</w:t>
      </w:r>
      <w:r w:rsidRPr="00852B86">
        <w:rPr>
          <w:sz w:val="13"/>
          <w:szCs w:val="13"/>
        </w:rPr>
        <w:t>identify_inter_with_index</w:t>
      </w:r>
      <w:bookmarkStart w:id="1204" w:name="OLE_LINK20"/>
      <w:r w:rsidRPr="00852B86">
        <w:rPr>
          <w:sz w:val="13"/>
          <w:szCs w:val="13"/>
        </w:rPr>
        <w:t xml:space="preserve"> </w:t>
      </w:r>
      <w:bookmarkEnd w:id="1204"/>
      <w:r w:rsidRPr="00852B86">
        <w:t>for PSCell addition. If a cell, which has been detectable at least for the time period T</w:t>
      </w:r>
      <w:r w:rsidRPr="00852B86">
        <w:rPr>
          <w:sz w:val="13"/>
          <w:szCs w:val="13"/>
        </w:rPr>
        <w:t xml:space="preserve">identify_inter_with_index </w:t>
      </w:r>
      <w:r w:rsidRPr="00852B86">
        <w:t>for PSCell addition, becomes undetectable for a period and then the cell becomes detectable again and triggers a PSCell addition, the measurement time delay shall be less than T</w:t>
      </w:r>
      <w:r w:rsidRPr="00852B86">
        <w:rPr>
          <w:sz w:val="13"/>
          <w:szCs w:val="13"/>
        </w:rPr>
        <w:t xml:space="preserve">SSB_measurement_period_inter </w:t>
      </w:r>
      <w:r w:rsidRPr="00852B86">
        <w:t>provided the timing to that cell has not changed more than</w:t>
      </w:r>
      <w:bookmarkStart w:id="1205" w:name="_Hlk92273811"/>
      <w:r w:rsidRPr="00852B86">
        <w:t xml:space="preserve"> </w:t>
      </w:r>
      <w:r w:rsidRPr="00852B86">
        <w:sym w:font="Symbol" w:char="F0B1"/>
      </w:r>
      <w:r w:rsidRPr="00852B86">
        <w:t xml:space="preserve"> 3200/</w:t>
      </w:r>
      <m:oMath>
        <m:sSup>
          <m:sSupPr>
            <m:ctrlPr>
              <w:rPr>
                <w:rFonts w:ascii="Cambria Math" w:hAnsi="Cambria Math" w:cs="Calibri Light"/>
                <w:color w:val="000000"/>
              </w:rPr>
            </m:ctrlPr>
          </m:sSupPr>
          <m:e>
            <m:r>
              <m:rPr>
                <m:sty m:val="p"/>
              </m:rPr>
              <w:rPr>
                <w:rFonts w:ascii="Cambria Math" w:hAnsi="Cambria Math" w:cs="Calibri Light"/>
                <w:color w:val="000000"/>
              </w:rPr>
              <m:t>2</m:t>
            </m:r>
          </m:e>
          <m:sup>
            <m:r>
              <w:rPr>
                <w:rFonts w:ascii="Cambria Math" w:hAnsi="Cambria Math" w:cs="Calibri Light"/>
                <w:color w:val="000000"/>
              </w:rPr>
              <m:t>µ</m:t>
            </m:r>
          </m:sup>
        </m:sSup>
      </m:oMath>
      <w:r w:rsidRPr="00852B86">
        <w:t xml:space="preserve"> Tc </w:t>
      </w:r>
      <w:bookmarkEnd w:id="1205"/>
      <w:r w:rsidRPr="00852B86">
        <w:t xml:space="preserve">while the measurement gap has not been available and the L3 filter has not been used, where </w:t>
      </w:r>
      <w:r w:rsidRPr="00852B86">
        <w:rPr>
          <w:i/>
        </w:rPr>
        <w:t>µ</w:t>
      </w:r>
      <w:r w:rsidRPr="00852B86">
        <w:t xml:space="preserve"> is the SCS configuration as defined in clause 4.2</w:t>
      </w:r>
      <w:r w:rsidRPr="00852B86">
        <w:rPr>
          <w:lang w:eastAsia="zh-TW"/>
        </w:rPr>
        <w:t xml:space="preserve"> </w:t>
      </w:r>
      <w:r w:rsidRPr="00852B86">
        <w:t>of TS 38.211 [7]. When L3 filtering is used, an additional delay can be expected.</w:t>
      </w:r>
    </w:p>
    <w:p w14:paraId="3FB55383" w14:textId="7351D3A0" w:rsidR="00164F68" w:rsidRPr="00852B86" w:rsidRDefault="00164F68" w:rsidP="00164F68">
      <w:pPr>
        <w:pStyle w:val="Heading4"/>
      </w:pPr>
      <w:r w:rsidRPr="00852B86">
        <w:rPr>
          <w:lang w:eastAsia="sv-SE"/>
        </w:rPr>
        <w:t>4.5.11.1</w:t>
      </w:r>
      <w:r w:rsidRPr="00852B86">
        <w:rPr>
          <w:lang w:eastAsia="sv-SE"/>
        </w:rPr>
        <w:tab/>
        <w:t xml:space="preserve">EN-DC FR1 Conditional PSCell </w:t>
      </w:r>
      <w:r w:rsidRPr="00852B86">
        <w:t>Addition Delay</w:t>
      </w:r>
    </w:p>
    <w:p w14:paraId="623F2654" w14:textId="7842A47B" w:rsidR="00164F68" w:rsidRPr="00852B86" w:rsidRDefault="00164F68" w:rsidP="00164F68">
      <w:pPr>
        <w:pStyle w:val="H6"/>
      </w:pPr>
      <w:r w:rsidRPr="00852B86">
        <w:t>4.5.11.1.1</w:t>
      </w:r>
      <w:r w:rsidRPr="00852B86">
        <w:tab/>
        <w:t>Test purpose</w:t>
      </w:r>
    </w:p>
    <w:p w14:paraId="2BAE48EC" w14:textId="77777777" w:rsidR="00164F68" w:rsidRPr="00852B86" w:rsidRDefault="00164F68" w:rsidP="00164F68">
      <w:r w:rsidRPr="00852B86">
        <w:t>The purpose of this test is to verify that the NR conditional PSCell addition delays under EN-DC are within the requirements stated in TS 38.133 [6] clause 8.9A.2.</w:t>
      </w:r>
    </w:p>
    <w:p w14:paraId="5830487F" w14:textId="0EEFAF08" w:rsidR="00164F68" w:rsidRPr="00852B86" w:rsidRDefault="00164F68" w:rsidP="00164F68">
      <w:pPr>
        <w:pStyle w:val="H6"/>
        <w:rPr>
          <w:szCs w:val="24"/>
        </w:rPr>
      </w:pPr>
      <w:r w:rsidRPr="00852B86">
        <w:t>4.5.11.1.2</w:t>
      </w:r>
      <w:r w:rsidRPr="00852B86">
        <w:tab/>
        <w:t>Test applicability</w:t>
      </w:r>
    </w:p>
    <w:p w14:paraId="4F5A03E8" w14:textId="77777777" w:rsidR="00164F68" w:rsidRPr="00852B86" w:rsidRDefault="00164F68" w:rsidP="00164F68">
      <w:pPr>
        <w:rPr>
          <w:lang w:eastAsia="sv-SE"/>
        </w:rPr>
      </w:pPr>
      <w:r w:rsidRPr="00852B86">
        <w:rPr>
          <w:lang w:eastAsia="sv-SE"/>
        </w:rPr>
        <w:t xml:space="preserve">This test applies to all types of NR UE supporting E-UTRA and EN-DC from Release 17 onwards and supporting </w:t>
      </w:r>
      <w:r w:rsidRPr="00852B86">
        <w:rPr>
          <w:rFonts w:cs="Arial"/>
        </w:rPr>
        <w:t>conditional PSCell addition in EN-DC.</w:t>
      </w:r>
    </w:p>
    <w:p w14:paraId="4B54B7F8" w14:textId="1682CE35" w:rsidR="00164F68" w:rsidRPr="00852B86" w:rsidRDefault="00164F68" w:rsidP="00164F68">
      <w:pPr>
        <w:tabs>
          <w:tab w:val="left" w:pos="1701"/>
        </w:tabs>
        <w:ind w:left="1985" w:hanging="1985"/>
        <w:rPr>
          <w:rFonts w:ascii="Arial" w:hAnsi="Arial" w:cs="Arial"/>
          <w:lang w:eastAsia="sv-SE"/>
        </w:rPr>
      </w:pPr>
      <w:r w:rsidRPr="00852B86">
        <w:rPr>
          <w:rFonts w:ascii="Arial" w:hAnsi="Arial" w:cs="Arial"/>
        </w:rPr>
        <w:t>4.5.11.1.3</w:t>
      </w:r>
      <w:r w:rsidRPr="00852B86">
        <w:rPr>
          <w:rFonts w:ascii="Arial" w:hAnsi="Arial" w:cs="Arial"/>
        </w:rPr>
        <w:tab/>
        <w:t>Minimum conformance requirements</w:t>
      </w:r>
    </w:p>
    <w:p w14:paraId="0C227306" w14:textId="77777777" w:rsidR="00164F68" w:rsidRPr="00852B86" w:rsidRDefault="00164F68" w:rsidP="00164F68">
      <w:pPr>
        <w:rPr>
          <w:lang w:eastAsia="sv-SE"/>
        </w:rPr>
      </w:pPr>
      <w:r w:rsidRPr="00852B86">
        <w:rPr>
          <w:lang w:eastAsia="sv-SE"/>
        </w:rPr>
        <w:t>The minimum conformance requirements are specified in clause 4.5.11.0.</w:t>
      </w:r>
    </w:p>
    <w:p w14:paraId="20A35D10" w14:textId="77777777" w:rsidR="00164F68" w:rsidRPr="00852B86" w:rsidRDefault="00164F68" w:rsidP="00164F68">
      <w:pPr>
        <w:rPr>
          <w:lang w:eastAsia="sv-SE"/>
        </w:rPr>
      </w:pPr>
      <w:r w:rsidRPr="00852B86">
        <w:rPr>
          <w:lang w:eastAsia="sv-SE"/>
        </w:rPr>
        <w:t>The normative reference for this requirement is TS 38.133 [6] clause 8.9A.</w:t>
      </w:r>
    </w:p>
    <w:p w14:paraId="3635E4E9" w14:textId="44EEB4D7" w:rsidR="00164F68" w:rsidRPr="00852B86" w:rsidRDefault="00164F68" w:rsidP="00164F68">
      <w:pPr>
        <w:pStyle w:val="H6"/>
      </w:pPr>
      <w:r w:rsidRPr="00852B86">
        <w:t>4.5.11.1.4</w:t>
      </w:r>
      <w:r w:rsidRPr="00852B86">
        <w:tab/>
        <w:t>Test description</w:t>
      </w:r>
    </w:p>
    <w:p w14:paraId="4C9B9E07" w14:textId="642D720F" w:rsidR="00164F68" w:rsidRPr="00852B86" w:rsidRDefault="00164F68" w:rsidP="00164F68">
      <w:pPr>
        <w:pStyle w:val="H6"/>
      </w:pPr>
      <w:r w:rsidRPr="00852B86">
        <w:t>4.5.11.1.4.1</w:t>
      </w:r>
      <w:r w:rsidRPr="00852B86">
        <w:tab/>
        <w:t>Initial conditions</w:t>
      </w:r>
    </w:p>
    <w:p w14:paraId="090A5527" w14:textId="77777777" w:rsidR="00164F68" w:rsidRPr="00852B86" w:rsidRDefault="00164F68" w:rsidP="00164F68">
      <w:pPr>
        <w:rPr>
          <w:lang w:eastAsia="sv-SE"/>
        </w:rPr>
      </w:pPr>
      <w:r w:rsidRPr="00852B86">
        <w:rPr>
          <w:lang w:eastAsia="sv-SE"/>
        </w:rPr>
        <w:t>This test shall be tested using any of the test configurations in Table 4.5.11.1.</w:t>
      </w:r>
      <w:r w:rsidRPr="00852B86">
        <w:rPr>
          <w:lang w:eastAsia="zh-TW"/>
        </w:rPr>
        <w:t>4.1</w:t>
      </w:r>
      <w:r w:rsidRPr="00852B86">
        <w:rPr>
          <w:lang w:eastAsia="sv-SE"/>
        </w:rPr>
        <w:t xml:space="preserve">-1. </w:t>
      </w:r>
    </w:p>
    <w:p w14:paraId="6C716E24" w14:textId="77777777" w:rsidR="00164F68" w:rsidRPr="00852B86" w:rsidRDefault="00164F68" w:rsidP="00164F68">
      <w:pPr>
        <w:pStyle w:val="TH"/>
        <w:rPr>
          <w:lang w:eastAsia="zh-CN"/>
        </w:rPr>
      </w:pPr>
      <w:r w:rsidRPr="00852B86">
        <w:t>Table 4.5.11.1.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4970"/>
      </w:tblGrid>
      <w:tr w:rsidR="00164F68" w:rsidRPr="00852B86" w14:paraId="1B40469F"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569B4507" w14:textId="77777777" w:rsidR="00164F68" w:rsidRPr="00852B86" w:rsidRDefault="00164F68" w:rsidP="007B38D9">
            <w:pPr>
              <w:pStyle w:val="TAH"/>
              <w:spacing w:line="252" w:lineRule="auto"/>
              <w:rPr>
                <w:lang w:eastAsia="zh-TW"/>
              </w:rPr>
            </w:pPr>
            <w:r w:rsidRPr="00852B86">
              <w:rPr>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1DB3F164" w14:textId="77777777" w:rsidR="00164F68" w:rsidRPr="00852B86" w:rsidRDefault="00164F68" w:rsidP="007B38D9">
            <w:pPr>
              <w:pStyle w:val="TAH"/>
              <w:spacing w:line="252" w:lineRule="auto"/>
              <w:rPr>
                <w:lang w:eastAsia="zh-TW"/>
              </w:rPr>
            </w:pPr>
            <w:r w:rsidRPr="00852B86">
              <w:rPr>
                <w:lang w:eastAsia="zh-TW"/>
              </w:rPr>
              <w:t>Description</w:t>
            </w:r>
          </w:p>
        </w:tc>
      </w:tr>
      <w:tr w:rsidR="00164F68" w:rsidRPr="00852B86" w14:paraId="03C66631" w14:textId="77777777" w:rsidTr="007B38D9">
        <w:trPr>
          <w:trHeight w:val="277"/>
          <w:jc w:val="center"/>
        </w:trPr>
        <w:tc>
          <w:tcPr>
            <w:tcW w:w="1631" w:type="dxa"/>
            <w:tcBorders>
              <w:top w:val="single" w:sz="4" w:space="0" w:color="auto"/>
              <w:left w:val="single" w:sz="4" w:space="0" w:color="auto"/>
              <w:bottom w:val="single" w:sz="4" w:space="0" w:color="auto"/>
              <w:right w:val="single" w:sz="4" w:space="0" w:color="auto"/>
            </w:tcBorders>
            <w:hideMark/>
          </w:tcPr>
          <w:p w14:paraId="0BE20B92" w14:textId="77777777" w:rsidR="00164F68" w:rsidRPr="00852B86" w:rsidRDefault="00164F68" w:rsidP="007B38D9">
            <w:pPr>
              <w:pStyle w:val="TAL"/>
              <w:spacing w:line="256" w:lineRule="auto"/>
              <w:rPr>
                <w:lang w:eastAsia="zh-TW"/>
              </w:rPr>
            </w:pPr>
            <w:r w:rsidRPr="00852B86">
              <w:t>4.5.11.1-1</w:t>
            </w:r>
          </w:p>
        </w:tc>
        <w:tc>
          <w:tcPr>
            <w:tcW w:w="4970" w:type="dxa"/>
            <w:tcBorders>
              <w:top w:val="single" w:sz="4" w:space="0" w:color="auto"/>
              <w:left w:val="single" w:sz="4" w:space="0" w:color="auto"/>
              <w:bottom w:val="single" w:sz="4" w:space="0" w:color="auto"/>
              <w:right w:val="single" w:sz="4" w:space="0" w:color="auto"/>
            </w:tcBorders>
            <w:hideMark/>
          </w:tcPr>
          <w:p w14:paraId="79E2904A" w14:textId="77777777" w:rsidR="00164F68" w:rsidRPr="00852B86" w:rsidRDefault="00164F68" w:rsidP="007B38D9">
            <w:pPr>
              <w:pStyle w:val="TAL"/>
              <w:spacing w:line="256" w:lineRule="auto"/>
              <w:rPr>
                <w:lang w:eastAsia="zh-TW"/>
              </w:rPr>
            </w:pPr>
            <w:r w:rsidRPr="00852B86">
              <w:rPr>
                <w:lang w:eastAsia="zh-TW"/>
              </w:rPr>
              <w:t>LTE FDD, NR SCS 15 kHz, BW 10 MHz, FDD</w:t>
            </w:r>
          </w:p>
        </w:tc>
      </w:tr>
      <w:tr w:rsidR="00164F68" w:rsidRPr="00852B86" w14:paraId="2F6B16A3"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6D4B0A4A" w14:textId="77777777" w:rsidR="00164F68" w:rsidRPr="00852B86" w:rsidRDefault="00164F68" w:rsidP="007B38D9">
            <w:pPr>
              <w:pStyle w:val="TAL"/>
              <w:spacing w:line="256" w:lineRule="auto"/>
              <w:rPr>
                <w:lang w:eastAsia="zh-TW"/>
              </w:rPr>
            </w:pPr>
            <w:r w:rsidRPr="00852B86">
              <w:t>4.5.11.1-2</w:t>
            </w:r>
          </w:p>
        </w:tc>
        <w:tc>
          <w:tcPr>
            <w:tcW w:w="4970" w:type="dxa"/>
            <w:tcBorders>
              <w:top w:val="single" w:sz="4" w:space="0" w:color="auto"/>
              <w:left w:val="single" w:sz="4" w:space="0" w:color="auto"/>
              <w:bottom w:val="single" w:sz="4" w:space="0" w:color="auto"/>
              <w:right w:val="single" w:sz="4" w:space="0" w:color="auto"/>
            </w:tcBorders>
            <w:hideMark/>
          </w:tcPr>
          <w:p w14:paraId="72D6A454" w14:textId="77777777" w:rsidR="00164F68" w:rsidRPr="00852B86" w:rsidRDefault="00164F68" w:rsidP="007B38D9">
            <w:pPr>
              <w:pStyle w:val="TAL"/>
              <w:spacing w:line="256" w:lineRule="auto"/>
              <w:rPr>
                <w:lang w:eastAsia="zh-TW"/>
              </w:rPr>
            </w:pPr>
            <w:r w:rsidRPr="00852B86">
              <w:rPr>
                <w:lang w:eastAsia="zh-TW"/>
              </w:rPr>
              <w:t>LTE FDD, NR SCS 15 kHz, BW 10 MHz, TDD</w:t>
            </w:r>
          </w:p>
        </w:tc>
      </w:tr>
      <w:tr w:rsidR="00164F68" w:rsidRPr="00852B86" w14:paraId="4CAF44B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3A504940" w14:textId="77777777" w:rsidR="00164F68" w:rsidRPr="00852B86" w:rsidRDefault="00164F68" w:rsidP="007B38D9">
            <w:pPr>
              <w:pStyle w:val="TAL"/>
              <w:spacing w:line="256" w:lineRule="auto"/>
              <w:rPr>
                <w:lang w:eastAsia="zh-TW"/>
              </w:rPr>
            </w:pPr>
            <w:r w:rsidRPr="00852B86">
              <w:t>4.5.11.1-</w:t>
            </w:r>
            <w:r w:rsidRPr="00852B86">
              <w:rPr>
                <w:lang w:eastAsia="zh-TW"/>
              </w:rPr>
              <w:t>3</w:t>
            </w:r>
          </w:p>
        </w:tc>
        <w:tc>
          <w:tcPr>
            <w:tcW w:w="4970" w:type="dxa"/>
            <w:tcBorders>
              <w:top w:val="single" w:sz="4" w:space="0" w:color="auto"/>
              <w:left w:val="single" w:sz="4" w:space="0" w:color="auto"/>
              <w:bottom w:val="single" w:sz="4" w:space="0" w:color="auto"/>
              <w:right w:val="single" w:sz="4" w:space="0" w:color="auto"/>
            </w:tcBorders>
            <w:hideMark/>
          </w:tcPr>
          <w:p w14:paraId="3516F484" w14:textId="77777777" w:rsidR="00164F68" w:rsidRPr="00852B86" w:rsidRDefault="00164F68" w:rsidP="007B38D9">
            <w:pPr>
              <w:pStyle w:val="TAL"/>
              <w:spacing w:line="256" w:lineRule="auto"/>
              <w:rPr>
                <w:lang w:eastAsia="zh-TW"/>
              </w:rPr>
            </w:pPr>
            <w:r w:rsidRPr="00852B86">
              <w:rPr>
                <w:lang w:eastAsia="zh-TW"/>
              </w:rPr>
              <w:t>LTE FDD, NR SCS 30 kHz, BW 40 MHz, TDD</w:t>
            </w:r>
          </w:p>
        </w:tc>
      </w:tr>
      <w:tr w:rsidR="00164F68" w:rsidRPr="00852B86" w14:paraId="2044CDCE"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7AED103A" w14:textId="77777777" w:rsidR="00164F68" w:rsidRPr="00852B86" w:rsidRDefault="00164F68" w:rsidP="007B38D9">
            <w:pPr>
              <w:pStyle w:val="TAL"/>
              <w:spacing w:line="256" w:lineRule="auto"/>
              <w:rPr>
                <w:lang w:eastAsia="zh-TW"/>
              </w:rPr>
            </w:pPr>
            <w:r w:rsidRPr="00852B86">
              <w:t>4.5.11.1-</w:t>
            </w:r>
            <w:r w:rsidRPr="00852B86">
              <w:rPr>
                <w:lang w:eastAsia="zh-TW"/>
              </w:rPr>
              <w:t>4</w:t>
            </w:r>
          </w:p>
        </w:tc>
        <w:tc>
          <w:tcPr>
            <w:tcW w:w="4970" w:type="dxa"/>
            <w:tcBorders>
              <w:top w:val="single" w:sz="4" w:space="0" w:color="auto"/>
              <w:left w:val="single" w:sz="4" w:space="0" w:color="auto"/>
              <w:bottom w:val="single" w:sz="4" w:space="0" w:color="auto"/>
              <w:right w:val="single" w:sz="4" w:space="0" w:color="auto"/>
            </w:tcBorders>
            <w:hideMark/>
          </w:tcPr>
          <w:p w14:paraId="73946DCA" w14:textId="77777777" w:rsidR="00164F68" w:rsidRPr="00852B86" w:rsidRDefault="00164F68" w:rsidP="007B38D9">
            <w:pPr>
              <w:pStyle w:val="TAL"/>
              <w:spacing w:line="256" w:lineRule="auto"/>
              <w:rPr>
                <w:lang w:eastAsia="zh-TW"/>
              </w:rPr>
            </w:pPr>
            <w:r w:rsidRPr="00852B86">
              <w:rPr>
                <w:lang w:eastAsia="zh-TW"/>
              </w:rPr>
              <w:t>LTE TDD, NR SCS 15 kHz, BW 10 MHz, FDD</w:t>
            </w:r>
          </w:p>
        </w:tc>
      </w:tr>
      <w:tr w:rsidR="00164F68" w:rsidRPr="00852B86" w14:paraId="4E8D0100"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0A980F36" w14:textId="77777777" w:rsidR="00164F68" w:rsidRPr="00852B86" w:rsidRDefault="00164F68" w:rsidP="007B38D9">
            <w:pPr>
              <w:pStyle w:val="TAL"/>
              <w:spacing w:line="256" w:lineRule="auto"/>
              <w:rPr>
                <w:lang w:eastAsia="zh-TW"/>
              </w:rPr>
            </w:pPr>
            <w:r w:rsidRPr="00852B86">
              <w:t>4.5.11.1-</w:t>
            </w:r>
            <w:r w:rsidRPr="00852B86">
              <w:rPr>
                <w:lang w:eastAsia="zh-TW"/>
              </w:rPr>
              <w:t>5</w:t>
            </w:r>
          </w:p>
        </w:tc>
        <w:tc>
          <w:tcPr>
            <w:tcW w:w="4970" w:type="dxa"/>
            <w:tcBorders>
              <w:top w:val="single" w:sz="4" w:space="0" w:color="auto"/>
              <w:left w:val="single" w:sz="4" w:space="0" w:color="auto"/>
              <w:bottom w:val="single" w:sz="4" w:space="0" w:color="auto"/>
              <w:right w:val="single" w:sz="4" w:space="0" w:color="auto"/>
            </w:tcBorders>
            <w:hideMark/>
          </w:tcPr>
          <w:p w14:paraId="068C4703" w14:textId="77777777" w:rsidR="00164F68" w:rsidRPr="00852B86" w:rsidRDefault="00164F68" w:rsidP="007B38D9">
            <w:pPr>
              <w:pStyle w:val="TAL"/>
              <w:spacing w:line="256" w:lineRule="auto"/>
              <w:rPr>
                <w:lang w:eastAsia="zh-TW"/>
              </w:rPr>
            </w:pPr>
            <w:r w:rsidRPr="00852B86">
              <w:rPr>
                <w:lang w:eastAsia="zh-TW"/>
              </w:rPr>
              <w:t>LTE TDD, NR SCS 15 kHz, BW 10 MHz, TDD</w:t>
            </w:r>
          </w:p>
        </w:tc>
      </w:tr>
      <w:tr w:rsidR="00164F68" w:rsidRPr="00852B86" w14:paraId="0992C535" w14:textId="77777777" w:rsidTr="007B38D9">
        <w:trPr>
          <w:trHeight w:val="274"/>
          <w:jc w:val="center"/>
        </w:trPr>
        <w:tc>
          <w:tcPr>
            <w:tcW w:w="1631" w:type="dxa"/>
            <w:tcBorders>
              <w:top w:val="single" w:sz="4" w:space="0" w:color="auto"/>
              <w:left w:val="single" w:sz="4" w:space="0" w:color="auto"/>
              <w:bottom w:val="single" w:sz="4" w:space="0" w:color="auto"/>
              <w:right w:val="single" w:sz="4" w:space="0" w:color="auto"/>
            </w:tcBorders>
            <w:hideMark/>
          </w:tcPr>
          <w:p w14:paraId="126C3EB6" w14:textId="77777777" w:rsidR="00164F68" w:rsidRPr="00852B86" w:rsidRDefault="00164F68" w:rsidP="007B38D9">
            <w:pPr>
              <w:pStyle w:val="TAL"/>
              <w:spacing w:line="256" w:lineRule="auto"/>
              <w:rPr>
                <w:lang w:eastAsia="zh-TW"/>
              </w:rPr>
            </w:pPr>
            <w:r w:rsidRPr="00852B86">
              <w:t>4.5.11.1-</w:t>
            </w:r>
            <w:r w:rsidRPr="00852B86">
              <w:rPr>
                <w:lang w:eastAsia="zh-TW"/>
              </w:rPr>
              <w:t>6</w:t>
            </w:r>
          </w:p>
        </w:tc>
        <w:tc>
          <w:tcPr>
            <w:tcW w:w="4970" w:type="dxa"/>
            <w:tcBorders>
              <w:top w:val="single" w:sz="4" w:space="0" w:color="auto"/>
              <w:left w:val="single" w:sz="4" w:space="0" w:color="auto"/>
              <w:bottom w:val="single" w:sz="4" w:space="0" w:color="auto"/>
              <w:right w:val="single" w:sz="4" w:space="0" w:color="auto"/>
            </w:tcBorders>
            <w:hideMark/>
          </w:tcPr>
          <w:p w14:paraId="5DAE7A32" w14:textId="77777777" w:rsidR="00164F68" w:rsidRPr="00852B86" w:rsidRDefault="00164F68" w:rsidP="007B38D9">
            <w:pPr>
              <w:pStyle w:val="TAL"/>
              <w:spacing w:line="256" w:lineRule="auto"/>
              <w:rPr>
                <w:lang w:eastAsia="zh-TW"/>
              </w:rPr>
            </w:pPr>
            <w:r w:rsidRPr="00852B86">
              <w:rPr>
                <w:lang w:eastAsia="zh-TW"/>
              </w:rPr>
              <w:t>LTE TDD, NR SCS 30 kHz, BW 40 MHz, TDD</w:t>
            </w:r>
          </w:p>
        </w:tc>
      </w:tr>
      <w:tr w:rsidR="00164F68" w:rsidRPr="00852B86" w14:paraId="5B15EAF8" w14:textId="77777777" w:rsidTr="007B38D9">
        <w:trPr>
          <w:trHeight w:val="274"/>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5EA42B17" w14:textId="77777777" w:rsidR="00164F68" w:rsidRPr="00852B86" w:rsidRDefault="00164F68" w:rsidP="007B38D9">
            <w:pPr>
              <w:pStyle w:val="TAN"/>
              <w:spacing w:line="256" w:lineRule="auto"/>
              <w:rPr>
                <w:lang w:eastAsia="zh-TW"/>
              </w:rPr>
            </w:pPr>
            <w:r w:rsidRPr="00852B86">
              <w:rPr>
                <w:lang w:eastAsia="zh-TW"/>
              </w:rPr>
              <w:t>Note:</w:t>
            </w:r>
            <w:r w:rsidRPr="00852B86">
              <w:rPr>
                <w:lang w:eastAsia="zh-TW"/>
              </w:rPr>
              <w:tab/>
              <w:t>The UE is only required to pass in one of the supported test configurations in FR1</w:t>
            </w:r>
          </w:p>
        </w:tc>
      </w:tr>
    </w:tbl>
    <w:p w14:paraId="1A3B6B89" w14:textId="77777777" w:rsidR="00164F68" w:rsidRPr="00852B86" w:rsidRDefault="00164F68" w:rsidP="00164F68">
      <w:pPr>
        <w:rPr>
          <w:lang w:eastAsia="sv-SE"/>
        </w:rPr>
      </w:pPr>
    </w:p>
    <w:p w14:paraId="72E40F39" w14:textId="4169FDD3" w:rsidR="00164F68" w:rsidRPr="00852B86" w:rsidRDefault="00164F68" w:rsidP="00164F68">
      <w:pPr>
        <w:rPr>
          <w:lang w:eastAsia="sv-SE"/>
        </w:rPr>
      </w:pPr>
      <w:r w:rsidRPr="00852B86">
        <w:rPr>
          <w:lang w:eastAsia="sv-SE"/>
        </w:rPr>
        <w:t>Configure the test equipment and the DUT according to the parameters in Table 4.5.11.1.4.1-</w:t>
      </w:r>
      <w:r w:rsidRPr="00852B86">
        <w:rPr>
          <w:lang w:eastAsia="zh-TW"/>
        </w:rPr>
        <w:t>2 and Table 4.5.11.1.4.1-3</w:t>
      </w:r>
      <w:r w:rsidRPr="00852B86">
        <w:rPr>
          <w:lang w:eastAsia="sv-SE"/>
        </w:rPr>
        <w:t>.</w:t>
      </w:r>
    </w:p>
    <w:p w14:paraId="3228E376" w14:textId="77777777" w:rsidR="00164F68" w:rsidRPr="00852B86" w:rsidRDefault="00164F68" w:rsidP="00164F68">
      <w:pPr>
        <w:pStyle w:val="TH"/>
      </w:pPr>
      <w:r w:rsidRPr="00852B86">
        <w:t>Table 4.5.11.1.</w:t>
      </w:r>
      <w:r w:rsidRPr="00852B86">
        <w:rPr>
          <w:lang w:eastAsia="zh-TW"/>
        </w:rPr>
        <w:t>4.1</w:t>
      </w:r>
      <w:r w:rsidRPr="00852B86">
        <w:t>-</w:t>
      </w:r>
      <w:r w:rsidRPr="00852B86">
        <w:rPr>
          <w:lang w:eastAsia="zh-TW"/>
        </w:rPr>
        <w:t>2</w:t>
      </w:r>
      <w:r w:rsidRPr="00852B86">
        <w:t>: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64F68" w:rsidRPr="00852B86" w14:paraId="7E64001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5AAF31E" w14:textId="77777777" w:rsidR="00164F68" w:rsidRPr="00852B86" w:rsidRDefault="00164F6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A3DAA26" w14:textId="77777777" w:rsidR="00164F68" w:rsidRPr="00852B86" w:rsidRDefault="00164F6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AB5755B" w14:textId="77777777" w:rsidR="00164F68" w:rsidRPr="00852B86" w:rsidRDefault="00164F68" w:rsidP="007B38D9">
            <w:pPr>
              <w:pStyle w:val="TAH"/>
              <w:spacing w:line="256" w:lineRule="auto"/>
            </w:pPr>
            <w:r w:rsidRPr="00852B86">
              <w:t>Comment</w:t>
            </w:r>
          </w:p>
        </w:tc>
      </w:tr>
      <w:tr w:rsidR="00164F68" w:rsidRPr="00852B86" w14:paraId="795CF1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D638E7A" w14:textId="77777777" w:rsidR="00164F68" w:rsidRPr="00852B86" w:rsidRDefault="00164F6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F5DB35D" w14:textId="77777777" w:rsidR="00164F68" w:rsidRPr="00852B86" w:rsidRDefault="00164F6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58B6D6D8" w14:textId="77777777" w:rsidR="00164F68" w:rsidRPr="00852B86" w:rsidRDefault="00164F68" w:rsidP="007B38D9">
            <w:pPr>
              <w:pStyle w:val="TAC"/>
              <w:spacing w:line="256" w:lineRule="auto"/>
            </w:pPr>
            <w:r w:rsidRPr="00852B86">
              <w:t>As specified in TS 38.508-1 [14] clause 4.1.</w:t>
            </w:r>
          </w:p>
        </w:tc>
      </w:tr>
      <w:tr w:rsidR="00164F68" w:rsidRPr="00852B86" w14:paraId="25AAD50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98CF6C" w14:textId="77777777" w:rsidR="00164F68" w:rsidRPr="00852B86" w:rsidRDefault="00164F6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5A4F8D" w14:textId="77777777" w:rsidR="00164F68" w:rsidRPr="00852B86" w:rsidRDefault="00164F68" w:rsidP="007B38D9">
            <w:pPr>
              <w:pStyle w:val="TAC"/>
              <w:spacing w:line="256" w:lineRule="auto"/>
            </w:pPr>
            <w:r w:rsidRPr="00852B86">
              <w:t>As specified in Annex E, Table E.2-1 and TS 38.508-1 [14] clause 4.3.1.</w:t>
            </w:r>
          </w:p>
        </w:tc>
      </w:tr>
      <w:tr w:rsidR="00164F68" w:rsidRPr="00852B86" w14:paraId="54B20B5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5BB2A3D" w14:textId="77777777" w:rsidR="00164F68" w:rsidRPr="00852B86" w:rsidRDefault="00164F6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501E95" w14:textId="77777777" w:rsidR="00164F68" w:rsidRPr="00852B86" w:rsidRDefault="00164F68" w:rsidP="007B38D9">
            <w:pPr>
              <w:pStyle w:val="TAC"/>
              <w:spacing w:line="256" w:lineRule="auto"/>
            </w:pPr>
            <w:r w:rsidRPr="00852B86">
              <w:t>As specified by the test configuration selected from Table 4.5.11.1.4.1-1.</w:t>
            </w:r>
          </w:p>
        </w:tc>
      </w:tr>
      <w:tr w:rsidR="00164F68" w:rsidRPr="00852B86" w14:paraId="2C7EA4B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D6A51A3" w14:textId="77777777" w:rsidR="00164F68" w:rsidRPr="00852B86" w:rsidRDefault="00164F6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2CAC12C" w14:textId="77777777" w:rsidR="00164F68" w:rsidRPr="00852B86" w:rsidRDefault="00164F6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7615820" w14:textId="77777777" w:rsidR="00164F68" w:rsidRPr="00852B86" w:rsidRDefault="00164F68" w:rsidP="007B38D9">
            <w:pPr>
              <w:pStyle w:val="TAC"/>
              <w:spacing w:line="256" w:lineRule="auto"/>
            </w:pPr>
            <w:r w:rsidRPr="00852B86">
              <w:t>As specified in clause C.2.2.</w:t>
            </w:r>
          </w:p>
        </w:tc>
      </w:tr>
      <w:tr w:rsidR="00164F68" w:rsidRPr="00852B86" w14:paraId="29BAC07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1829A5D" w14:textId="77777777" w:rsidR="00164F68" w:rsidRPr="00852B86" w:rsidRDefault="00164F6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A68A1FF" w14:textId="77777777" w:rsidR="00164F68" w:rsidRPr="00852B86" w:rsidRDefault="00164F6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7B1BA706" w14:textId="77777777" w:rsidR="00164F68" w:rsidRPr="00852B86" w:rsidRDefault="00164F6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EE386E4" w14:textId="77777777" w:rsidR="00164F68" w:rsidRPr="00852B86" w:rsidRDefault="00164F68" w:rsidP="007B38D9">
            <w:pPr>
              <w:pStyle w:val="TAC"/>
              <w:spacing w:line="256" w:lineRule="auto"/>
            </w:pPr>
            <w:r w:rsidRPr="00852B86">
              <w:t>As specified in TS 38.508-1 [14] Annex A.</w:t>
            </w:r>
          </w:p>
        </w:tc>
      </w:tr>
      <w:tr w:rsidR="00164F68" w:rsidRPr="00852B86" w14:paraId="6250B33F"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C760412"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6870FE3" w14:textId="77777777" w:rsidR="00164F68" w:rsidRPr="00852B86" w:rsidRDefault="00164F68" w:rsidP="007B38D9">
            <w:pPr>
              <w:pStyle w:val="TAC"/>
              <w:keepNext w:val="0"/>
              <w:keepLines w:val="0"/>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1679604B" w14:textId="77777777" w:rsidR="00164F68" w:rsidRPr="00852B86" w:rsidRDefault="00164F68" w:rsidP="007B38D9">
            <w:pPr>
              <w:pStyle w:val="TAC"/>
              <w:keepNext w:val="0"/>
              <w:keepLines w:val="0"/>
              <w:spacing w:line="256" w:lineRule="auto"/>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6FD524" w14:textId="77777777" w:rsidR="00164F68" w:rsidRPr="00852B86" w:rsidRDefault="00164F68" w:rsidP="007B38D9">
            <w:pPr>
              <w:spacing w:after="0" w:line="256" w:lineRule="auto"/>
              <w:rPr>
                <w:rFonts w:ascii="Arial" w:hAnsi="Arial"/>
                <w:sz w:val="18"/>
              </w:rPr>
            </w:pPr>
          </w:p>
        </w:tc>
      </w:tr>
      <w:tr w:rsidR="00164F68" w:rsidRPr="00852B86" w14:paraId="6B3A03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F96AAD"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77E532E" w14:textId="77777777" w:rsidR="00164F68" w:rsidRPr="00852B86" w:rsidRDefault="00164F68" w:rsidP="007B38D9">
            <w:pPr>
              <w:pStyle w:val="TAC"/>
              <w:keepNext w:val="0"/>
              <w:keepLines w:val="0"/>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6449C780" w14:textId="77777777" w:rsidR="00164F68" w:rsidRPr="00852B86" w:rsidRDefault="00164F68" w:rsidP="007B38D9">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D7777C0" w14:textId="77777777" w:rsidR="00164F68" w:rsidRPr="00852B86" w:rsidRDefault="00164F68" w:rsidP="007B38D9">
            <w:pPr>
              <w:spacing w:after="0" w:line="256" w:lineRule="auto"/>
              <w:rPr>
                <w:rFonts w:ascii="Arial" w:hAnsi="Arial"/>
                <w:sz w:val="18"/>
              </w:rPr>
            </w:pPr>
          </w:p>
        </w:tc>
      </w:tr>
      <w:tr w:rsidR="00164F68" w:rsidRPr="00852B86" w14:paraId="2D14F703"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A23E0C" w14:textId="77777777" w:rsidR="00164F68" w:rsidRPr="00852B86" w:rsidRDefault="00164F6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3316EC" w14:textId="77777777" w:rsidR="00164F68" w:rsidRPr="00852B86" w:rsidRDefault="00164F68" w:rsidP="007B38D9">
            <w:pPr>
              <w:pStyle w:val="TAC"/>
              <w:keepNext w:val="0"/>
              <w:keepLines w:val="0"/>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50316ED" w14:textId="77777777" w:rsidR="00164F68" w:rsidRPr="00852B86" w:rsidRDefault="00164F68" w:rsidP="007B38D9">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2936EF8" w14:textId="77777777" w:rsidR="00164F68" w:rsidRPr="00852B86" w:rsidRDefault="00164F68" w:rsidP="007B38D9">
            <w:pPr>
              <w:spacing w:after="0" w:line="256" w:lineRule="auto"/>
              <w:rPr>
                <w:rFonts w:ascii="Arial" w:hAnsi="Arial"/>
                <w:sz w:val="18"/>
              </w:rPr>
            </w:pPr>
          </w:p>
        </w:tc>
      </w:tr>
      <w:tr w:rsidR="00164F68" w:rsidRPr="00852B86" w14:paraId="79E2B4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854FC8B" w14:textId="77777777" w:rsidR="00164F68" w:rsidRPr="00852B86" w:rsidRDefault="00164F68" w:rsidP="007B38D9">
            <w:pPr>
              <w:pStyle w:val="TAC"/>
              <w:keepNext w:val="0"/>
              <w:keepLines w:val="0"/>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F691ACB" w14:textId="77777777" w:rsidR="00164F68" w:rsidRPr="00852B86" w:rsidRDefault="00164F68" w:rsidP="007B38D9">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E359D5C" w14:textId="77777777" w:rsidR="00164F68" w:rsidRPr="00852B86" w:rsidRDefault="00164F68" w:rsidP="007B38D9">
            <w:pPr>
              <w:pStyle w:val="TAC"/>
              <w:keepNext w:val="0"/>
              <w:keepLines w:val="0"/>
              <w:spacing w:line="256" w:lineRule="auto"/>
            </w:pPr>
          </w:p>
        </w:tc>
      </w:tr>
    </w:tbl>
    <w:p w14:paraId="0930A9EB" w14:textId="77777777" w:rsidR="00164F68" w:rsidRPr="00852B86" w:rsidRDefault="00164F68" w:rsidP="00164F68">
      <w:pPr>
        <w:rPr>
          <w:lang w:eastAsia="zh-CN"/>
        </w:rPr>
      </w:pPr>
    </w:p>
    <w:p w14:paraId="2AF35AA3" w14:textId="6E218EC6" w:rsidR="00164F68" w:rsidRPr="00852B86" w:rsidRDefault="00164F68" w:rsidP="00164F68">
      <w:pPr>
        <w:pStyle w:val="TH"/>
        <w:rPr>
          <w:i/>
        </w:rPr>
      </w:pPr>
      <w:r w:rsidRPr="00852B86">
        <w:t>Table 4.5.11.1.4.1-3: General Test Parameters for Conditional PSCell Addition</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164F68" w:rsidRPr="00852B86" w14:paraId="6743DF6D"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4E8F6E1" w14:textId="77777777" w:rsidR="00164F68" w:rsidRPr="00852B86" w:rsidRDefault="00164F68" w:rsidP="007B38D9">
            <w:pPr>
              <w:pStyle w:val="TAH"/>
              <w:spacing w:line="256" w:lineRule="auto"/>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08540383" w14:textId="77777777" w:rsidR="00164F68" w:rsidRPr="00852B86" w:rsidRDefault="00164F68" w:rsidP="007B38D9">
            <w:pPr>
              <w:pStyle w:val="TAH"/>
              <w:spacing w:line="256" w:lineRule="auto"/>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1A17700A" w14:textId="77777777" w:rsidR="00164F68" w:rsidRPr="00852B86" w:rsidRDefault="00164F68" w:rsidP="007B38D9">
            <w:pPr>
              <w:pStyle w:val="TAH"/>
              <w:spacing w:line="256" w:lineRule="auto"/>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1031F2FF" w14:textId="77777777" w:rsidR="00164F68" w:rsidRPr="00852B86" w:rsidRDefault="00164F68" w:rsidP="007B38D9">
            <w:pPr>
              <w:pStyle w:val="TAH"/>
              <w:spacing w:line="256" w:lineRule="auto"/>
              <w:rPr>
                <w:lang w:eastAsia="ja-JP"/>
              </w:rPr>
            </w:pPr>
            <w:r w:rsidRPr="00852B86">
              <w:t>Comment</w:t>
            </w:r>
          </w:p>
        </w:tc>
      </w:tr>
      <w:tr w:rsidR="00164F68" w:rsidRPr="00852B86" w14:paraId="03F416E1"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1DF3AAE" w14:textId="77777777" w:rsidR="00164F68" w:rsidRPr="00852B86" w:rsidRDefault="00164F68" w:rsidP="007B38D9">
            <w:pPr>
              <w:pStyle w:val="TAL"/>
              <w:spacing w:line="256" w:lineRule="auto"/>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5BDAF622" w14:textId="77777777" w:rsidR="00164F68" w:rsidRPr="00852B86" w:rsidRDefault="00164F68" w:rsidP="007B38D9">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A2156C8" w14:textId="77777777" w:rsidR="00164F68" w:rsidRPr="00852B86" w:rsidRDefault="00164F68" w:rsidP="007B38D9">
            <w:pPr>
              <w:pStyle w:val="TAC"/>
              <w:spacing w:line="256" w:lineRule="auto"/>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6C0B2E17" w14:textId="77777777" w:rsidR="00164F68" w:rsidRPr="00852B86" w:rsidRDefault="00164F68" w:rsidP="00852B86">
            <w:pPr>
              <w:pStyle w:val="TAL"/>
              <w:rPr>
                <w:lang w:eastAsia="ja-JP"/>
              </w:rPr>
            </w:pPr>
            <w:r w:rsidRPr="00852B86">
              <w:t>Two radio channels are used for this test. One for E-UTRA cell and second for NR Cell</w:t>
            </w:r>
          </w:p>
        </w:tc>
      </w:tr>
      <w:tr w:rsidR="00164F68" w:rsidRPr="00852B86" w14:paraId="472F4CAA"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461E6638" w14:textId="73DBD894" w:rsidR="00164F68" w:rsidRPr="00852B86" w:rsidRDefault="00164F68" w:rsidP="00164F68">
            <w:pPr>
              <w:pStyle w:val="TAL"/>
              <w:rPr>
                <w:lang w:eastAsia="ko-KR"/>
              </w:rPr>
            </w:pPr>
            <w:r w:rsidRPr="00852B86">
              <w:t>Initial</w:t>
            </w:r>
          </w:p>
        </w:tc>
        <w:tc>
          <w:tcPr>
            <w:tcW w:w="1494" w:type="dxa"/>
            <w:tcBorders>
              <w:top w:val="single" w:sz="4" w:space="0" w:color="auto"/>
              <w:left w:val="single" w:sz="4" w:space="0" w:color="auto"/>
              <w:bottom w:val="single" w:sz="4" w:space="0" w:color="auto"/>
              <w:right w:val="single" w:sz="4" w:space="0" w:color="auto"/>
            </w:tcBorders>
            <w:hideMark/>
          </w:tcPr>
          <w:p w14:paraId="174439D4" w14:textId="77777777" w:rsidR="00164F68" w:rsidRPr="00852B86" w:rsidRDefault="00164F68" w:rsidP="007B38D9">
            <w:pPr>
              <w:pStyle w:val="TAL"/>
              <w:spacing w:line="256" w:lineRule="auto"/>
            </w:pPr>
            <w:r w:rsidRPr="00852B86">
              <w:t>Active PCell</w:t>
            </w:r>
          </w:p>
        </w:tc>
        <w:tc>
          <w:tcPr>
            <w:tcW w:w="695" w:type="dxa"/>
            <w:tcBorders>
              <w:top w:val="single" w:sz="4" w:space="0" w:color="auto"/>
              <w:left w:val="single" w:sz="4" w:space="0" w:color="auto"/>
              <w:bottom w:val="nil"/>
              <w:right w:val="single" w:sz="4" w:space="0" w:color="auto"/>
            </w:tcBorders>
          </w:tcPr>
          <w:p w14:paraId="2F6B386F" w14:textId="77777777" w:rsidR="00164F68" w:rsidRPr="00852B86" w:rsidRDefault="00164F68" w:rsidP="007B38D9">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3F60B990" w14:textId="77777777" w:rsidR="00164F68" w:rsidRPr="00852B86" w:rsidRDefault="00164F68" w:rsidP="007B38D9">
            <w:pPr>
              <w:pStyle w:val="TAC"/>
              <w:spacing w:line="256" w:lineRule="auto"/>
              <w:rPr>
                <w:lang w:eastAsia="ko-KR"/>
              </w:rPr>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CBBAED6" w14:textId="77777777" w:rsidR="00164F68" w:rsidRPr="00852B86" w:rsidRDefault="00164F68" w:rsidP="00852B86">
            <w:pPr>
              <w:pStyle w:val="TAL"/>
            </w:pPr>
            <w:r w:rsidRPr="00852B86">
              <w:t>PCell on RF channel number 1.</w:t>
            </w:r>
          </w:p>
        </w:tc>
      </w:tr>
      <w:tr w:rsidR="00164F68" w:rsidRPr="00852B86" w14:paraId="2425DE92"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7C9CF896" w14:textId="77777777" w:rsidR="00164F68" w:rsidRPr="00852B86" w:rsidRDefault="00164F68" w:rsidP="00164F68">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2CF982BC" w14:textId="77777777" w:rsidR="00164F68" w:rsidRPr="00852B86" w:rsidRDefault="00164F68" w:rsidP="007B38D9">
            <w:pPr>
              <w:pStyle w:val="TAL"/>
              <w:spacing w:line="256" w:lineRule="auto"/>
              <w:rPr>
                <w:lang w:eastAsia="ko-KR"/>
              </w:rPr>
            </w:pPr>
            <w:r w:rsidRPr="00852B86">
              <w:t>Neighbour cell</w:t>
            </w:r>
          </w:p>
        </w:tc>
        <w:tc>
          <w:tcPr>
            <w:tcW w:w="695" w:type="dxa"/>
            <w:tcBorders>
              <w:top w:val="nil"/>
              <w:left w:val="single" w:sz="4" w:space="0" w:color="auto"/>
              <w:bottom w:val="single" w:sz="4" w:space="0" w:color="auto"/>
              <w:right w:val="single" w:sz="4" w:space="0" w:color="auto"/>
            </w:tcBorders>
            <w:hideMark/>
          </w:tcPr>
          <w:p w14:paraId="7B194407"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1353C9AA" w14:textId="77777777" w:rsidR="00164F68" w:rsidRPr="00852B86" w:rsidRDefault="00164F68" w:rsidP="007B38D9">
            <w:pPr>
              <w:pStyle w:val="TAC"/>
              <w:spacing w:line="256" w:lineRule="auto"/>
              <w:rPr>
                <w:lang w:eastAsia="ko-KR"/>
              </w:rPr>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106C41D2" w14:textId="77777777" w:rsidR="00164F68" w:rsidRPr="00852B86" w:rsidRDefault="00164F68" w:rsidP="00852B86">
            <w:pPr>
              <w:pStyle w:val="TAL"/>
            </w:pPr>
            <w:r w:rsidRPr="00852B86">
              <w:t>Neighbour cell on RF channel number 2.</w:t>
            </w:r>
          </w:p>
        </w:tc>
      </w:tr>
      <w:tr w:rsidR="00164F68" w:rsidRPr="00852B86" w14:paraId="4D131013"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5BD8533D" w14:textId="703C7A0A" w:rsidR="00164F68" w:rsidRPr="00852B86" w:rsidRDefault="00164F68" w:rsidP="00164F68">
            <w:pPr>
              <w:pStyle w:val="TAL"/>
            </w:pPr>
            <w:r w:rsidRPr="00852B86">
              <w:t>Final</w:t>
            </w:r>
          </w:p>
        </w:tc>
        <w:tc>
          <w:tcPr>
            <w:tcW w:w="1494" w:type="dxa"/>
            <w:tcBorders>
              <w:top w:val="single" w:sz="4" w:space="0" w:color="auto"/>
              <w:left w:val="single" w:sz="4" w:space="0" w:color="auto"/>
              <w:bottom w:val="single" w:sz="4" w:space="0" w:color="auto"/>
              <w:right w:val="single" w:sz="4" w:space="0" w:color="auto"/>
            </w:tcBorders>
            <w:hideMark/>
          </w:tcPr>
          <w:p w14:paraId="14FE40F3" w14:textId="77777777" w:rsidR="00164F68" w:rsidRPr="00852B86" w:rsidRDefault="00164F68" w:rsidP="007B38D9">
            <w:pPr>
              <w:pStyle w:val="TAL"/>
              <w:spacing w:line="256" w:lineRule="auto"/>
            </w:pPr>
            <w:r w:rsidRPr="00852B86">
              <w:t>Active PCell</w:t>
            </w:r>
          </w:p>
        </w:tc>
        <w:tc>
          <w:tcPr>
            <w:tcW w:w="695" w:type="dxa"/>
            <w:tcBorders>
              <w:top w:val="single" w:sz="4" w:space="0" w:color="auto"/>
              <w:left w:val="single" w:sz="4" w:space="0" w:color="auto"/>
              <w:bottom w:val="nil"/>
              <w:right w:val="single" w:sz="4" w:space="0" w:color="auto"/>
            </w:tcBorders>
            <w:hideMark/>
          </w:tcPr>
          <w:p w14:paraId="790E726E"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3A48E318" w14:textId="77777777" w:rsidR="00164F68" w:rsidRPr="00852B86" w:rsidRDefault="00164F68" w:rsidP="007B38D9">
            <w:pPr>
              <w:pStyle w:val="TAC"/>
              <w:spacing w:line="256" w:lineRule="auto"/>
              <w:rPr>
                <w:lang w:eastAsia="ko-KR"/>
              </w:rPr>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193CD062" w14:textId="77777777" w:rsidR="00164F68" w:rsidRPr="00852B86" w:rsidRDefault="00164F68" w:rsidP="00852B86">
            <w:pPr>
              <w:pStyle w:val="TAL"/>
            </w:pPr>
            <w:r w:rsidRPr="00852B86">
              <w:t>PCell on RF channel number 1.</w:t>
            </w:r>
          </w:p>
        </w:tc>
      </w:tr>
      <w:tr w:rsidR="00164F68" w:rsidRPr="00852B86" w14:paraId="61F540CA"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6F5C85E3" w14:textId="77777777" w:rsidR="00164F68" w:rsidRPr="00852B86" w:rsidRDefault="00164F68" w:rsidP="00164F68">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4B893F43" w14:textId="77777777" w:rsidR="00164F68" w:rsidRPr="00852B86" w:rsidRDefault="00164F68" w:rsidP="007B38D9">
            <w:pPr>
              <w:pStyle w:val="TAL"/>
              <w:spacing w:line="256" w:lineRule="auto"/>
            </w:pPr>
            <w:r w:rsidRPr="00852B86">
              <w:t>Neighbour Cell</w:t>
            </w:r>
          </w:p>
        </w:tc>
        <w:tc>
          <w:tcPr>
            <w:tcW w:w="695" w:type="dxa"/>
            <w:tcBorders>
              <w:top w:val="nil"/>
              <w:left w:val="single" w:sz="4" w:space="0" w:color="auto"/>
              <w:bottom w:val="single" w:sz="4" w:space="0" w:color="auto"/>
              <w:right w:val="single" w:sz="4" w:space="0" w:color="auto"/>
            </w:tcBorders>
            <w:hideMark/>
          </w:tcPr>
          <w:p w14:paraId="6B4CD976" w14:textId="77777777" w:rsidR="00164F68" w:rsidRPr="00852B86" w:rsidRDefault="00164F68" w:rsidP="007B38D9"/>
        </w:tc>
        <w:tc>
          <w:tcPr>
            <w:tcW w:w="1273" w:type="dxa"/>
            <w:tcBorders>
              <w:top w:val="single" w:sz="4" w:space="0" w:color="auto"/>
              <w:left w:val="single" w:sz="4" w:space="0" w:color="auto"/>
              <w:bottom w:val="single" w:sz="4" w:space="0" w:color="auto"/>
              <w:right w:val="single" w:sz="4" w:space="0" w:color="auto"/>
            </w:tcBorders>
            <w:hideMark/>
          </w:tcPr>
          <w:p w14:paraId="7E3F61D3" w14:textId="77777777" w:rsidR="00164F68" w:rsidRPr="00852B86" w:rsidRDefault="00164F68" w:rsidP="007B38D9">
            <w:pPr>
              <w:pStyle w:val="TAC"/>
              <w:spacing w:line="256" w:lineRule="auto"/>
              <w:rPr>
                <w:lang w:eastAsia="ko-KR"/>
              </w:rPr>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6098D376" w14:textId="77777777" w:rsidR="00164F68" w:rsidRPr="00852B86" w:rsidRDefault="00164F68" w:rsidP="00852B86">
            <w:pPr>
              <w:pStyle w:val="TAL"/>
            </w:pPr>
            <w:r w:rsidRPr="00852B86">
              <w:t>PSCell released on RF channel number 2.</w:t>
            </w:r>
          </w:p>
        </w:tc>
      </w:tr>
      <w:tr w:rsidR="00164F68" w:rsidRPr="00852B86" w14:paraId="170BE44A" w14:textId="77777777" w:rsidTr="00852B86">
        <w:trPr>
          <w:cantSplit/>
          <w:jc w:val="center"/>
        </w:trPr>
        <w:tc>
          <w:tcPr>
            <w:tcW w:w="1324" w:type="dxa"/>
            <w:tcBorders>
              <w:top w:val="single" w:sz="4" w:space="0" w:color="auto"/>
              <w:left w:val="single" w:sz="4" w:space="0" w:color="auto"/>
              <w:bottom w:val="nil"/>
              <w:right w:val="single" w:sz="4" w:space="0" w:color="auto"/>
            </w:tcBorders>
            <w:hideMark/>
          </w:tcPr>
          <w:p w14:paraId="18C366F1" w14:textId="77777777" w:rsidR="00164F68" w:rsidRPr="00852B86" w:rsidRDefault="00164F68" w:rsidP="00164F68">
            <w:pPr>
              <w:pStyle w:val="TAL"/>
            </w:pPr>
            <w:r w:rsidRPr="00852B86">
              <w:t>B1</w:t>
            </w:r>
          </w:p>
        </w:tc>
        <w:tc>
          <w:tcPr>
            <w:tcW w:w="1494" w:type="dxa"/>
            <w:tcBorders>
              <w:top w:val="single" w:sz="4" w:space="0" w:color="auto"/>
              <w:left w:val="single" w:sz="4" w:space="0" w:color="auto"/>
              <w:bottom w:val="single" w:sz="4" w:space="0" w:color="auto"/>
              <w:right w:val="single" w:sz="4" w:space="0" w:color="auto"/>
            </w:tcBorders>
            <w:hideMark/>
          </w:tcPr>
          <w:p w14:paraId="1B50F210" w14:textId="77777777" w:rsidR="00164F68" w:rsidRPr="00852B86" w:rsidRDefault="00164F68" w:rsidP="007B38D9">
            <w:pPr>
              <w:pStyle w:val="TAL"/>
              <w:spacing w:line="256" w:lineRule="auto"/>
              <w:rPr>
                <w:bCs/>
                <w:lang w:eastAsia="zh-CN"/>
              </w:rPr>
            </w:pPr>
            <w:r w:rsidRPr="00852B86">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0B63005F" w14:textId="77777777" w:rsidR="00164F68" w:rsidRPr="00852B86" w:rsidRDefault="00164F68" w:rsidP="007B38D9">
            <w:pPr>
              <w:pStyle w:val="TAC"/>
              <w:spacing w:line="256" w:lineRule="auto"/>
              <w:rPr>
                <w:bCs/>
                <w:lang w:eastAsia="zh-CN"/>
              </w:rPr>
            </w:pPr>
            <w:r w:rsidRPr="00852B86">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011E499" w14:textId="77777777" w:rsidR="00164F68" w:rsidRPr="00852B86" w:rsidRDefault="00164F68" w:rsidP="007B38D9">
            <w:pPr>
              <w:pStyle w:val="TAC"/>
              <w:spacing w:line="256" w:lineRule="auto"/>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797BA23D" w14:textId="77777777" w:rsidR="00164F68" w:rsidRPr="00852B86" w:rsidRDefault="00164F68" w:rsidP="00852B86">
            <w:pPr>
              <w:pStyle w:val="TAL"/>
              <w:rPr>
                <w:bCs/>
                <w:lang w:eastAsia="zh-CN"/>
              </w:rPr>
            </w:pPr>
            <w:r w:rsidRPr="00852B86">
              <w:rPr>
                <w:bCs/>
                <w:lang w:eastAsia="zh-CN"/>
              </w:rPr>
              <w:t>Hysteresis for evaluation of event B1.</w:t>
            </w:r>
          </w:p>
        </w:tc>
      </w:tr>
      <w:tr w:rsidR="00852B86" w:rsidRPr="00852B86" w14:paraId="06A85702" w14:textId="77777777" w:rsidTr="00852B86">
        <w:trPr>
          <w:cantSplit/>
          <w:jc w:val="center"/>
        </w:trPr>
        <w:tc>
          <w:tcPr>
            <w:tcW w:w="1324" w:type="dxa"/>
            <w:tcBorders>
              <w:top w:val="single" w:sz="4" w:space="0" w:color="auto"/>
              <w:left w:val="single" w:sz="4" w:space="0" w:color="auto"/>
              <w:bottom w:val="nil"/>
              <w:right w:val="single" w:sz="4" w:space="0" w:color="auto"/>
            </w:tcBorders>
          </w:tcPr>
          <w:p w14:paraId="3470C5A9" w14:textId="77777777" w:rsidR="00852B86" w:rsidRPr="00852B86" w:rsidRDefault="00852B86" w:rsidP="00852B86">
            <w:pPr>
              <w:pStyle w:val="TAL"/>
            </w:pPr>
          </w:p>
        </w:tc>
        <w:tc>
          <w:tcPr>
            <w:tcW w:w="1494" w:type="dxa"/>
            <w:tcBorders>
              <w:top w:val="single" w:sz="4" w:space="0" w:color="auto"/>
              <w:left w:val="single" w:sz="4" w:space="0" w:color="auto"/>
              <w:bottom w:val="single" w:sz="4" w:space="0" w:color="auto"/>
              <w:right w:val="single" w:sz="4" w:space="0" w:color="auto"/>
            </w:tcBorders>
          </w:tcPr>
          <w:p w14:paraId="62F02812" w14:textId="77777777" w:rsidR="00852B86" w:rsidRPr="00852B86" w:rsidRDefault="00852B86" w:rsidP="00852B86">
            <w:pPr>
              <w:pStyle w:val="TAL"/>
              <w:keepNext w:val="0"/>
              <w:keepLines w:val="0"/>
              <w:spacing w:line="252" w:lineRule="auto"/>
              <w:rPr>
                <w:lang w:eastAsia="zh-CN"/>
              </w:rPr>
            </w:pPr>
            <w:r w:rsidRPr="00852B86">
              <w:rPr>
                <w:lang w:eastAsia="zh-CN"/>
              </w:rPr>
              <w:t>Threshold RSRP</w:t>
            </w:r>
          </w:p>
          <w:p w14:paraId="655BAA9A" w14:textId="323E31FA" w:rsidR="00852B86" w:rsidRPr="00852B86" w:rsidRDefault="00852B86" w:rsidP="00852B86">
            <w:pPr>
              <w:pStyle w:val="TAL"/>
              <w:spacing w:line="256" w:lineRule="auto"/>
              <w:rPr>
                <w:lang w:eastAsia="zh-CN"/>
              </w:rPr>
            </w:pPr>
            <w:r w:rsidRPr="00852B86">
              <w:rPr>
                <w:lang w:eastAsia="zh-CN"/>
              </w:rPr>
              <w:t>Config 1,2,4,5</w:t>
            </w:r>
          </w:p>
        </w:tc>
        <w:tc>
          <w:tcPr>
            <w:tcW w:w="695" w:type="dxa"/>
            <w:tcBorders>
              <w:top w:val="single" w:sz="4" w:space="0" w:color="auto"/>
              <w:left w:val="single" w:sz="4" w:space="0" w:color="auto"/>
              <w:bottom w:val="single" w:sz="4" w:space="0" w:color="auto"/>
              <w:right w:val="single" w:sz="4" w:space="0" w:color="auto"/>
            </w:tcBorders>
          </w:tcPr>
          <w:p w14:paraId="08ACB75B" w14:textId="17100BD4" w:rsidR="00852B86" w:rsidRPr="00852B86" w:rsidRDefault="00852B86" w:rsidP="00852B86">
            <w:pPr>
              <w:pStyle w:val="TAC"/>
              <w:spacing w:line="256" w:lineRule="auto"/>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6502D6A1" w14:textId="5DA28CD8" w:rsidR="00852B86" w:rsidRPr="00852B86" w:rsidRDefault="00852B86" w:rsidP="00852B86">
            <w:pPr>
              <w:pStyle w:val="TAC"/>
              <w:spacing w:line="256" w:lineRule="auto"/>
              <w:rPr>
                <w:lang w:eastAsia="zh-CN"/>
              </w:rPr>
            </w:pPr>
            <w:r w:rsidRPr="00852B86">
              <w:rPr>
                <w:lang w:eastAsia="zh-CN"/>
              </w:rPr>
              <w:t>-96</w:t>
            </w:r>
          </w:p>
        </w:tc>
        <w:tc>
          <w:tcPr>
            <w:tcW w:w="4132" w:type="dxa"/>
            <w:tcBorders>
              <w:top w:val="single" w:sz="4" w:space="0" w:color="auto"/>
              <w:left w:val="single" w:sz="4" w:space="0" w:color="auto"/>
              <w:bottom w:val="single" w:sz="4" w:space="0" w:color="auto"/>
              <w:right w:val="single" w:sz="4" w:space="0" w:color="auto"/>
            </w:tcBorders>
          </w:tcPr>
          <w:p w14:paraId="38F0BDA6" w14:textId="61A86E6F" w:rsidR="00852B86" w:rsidRPr="00852B86" w:rsidRDefault="00852B86" w:rsidP="00852B86">
            <w:pPr>
              <w:pStyle w:val="TAL"/>
              <w:rPr>
                <w:bCs/>
                <w:lang w:eastAsia="zh-CN"/>
              </w:rPr>
            </w:pPr>
            <w:r w:rsidRPr="00852B86">
              <w:rPr>
                <w:lang w:eastAsia="zh-CN"/>
              </w:rPr>
              <w:t>Actual RSRP threshold for event B1. Value modified in test tolerance analysis in TR 38.903.</w:t>
            </w:r>
          </w:p>
        </w:tc>
      </w:tr>
      <w:tr w:rsidR="00852B86" w:rsidRPr="00852B86" w14:paraId="5372E65F" w14:textId="77777777" w:rsidTr="00852B86">
        <w:trPr>
          <w:cantSplit/>
          <w:jc w:val="center"/>
        </w:trPr>
        <w:tc>
          <w:tcPr>
            <w:tcW w:w="1324" w:type="dxa"/>
            <w:tcBorders>
              <w:top w:val="nil"/>
              <w:left w:val="single" w:sz="4" w:space="0" w:color="auto"/>
              <w:bottom w:val="nil"/>
              <w:right w:val="single" w:sz="4" w:space="0" w:color="auto"/>
            </w:tcBorders>
            <w:hideMark/>
          </w:tcPr>
          <w:p w14:paraId="3E41B48A" w14:textId="77777777" w:rsidR="00852B86" w:rsidRPr="00852B86" w:rsidRDefault="00852B86" w:rsidP="00852B86">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79B7DACF" w14:textId="3DC0073E" w:rsidR="00852B86" w:rsidRPr="00852B86" w:rsidRDefault="00852B86" w:rsidP="00852B86">
            <w:pPr>
              <w:pStyle w:val="TAL"/>
              <w:spacing w:line="256" w:lineRule="auto"/>
              <w:rPr>
                <w:bCs/>
                <w:lang w:eastAsia="zh-CN"/>
              </w:rPr>
            </w:pPr>
            <w:r w:rsidRPr="00852B86">
              <w:rPr>
                <w:lang w:eastAsia="zh-CN"/>
              </w:rPr>
              <w:t>Threshold RSRP Config 3, 6</w:t>
            </w:r>
          </w:p>
        </w:tc>
        <w:tc>
          <w:tcPr>
            <w:tcW w:w="695" w:type="dxa"/>
            <w:tcBorders>
              <w:top w:val="single" w:sz="4" w:space="0" w:color="auto"/>
              <w:left w:val="single" w:sz="4" w:space="0" w:color="auto"/>
              <w:bottom w:val="single" w:sz="4" w:space="0" w:color="auto"/>
              <w:right w:val="single" w:sz="4" w:space="0" w:color="auto"/>
            </w:tcBorders>
            <w:hideMark/>
          </w:tcPr>
          <w:p w14:paraId="1D523EBF" w14:textId="77777777" w:rsidR="00852B86" w:rsidRPr="00852B86" w:rsidRDefault="00852B86" w:rsidP="00852B86">
            <w:pPr>
              <w:pStyle w:val="TAC"/>
              <w:spacing w:line="256" w:lineRule="auto"/>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773DEF7D" w14:textId="77777777" w:rsidR="00852B86" w:rsidRPr="00852B86" w:rsidRDefault="00852B86" w:rsidP="00852B86">
            <w:pPr>
              <w:pStyle w:val="TAC"/>
              <w:spacing w:line="256" w:lineRule="auto"/>
              <w:rPr>
                <w:lang w:eastAsia="zh-CN"/>
              </w:rPr>
            </w:pPr>
            <w:r w:rsidRPr="00852B86">
              <w:rPr>
                <w:lang w:eastAsia="zh-CN"/>
              </w:rPr>
              <w:t>-93</w:t>
            </w:r>
          </w:p>
        </w:tc>
        <w:tc>
          <w:tcPr>
            <w:tcW w:w="4132" w:type="dxa"/>
            <w:tcBorders>
              <w:top w:val="single" w:sz="4" w:space="0" w:color="auto"/>
              <w:left w:val="single" w:sz="4" w:space="0" w:color="auto"/>
              <w:bottom w:val="single" w:sz="4" w:space="0" w:color="auto"/>
              <w:right w:val="single" w:sz="4" w:space="0" w:color="auto"/>
            </w:tcBorders>
            <w:hideMark/>
          </w:tcPr>
          <w:p w14:paraId="1E1980E7" w14:textId="47E135E1" w:rsidR="00852B86" w:rsidRPr="00852B86" w:rsidRDefault="00852B86" w:rsidP="00852B86">
            <w:pPr>
              <w:pStyle w:val="TAL"/>
              <w:rPr>
                <w:bCs/>
                <w:lang w:eastAsia="zh-CN"/>
              </w:rPr>
            </w:pPr>
            <w:r w:rsidRPr="00852B86">
              <w:rPr>
                <w:lang w:eastAsia="zh-CN"/>
              </w:rPr>
              <w:t>Actual RSRP threshold for event B1.</w:t>
            </w:r>
          </w:p>
        </w:tc>
      </w:tr>
      <w:tr w:rsidR="00852B86" w:rsidRPr="00852B86" w14:paraId="71E97073" w14:textId="77777777" w:rsidTr="00852B86">
        <w:trPr>
          <w:cantSplit/>
          <w:jc w:val="center"/>
        </w:trPr>
        <w:tc>
          <w:tcPr>
            <w:tcW w:w="1324" w:type="dxa"/>
            <w:tcBorders>
              <w:top w:val="nil"/>
              <w:left w:val="single" w:sz="4" w:space="0" w:color="auto"/>
              <w:bottom w:val="single" w:sz="4" w:space="0" w:color="auto"/>
              <w:right w:val="single" w:sz="4" w:space="0" w:color="auto"/>
            </w:tcBorders>
            <w:hideMark/>
          </w:tcPr>
          <w:p w14:paraId="79FCBD26" w14:textId="77777777" w:rsidR="00852B86" w:rsidRPr="00852B86" w:rsidRDefault="00852B86" w:rsidP="00852B86">
            <w:pPr>
              <w:pStyle w:val="TAL"/>
              <w:rPr>
                <w:bCs/>
                <w:lang w:eastAsia="zh-CN"/>
              </w:rPr>
            </w:pPr>
          </w:p>
        </w:tc>
        <w:tc>
          <w:tcPr>
            <w:tcW w:w="1494" w:type="dxa"/>
            <w:tcBorders>
              <w:top w:val="single" w:sz="4" w:space="0" w:color="auto"/>
              <w:left w:val="single" w:sz="4" w:space="0" w:color="auto"/>
              <w:bottom w:val="single" w:sz="4" w:space="0" w:color="auto"/>
              <w:right w:val="single" w:sz="4" w:space="0" w:color="auto"/>
            </w:tcBorders>
            <w:hideMark/>
          </w:tcPr>
          <w:p w14:paraId="6FF1578F" w14:textId="77777777" w:rsidR="00852B86" w:rsidRPr="00852B86" w:rsidRDefault="00852B86" w:rsidP="00852B86">
            <w:pPr>
              <w:pStyle w:val="TAL"/>
              <w:spacing w:line="256" w:lineRule="auto"/>
              <w:rPr>
                <w:bCs/>
                <w:lang w:eastAsia="ja-JP"/>
              </w:rPr>
            </w:pPr>
            <w:r w:rsidRPr="00852B86">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18B8F36D" w14:textId="77777777" w:rsidR="00852B86" w:rsidRPr="00852B86" w:rsidRDefault="00852B86" w:rsidP="00852B86">
            <w:pPr>
              <w:pStyle w:val="TAC"/>
              <w:spacing w:line="256" w:lineRule="auto"/>
              <w:rPr>
                <w:bCs/>
                <w:lang w:eastAsia="ja-JP"/>
              </w:rPr>
            </w:pPr>
            <w:r w:rsidRPr="00852B86">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0A5F546C" w14:textId="77777777" w:rsidR="00852B86" w:rsidRPr="00852B86" w:rsidRDefault="00852B86" w:rsidP="00852B86">
            <w:pPr>
              <w:pStyle w:val="TAC"/>
              <w:spacing w:line="256" w:lineRule="auto"/>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06367314" w14:textId="77777777" w:rsidR="00852B86" w:rsidRPr="00852B86" w:rsidRDefault="00852B86" w:rsidP="00852B86">
            <w:pPr>
              <w:pStyle w:val="TAL"/>
              <w:rPr>
                <w:bCs/>
                <w:lang w:eastAsia="zh-CN"/>
              </w:rPr>
            </w:pPr>
          </w:p>
        </w:tc>
      </w:tr>
      <w:tr w:rsidR="00852B86" w:rsidRPr="00852B86" w14:paraId="3A1D69E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38BCFBC" w14:textId="77777777" w:rsidR="00852B86" w:rsidRPr="00852B86" w:rsidRDefault="00852B86" w:rsidP="00852B86">
            <w:pPr>
              <w:pStyle w:val="TAL"/>
              <w:spacing w:line="256" w:lineRule="auto"/>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45AD1EC3" w14:textId="77777777" w:rsidR="00852B86" w:rsidRPr="00852B86" w:rsidRDefault="00852B86" w:rsidP="00852B86">
            <w:pPr>
              <w:pStyle w:val="TAC"/>
              <w:spacing w:line="256" w:lineRule="auto"/>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81F2E9" w14:textId="77777777" w:rsidR="00852B86" w:rsidRPr="00852B86" w:rsidRDefault="00852B86" w:rsidP="00852B86">
            <w:pPr>
              <w:pStyle w:val="TAC"/>
              <w:spacing w:line="256" w:lineRule="auto"/>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1D50A6D8" w14:textId="77777777" w:rsidR="00852B86" w:rsidRPr="00852B86" w:rsidRDefault="00852B86" w:rsidP="00852B86">
            <w:pPr>
              <w:pStyle w:val="TAL"/>
              <w:rPr>
                <w:lang w:eastAsia="ja-JP"/>
              </w:rPr>
            </w:pPr>
            <w:r w:rsidRPr="00852B86">
              <w:t>Continuous monitoring of primary cell</w:t>
            </w:r>
          </w:p>
        </w:tc>
      </w:tr>
      <w:tr w:rsidR="00852B86" w:rsidRPr="00852B86" w14:paraId="02A0429B"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74E763" w14:textId="77777777" w:rsidR="00852B86" w:rsidRPr="00852B86" w:rsidRDefault="00852B86" w:rsidP="00852B86">
            <w:pPr>
              <w:pStyle w:val="TAL"/>
              <w:spacing w:line="256" w:lineRule="auto"/>
              <w:rPr>
                <w:lang w:eastAsia="ko-KR"/>
              </w:rPr>
            </w:pPr>
            <w:r w:rsidRPr="00852B86">
              <w:t>Measurement gap pattern Id</w:t>
            </w:r>
          </w:p>
        </w:tc>
        <w:tc>
          <w:tcPr>
            <w:tcW w:w="695" w:type="dxa"/>
            <w:tcBorders>
              <w:top w:val="single" w:sz="4" w:space="0" w:color="auto"/>
              <w:left w:val="single" w:sz="4" w:space="0" w:color="auto"/>
              <w:bottom w:val="single" w:sz="4" w:space="0" w:color="auto"/>
              <w:right w:val="single" w:sz="4" w:space="0" w:color="auto"/>
            </w:tcBorders>
          </w:tcPr>
          <w:p w14:paraId="40DD8F57" w14:textId="77777777" w:rsidR="00852B86" w:rsidRPr="00852B86" w:rsidRDefault="00852B86" w:rsidP="00852B86">
            <w:pPr>
              <w:pStyle w:val="TAC"/>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0ED0D64C" w14:textId="77777777" w:rsidR="00852B86" w:rsidRPr="00852B86" w:rsidRDefault="00852B86" w:rsidP="00852B86">
            <w:pPr>
              <w:pStyle w:val="TAC"/>
              <w:spacing w:line="256" w:lineRule="auto"/>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7CB9E557" w14:textId="77777777" w:rsidR="00852B86" w:rsidRPr="00852B86" w:rsidRDefault="00852B86" w:rsidP="00852B86">
            <w:pPr>
              <w:pStyle w:val="TAL"/>
            </w:pPr>
            <w:r w:rsidRPr="00852B86">
              <w:t>Gaps are configured before T2 and released before T3.</w:t>
            </w:r>
          </w:p>
        </w:tc>
      </w:tr>
      <w:tr w:rsidR="00852B86" w:rsidRPr="00852B86" w14:paraId="2D316CB8"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927DB7F" w14:textId="77777777" w:rsidR="00852B86" w:rsidRPr="00852B86" w:rsidRDefault="00852B86" w:rsidP="00852B86">
            <w:pPr>
              <w:pStyle w:val="TAL"/>
              <w:spacing w:line="256" w:lineRule="auto"/>
            </w:pPr>
            <w:r w:rsidRPr="00852B86">
              <w:t>PRACH configuration on cell2</w:t>
            </w:r>
          </w:p>
        </w:tc>
        <w:tc>
          <w:tcPr>
            <w:tcW w:w="695" w:type="dxa"/>
            <w:tcBorders>
              <w:top w:val="single" w:sz="4" w:space="0" w:color="auto"/>
              <w:left w:val="single" w:sz="4" w:space="0" w:color="auto"/>
              <w:bottom w:val="single" w:sz="4" w:space="0" w:color="auto"/>
              <w:right w:val="single" w:sz="4" w:space="0" w:color="auto"/>
            </w:tcBorders>
          </w:tcPr>
          <w:p w14:paraId="691C70E7" w14:textId="77777777" w:rsidR="00852B86" w:rsidRPr="00852B86" w:rsidRDefault="00852B86" w:rsidP="00852B86">
            <w:pPr>
              <w:pStyle w:val="TAC"/>
              <w:spacing w:line="256" w:lineRule="auto"/>
            </w:pPr>
          </w:p>
        </w:tc>
        <w:tc>
          <w:tcPr>
            <w:tcW w:w="1273" w:type="dxa"/>
            <w:tcBorders>
              <w:top w:val="single" w:sz="4" w:space="0" w:color="auto"/>
              <w:left w:val="single" w:sz="4" w:space="0" w:color="auto"/>
              <w:bottom w:val="single" w:sz="4" w:space="0" w:color="auto"/>
              <w:right w:val="single" w:sz="4" w:space="0" w:color="auto"/>
            </w:tcBorders>
            <w:hideMark/>
          </w:tcPr>
          <w:p w14:paraId="03242FA1" w14:textId="77777777" w:rsidR="00852B86" w:rsidRPr="00852B86" w:rsidRDefault="00852B86" w:rsidP="00852B86">
            <w:pPr>
              <w:pStyle w:val="TAC"/>
              <w:spacing w:line="256" w:lineRule="auto"/>
            </w:pPr>
            <w:r w:rsidRPr="00852B86">
              <w:t>FR1 PRACH configuration 1</w:t>
            </w:r>
          </w:p>
        </w:tc>
        <w:tc>
          <w:tcPr>
            <w:tcW w:w="4132" w:type="dxa"/>
            <w:tcBorders>
              <w:top w:val="single" w:sz="4" w:space="0" w:color="auto"/>
              <w:left w:val="single" w:sz="4" w:space="0" w:color="auto"/>
              <w:bottom w:val="single" w:sz="4" w:space="0" w:color="auto"/>
              <w:right w:val="single" w:sz="4" w:space="0" w:color="auto"/>
            </w:tcBorders>
            <w:hideMark/>
          </w:tcPr>
          <w:p w14:paraId="1E43E192" w14:textId="77777777" w:rsidR="00852B86" w:rsidRPr="00852B86" w:rsidRDefault="00852B86" w:rsidP="00852B86">
            <w:pPr>
              <w:pStyle w:val="TAL"/>
            </w:pPr>
            <w:r w:rsidRPr="00852B86">
              <w:t xml:space="preserve">Captured in TS 38.133 [6] A.3.8.2.1 </w:t>
            </w:r>
          </w:p>
        </w:tc>
      </w:tr>
      <w:tr w:rsidR="00852B86" w:rsidRPr="00852B86" w14:paraId="737C8D07"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C248EAE" w14:textId="77777777" w:rsidR="00852B86" w:rsidRPr="00852B86" w:rsidRDefault="00852B86" w:rsidP="00852B86">
            <w:pPr>
              <w:pStyle w:val="TAL"/>
              <w:spacing w:line="256" w:lineRule="auto"/>
              <w:rPr>
                <w:lang w:eastAsia="ja-JP"/>
              </w:rPr>
            </w:pPr>
            <w:r w:rsidRPr="00852B86">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0182A020" w14:textId="77777777" w:rsidR="00852B86" w:rsidRPr="00852B86" w:rsidRDefault="00852B86" w:rsidP="00852B86">
            <w:pPr>
              <w:pStyle w:val="TAC"/>
              <w:spacing w:line="256" w:lineRule="auto"/>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0B45A938" w14:textId="77777777" w:rsidR="00852B86" w:rsidRPr="00852B86" w:rsidRDefault="00852B86" w:rsidP="00852B86">
            <w:pPr>
              <w:pStyle w:val="TAC"/>
              <w:spacing w:line="256" w:lineRule="auto"/>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0A7988AA" w14:textId="77777777" w:rsidR="00852B86" w:rsidRPr="00852B86" w:rsidRDefault="00852B86" w:rsidP="00852B86">
            <w:pPr>
              <w:pStyle w:val="TAL"/>
              <w:rPr>
                <w:lang w:eastAsia="ja-JP"/>
              </w:rPr>
            </w:pPr>
            <w:r w:rsidRPr="00852B86">
              <w:t xml:space="preserve">Individual offset for cells on primary component carrier. </w:t>
            </w:r>
          </w:p>
        </w:tc>
      </w:tr>
      <w:tr w:rsidR="00852B86" w:rsidRPr="00852B86" w14:paraId="3D47079A"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C3B2EA2" w14:textId="77777777" w:rsidR="00852B86" w:rsidRPr="00852B86" w:rsidRDefault="00852B86" w:rsidP="00852B86">
            <w:pPr>
              <w:pStyle w:val="TAL"/>
              <w:spacing w:line="256" w:lineRule="auto"/>
              <w:rPr>
                <w:lang w:eastAsia="ja-JP"/>
              </w:rPr>
            </w:pPr>
            <w:r w:rsidRPr="00852B86">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578BA11" w14:textId="77777777" w:rsidR="00852B86" w:rsidRPr="00852B86" w:rsidRDefault="00852B86" w:rsidP="00852B86">
            <w:pPr>
              <w:pStyle w:val="TAC"/>
              <w:spacing w:line="256" w:lineRule="auto"/>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13870761" w14:textId="77777777" w:rsidR="00852B86" w:rsidRPr="00852B86" w:rsidRDefault="00852B86" w:rsidP="00852B86">
            <w:pPr>
              <w:pStyle w:val="TAC"/>
              <w:spacing w:line="256" w:lineRule="auto"/>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3E32C89D" w14:textId="77777777" w:rsidR="00852B86" w:rsidRPr="00852B86" w:rsidRDefault="00852B86" w:rsidP="00852B86">
            <w:pPr>
              <w:pStyle w:val="TAL"/>
              <w:rPr>
                <w:lang w:eastAsia="ja-JP"/>
              </w:rPr>
            </w:pPr>
            <w:r w:rsidRPr="00852B86">
              <w:t xml:space="preserve">Individual offset for cells on carrier frequency of cell2. </w:t>
            </w:r>
          </w:p>
        </w:tc>
      </w:tr>
      <w:tr w:rsidR="00852B86" w:rsidRPr="00852B86" w14:paraId="5C193AF8"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8FB6D3E" w14:textId="77777777" w:rsidR="00852B86" w:rsidRPr="00852B86" w:rsidRDefault="00852B86" w:rsidP="00852B86">
            <w:pPr>
              <w:pStyle w:val="TAL"/>
              <w:spacing w:line="256" w:lineRule="auto"/>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109ADC9C" w14:textId="77777777" w:rsidR="00852B86" w:rsidRPr="00852B86" w:rsidRDefault="00852B86" w:rsidP="00852B86">
            <w:pPr>
              <w:pStyle w:val="TAC"/>
              <w:spacing w:line="256" w:lineRule="auto"/>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200E1488" w14:textId="77777777" w:rsidR="00852B86" w:rsidRPr="00852B86" w:rsidRDefault="00852B86" w:rsidP="00852B86">
            <w:pPr>
              <w:pStyle w:val="TAC"/>
              <w:spacing w:line="256" w:lineRule="auto"/>
              <w:rPr>
                <w:lang w:eastAsia="ja-JP"/>
              </w:rPr>
            </w:pPr>
            <w:r w:rsidRPr="00852B86">
              <w:rPr>
                <w:lang w:eastAsia="ja-JP"/>
              </w:rPr>
              <w:t>5</w:t>
            </w:r>
          </w:p>
        </w:tc>
        <w:tc>
          <w:tcPr>
            <w:tcW w:w="4132" w:type="dxa"/>
            <w:tcBorders>
              <w:top w:val="single" w:sz="4" w:space="0" w:color="auto"/>
              <w:left w:val="single" w:sz="4" w:space="0" w:color="auto"/>
              <w:bottom w:val="single" w:sz="4" w:space="0" w:color="auto"/>
              <w:right w:val="single" w:sz="4" w:space="0" w:color="auto"/>
            </w:tcBorders>
            <w:hideMark/>
          </w:tcPr>
          <w:p w14:paraId="5736604C" w14:textId="77777777" w:rsidR="00852B86" w:rsidRPr="00852B86" w:rsidRDefault="00852B86" w:rsidP="00852B86">
            <w:pPr>
              <w:pStyle w:val="TAL"/>
              <w:rPr>
                <w:lang w:eastAsia="ja-JP"/>
              </w:rPr>
            </w:pPr>
            <w:r w:rsidRPr="00852B86">
              <w:rPr>
                <w:lang w:eastAsia="ja-JP"/>
              </w:rPr>
              <w:t>During this time the PCell is known and Cell 2 is unknown.</w:t>
            </w:r>
          </w:p>
        </w:tc>
      </w:tr>
      <w:tr w:rsidR="00852B86" w:rsidRPr="00852B86" w14:paraId="36C9A5AF"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F8237F" w14:textId="77777777" w:rsidR="00852B86" w:rsidRPr="00852B86" w:rsidRDefault="00852B86" w:rsidP="00852B86">
            <w:pPr>
              <w:pStyle w:val="TAL"/>
              <w:spacing w:line="256" w:lineRule="auto"/>
              <w:rPr>
                <w:lang w:eastAsia="ja-JP"/>
              </w:rPr>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20768C17" w14:textId="77777777" w:rsidR="00852B86" w:rsidRPr="00852B86" w:rsidRDefault="00852B86" w:rsidP="00852B86">
            <w:pPr>
              <w:pStyle w:val="TAC"/>
              <w:spacing w:line="256" w:lineRule="auto"/>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EE916BC" w14:textId="77777777" w:rsidR="00852B86" w:rsidRPr="00852B86" w:rsidRDefault="00852B86" w:rsidP="00852B86">
            <w:pPr>
              <w:pStyle w:val="TAC"/>
              <w:spacing w:line="256" w:lineRule="auto"/>
              <w:rPr>
                <w:lang w:eastAsia="ja-JP"/>
              </w:rPr>
            </w:pPr>
            <w:r w:rsidRPr="00852B86">
              <w:rPr>
                <w:rFonts w:ascii="Symbol" w:eastAsia="Symbol" w:hAnsi="Symbol" w:cs="Symbol"/>
              </w:rPr>
              <w:t>£</w:t>
            </w:r>
            <w:r w:rsidRPr="00852B86">
              <w:rPr>
                <w:rFonts w:cs="Arial"/>
              </w:rPr>
              <w:t>7</w:t>
            </w:r>
          </w:p>
        </w:tc>
        <w:tc>
          <w:tcPr>
            <w:tcW w:w="4132" w:type="dxa"/>
            <w:tcBorders>
              <w:top w:val="single" w:sz="4" w:space="0" w:color="auto"/>
              <w:left w:val="single" w:sz="4" w:space="0" w:color="auto"/>
              <w:bottom w:val="single" w:sz="4" w:space="0" w:color="auto"/>
              <w:right w:val="single" w:sz="4" w:space="0" w:color="auto"/>
            </w:tcBorders>
            <w:hideMark/>
          </w:tcPr>
          <w:p w14:paraId="4F1A15F8" w14:textId="77777777" w:rsidR="00852B86" w:rsidRPr="00852B86" w:rsidRDefault="00852B86" w:rsidP="00852B86">
            <w:pPr>
              <w:pStyle w:val="TAL"/>
              <w:rPr>
                <w:lang w:eastAsia="ja-JP"/>
              </w:rPr>
            </w:pPr>
            <w:r w:rsidRPr="00852B86">
              <w:rPr>
                <w:lang w:eastAsia="ja-JP"/>
              </w:rPr>
              <w:t>During this time Cell 2 meets the addition condition and UE adds this PSCell.</w:t>
            </w:r>
          </w:p>
        </w:tc>
      </w:tr>
      <w:tr w:rsidR="00852B86" w:rsidRPr="00852B86" w14:paraId="36E0313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0E5F533" w14:textId="77777777" w:rsidR="00852B86" w:rsidRPr="00852B86" w:rsidRDefault="00852B86" w:rsidP="00852B86">
            <w:pPr>
              <w:pStyle w:val="TAL"/>
              <w:spacing w:line="256" w:lineRule="auto"/>
              <w:rPr>
                <w:lang w:eastAsia="zh-CN"/>
              </w:rPr>
            </w:pPr>
            <w:r w:rsidRPr="00852B86">
              <w:rPr>
                <w:lang w:eastAsia="zh-CN"/>
              </w:rPr>
              <w:t>T3</w:t>
            </w:r>
          </w:p>
        </w:tc>
        <w:tc>
          <w:tcPr>
            <w:tcW w:w="695" w:type="dxa"/>
            <w:tcBorders>
              <w:top w:val="single" w:sz="4" w:space="0" w:color="auto"/>
              <w:left w:val="single" w:sz="4" w:space="0" w:color="auto"/>
              <w:bottom w:val="single" w:sz="4" w:space="0" w:color="auto"/>
              <w:right w:val="single" w:sz="4" w:space="0" w:color="auto"/>
            </w:tcBorders>
            <w:hideMark/>
          </w:tcPr>
          <w:p w14:paraId="40FCA26F" w14:textId="77777777" w:rsidR="00852B86" w:rsidRPr="00852B86" w:rsidRDefault="00852B86" w:rsidP="00852B86">
            <w:pPr>
              <w:pStyle w:val="TAC"/>
              <w:spacing w:line="256" w:lineRule="auto"/>
              <w:rPr>
                <w:lang w:eastAsia="zh-CN"/>
              </w:rPr>
            </w:pPr>
            <w:r w:rsidRPr="00852B86">
              <w:rPr>
                <w:lang w:eastAsia="zh-CN"/>
              </w:rPr>
              <w:t>s</w:t>
            </w:r>
          </w:p>
        </w:tc>
        <w:tc>
          <w:tcPr>
            <w:tcW w:w="1273" w:type="dxa"/>
            <w:tcBorders>
              <w:top w:val="single" w:sz="4" w:space="0" w:color="auto"/>
              <w:left w:val="single" w:sz="4" w:space="0" w:color="auto"/>
              <w:bottom w:val="single" w:sz="4" w:space="0" w:color="auto"/>
              <w:right w:val="single" w:sz="4" w:space="0" w:color="auto"/>
            </w:tcBorders>
            <w:hideMark/>
          </w:tcPr>
          <w:p w14:paraId="36F04E5F" w14:textId="77777777" w:rsidR="00852B86" w:rsidRPr="00852B86" w:rsidRDefault="00852B86" w:rsidP="00852B86">
            <w:pPr>
              <w:pStyle w:val="TAC"/>
              <w:spacing w:line="256" w:lineRule="auto"/>
              <w:rPr>
                <w:rFonts w:cs="Arial"/>
                <w:lang w:eastAsia="zh-CN"/>
              </w:rPr>
            </w:pPr>
            <w:r w:rsidRPr="00852B86">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hideMark/>
          </w:tcPr>
          <w:p w14:paraId="3BFB6861" w14:textId="77777777" w:rsidR="00852B86" w:rsidRPr="00852B86" w:rsidRDefault="00852B86" w:rsidP="00852B86">
            <w:pPr>
              <w:pStyle w:val="TAL"/>
              <w:rPr>
                <w:lang w:eastAsia="ja-JP"/>
              </w:rPr>
            </w:pPr>
            <w:r w:rsidRPr="00852B86">
              <w:rPr>
                <w:lang w:eastAsia="ja-JP"/>
              </w:rPr>
              <w:t>During this time the UE sends CSI reports for Cell 2.</w:t>
            </w:r>
            <w:r w:rsidRPr="00852B86">
              <w:t xml:space="preserve"> And </w:t>
            </w:r>
            <w:r w:rsidRPr="00852B86">
              <w:rPr>
                <w:lang w:eastAsia="ja-JP"/>
              </w:rPr>
              <w:t>the test system shall send an RRC message instructing the UE to release the PSCell.</w:t>
            </w:r>
          </w:p>
        </w:tc>
      </w:tr>
      <w:tr w:rsidR="00852B86" w:rsidRPr="00852B86" w14:paraId="56DFF4D9" w14:textId="77777777" w:rsidTr="00852B86">
        <w:trPr>
          <w:cantSplit/>
          <w:jc w:val="center"/>
        </w:trPr>
        <w:tc>
          <w:tcPr>
            <w:tcW w:w="2818" w:type="dxa"/>
            <w:gridSpan w:val="2"/>
            <w:tcBorders>
              <w:top w:val="single" w:sz="4" w:space="0" w:color="auto"/>
              <w:left w:val="single" w:sz="4" w:space="0" w:color="auto"/>
              <w:bottom w:val="single" w:sz="4" w:space="0" w:color="auto"/>
              <w:right w:val="single" w:sz="4" w:space="0" w:color="auto"/>
            </w:tcBorders>
          </w:tcPr>
          <w:p w14:paraId="51CD2555" w14:textId="77777777" w:rsidR="00852B86" w:rsidRPr="00852B86" w:rsidRDefault="00852B86" w:rsidP="00852B86">
            <w:pPr>
              <w:pStyle w:val="TAL"/>
              <w:spacing w:line="256" w:lineRule="auto"/>
              <w:rPr>
                <w:lang w:eastAsia="zh-CN"/>
              </w:rPr>
            </w:pPr>
            <w:r w:rsidRPr="00852B86">
              <w:rPr>
                <w:lang w:eastAsia="zh-CN"/>
              </w:rPr>
              <w:t>T4</w:t>
            </w:r>
          </w:p>
        </w:tc>
        <w:tc>
          <w:tcPr>
            <w:tcW w:w="695" w:type="dxa"/>
            <w:tcBorders>
              <w:top w:val="single" w:sz="4" w:space="0" w:color="auto"/>
              <w:left w:val="single" w:sz="4" w:space="0" w:color="auto"/>
              <w:bottom w:val="single" w:sz="4" w:space="0" w:color="auto"/>
              <w:right w:val="single" w:sz="4" w:space="0" w:color="auto"/>
            </w:tcBorders>
          </w:tcPr>
          <w:p w14:paraId="461E0E9C" w14:textId="77777777" w:rsidR="00852B86" w:rsidRPr="00852B86" w:rsidRDefault="00852B86" w:rsidP="00852B86">
            <w:pPr>
              <w:pStyle w:val="TAC"/>
              <w:spacing w:line="256" w:lineRule="auto"/>
              <w:rPr>
                <w:lang w:eastAsia="zh-CN"/>
              </w:rPr>
            </w:pPr>
            <w:r w:rsidRPr="00852B86">
              <w:rPr>
                <w:lang w:eastAsia="zh-CN"/>
              </w:rPr>
              <w:t>s</w:t>
            </w:r>
          </w:p>
        </w:tc>
        <w:tc>
          <w:tcPr>
            <w:tcW w:w="1273" w:type="dxa"/>
            <w:tcBorders>
              <w:top w:val="single" w:sz="4" w:space="0" w:color="auto"/>
              <w:left w:val="single" w:sz="4" w:space="0" w:color="auto"/>
              <w:bottom w:val="single" w:sz="4" w:space="0" w:color="auto"/>
              <w:right w:val="single" w:sz="4" w:space="0" w:color="auto"/>
            </w:tcBorders>
          </w:tcPr>
          <w:p w14:paraId="0A23639F" w14:textId="77777777" w:rsidR="00852B86" w:rsidRPr="00852B86" w:rsidRDefault="00852B86" w:rsidP="00852B86">
            <w:pPr>
              <w:pStyle w:val="TAC"/>
              <w:spacing w:line="256" w:lineRule="auto"/>
              <w:rPr>
                <w:rFonts w:cs="Arial"/>
                <w:lang w:eastAsia="zh-CN"/>
              </w:rPr>
            </w:pPr>
            <w:r w:rsidRPr="00852B86">
              <w:rPr>
                <w:rFonts w:cs="Arial"/>
                <w:lang w:eastAsia="zh-CN"/>
              </w:rPr>
              <w:t>1</w:t>
            </w:r>
          </w:p>
        </w:tc>
        <w:tc>
          <w:tcPr>
            <w:tcW w:w="4132" w:type="dxa"/>
            <w:tcBorders>
              <w:top w:val="single" w:sz="4" w:space="0" w:color="auto"/>
              <w:left w:val="single" w:sz="4" w:space="0" w:color="auto"/>
              <w:bottom w:val="single" w:sz="4" w:space="0" w:color="auto"/>
              <w:right w:val="single" w:sz="4" w:space="0" w:color="auto"/>
            </w:tcBorders>
          </w:tcPr>
          <w:p w14:paraId="0AB1824A" w14:textId="77777777" w:rsidR="00852B86" w:rsidRPr="00852B86" w:rsidRDefault="00852B86" w:rsidP="00852B86">
            <w:pPr>
              <w:pStyle w:val="TAL"/>
              <w:rPr>
                <w:lang w:eastAsia="ja-JP"/>
              </w:rPr>
            </w:pPr>
            <w:r w:rsidRPr="00852B86">
              <w:rPr>
                <w:lang w:eastAsia="ja-JP"/>
              </w:rPr>
              <w:t>During this time the UE releases the Cell 2.</w:t>
            </w:r>
          </w:p>
        </w:tc>
      </w:tr>
    </w:tbl>
    <w:p w14:paraId="68C109DD" w14:textId="77777777" w:rsidR="00164F68" w:rsidRPr="00852B86" w:rsidRDefault="00164F68" w:rsidP="00164F68">
      <w:pPr>
        <w:rPr>
          <w:lang w:eastAsia="sv-SE"/>
        </w:rPr>
      </w:pPr>
    </w:p>
    <w:p w14:paraId="50A445BE" w14:textId="77777777" w:rsidR="00164F68" w:rsidRPr="00852B86" w:rsidRDefault="00164F68" w:rsidP="00164F68">
      <w:pPr>
        <w:pStyle w:val="B10"/>
      </w:pPr>
      <w:r w:rsidRPr="00852B86">
        <w:t>1.</w:t>
      </w:r>
      <w:r w:rsidRPr="00852B86">
        <w:tab/>
        <w:t>Message contents are defined in clause 4.5.11.1.4.3.</w:t>
      </w:r>
    </w:p>
    <w:p w14:paraId="4914576D" w14:textId="77777777" w:rsidR="00164F68" w:rsidRPr="00852B86" w:rsidRDefault="00164F68" w:rsidP="00164F68">
      <w:pPr>
        <w:pStyle w:val="B10"/>
      </w:pPr>
      <w:r w:rsidRPr="00852B86">
        <w:t>2.</w:t>
      </w:r>
      <w:r w:rsidRPr="00852B86">
        <w:tab/>
        <w:t>Cell 1 is the E-UTRA serving cell (PCell) for the EN-DC setup. The power levels and settings for Cell 1 are set according to Annex A.6. Cell 2 is the NR FR1 cell. Cell 2 is the PSCell. The connection setup is done according to the settings in clause C.1.1.</w:t>
      </w:r>
    </w:p>
    <w:p w14:paraId="2C6ABC6D" w14:textId="77777777" w:rsidR="00164F68" w:rsidRPr="00852B86" w:rsidRDefault="00164F68" w:rsidP="00164F68">
      <w:pPr>
        <w:pStyle w:val="B10"/>
      </w:pPr>
      <w:r w:rsidRPr="00852B86">
        <w:t>3</w:t>
      </w:r>
      <w:r w:rsidRPr="00852B86">
        <w:tab/>
        <w:t>Common test parameters are defined in Table 4.5.11.1.4.1-3.</w:t>
      </w:r>
    </w:p>
    <w:p w14:paraId="15CB748C" w14:textId="785D5767" w:rsidR="00164F68" w:rsidRPr="00852B86" w:rsidRDefault="00164F68" w:rsidP="00164F68">
      <w:pPr>
        <w:pStyle w:val="H6"/>
      </w:pPr>
      <w:r w:rsidRPr="00852B86">
        <w:t>4.5.11.1.4.2</w:t>
      </w:r>
      <w:r w:rsidRPr="00852B86">
        <w:tab/>
        <w:t>Test procedure</w:t>
      </w:r>
    </w:p>
    <w:p w14:paraId="3942D542" w14:textId="77777777" w:rsidR="00164F68" w:rsidRPr="00852B86" w:rsidRDefault="00164F68" w:rsidP="00164F68">
      <w:r w:rsidRPr="00852B86">
        <w:t>The test consists of four successive time periods with duration of T1, T2, T3 and T4 respectively. There are two carriers each with one cell. Before the test starts the UE is connected to Cell 1 (E-UTRA PCell) on radio channel 1 (PCC) but is not aware of Cell 2 (NR PSCell) on radio channel 2. The UE is only monitoring the PCC. During T1 only Cell1 is known to the UE.</w:t>
      </w:r>
    </w:p>
    <w:p w14:paraId="53FC19DF" w14:textId="77777777" w:rsidR="00164F68" w:rsidRPr="00852B86" w:rsidRDefault="00164F68" w:rsidP="00164F68">
      <w:pPr>
        <w:rPr>
          <w:rFonts w:eastAsia="Batang"/>
        </w:rPr>
      </w:pPr>
      <w:r w:rsidRPr="00852B86">
        <w:rPr>
          <w:rFonts w:eastAsia="Batang"/>
        </w:rPr>
        <w:t>At the start of time duration T1, the UE does not have any timing information of Cell 2.</w:t>
      </w:r>
      <w:r w:rsidRPr="00852B86">
        <w:rPr>
          <w:rFonts w:cs="v4.2.0"/>
        </w:rPr>
        <w:t xml:space="preserve"> The network</w:t>
      </w:r>
      <w:r w:rsidRPr="00852B86" w:rsidDel="00005AA4">
        <w:rPr>
          <w:rFonts w:cs="v4.2.0"/>
        </w:rPr>
        <w:t xml:space="preserve"> </w:t>
      </w:r>
      <w:r w:rsidRPr="00852B86">
        <w:rPr>
          <w:rFonts w:cs="v4.2.0"/>
        </w:rPr>
        <w:t xml:space="preserve">shall configure a condition and the target PSCell configuration implying </w:t>
      </w:r>
      <w:r w:rsidRPr="00852B86">
        <w:rPr>
          <w:rFonts w:cs="v4.2.0"/>
          <w:lang w:eastAsia="zh-CN"/>
        </w:rPr>
        <w:t>addition</w:t>
      </w:r>
      <w:r w:rsidRPr="00852B86">
        <w:rPr>
          <w:rFonts w:cs="v4.2.0"/>
        </w:rPr>
        <w:t xml:space="preserve"> of cell 2 during T1, at a time earlier than </w:t>
      </w:r>
      <w:r w:rsidRPr="00852B86">
        <w:rPr>
          <w:bCs/>
          <w:lang w:eastAsia="zh-CN"/>
        </w:rPr>
        <w:t>T</w:t>
      </w:r>
      <w:r w:rsidRPr="00852B86">
        <w:rPr>
          <w:bCs/>
          <w:vertAlign w:val="subscript"/>
          <w:lang w:eastAsia="zh-CN"/>
        </w:rPr>
        <w:t>RRC_delay</w:t>
      </w:r>
      <w:r w:rsidRPr="00852B86">
        <w:rPr>
          <w:bCs/>
          <w:lang w:eastAsia="zh-CN"/>
        </w:rPr>
        <w:t xml:space="preserve"> before </w:t>
      </w:r>
      <w:r w:rsidRPr="00852B86">
        <w:rPr>
          <w:rFonts w:cs="v4.2.0"/>
        </w:rPr>
        <w:t xml:space="preserve">the beginning of T2. </w:t>
      </w:r>
      <w:r w:rsidRPr="00852B86">
        <w:rPr>
          <w:rFonts w:eastAsia="Batang"/>
        </w:rPr>
        <w:t xml:space="preserve"> </w:t>
      </w:r>
    </w:p>
    <w:p w14:paraId="09795223" w14:textId="77777777" w:rsidR="00164F68" w:rsidRPr="00852B86" w:rsidRDefault="00164F68" w:rsidP="00164F68">
      <w:pPr>
        <w:rPr>
          <w:rFonts w:eastAsia="SimSun"/>
        </w:rPr>
      </w:pPr>
      <w:r w:rsidRPr="00852B86">
        <w:rPr>
          <w:rFonts w:eastAsia="Batang"/>
        </w:rPr>
        <w:t xml:space="preserve">At the start of T2, cell 2 becomes detectable and meets the addition condition. UE shall be able to measure and detect that the condition is fulfilled during time Tmeasure. After which it will transmit the PRACH preamble. </w:t>
      </w:r>
      <w:r w:rsidRPr="00852B86">
        <w:t>Reception by the test system of the PRACH preamble defines the start of T3.</w:t>
      </w:r>
    </w:p>
    <w:p w14:paraId="0E50BF31" w14:textId="77777777" w:rsidR="00164F68" w:rsidRPr="00852B86" w:rsidRDefault="00164F68" w:rsidP="00164F68">
      <w:r w:rsidRPr="00852B86">
        <w:t>During T3, the UE shall send periodic CSI reports in PSCell. After having received at least one such report, the test system shall send an RRC message instructing the UE to release the PSCell. Reception by the UE of the RRC message defines during T4.</w:t>
      </w:r>
    </w:p>
    <w:p w14:paraId="4AC3704D" w14:textId="77777777" w:rsidR="00164F68" w:rsidRPr="00852B86" w:rsidRDefault="00164F68" w:rsidP="00164F68">
      <w:r w:rsidRPr="00852B86">
        <w:t>During T4, the UE shall release the PSCell.</w:t>
      </w:r>
    </w:p>
    <w:p w14:paraId="46B807F9" w14:textId="77777777" w:rsidR="00164F68" w:rsidRPr="00852B86" w:rsidRDefault="00164F68" w:rsidP="00164F68">
      <w:pPr>
        <w:pStyle w:val="B10"/>
        <w:ind w:left="709" w:hanging="425"/>
      </w:pPr>
      <w:r w:rsidRPr="00852B86">
        <w:t>1.</w:t>
      </w:r>
      <w:r w:rsidRPr="00852B86">
        <w:tab/>
        <w:t xml:space="preserve">Ensure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to TS 38.508-1 [14] clause 4.5.</w:t>
      </w:r>
    </w:p>
    <w:p w14:paraId="1D16B8AC" w14:textId="77777777" w:rsidR="00164F68" w:rsidRPr="00852B86" w:rsidRDefault="00164F68" w:rsidP="00164F68">
      <w:pPr>
        <w:pStyle w:val="B10"/>
        <w:ind w:left="709" w:hanging="425"/>
        <w:rPr>
          <w:lang w:eastAsia="zh-TW"/>
        </w:rPr>
      </w:pPr>
      <w:r w:rsidRPr="00852B86">
        <w:rPr>
          <w:lang w:eastAsia="zh-TW"/>
        </w:rPr>
        <w:t>2.</w:t>
      </w:r>
      <w:r w:rsidRPr="00852B86">
        <w:rPr>
          <w:lang w:eastAsia="zh-TW"/>
        </w:rPr>
        <w:tab/>
      </w:r>
      <w:r w:rsidRPr="00852B86">
        <w:t>The SS shall set the parameters according to Table 4.5.11.1.5-1 as appropriate</w:t>
      </w:r>
      <w:r w:rsidRPr="00852B86">
        <w:rPr>
          <w:lang w:eastAsia="zh-TW"/>
        </w:rPr>
        <w:t>. T1 starts.</w:t>
      </w:r>
    </w:p>
    <w:p w14:paraId="0BB75077" w14:textId="02C7A039" w:rsidR="00164F68" w:rsidRPr="00852B86" w:rsidRDefault="00164F68" w:rsidP="00164F68">
      <w:pPr>
        <w:pStyle w:val="B10"/>
        <w:ind w:left="709" w:hanging="425"/>
        <w:rPr>
          <w:lang w:eastAsia="zh-TW"/>
        </w:rPr>
      </w:pPr>
      <w:r w:rsidRPr="00852B86">
        <w:rPr>
          <w:lang w:eastAsia="zh-TW"/>
        </w:rPr>
        <w:t>3.</w:t>
      </w:r>
      <w:r w:rsidRPr="00852B86">
        <w:rPr>
          <w:lang w:eastAsia="zh-TW"/>
        </w:rPr>
        <w:tab/>
        <w:t xml:space="preserve">The SS shall transmit an </w:t>
      </w:r>
      <w:r w:rsidRPr="00852B86">
        <w:rPr>
          <w:i/>
          <w:lang w:eastAsia="zh-TW"/>
        </w:rPr>
        <w:t xml:space="preserve">RRCConnectionReconfiguration </w:t>
      </w:r>
      <w:r w:rsidRPr="00852B86">
        <w:rPr>
          <w:lang w:eastAsia="zh-TW"/>
        </w:rPr>
        <w:t xml:space="preserve">message with </w:t>
      </w:r>
      <w:r w:rsidR="00643C33" w:rsidRPr="00852B86">
        <w:rPr>
          <w:lang w:eastAsia="zh-TW"/>
        </w:rPr>
        <w:t xml:space="preserve">condition CPA according to 36.508[25] Table 4.6.1-8 including </w:t>
      </w:r>
      <w:r w:rsidR="00643C33" w:rsidRPr="00852B86">
        <w:rPr>
          <w:rFonts w:eastAsia="SimSun"/>
          <w:i/>
        </w:rPr>
        <w:t>RRCConnectionReconfiguration</w:t>
      </w:r>
      <w:r w:rsidR="00643C33" w:rsidRPr="00852B86">
        <w:rPr>
          <w:rFonts w:eastAsia="SimSun"/>
          <w:i/>
          <w:lang w:eastAsia="zh-CN"/>
        </w:rPr>
        <w:t xml:space="preserve"> </w:t>
      </w:r>
      <w:r w:rsidR="00643C33" w:rsidRPr="00852B86">
        <w:rPr>
          <w:rFonts w:eastAsia="SimSun"/>
          <w:lang w:eastAsia="zh-CN"/>
        </w:rPr>
        <w:t>message</w:t>
      </w:r>
      <w:r w:rsidR="00643C33" w:rsidRPr="00852B86">
        <w:rPr>
          <w:rFonts w:eastAsia="SimSun"/>
          <w:iCs/>
          <w:vertAlign w:val="subscript"/>
          <w:lang w:eastAsia="zh-CN"/>
        </w:rPr>
        <w:t xml:space="preserve"> </w:t>
      </w:r>
      <w:r w:rsidR="00643C33" w:rsidRPr="00852B86">
        <w:rPr>
          <w:rFonts w:eastAsia="SimSun"/>
          <w:lang w:eastAsia="zh-CN"/>
        </w:rPr>
        <w:t xml:space="preserve">and associated execution condition. The </w:t>
      </w:r>
      <w:r w:rsidR="00643C33" w:rsidRPr="00852B86">
        <w:rPr>
          <w:rFonts w:eastAsia="SimSun"/>
          <w:i/>
        </w:rPr>
        <w:t>RRCConnectionReconfiguration*</w:t>
      </w:r>
      <w:r w:rsidR="00643C33" w:rsidRPr="00852B86">
        <w:rPr>
          <w:rFonts w:eastAsia="SimSun"/>
        </w:rPr>
        <w:t xml:space="preserve"> message</w:t>
      </w:r>
      <w:r w:rsidR="00643C33" w:rsidRPr="00852B86">
        <w:rPr>
          <w:lang w:eastAsia="sv-SE"/>
        </w:rPr>
        <w:t xml:space="preserve"> contains PSCell </w:t>
      </w:r>
      <w:r w:rsidR="00643C33" w:rsidRPr="00852B86">
        <w:rPr>
          <w:lang w:eastAsia="zh-CN"/>
        </w:rPr>
        <w:t>configuration</w:t>
      </w:r>
      <w:r w:rsidR="00643C33" w:rsidRPr="00852B86">
        <w:rPr>
          <w:lang w:eastAsia="sv-SE"/>
        </w:rPr>
        <w:t xml:space="preserve"> in </w:t>
      </w:r>
      <w:r w:rsidR="00643C33" w:rsidRPr="00852B86">
        <w:rPr>
          <w:i/>
          <w:lang w:eastAsia="sv-SE"/>
        </w:rPr>
        <w:t>RRCReconfiguration</w:t>
      </w:r>
      <w:r w:rsidR="00643C33" w:rsidRPr="00852B86">
        <w:rPr>
          <w:lang w:eastAsia="sv-SE"/>
        </w:rPr>
        <w:t>**. A</w:t>
      </w:r>
      <w:r w:rsidRPr="00852B86">
        <w:rPr>
          <w:lang w:eastAsia="sv-SE"/>
        </w:rPr>
        <w:t xml:space="preserve">nd measurement gap pattern #0 </w:t>
      </w:r>
      <w:r w:rsidR="00643C33" w:rsidRPr="00852B86">
        <w:rPr>
          <w:lang w:eastAsia="sv-SE"/>
        </w:rPr>
        <w:t xml:space="preserve">is configured </w:t>
      </w:r>
      <w:r w:rsidRPr="00852B86">
        <w:rPr>
          <w:lang w:eastAsia="sv-SE"/>
        </w:rPr>
        <w:t>for the UE</w:t>
      </w:r>
      <w:r w:rsidRPr="00852B86">
        <w:rPr>
          <w:lang w:eastAsia="zh-TW"/>
        </w:rPr>
        <w:t>.</w:t>
      </w:r>
    </w:p>
    <w:p w14:paraId="12969EA1" w14:textId="77777777" w:rsidR="00164F68" w:rsidRPr="00852B86" w:rsidRDefault="00164F68" w:rsidP="00164F68">
      <w:pPr>
        <w:pStyle w:val="B10"/>
        <w:ind w:left="709" w:hanging="425"/>
        <w:rPr>
          <w:rFonts w:eastAsia="SimSun"/>
          <w:highlight w:val="yellow"/>
          <w:lang w:eastAsia="zh-CN"/>
        </w:rPr>
      </w:pPr>
      <w:r w:rsidRPr="00852B86">
        <w:rPr>
          <w:lang w:eastAsia="zh-TW"/>
        </w:rPr>
        <w:t>4.</w:t>
      </w:r>
      <w:r w:rsidRPr="00852B86">
        <w:rPr>
          <w:lang w:eastAsia="zh-TW"/>
        </w:rPr>
        <w:tab/>
        <w:t xml:space="preserve">The UE shall transmit an RRCConnectionReconfigurationComplete message indicating reception of the conditional configuration </w:t>
      </w:r>
      <w:r w:rsidRPr="00852B86">
        <w:rPr>
          <w:rFonts w:eastAsia="SimSun"/>
          <w:lang w:eastAsia="zh-CN"/>
        </w:rPr>
        <w:t>T1 expiring.</w:t>
      </w:r>
      <w:bookmarkStart w:id="1206" w:name="MCCQCTEMPBM_00000024"/>
    </w:p>
    <w:p w14:paraId="37503F36" w14:textId="13178A30" w:rsidR="00164F68" w:rsidRPr="00852B86" w:rsidRDefault="00164F68" w:rsidP="00164F68">
      <w:pPr>
        <w:pStyle w:val="B10"/>
        <w:ind w:left="709" w:hanging="425"/>
        <w:rPr>
          <w:lang w:eastAsia="zh-CN"/>
        </w:rPr>
      </w:pPr>
      <w:bookmarkStart w:id="1207" w:name="MCCQCTEMPBM_00000025"/>
      <w:bookmarkEnd w:id="1206"/>
      <w:r w:rsidRPr="00852B86">
        <w:rPr>
          <w:lang w:eastAsia="zh-CN"/>
        </w:rPr>
        <w:t>5.</w:t>
      </w:r>
      <w:r w:rsidRPr="00852B86">
        <w:rPr>
          <w:lang w:eastAsia="zh-TW"/>
        </w:rPr>
        <w:tab/>
      </w:r>
      <w:r w:rsidRPr="00852B86">
        <w:rPr>
          <w:rFonts w:eastAsia="SimSun"/>
        </w:rPr>
        <w:t>T2 starts</w:t>
      </w:r>
      <w:r w:rsidRPr="00852B86">
        <w:rPr>
          <w:rFonts w:eastAsia="SimSun"/>
          <w:lang w:eastAsia="zh-CN"/>
        </w:rPr>
        <w:t>. T</w:t>
      </w:r>
      <w:r w:rsidRPr="00852B86">
        <w:rPr>
          <w:rFonts w:eastAsia="SimSun"/>
        </w:rPr>
        <w:t>he execution condition</w:t>
      </w:r>
      <w:r w:rsidRPr="00852B86">
        <w:rPr>
          <w:rFonts w:eastAsia="SimSun"/>
          <w:i/>
        </w:rPr>
        <w:t xml:space="preserve"> </w:t>
      </w:r>
      <w:r w:rsidRPr="00852B86">
        <w:rPr>
          <w:rFonts w:eastAsia="SimSun"/>
          <w:lang w:eastAsia="zh-CN"/>
        </w:rPr>
        <w:t xml:space="preserve">of </w:t>
      </w:r>
      <w:r w:rsidRPr="00852B86">
        <w:t>PSCell (Cell2)</w:t>
      </w:r>
      <w:r w:rsidRPr="00852B86">
        <w:rPr>
          <w:rFonts w:eastAsia="SimSun"/>
        </w:rPr>
        <w:t xml:space="preserve"> becomes satisfied, the UE applies</w:t>
      </w:r>
      <w:r w:rsidRPr="00852B86">
        <w:rPr>
          <w:lang w:eastAsia="zh-TW"/>
        </w:rPr>
        <w:t xml:space="preserve"> </w:t>
      </w:r>
      <w:r w:rsidRPr="00852B86">
        <w:rPr>
          <w:rFonts w:eastAsia="SimSun"/>
          <w:i/>
        </w:rPr>
        <w:t>RRCConnectionReconfiguration</w:t>
      </w:r>
      <w:r w:rsidRPr="00852B86">
        <w:rPr>
          <w:rFonts w:eastAsia="SimSun"/>
          <w:iCs/>
          <w:lang w:eastAsia="zh-CN"/>
        </w:rPr>
        <w:t xml:space="preserve"> </w:t>
      </w:r>
      <w:r w:rsidRPr="00852B86">
        <w:rPr>
          <w:rFonts w:eastAsia="SimSun"/>
          <w:lang w:eastAsia="zh-CN"/>
        </w:rPr>
        <w:t>message</w:t>
      </w:r>
      <w:r w:rsidRPr="00852B86">
        <w:rPr>
          <w:rFonts w:eastAsia="SimSun"/>
        </w:rPr>
        <w:t xml:space="preserve"> corresponding to </w:t>
      </w:r>
      <w:r w:rsidRPr="00852B86">
        <w:t>PSCell (Cell2) and releases measurement gap</w:t>
      </w:r>
      <w:r w:rsidRPr="00852B86">
        <w:rPr>
          <w:rFonts w:eastAsia="SimSun"/>
        </w:rPr>
        <w:t xml:space="preserve"> and UE sends </w:t>
      </w:r>
      <w:r w:rsidRPr="00852B86">
        <w:rPr>
          <w:rFonts w:eastAsia="SimSun"/>
          <w:i/>
        </w:rPr>
        <w:t>RRCConnectionReconfigurationComplete</w:t>
      </w:r>
      <w:r w:rsidRPr="00852B86">
        <w:rPr>
          <w:rFonts w:eastAsia="SimSun"/>
          <w:i/>
          <w:lang w:eastAsia="zh-CN"/>
        </w:rPr>
        <w:t xml:space="preserve"> </w:t>
      </w:r>
      <w:r w:rsidRPr="00852B86">
        <w:rPr>
          <w:rFonts w:eastAsia="SimSun"/>
        </w:rPr>
        <w:t>message</w:t>
      </w:r>
      <w:r w:rsidR="00643C33" w:rsidRPr="00852B86">
        <w:rPr>
          <w:rFonts w:eastAsia="SimSun"/>
        </w:rPr>
        <w:t xml:space="preserve"> with condition MCG_SCG and CPA including </w:t>
      </w:r>
      <w:r w:rsidR="00643C33" w:rsidRPr="00852B86">
        <w:rPr>
          <w:rFonts w:eastAsia="SimSun"/>
          <w:i/>
          <w:iCs/>
        </w:rPr>
        <w:t xml:space="preserve">RRCReconfigurationComplete </w:t>
      </w:r>
      <w:r w:rsidR="00643C33" w:rsidRPr="00852B86">
        <w:rPr>
          <w:rFonts w:eastAsia="SimSun"/>
        </w:rPr>
        <w:t>message from the selected candidate PSCell</w:t>
      </w:r>
      <w:r w:rsidRPr="00852B86">
        <w:rPr>
          <w:rFonts w:eastAsia="SimSun"/>
        </w:rPr>
        <w:t>.</w:t>
      </w:r>
      <w:r w:rsidRPr="00852B86">
        <w:rPr>
          <w:lang w:eastAsia="zh-CN"/>
        </w:rPr>
        <w:t xml:space="preserve"> </w:t>
      </w:r>
    </w:p>
    <w:p w14:paraId="1C95C15A" w14:textId="77777777" w:rsidR="00164F68" w:rsidRPr="00852B86" w:rsidRDefault="00164F68" w:rsidP="00164F68">
      <w:pPr>
        <w:pStyle w:val="B10"/>
        <w:ind w:left="709" w:hanging="425"/>
      </w:pPr>
      <w:r w:rsidRPr="00852B86">
        <w:t>6.</w:t>
      </w:r>
      <w:r w:rsidRPr="00852B86">
        <w:rPr>
          <w:lang w:eastAsia="zh-TW"/>
        </w:rPr>
        <w:tab/>
      </w:r>
      <w:r w:rsidRPr="00852B86">
        <w:t>The UE shall send PRACH to PSCell no later than 1112 ms from the start of T2, otherwise increase the number of failed iterations by one, switch off the UE and continue with step 12.</w:t>
      </w:r>
    </w:p>
    <w:p w14:paraId="38275F28" w14:textId="77777777" w:rsidR="00164F68" w:rsidRPr="00852B86" w:rsidRDefault="00164F68" w:rsidP="00164F68">
      <w:pPr>
        <w:pStyle w:val="B10"/>
        <w:ind w:left="709" w:hanging="425"/>
        <w:rPr>
          <w:lang w:eastAsia="zh-TW"/>
        </w:rPr>
      </w:pPr>
      <w:r w:rsidRPr="00852B86">
        <w:rPr>
          <w:lang w:eastAsia="zh-TW"/>
        </w:rPr>
        <w:t>7.</w:t>
      </w:r>
      <w:r w:rsidRPr="00852B86">
        <w:rPr>
          <w:lang w:eastAsia="zh-TW"/>
        </w:rPr>
        <w:tab/>
        <w:t>T3 starts.</w:t>
      </w:r>
    </w:p>
    <w:p w14:paraId="597A439E" w14:textId="77777777" w:rsidR="00164F68" w:rsidRPr="00852B86" w:rsidRDefault="00164F68" w:rsidP="00164F68">
      <w:pPr>
        <w:pStyle w:val="B10"/>
        <w:ind w:left="709" w:hanging="425"/>
        <w:rPr>
          <w:lang w:eastAsia="zh-CN"/>
        </w:rPr>
      </w:pPr>
      <w:r w:rsidRPr="00852B86">
        <w:rPr>
          <w:lang w:eastAsia="zh-TW"/>
        </w:rPr>
        <w:t>8.</w:t>
      </w:r>
      <w:r w:rsidRPr="00852B86">
        <w:rPr>
          <w:lang w:eastAsia="zh-TW"/>
        </w:rPr>
        <w:tab/>
      </w:r>
      <w:r w:rsidRPr="00852B86">
        <w:t xml:space="preserve">During T3 the UE shall send at least one </w:t>
      </w:r>
      <w:r w:rsidRPr="00852B86">
        <w:rPr>
          <w:lang w:eastAsia="zh-CN"/>
        </w:rPr>
        <w:t xml:space="preserve">CSI report for PSCell with non-zero CQI index, otherwise </w:t>
      </w:r>
      <w:r w:rsidRPr="00852B86">
        <w:t>increase the number of failed iterations by one, switch off the UE</w:t>
      </w:r>
      <w:r w:rsidRPr="00852B86">
        <w:rPr>
          <w:lang w:eastAsia="zh-CN"/>
        </w:rPr>
        <w:t xml:space="preserve"> and continue to step 12.</w:t>
      </w:r>
    </w:p>
    <w:p w14:paraId="4280E62E" w14:textId="77777777" w:rsidR="00164F68" w:rsidRPr="00852B86" w:rsidRDefault="00164F68" w:rsidP="00164F68">
      <w:pPr>
        <w:pStyle w:val="B10"/>
        <w:ind w:left="709" w:hanging="425"/>
        <w:rPr>
          <w:lang w:eastAsia="zh-CN"/>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w:t>
      </w:r>
      <w:r w:rsidRPr="00852B86">
        <w:t xml:space="preserve">after the UE has send at least one </w:t>
      </w:r>
      <w:r w:rsidRPr="00852B86">
        <w:rPr>
          <w:lang w:eastAsia="zh-CN"/>
        </w:rPr>
        <w:t>CQI report with non-zero CQI index for PSCell (Cell 2).</w:t>
      </w:r>
    </w:p>
    <w:p w14:paraId="660B4E1F" w14:textId="77777777" w:rsidR="00164F68" w:rsidRPr="00852B86" w:rsidRDefault="00164F68" w:rsidP="00164F68">
      <w:pPr>
        <w:pStyle w:val="B10"/>
        <w:ind w:left="709" w:hanging="425"/>
      </w:pPr>
      <w:r w:rsidRPr="00852B86">
        <w:rPr>
          <w:lang w:eastAsia="zh-CN"/>
        </w:rPr>
        <w:t>10</w:t>
      </w:r>
      <w:r w:rsidRPr="00852B86">
        <w:t>.</w:t>
      </w:r>
      <w:r w:rsidRPr="00852B86">
        <w:tab/>
        <w:t>The UE shall transmit</w:t>
      </w:r>
      <w:r w:rsidRPr="00852B86">
        <w:rPr>
          <w:lang w:eastAsia="zh-CN"/>
        </w:rPr>
        <w:t xml:space="preserve"> an</w:t>
      </w:r>
      <w:r w:rsidRPr="00852B86">
        <w:t xml:space="preserve"> </w:t>
      </w:r>
      <w:r w:rsidRPr="00852B86">
        <w:rPr>
          <w:i/>
        </w:rPr>
        <w:t>RRCConnectionReconfigurationComplete</w:t>
      </w:r>
      <w:r w:rsidRPr="00852B86">
        <w:t xml:space="preserve"> message. T4 starts.</w:t>
      </w:r>
    </w:p>
    <w:p w14:paraId="5AC0EC2D" w14:textId="77777777" w:rsidR="00164F68" w:rsidRPr="00852B86" w:rsidRDefault="00164F68" w:rsidP="00164F68">
      <w:pPr>
        <w:pStyle w:val="B10"/>
        <w:ind w:left="709" w:hanging="425"/>
        <w:rPr>
          <w:lang w:eastAsia="zh-CN"/>
        </w:rPr>
      </w:pPr>
      <w:r w:rsidRPr="00852B86">
        <w:rPr>
          <w:lang w:eastAsia="zh-CN"/>
        </w:rPr>
        <w:t>11</w:t>
      </w:r>
      <w:r w:rsidRPr="00852B86">
        <w:t>.</w:t>
      </w:r>
      <w:r w:rsidRPr="00852B86">
        <w:tab/>
        <w:t xml:space="preserve">The UE shall </w:t>
      </w:r>
      <w:r w:rsidRPr="00852B86">
        <w:rPr>
          <w:lang w:eastAsia="zh-CN"/>
        </w:rPr>
        <w:t xml:space="preserve">stop sending CSI reports for PSCell no later than 20ms from the start of T4, if so increase the number of passed iterations by one otherwise </w:t>
      </w:r>
      <w:r w:rsidRPr="00852B86">
        <w:t>increase the number of failed iterations by one and switch off the UE</w:t>
      </w:r>
      <w:r w:rsidRPr="00852B86">
        <w:rPr>
          <w:lang w:eastAsia="zh-CN"/>
        </w:rPr>
        <w:t>.</w:t>
      </w:r>
    </w:p>
    <w:p w14:paraId="36317049" w14:textId="77777777" w:rsidR="00164F68" w:rsidRPr="00852B86" w:rsidRDefault="00164F68" w:rsidP="00164F68">
      <w:pPr>
        <w:pStyle w:val="B10"/>
        <w:ind w:left="709" w:hanging="425"/>
        <w:rPr>
          <w:lang w:eastAsia="zh-TW"/>
        </w:rPr>
      </w:pPr>
      <w:r w:rsidRPr="00852B86">
        <w:rPr>
          <w:lang w:eastAsia="zh-TW"/>
        </w:rPr>
        <w:t>12.</w:t>
      </w:r>
      <w:r w:rsidRPr="00852B86">
        <w:rPr>
          <w:lang w:eastAsia="zh-TW"/>
        </w:rPr>
        <w:tab/>
        <w:t>Set Cell 2 physical cell identity = [((current cell 2 physical cell identity + 1) mod 1008)] for next iteration of the test procedure loop.</w:t>
      </w:r>
    </w:p>
    <w:p w14:paraId="21AD769D" w14:textId="77777777" w:rsidR="00164F68" w:rsidRPr="00852B86" w:rsidRDefault="00164F68" w:rsidP="00164F68">
      <w:pPr>
        <w:pStyle w:val="B10"/>
        <w:ind w:left="709" w:hanging="425"/>
      </w:pPr>
      <w:r w:rsidRPr="00852B86">
        <w:t>13.</w:t>
      </w:r>
      <w:r w:rsidRPr="00852B86">
        <w:tab/>
        <w:t>If the UE is not switched off, the SS shall transmit an RRCConnectionRelease message to release the RRC connection then, the SS transmits in Cell 1 a Paging message (including PagingRecord with UE-Identity) for the UE and ensures the UE is in State E-UTRA RRC_CONNECTED with generic parameter Connectivity E-UTRA/EPC. If paging succeeds, go to step 15, otherwise switches off the UE.</w:t>
      </w:r>
    </w:p>
    <w:p w14:paraId="16AC3390" w14:textId="77777777" w:rsidR="00164F68" w:rsidRPr="00852B86" w:rsidRDefault="00164F68" w:rsidP="00164F68">
      <w:pPr>
        <w:pStyle w:val="B10"/>
        <w:ind w:left="709" w:hanging="425"/>
      </w:pPr>
      <w:r w:rsidRPr="00852B86">
        <w:t>14.</w:t>
      </w:r>
      <w:r w:rsidRPr="00852B86">
        <w:tab/>
        <w:t xml:space="preserve">Switches on the UE and ensures the UE is in state </w:t>
      </w:r>
      <w:r w:rsidRPr="00852B86">
        <w:rPr>
          <w:lang w:eastAsia="ja-JP"/>
        </w:rPr>
        <w:t xml:space="preserve">E-UTRA </w:t>
      </w:r>
      <w:r w:rsidRPr="00852B86">
        <w:t>RRC_</w:t>
      </w:r>
      <w:r w:rsidRPr="00852B86">
        <w:rPr>
          <w:lang w:eastAsia="ja-JP"/>
        </w:rPr>
        <w:t>CONNECTED</w:t>
      </w:r>
      <w:r w:rsidRPr="00852B86">
        <w:t xml:space="preserve"> with generic procedure parameters </w:t>
      </w:r>
      <w:r w:rsidRPr="00852B86">
        <w:rPr>
          <w:i/>
        </w:rPr>
        <w:t>Connectivity</w:t>
      </w:r>
      <w:r w:rsidRPr="00852B86">
        <w:t xml:space="preserve"> </w:t>
      </w:r>
      <w:r w:rsidRPr="00852B86">
        <w:rPr>
          <w:lang w:eastAsia="ja-JP"/>
        </w:rPr>
        <w:t>E-UTRA/EPC</w:t>
      </w:r>
      <w:r w:rsidRPr="00852B86">
        <w:t xml:space="preserve"> with Test Mode </w:t>
      </w:r>
      <w:r w:rsidRPr="00852B86">
        <w:rPr>
          <w:i/>
        </w:rPr>
        <w:t>On</w:t>
      </w:r>
      <w:r w:rsidRPr="00852B86">
        <w:t xml:space="preserve"> according to TS 38.508-1 [14] clause 4.5.</w:t>
      </w:r>
    </w:p>
    <w:p w14:paraId="6742DC93" w14:textId="77777777" w:rsidR="00164F68" w:rsidRPr="00852B86" w:rsidRDefault="00164F68" w:rsidP="00164F68">
      <w:pPr>
        <w:pStyle w:val="B10"/>
        <w:ind w:left="709" w:hanging="425"/>
      </w:pPr>
      <w:r w:rsidRPr="00852B86">
        <w:t>15.</w:t>
      </w:r>
      <w:r w:rsidRPr="00852B86">
        <w:tab/>
        <w:t>Repeat step 2-14 until the confidence level according to Tables G.2.3-1 in Annex G clause G.2 is achieved.</w:t>
      </w:r>
    </w:p>
    <w:p w14:paraId="0B14D543" w14:textId="6A750A68" w:rsidR="00164F68" w:rsidRPr="00852B86" w:rsidRDefault="00164F68" w:rsidP="00164F68">
      <w:pPr>
        <w:pStyle w:val="H6"/>
        <w:rPr>
          <w:rFonts w:eastAsia="PMingLiU"/>
        </w:rPr>
      </w:pPr>
      <w:r w:rsidRPr="00852B86">
        <w:t>4.5.11.1.4.3</w:t>
      </w:r>
      <w:r w:rsidRPr="00852B86">
        <w:tab/>
      </w:r>
      <w:r w:rsidRPr="00852B86">
        <w:rPr>
          <w:lang w:eastAsia="sv-SE"/>
        </w:rPr>
        <w:t>Message contents</w:t>
      </w:r>
    </w:p>
    <w:p w14:paraId="3946275C" w14:textId="77777777" w:rsidR="00164F68" w:rsidRPr="00852B86" w:rsidRDefault="00164F68" w:rsidP="00164F68">
      <w:pPr>
        <w:keepNext/>
        <w:keepLines/>
        <w:rPr>
          <w:lang w:eastAsia="sv-SE"/>
        </w:rPr>
      </w:pPr>
      <w:r w:rsidRPr="00852B86">
        <w:rPr>
          <w:lang w:eastAsia="sv-SE"/>
        </w:rPr>
        <w:t>Message contents are according to TS 38.508-1 [14] clause 7.3 with the following exceptions:</w:t>
      </w:r>
    </w:p>
    <w:p w14:paraId="5360BADB" w14:textId="77777777" w:rsidR="00164F68" w:rsidRPr="00852B86" w:rsidRDefault="00164F68" w:rsidP="00164F68">
      <w:pPr>
        <w:pStyle w:val="TH"/>
      </w:pPr>
      <w:r w:rsidRPr="00852B86">
        <w:t xml:space="preserve">Table </w:t>
      </w:r>
      <w:r w:rsidRPr="00852B86">
        <w:rPr>
          <w:lang w:eastAsia="sv-SE"/>
        </w:rPr>
        <w:t>4.5.1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164F68" w:rsidRPr="00852B86" w14:paraId="66DDD4CC" w14:textId="77777777" w:rsidTr="00643C33">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ED3382" w14:textId="77777777" w:rsidR="00164F68" w:rsidRPr="00852B86" w:rsidRDefault="00164F68" w:rsidP="007B38D9">
            <w:pPr>
              <w:pStyle w:val="TAH"/>
              <w:spacing w:line="256" w:lineRule="auto"/>
            </w:pPr>
            <w:r w:rsidRPr="00852B86">
              <w:t>Default Message Contents</w:t>
            </w:r>
          </w:p>
        </w:tc>
      </w:tr>
      <w:tr w:rsidR="00164F68" w:rsidRPr="00852B86" w14:paraId="1A886C4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397664" w14:textId="77777777" w:rsidR="00164F68" w:rsidRPr="00852B86" w:rsidRDefault="00164F68" w:rsidP="007B38D9">
            <w:pPr>
              <w:pStyle w:val="TAL"/>
              <w:spacing w:line="256" w:lineRule="auto"/>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27FC3D4" w14:textId="77777777" w:rsidR="00164F68" w:rsidRPr="00852B86" w:rsidRDefault="00164F68" w:rsidP="007B38D9">
            <w:pPr>
              <w:pStyle w:val="TAL"/>
              <w:spacing w:line="256" w:lineRule="auto"/>
            </w:pPr>
          </w:p>
        </w:tc>
      </w:tr>
      <w:tr w:rsidR="00164F68" w:rsidRPr="00852B86" w14:paraId="48E220F4"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EAE34C8" w14:textId="77777777" w:rsidR="00164F68" w:rsidRPr="00852B86" w:rsidRDefault="00164F68" w:rsidP="007B38D9">
            <w:pPr>
              <w:pStyle w:val="TAL"/>
              <w:spacing w:line="256" w:lineRule="auto"/>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53FBA7E" w14:textId="77777777" w:rsidR="00164F68" w:rsidRPr="00852B86" w:rsidRDefault="00164F68" w:rsidP="007B38D9">
            <w:pPr>
              <w:pStyle w:val="TAL"/>
              <w:spacing w:line="256" w:lineRule="auto"/>
            </w:pPr>
            <w:r w:rsidRPr="00852B86">
              <w:t>Table H.3.4-5 with condition Pattern#0</w:t>
            </w:r>
          </w:p>
        </w:tc>
      </w:tr>
      <w:tr w:rsidR="00164F68" w:rsidRPr="00852B86" w14:paraId="35F7AED2"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171ECA" w14:textId="77777777" w:rsidR="00164F68" w:rsidRPr="00852B86" w:rsidRDefault="00164F68" w:rsidP="007B38D9">
            <w:pPr>
              <w:pStyle w:val="TAL"/>
              <w:spacing w:line="256" w:lineRule="auto"/>
            </w:pPr>
            <w:r w:rsidRPr="00852B86">
              <w:t>Specific message contents exceptions for Test Configuration 4.5.11.1-1, 4.5.11.1-2, 4.5.11.1-4, 4.5.11.1-5</w:t>
            </w:r>
          </w:p>
        </w:tc>
        <w:tc>
          <w:tcPr>
            <w:tcW w:w="5950" w:type="dxa"/>
            <w:tcBorders>
              <w:top w:val="single" w:sz="4" w:space="0" w:color="auto"/>
              <w:left w:val="single" w:sz="4" w:space="0" w:color="auto"/>
              <w:bottom w:val="single" w:sz="4" w:space="0" w:color="auto"/>
              <w:right w:val="single" w:sz="4" w:space="0" w:color="auto"/>
            </w:tcBorders>
            <w:hideMark/>
          </w:tcPr>
          <w:p w14:paraId="6004DF4E" w14:textId="77777777" w:rsidR="00164F68" w:rsidRPr="00852B86" w:rsidRDefault="00164F68" w:rsidP="007B38D9">
            <w:pPr>
              <w:pStyle w:val="TAL"/>
              <w:spacing w:line="256" w:lineRule="auto"/>
              <w:rPr>
                <w:lang w:eastAsia="zh-CN"/>
              </w:rPr>
            </w:pPr>
            <w:r w:rsidRPr="00852B86">
              <w:t>Table H.3.4-6 with condition SMTC.1 and SSB.1 FR1</w:t>
            </w:r>
          </w:p>
        </w:tc>
      </w:tr>
      <w:tr w:rsidR="00164F68" w:rsidRPr="00852B86" w14:paraId="0B3DD0AD" w14:textId="77777777" w:rsidTr="00643C33">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FA6EF3" w14:textId="77777777" w:rsidR="00164F68" w:rsidRPr="00852B86" w:rsidRDefault="00164F68" w:rsidP="007B38D9">
            <w:pPr>
              <w:pStyle w:val="TAL"/>
              <w:spacing w:line="256" w:lineRule="auto"/>
            </w:pPr>
            <w:r w:rsidRPr="00852B86">
              <w:t>Specific message contents exceptions for Test Configuration 4.5.11.1-3, 4.5.11.1-6</w:t>
            </w:r>
          </w:p>
        </w:tc>
        <w:tc>
          <w:tcPr>
            <w:tcW w:w="5950" w:type="dxa"/>
            <w:tcBorders>
              <w:top w:val="single" w:sz="4" w:space="0" w:color="auto"/>
              <w:left w:val="single" w:sz="4" w:space="0" w:color="auto"/>
              <w:bottom w:val="single" w:sz="4" w:space="0" w:color="auto"/>
              <w:right w:val="single" w:sz="4" w:space="0" w:color="auto"/>
            </w:tcBorders>
            <w:hideMark/>
          </w:tcPr>
          <w:p w14:paraId="177F571E" w14:textId="77777777" w:rsidR="00164F68" w:rsidRPr="00852B86" w:rsidRDefault="00164F68" w:rsidP="007B38D9">
            <w:pPr>
              <w:pStyle w:val="TAL"/>
              <w:spacing w:line="256" w:lineRule="auto"/>
              <w:rPr>
                <w:lang w:eastAsia="zh-CN"/>
              </w:rPr>
            </w:pPr>
            <w:r w:rsidRPr="00852B86">
              <w:t>Table H.3.4-6 with condition SMTC.1 and SSB.2 FR1</w:t>
            </w:r>
          </w:p>
        </w:tc>
      </w:tr>
    </w:tbl>
    <w:p w14:paraId="6C2D5E0F" w14:textId="77777777" w:rsidR="00643C33" w:rsidRPr="00852B86" w:rsidRDefault="00643C33" w:rsidP="00643C33"/>
    <w:p w14:paraId="237E4642" w14:textId="77777777" w:rsidR="00643C33" w:rsidRPr="00852B86" w:rsidRDefault="00643C33" w:rsidP="00643C33">
      <w:pPr>
        <w:pStyle w:val="TH"/>
        <w:rPr>
          <w:lang w:eastAsia="en-GB"/>
        </w:rPr>
      </w:pPr>
      <w:r w:rsidRPr="00852B86">
        <w:t xml:space="preserve">Table </w:t>
      </w:r>
      <w:r w:rsidRPr="00852B86">
        <w:rPr>
          <w:lang w:eastAsia="sv-SE"/>
        </w:rPr>
        <w:t>4.5.11.1.4.3</w:t>
      </w:r>
      <w:r w:rsidRPr="00852B86">
        <w:t xml:space="preserve">-2: RRCConnectionReconfiguration </w:t>
      </w:r>
      <w:r w:rsidRPr="00852B86">
        <w:rPr>
          <w:lang w:eastAsia="zh-CN"/>
        </w:rPr>
        <w:t>(step 3)</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77"/>
        <w:gridCol w:w="2127"/>
        <w:gridCol w:w="1701"/>
        <w:gridCol w:w="1275"/>
      </w:tblGrid>
      <w:tr w:rsidR="00643C33" w:rsidRPr="00852B86" w14:paraId="227857CF" w14:textId="77777777" w:rsidTr="005B5E5D">
        <w:trPr>
          <w:jc w:val="center"/>
        </w:trPr>
        <w:tc>
          <w:tcPr>
            <w:tcW w:w="9780" w:type="dxa"/>
            <w:gridSpan w:val="4"/>
            <w:tcBorders>
              <w:top w:val="single" w:sz="4" w:space="0" w:color="auto"/>
              <w:left w:val="single" w:sz="4" w:space="0" w:color="auto"/>
              <w:bottom w:val="single" w:sz="4" w:space="0" w:color="auto"/>
              <w:right w:val="single" w:sz="4" w:space="0" w:color="auto"/>
            </w:tcBorders>
            <w:hideMark/>
          </w:tcPr>
          <w:p w14:paraId="3E5A1F87" w14:textId="77777777" w:rsidR="00643C33" w:rsidRPr="00852B86" w:rsidRDefault="00643C33" w:rsidP="005B5E5D">
            <w:pPr>
              <w:pStyle w:val="TAL"/>
              <w:spacing w:line="256" w:lineRule="auto"/>
            </w:pPr>
            <w:r w:rsidRPr="00852B86">
              <w:t>Derivation Path: 36.508 [25], Table 4.6.1-8 with condition MEAS</w:t>
            </w:r>
          </w:p>
        </w:tc>
      </w:tr>
      <w:tr w:rsidR="00643C33" w:rsidRPr="00852B86" w14:paraId="7C850652"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CD6AE6" w14:textId="77777777" w:rsidR="00643C33" w:rsidRPr="00852B86" w:rsidRDefault="00643C33" w:rsidP="005B5E5D">
            <w:pPr>
              <w:pStyle w:val="TAH"/>
              <w:spacing w:line="256" w:lineRule="auto"/>
            </w:pPr>
            <w:r w:rsidRPr="00852B86">
              <w:t>Information Elemen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8AFD6E" w14:textId="77777777" w:rsidR="00643C33" w:rsidRPr="00852B86" w:rsidRDefault="00643C33" w:rsidP="005B5E5D">
            <w:pPr>
              <w:pStyle w:val="TAH"/>
              <w:spacing w:line="256" w:lineRule="auto"/>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932D1" w14:textId="77777777" w:rsidR="00643C33" w:rsidRPr="00852B86" w:rsidRDefault="00643C33" w:rsidP="005B5E5D">
            <w:pPr>
              <w:pStyle w:val="TAH"/>
              <w:spacing w:line="256" w:lineRule="auto"/>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F24D6" w14:textId="77777777" w:rsidR="00643C33" w:rsidRPr="00852B86" w:rsidRDefault="00643C33" w:rsidP="005B5E5D">
            <w:pPr>
              <w:pStyle w:val="TAH"/>
              <w:spacing w:line="256" w:lineRule="auto"/>
            </w:pPr>
            <w:r w:rsidRPr="00852B86">
              <w:t>Condition</w:t>
            </w:r>
          </w:p>
        </w:tc>
      </w:tr>
      <w:tr w:rsidR="00643C33" w:rsidRPr="00852B86" w14:paraId="5067839A"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07D2A" w14:textId="77777777" w:rsidR="00643C33" w:rsidRPr="00852B86" w:rsidRDefault="00643C33" w:rsidP="005B5E5D">
            <w:pPr>
              <w:pStyle w:val="TAL"/>
              <w:spacing w:line="256" w:lineRule="auto"/>
            </w:pPr>
            <w:r w:rsidRPr="00852B86">
              <w:t>RRCConnectionReconfiguration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E7406"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5D3C2"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9A18D" w14:textId="77777777" w:rsidR="00643C33" w:rsidRPr="00852B86" w:rsidRDefault="00643C33" w:rsidP="005B5E5D">
            <w:pPr>
              <w:pStyle w:val="TAL"/>
              <w:spacing w:line="256" w:lineRule="auto"/>
            </w:pPr>
          </w:p>
        </w:tc>
      </w:tr>
      <w:tr w:rsidR="00643C33" w:rsidRPr="00852B86" w14:paraId="01B61B7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07B92" w14:textId="77777777" w:rsidR="00643C33" w:rsidRPr="00852B86" w:rsidRDefault="00643C33" w:rsidP="005B5E5D">
            <w:pPr>
              <w:pStyle w:val="TAL"/>
              <w:spacing w:line="256" w:lineRule="auto"/>
            </w:pPr>
            <w:r w:rsidRPr="00852B86">
              <w:t xml:space="preserve">  criticalExtensions CHOI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1549A"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75323"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DD5295" w14:textId="77777777" w:rsidR="00643C33" w:rsidRPr="00852B86" w:rsidRDefault="00643C33" w:rsidP="005B5E5D">
            <w:pPr>
              <w:pStyle w:val="TAL"/>
              <w:spacing w:line="256" w:lineRule="auto"/>
            </w:pPr>
          </w:p>
        </w:tc>
      </w:tr>
      <w:tr w:rsidR="00643C33" w:rsidRPr="00852B86" w14:paraId="69E65B0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9398A" w14:textId="77777777" w:rsidR="00643C33" w:rsidRPr="00852B86" w:rsidRDefault="00643C33" w:rsidP="005B5E5D">
            <w:pPr>
              <w:pStyle w:val="TAL"/>
              <w:spacing w:line="256" w:lineRule="auto"/>
            </w:pPr>
            <w:r w:rsidRPr="00852B86">
              <w:t xml:space="preserve">    c1 CHOICE{</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146A5"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FD474"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61592" w14:textId="77777777" w:rsidR="00643C33" w:rsidRPr="00852B86" w:rsidRDefault="00643C33" w:rsidP="005B5E5D">
            <w:pPr>
              <w:pStyle w:val="TAL"/>
              <w:spacing w:line="256" w:lineRule="auto"/>
            </w:pPr>
          </w:p>
        </w:tc>
      </w:tr>
      <w:tr w:rsidR="00643C33" w:rsidRPr="00852B86" w14:paraId="0AA16057"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3FF9D5" w14:textId="77777777" w:rsidR="00643C33" w:rsidRPr="00852B86" w:rsidRDefault="00643C33" w:rsidP="005B5E5D">
            <w:pPr>
              <w:pStyle w:val="TAL"/>
              <w:spacing w:line="256" w:lineRule="auto"/>
            </w:pPr>
            <w:r w:rsidRPr="00852B86">
              <w:t xml:space="preserve">      rrcConnectionReconfiguration-r8 ::= SEQUENC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040BD"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05CC5"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39756" w14:textId="77777777" w:rsidR="00643C33" w:rsidRPr="00852B86" w:rsidRDefault="00643C33" w:rsidP="005B5E5D">
            <w:pPr>
              <w:pStyle w:val="TAL"/>
              <w:spacing w:line="256" w:lineRule="auto"/>
            </w:pPr>
          </w:p>
        </w:tc>
      </w:tr>
      <w:tr w:rsidR="00643C33" w:rsidRPr="00852B86" w14:paraId="3AF071EE"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hideMark/>
          </w:tcPr>
          <w:p w14:paraId="6BF99B04" w14:textId="77777777" w:rsidR="00643C33" w:rsidRPr="00852B86" w:rsidRDefault="00643C33" w:rsidP="005B5E5D">
            <w:pPr>
              <w:pStyle w:val="TAL"/>
              <w:spacing w:line="256" w:lineRule="auto"/>
            </w:pPr>
            <w:r w:rsidRPr="00852B86">
              <w:t xml:space="preserve">          measConfig</w:t>
            </w:r>
          </w:p>
        </w:tc>
        <w:tc>
          <w:tcPr>
            <w:tcW w:w="2127" w:type="dxa"/>
            <w:tcBorders>
              <w:top w:val="single" w:sz="4" w:space="0" w:color="000000"/>
              <w:left w:val="single" w:sz="4" w:space="0" w:color="auto"/>
              <w:bottom w:val="single" w:sz="4" w:space="0" w:color="000000"/>
              <w:right w:val="single" w:sz="4" w:space="0" w:color="000000"/>
            </w:tcBorders>
            <w:hideMark/>
          </w:tcPr>
          <w:p w14:paraId="61BCDF04" w14:textId="77777777" w:rsidR="00643C33" w:rsidRPr="00852B86" w:rsidRDefault="00643C33" w:rsidP="005B5E5D">
            <w:pPr>
              <w:pStyle w:val="TAL"/>
              <w:spacing w:line="256" w:lineRule="auto"/>
            </w:pPr>
            <w:r w:rsidRPr="00852B86">
              <w:t xml:space="preserve">MeasConfig-DEFAULT </w:t>
            </w:r>
          </w:p>
        </w:tc>
        <w:tc>
          <w:tcPr>
            <w:tcW w:w="1701" w:type="dxa"/>
            <w:tcBorders>
              <w:top w:val="single" w:sz="4" w:space="0" w:color="000000"/>
              <w:left w:val="single" w:sz="4" w:space="0" w:color="000000"/>
              <w:bottom w:val="single" w:sz="4" w:space="0" w:color="000000"/>
              <w:right w:val="single" w:sz="4" w:space="0" w:color="000000"/>
            </w:tcBorders>
            <w:hideMark/>
          </w:tcPr>
          <w:p w14:paraId="25C48B6D" w14:textId="77777777" w:rsidR="00643C33" w:rsidRPr="00852B86" w:rsidRDefault="00643C33" w:rsidP="005B5E5D">
            <w:pPr>
              <w:pStyle w:val="TAL"/>
              <w:spacing w:line="256" w:lineRule="auto"/>
            </w:pPr>
            <w:r w:rsidRPr="00852B86">
              <w:t xml:space="preserve">Table </w:t>
            </w:r>
            <w:r w:rsidRPr="00852B86">
              <w:rPr>
                <w:lang w:eastAsia="sv-SE"/>
              </w:rPr>
              <w:t>4.5.11.1.4.3</w:t>
            </w:r>
            <w:r w:rsidRPr="00852B86">
              <w:t>-3</w:t>
            </w:r>
          </w:p>
        </w:tc>
        <w:tc>
          <w:tcPr>
            <w:tcW w:w="1275" w:type="dxa"/>
            <w:tcBorders>
              <w:top w:val="single" w:sz="4" w:space="0" w:color="000000"/>
              <w:left w:val="single" w:sz="4" w:space="0" w:color="000000"/>
              <w:bottom w:val="single" w:sz="4" w:space="0" w:color="000000"/>
              <w:right w:val="single" w:sz="4" w:space="0" w:color="000000"/>
            </w:tcBorders>
          </w:tcPr>
          <w:p w14:paraId="00258874" w14:textId="77777777" w:rsidR="00643C33" w:rsidRPr="00852B86" w:rsidRDefault="00643C33" w:rsidP="005B5E5D">
            <w:pPr>
              <w:pStyle w:val="TAL"/>
              <w:spacing w:line="256" w:lineRule="auto"/>
            </w:pPr>
          </w:p>
        </w:tc>
      </w:tr>
      <w:tr w:rsidR="00643C33" w:rsidRPr="00852B86" w14:paraId="648FA9CD"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4F7C3F"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E5B5F"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2739"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19C21" w14:textId="77777777" w:rsidR="00643C33" w:rsidRPr="00852B86" w:rsidRDefault="00643C33" w:rsidP="005B5E5D">
            <w:pPr>
              <w:pStyle w:val="TAL"/>
              <w:spacing w:line="256" w:lineRule="auto"/>
            </w:pPr>
          </w:p>
        </w:tc>
      </w:tr>
      <w:tr w:rsidR="00643C33" w:rsidRPr="00852B86" w14:paraId="24846963"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721B93"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8CB25"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5FDEC"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AF20C" w14:textId="77777777" w:rsidR="00643C33" w:rsidRPr="00852B86" w:rsidRDefault="00643C33" w:rsidP="005B5E5D">
            <w:pPr>
              <w:pStyle w:val="TAL"/>
              <w:spacing w:line="256" w:lineRule="auto"/>
            </w:pPr>
          </w:p>
        </w:tc>
      </w:tr>
      <w:tr w:rsidR="00643C33" w:rsidRPr="00852B86" w14:paraId="713DB4EE"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BC932" w14:textId="77777777" w:rsidR="00643C33" w:rsidRPr="00852B86" w:rsidRDefault="00643C33" w:rsidP="005B5E5D">
            <w:pPr>
              <w:pStyle w:val="TAL"/>
              <w:spacing w:line="256" w:lineRule="auto"/>
            </w:pPr>
            <w:r w:rsidRPr="00852B86">
              <w:t xml:space="preserve">  }</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23F8E"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13DD"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FC0A2" w14:textId="77777777" w:rsidR="00643C33" w:rsidRPr="00852B86" w:rsidRDefault="00643C33" w:rsidP="005B5E5D">
            <w:pPr>
              <w:pStyle w:val="TAL"/>
              <w:spacing w:line="256" w:lineRule="auto"/>
            </w:pPr>
          </w:p>
        </w:tc>
      </w:tr>
      <w:tr w:rsidR="00643C33" w:rsidRPr="00852B86" w14:paraId="2B4AB3A8" w14:textId="77777777" w:rsidTr="005B5E5D">
        <w:trPr>
          <w:jc w:val="center"/>
        </w:trPr>
        <w:tc>
          <w:tcPr>
            <w:tcW w:w="467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3037F" w14:textId="77777777" w:rsidR="00643C33" w:rsidRPr="00852B86" w:rsidRDefault="00643C33" w:rsidP="005B5E5D">
            <w:pPr>
              <w:pStyle w:val="TAL"/>
              <w:spacing w:line="256" w:lineRule="auto"/>
            </w:pPr>
            <w:r w:rsidRPr="00852B86">
              <w:t>}</w:t>
            </w:r>
          </w:p>
        </w:tc>
        <w:tc>
          <w:tcPr>
            <w:tcW w:w="21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14D9" w14:textId="77777777" w:rsidR="00643C33" w:rsidRPr="00852B86" w:rsidRDefault="00643C33" w:rsidP="005B5E5D">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BEB062" w14:textId="77777777" w:rsidR="00643C33" w:rsidRPr="00852B86" w:rsidRDefault="00643C33" w:rsidP="005B5E5D">
            <w:pPr>
              <w:pStyle w:val="TAL"/>
              <w:spacing w:line="256" w:lineRule="auto"/>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17AA4" w14:textId="77777777" w:rsidR="00643C33" w:rsidRPr="00852B86" w:rsidRDefault="00643C33" w:rsidP="005B5E5D">
            <w:pPr>
              <w:pStyle w:val="TAL"/>
              <w:spacing w:line="256" w:lineRule="auto"/>
            </w:pPr>
          </w:p>
        </w:tc>
      </w:tr>
    </w:tbl>
    <w:p w14:paraId="6BDAF1D8" w14:textId="77777777" w:rsidR="00643C33" w:rsidRPr="00852B86" w:rsidRDefault="00643C33" w:rsidP="00643C33"/>
    <w:p w14:paraId="497CE60D" w14:textId="77777777" w:rsidR="00643C33" w:rsidRPr="00852B86" w:rsidRDefault="00643C33" w:rsidP="00643C33">
      <w:pPr>
        <w:pStyle w:val="TH"/>
        <w:rPr>
          <w:lang w:eastAsia="en-GB"/>
        </w:rPr>
      </w:pPr>
      <w:r w:rsidRPr="00852B86">
        <w:t xml:space="preserve">Table </w:t>
      </w:r>
      <w:r w:rsidRPr="00852B86">
        <w:rPr>
          <w:lang w:eastAsia="sv-SE"/>
        </w:rPr>
        <w:t>4.5.11.1.4.3</w:t>
      </w:r>
      <w:r w:rsidRPr="00852B86">
        <w:t>-3: MeasConfig-DEFAUL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643C33" w:rsidRPr="00852B86" w14:paraId="259A8D1F" w14:textId="77777777" w:rsidTr="005B5E5D">
        <w:tc>
          <w:tcPr>
            <w:tcW w:w="9750" w:type="dxa"/>
            <w:gridSpan w:val="4"/>
            <w:tcBorders>
              <w:top w:val="single" w:sz="4" w:space="0" w:color="auto"/>
              <w:left w:val="single" w:sz="4" w:space="0" w:color="auto"/>
              <w:bottom w:val="single" w:sz="4" w:space="0" w:color="auto"/>
              <w:right w:val="single" w:sz="4" w:space="0" w:color="auto"/>
            </w:tcBorders>
            <w:hideMark/>
          </w:tcPr>
          <w:p w14:paraId="579260DB" w14:textId="77777777" w:rsidR="00643C33" w:rsidRPr="00852B86" w:rsidRDefault="00643C33" w:rsidP="005B5E5D">
            <w:pPr>
              <w:pStyle w:val="TAL"/>
            </w:pPr>
            <w:r w:rsidRPr="00852B86">
              <w:t>Derivation Path: Table H.3.4</w:t>
            </w:r>
            <w:r w:rsidRPr="00852B86">
              <w:rPr>
                <w:lang w:eastAsia="zh-CN"/>
              </w:rPr>
              <w:t>-</w:t>
            </w:r>
            <w:r w:rsidRPr="00852B86">
              <w:t>4 with Condition INTER-RAT NR</w:t>
            </w:r>
          </w:p>
        </w:tc>
      </w:tr>
      <w:tr w:rsidR="00643C33" w:rsidRPr="00852B86" w14:paraId="5251ED48"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3524B6C1" w14:textId="77777777" w:rsidR="00643C33" w:rsidRPr="00852B86" w:rsidRDefault="00643C33" w:rsidP="005B5E5D">
            <w:pPr>
              <w:pStyle w:val="TAH"/>
            </w:pPr>
            <w:r w:rsidRPr="00852B86">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5C83D172" w14:textId="77777777" w:rsidR="00643C33" w:rsidRPr="00852B86" w:rsidRDefault="00643C33" w:rsidP="005B5E5D">
            <w:pPr>
              <w:pStyle w:val="TAH"/>
            </w:pPr>
            <w:r w:rsidRPr="00852B86">
              <w:t>Value/remark</w:t>
            </w:r>
          </w:p>
        </w:tc>
        <w:tc>
          <w:tcPr>
            <w:tcW w:w="1448" w:type="dxa"/>
            <w:tcBorders>
              <w:top w:val="single" w:sz="4" w:space="0" w:color="auto"/>
              <w:left w:val="single" w:sz="4" w:space="0" w:color="auto"/>
              <w:bottom w:val="single" w:sz="4" w:space="0" w:color="auto"/>
              <w:right w:val="single" w:sz="4" w:space="0" w:color="auto"/>
            </w:tcBorders>
            <w:hideMark/>
          </w:tcPr>
          <w:p w14:paraId="4806D941" w14:textId="77777777" w:rsidR="00643C33" w:rsidRPr="00852B86" w:rsidRDefault="00643C33" w:rsidP="005B5E5D">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9C98075" w14:textId="77777777" w:rsidR="00643C33" w:rsidRPr="00852B86" w:rsidRDefault="00643C33" w:rsidP="005B5E5D">
            <w:pPr>
              <w:pStyle w:val="TAH"/>
            </w:pPr>
            <w:r w:rsidRPr="00852B86">
              <w:t>Condition</w:t>
            </w:r>
          </w:p>
        </w:tc>
      </w:tr>
      <w:tr w:rsidR="00643C33" w:rsidRPr="00852B86" w14:paraId="2F8548E4"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2C08C8C3" w14:textId="77777777" w:rsidR="00643C33" w:rsidRPr="00852B86" w:rsidRDefault="00643C33" w:rsidP="005B5E5D">
            <w:pPr>
              <w:pStyle w:val="TAL"/>
            </w:pPr>
            <w:r w:rsidRPr="00852B86">
              <w:t>MeasConfig-DEFAULT ::= SEQUENCE {</w:t>
            </w:r>
          </w:p>
        </w:tc>
        <w:tc>
          <w:tcPr>
            <w:tcW w:w="2520" w:type="dxa"/>
            <w:tcBorders>
              <w:top w:val="single" w:sz="4" w:space="0" w:color="auto"/>
              <w:left w:val="single" w:sz="4" w:space="0" w:color="auto"/>
              <w:bottom w:val="single" w:sz="4" w:space="0" w:color="auto"/>
              <w:right w:val="single" w:sz="4" w:space="0" w:color="auto"/>
            </w:tcBorders>
          </w:tcPr>
          <w:p w14:paraId="680AA001"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7AA924EB"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5FA546A" w14:textId="77777777" w:rsidR="00643C33" w:rsidRPr="00852B86" w:rsidRDefault="00643C33" w:rsidP="005B5E5D">
            <w:pPr>
              <w:pStyle w:val="TAL"/>
            </w:pPr>
          </w:p>
        </w:tc>
      </w:tr>
      <w:tr w:rsidR="00643C33" w:rsidRPr="00852B86" w14:paraId="4A01AEBC"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274A1943" w14:textId="77777777" w:rsidR="00643C33" w:rsidRPr="00852B86" w:rsidRDefault="00643C33" w:rsidP="005B5E5D">
            <w:pPr>
              <w:pStyle w:val="TAL"/>
            </w:pPr>
            <w:r w:rsidRPr="00852B86">
              <w:t xml:space="preserve">  reportConfigToAddModList SEQUENCE (SIZE (1..maxReportConfigId)) OF SEQUENCE {</w:t>
            </w:r>
          </w:p>
        </w:tc>
        <w:tc>
          <w:tcPr>
            <w:tcW w:w="2520" w:type="dxa"/>
            <w:tcBorders>
              <w:top w:val="single" w:sz="4" w:space="0" w:color="auto"/>
              <w:left w:val="single" w:sz="4" w:space="0" w:color="auto"/>
              <w:bottom w:val="single" w:sz="4" w:space="0" w:color="auto"/>
              <w:right w:val="single" w:sz="4" w:space="0" w:color="auto"/>
            </w:tcBorders>
          </w:tcPr>
          <w:p w14:paraId="60B7EF49" w14:textId="77777777" w:rsidR="00643C33" w:rsidRPr="00852B86" w:rsidRDefault="00643C33" w:rsidP="005B5E5D">
            <w:pPr>
              <w:pStyle w:val="TAL"/>
            </w:pPr>
            <w:r w:rsidRPr="00852B86">
              <w:t>1 entry</w:t>
            </w:r>
          </w:p>
        </w:tc>
        <w:tc>
          <w:tcPr>
            <w:tcW w:w="1448" w:type="dxa"/>
            <w:tcBorders>
              <w:top w:val="single" w:sz="4" w:space="0" w:color="auto"/>
              <w:left w:val="single" w:sz="4" w:space="0" w:color="auto"/>
              <w:bottom w:val="single" w:sz="4" w:space="0" w:color="auto"/>
              <w:right w:val="single" w:sz="4" w:space="0" w:color="auto"/>
            </w:tcBorders>
          </w:tcPr>
          <w:p w14:paraId="0B63BC75"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0C418E6D" w14:textId="77777777" w:rsidR="00643C33" w:rsidRPr="00852B86" w:rsidRDefault="00643C33" w:rsidP="005B5E5D">
            <w:pPr>
              <w:pStyle w:val="TAL"/>
            </w:pPr>
          </w:p>
        </w:tc>
      </w:tr>
      <w:tr w:rsidR="00643C33" w:rsidRPr="00852B86" w14:paraId="1F14CD0B"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3D99328C" w14:textId="77777777" w:rsidR="00643C33" w:rsidRPr="00852B86" w:rsidRDefault="00643C33" w:rsidP="005B5E5D">
            <w:pPr>
              <w:pStyle w:val="TAL"/>
            </w:pPr>
            <w:r w:rsidRPr="00852B86">
              <w:t xml:space="preserve">    reportConfigId</w:t>
            </w:r>
          </w:p>
        </w:tc>
        <w:tc>
          <w:tcPr>
            <w:tcW w:w="2520" w:type="dxa"/>
            <w:tcBorders>
              <w:top w:val="single" w:sz="4" w:space="0" w:color="auto"/>
              <w:left w:val="single" w:sz="4" w:space="0" w:color="auto"/>
              <w:bottom w:val="single" w:sz="4" w:space="0" w:color="auto"/>
              <w:right w:val="single" w:sz="4" w:space="0" w:color="auto"/>
            </w:tcBorders>
          </w:tcPr>
          <w:p w14:paraId="3934ECF1" w14:textId="77777777" w:rsidR="00643C33" w:rsidRPr="00852B86" w:rsidRDefault="00643C33" w:rsidP="005B5E5D">
            <w:pPr>
              <w:pStyle w:val="TAL"/>
            </w:pPr>
            <w:r w:rsidRPr="00852B86">
              <w:t>1</w:t>
            </w:r>
          </w:p>
        </w:tc>
        <w:tc>
          <w:tcPr>
            <w:tcW w:w="1448" w:type="dxa"/>
            <w:tcBorders>
              <w:top w:val="single" w:sz="4" w:space="0" w:color="auto"/>
              <w:left w:val="single" w:sz="4" w:space="0" w:color="auto"/>
              <w:bottom w:val="single" w:sz="4" w:space="0" w:color="auto"/>
              <w:right w:val="single" w:sz="4" w:space="0" w:color="auto"/>
            </w:tcBorders>
          </w:tcPr>
          <w:p w14:paraId="3E72A95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FD7A654" w14:textId="77777777" w:rsidR="00643C33" w:rsidRPr="00852B86" w:rsidRDefault="00643C33" w:rsidP="005B5E5D">
            <w:pPr>
              <w:pStyle w:val="TAL"/>
            </w:pPr>
          </w:p>
        </w:tc>
      </w:tr>
      <w:tr w:rsidR="00643C33" w:rsidRPr="00852B86" w14:paraId="38C6A6CE"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C0AE161" w14:textId="77777777" w:rsidR="00643C33" w:rsidRPr="00852B86" w:rsidRDefault="00643C33" w:rsidP="005B5E5D">
            <w:pPr>
              <w:pStyle w:val="TAL"/>
            </w:pPr>
            <w:r w:rsidRPr="00852B86">
              <w:t xml:space="preserve">    reportConfig CHOICE {</w:t>
            </w:r>
          </w:p>
        </w:tc>
        <w:tc>
          <w:tcPr>
            <w:tcW w:w="2520" w:type="dxa"/>
            <w:tcBorders>
              <w:top w:val="single" w:sz="4" w:space="0" w:color="auto"/>
              <w:left w:val="single" w:sz="4" w:space="0" w:color="auto"/>
              <w:bottom w:val="single" w:sz="4" w:space="0" w:color="auto"/>
              <w:right w:val="single" w:sz="4" w:space="0" w:color="auto"/>
            </w:tcBorders>
          </w:tcPr>
          <w:p w14:paraId="487543E5"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55BA7332"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CE2182F" w14:textId="77777777" w:rsidR="00643C33" w:rsidRPr="00852B86" w:rsidRDefault="00643C33" w:rsidP="005B5E5D">
            <w:pPr>
              <w:pStyle w:val="TAL"/>
            </w:pPr>
          </w:p>
        </w:tc>
      </w:tr>
      <w:tr w:rsidR="00643C33" w:rsidRPr="00852B86" w14:paraId="34DE68A8" w14:textId="77777777" w:rsidTr="005B5E5D">
        <w:tc>
          <w:tcPr>
            <w:tcW w:w="4537" w:type="dxa"/>
            <w:tcBorders>
              <w:top w:val="single" w:sz="4" w:space="0" w:color="auto"/>
              <w:left w:val="single" w:sz="4" w:space="0" w:color="auto"/>
              <w:bottom w:val="nil"/>
              <w:right w:val="single" w:sz="4" w:space="0" w:color="auto"/>
            </w:tcBorders>
            <w:hideMark/>
          </w:tcPr>
          <w:p w14:paraId="37F9FDAF" w14:textId="77777777" w:rsidR="00643C33" w:rsidRPr="00852B86" w:rsidRDefault="00643C33" w:rsidP="005B5E5D">
            <w:pPr>
              <w:pStyle w:val="TAL"/>
            </w:pPr>
            <w:r w:rsidRPr="00852B86">
              <w:t xml:space="preserve">      reportConfigInterRAT</w:t>
            </w:r>
            <w:r w:rsidRPr="00852B86">
              <w:rPr>
                <w:lang w:eastAsia="ko-KR"/>
              </w:rPr>
              <w:t xml:space="preserve"> SEQUENCE {</w:t>
            </w:r>
          </w:p>
        </w:tc>
        <w:tc>
          <w:tcPr>
            <w:tcW w:w="2520" w:type="dxa"/>
            <w:tcBorders>
              <w:top w:val="single" w:sz="4" w:space="0" w:color="auto"/>
              <w:left w:val="single" w:sz="4" w:space="0" w:color="auto"/>
              <w:bottom w:val="single" w:sz="4" w:space="0" w:color="auto"/>
              <w:right w:val="single" w:sz="4" w:space="0" w:color="auto"/>
            </w:tcBorders>
            <w:hideMark/>
          </w:tcPr>
          <w:p w14:paraId="0C85FC0B"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0B22E0D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5417ECA5" w14:textId="77777777" w:rsidR="00643C33" w:rsidRPr="00852B86" w:rsidRDefault="00643C33" w:rsidP="005B5E5D">
            <w:pPr>
              <w:pStyle w:val="TAL"/>
              <w:rPr>
                <w:lang w:eastAsia="zh-CN"/>
              </w:rPr>
            </w:pPr>
          </w:p>
        </w:tc>
      </w:tr>
      <w:tr w:rsidR="00643C33" w:rsidRPr="00852B86" w14:paraId="7851762C" w14:textId="77777777" w:rsidTr="005B5E5D">
        <w:tc>
          <w:tcPr>
            <w:tcW w:w="4537" w:type="dxa"/>
            <w:tcBorders>
              <w:top w:val="single" w:sz="4" w:space="0" w:color="auto"/>
              <w:left w:val="single" w:sz="4" w:space="0" w:color="auto"/>
              <w:bottom w:val="nil"/>
              <w:right w:val="single" w:sz="4" w:space="0" w:color="auto"/>
            </w:tcBorders>
          </w:tcPr>
          <w:p w14:paraId="5361D264" w14:textId="77777777" w:rsidR="00643C33" w:rsidRPr="00852B86" w:rsidRDefault="00643C33" w:rsidP="005B5E5D">
            <w:pPr>
              <w:pStyle w:val="TAL"/>
            </w:pPr>
            <w:r w:rsidRPr="00852B86">
              <w:t xml:space="preserve">        condReconfigurationTriggerNR-r17 </w:t>
            </w:r>
            <w:r w:rsidRPr="00852B86">
              <w:rPr>
                <w:snapToGrid w:val="0"/>
              </w:rPr>
              <w:t>SEQUENCE</w:t>
            </w: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AD12C9A"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75A90DD2"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184377C" w14:textId="77777777" w:rsidR="00643C33" w:rsidRPr="00852B86" w:rsidRDefault="00643C33" w:rsidP="005B5E5D">
            <w:pPr>
              <w:pStyle w:val="TAL"/>
              <w:rPr>
                <w:lang w:eastAsia="zh-CN"/>
              </w:rPr>
            </w:pPr>
          </w:p>
        </w:tc>
      </w:tr>
      <w:tr w:rsidR="00643C33" w:rsidRPr="00852B86" w14:paraId="113D7421" w14:textId="77777777" w:rsidTr="005B5E5D">
        <w:tc>
          <w:tcPr>
            <w:tcW w:w="4537" w:type="dxa"/>
            <w:tcBorders>
              <w:top w:val="single" w:sz="4" w:space="0" w:color="auto"/>
              <w:left w:val="single" w:sz="4" w:space="0" w:color="auto"/>
              <w:bottom w:val="nil"/>
              <w:right w:val="single" w:sz="4" w:space="0" w:color="auto"/>
            </w:tcBorders>
          </w:tcPr>
          <w:p w14:paraId="682F6600" w14:textId="77777777" w:rsidR="00643C33" w:rsidRPr="00852B86" w:rsidRDefault="00643C33" w:rsidP="005B5E5D">
            <w:pPr>
              <w:pStyle w:val="TAL"/>
            </w:pPr>
            <w:r w:rsidRPr="00852B86">
              <w:t xml:space="preserve">          condEventId CHOICE {</w:t>
            </w:r>
          </w:p>
        </w:tc>
        <w:tc>
          <w:tcPr>
            <w:tcW w:w="2520" w:type="dxa"/>
            <w:tcBorders>
              <w:top w:val="single" w:sz="4" w:space="0" w:color="auto"/>
              <w:left w:val="single" w:sz="4" w:space="0" w:color="auto"/>
              <w:bottom w:val="single" w:sz="4" w:space="0" w:color="auto"/>
              <w:right w:val="single" w:sz="4" w:space="0" w:color="auto"/>
            </w:tcBorders>
          </w:tcPr>
          <w:p w14:paraId="7D68FD1D"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FC3500D"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42E2C8C8" w14:textId="77777777" w:rsidR="00643C33" w:rsidRPr="00852B86" w:rsidRDefault="00643C33" w:rsidP="005B5E5D">
            <w:pPr>
              <w:pStyle w:val="TAL"/>
              <w:rPr>
                <w:lang w:eastAsia="zh-CN"/>
              </w:rPr>
            </w:pPr>
          </w:p>
        </w:tc>
      </w:tr>
      <w:tr w:rsidR="00643C33" w:rsidRPr="00852B86" w14:paraId="70996987" w14:textId="77777777" w:rsidTr="005B5E5D">
        <w:tc>
          <w:tcPr>
            <w:tcW w:w="4537" w:type="dxa"/>
            <w:tcBorders>
              <w:top w:val="single" w:sz="4" w:space="0" w:color="auto"/>
              <w:left w:val="single" w:sz="4" w:space="0" w:color="auto"/>
              <w:bottom w:val="nil"/>
              <w:right w:val="single" w:sz="4" w:space="0" w:color="auto"/>
            </w:tcBorders>
          </w:tcPr>
          <w:p w14:paraId="7D9CD6CC" w14:textId="77777777" w:rsidR="00643C33" w:rsidRPr="00852B86" w:rsidRDefault="00643C33" w:rsidP="005B5E5D">
            <w:pPr>
              <w:pStyle w:val="TAL"/>
            </w:pPr>
            <w:r w:rsidRPr="00852B86">
              <w:t xml:space="preserve">            condEventB1-NR-r17 SEQUENCE {</w:t>
            </w:r>
          </w:p>
        </w:tc>
        <w:tc>
          <w:tcPr>
            <w:tcW w:w="2520" w:type="dxa"/>
            <w:tcBorders>
              <w:top w:val="single" w:sz="4" w:space="0" w:color="auto"/>
              <w:left w:val="single" w:sz="4" w:space="0" w:color="auto"/>
              <w:bottom w:val="single" w:sz="4" w:space="0" w:color="auto"/>
              <w:right w:val="single" w:sz="4" w:space="0" w:color="auto"/>
            </w:tcBorders>
          </w:tcPr>
          <w:p w14:paraId="04E954E3"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66A36D9"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3C6E705" w14:textId="77777777" w:rsidR="00643C33" w:rsidRPr="00852B86" w:rsidRDefault="00643C33" w:rsidP="005B5E5D">
            <w:pPr>
              <w:pStyle w:val="TAL"/>
              <w:rPr>
                <w:lang w:eastAsia="zh-CN"/>
              </w:rPr>
            </w:pPr>
          </w:p>
        </w:tc>
      </w:tr>
      <w:tr w:rsidR="00643C33" w:rsidRPr="00852B86" w14:paraId="4A7C8867" w14:textId="77777777" w:rsidTr="005B5E5D">
        <w:tc>
          <w:tcPr>
            <w:tcW w:w="4537" w:type="dxa"/>
            <w:tcBorders>
              <w:top w:val="single" w:sz="4" w:space="0" w:color="auto"/>
              <w:left w:val="single" w:sz="4" w:space="0" w:color="auto"/>
              <w:bottom w:val="single" w:sz="4" w:space="0" w:color="auto"/>
              <w:right w:val="single" w:sz="4" w:space="0" w:color="auto"/>
            </w:tcBorders>
          </w:tcPr>
          <w:p w14:paraId="48726185" w14:textId="77777777" w:rsidR="00643C33" w:rsidRPr="00852B86" w:rsidRDefault="00643C33" w:rsidP="005B5E5D">
            <w:pPr>
              <w:pStyle w:val="TAL"/>
            </w:pPr>
            <w:r w:rsidRPr="00852B86">
              <w:t xml:space="preserve">              b1-ThresholdNR-r17 CHOICE {</w:t>
            </w:r>
          </w:p>
        </w:tc>
        <w:tc>
          <w:tcPr>
            <w:tcW w:w="2520" w:type="dxa"/>
            <w:tcBorders>
              <w:top w:val="single" w:sz="4" w:space="0" w:color="auto"/>
              <w:left w:val="single" w:sz="4" w:space="0" w:color="auto"/>
              <w:bottom w:val="single" w:sz="4" w:space="0" w:color="auto"/>
              <w:right w:val="single" w:sz="4" w:space="0" w:color="auto"/>
            </w:tcBorders>
          </w:tcPr>
          <w:p w14:paraId="6714005C"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055EA97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1B98A848" w14:textId="77777777" w:rsidR="00643C33" w:rsidRPr="00852B86" w:rsidRDefault="00643C33" w:rsidP="005B5E5D">
            <w:pPr>
              <w:pStyle w:val="TAL"/>
              <w:rPr>
                <w:lang w:eastAsia="zh-CN"/>
              </w:rPr>
            </w:pPr>
          </w:p>
        </w:tc>
      </w:tr>
      <w:tr w:rsidR="00643C33" w:rsidRPr="00852B86" w14:paraId="31AA4F85" w14:textId="77777777" w:rsidTr="005B5E5D">
        <w:tc>
          <w:tcPr>
            <w:tcW w:w="4537" w:type="dxa"/>
            <w:tcBorders>
              <w:top w:val="single" w:sz="4" w:space="0" w:color="auto"/>
              <w:left w:val="single" w:sz="4" w:space="0" w:color="auto"/>
              <w:bottom w:val="nil"/>
              <w:right w:val="single" w:sz="4" w:space="0" w:color="auto"/>
            </w:tcBorders>
          </w:tcPr>
          <w:p w14:paraId="2689C4BD" w14:textId="77777777" w:rsidR="00643C33" w:rsidRPr="00852B86" w:rsidRDefault="00643C33" w:rsidP="005B5E5D">
            <w:pPr>
              <w:pStyle w:val="TAL"/>
            </w:pPr>
            <w:r w:rsidRPr="00852B86">
              <w:t xml:space="preserve">                nr-RSRP-r15</w:t>
            </w:r>
          </w:p>
        </w:tc>
        <w:tc>
          <w:tcPr>
            <w:tcW w:w="2520" w:type="dxa"/>
            <w:tcBorders>
              <w:top w:val="single" w:sz="4" w:space="0" w:color="auto"/>
              <w:left w:val="single" w:sz="4" w:space="0" w:color="auto"/>
              <w:bottom w:val="single" w:sz="4" w:space="0" w:color="auto"/>
              <w:right w:val="single" w:sz="4" w:space="0" w:color="auto"/>
            </w:tcBorders>
          </w:tcPr>
          <w:p w14:paraId="0E4D6107" w14:textId="77777777" w:rsidR="00643C33" w:rsidRPr="00852B86" w:rsidRDefault="00643C33" w:rsidP="005B5E5D">
            <w:pPr>
              <w:pStyle w:val="TAL"/>
              <w:rPr>
                <w:lang w:eastAsia="zh-CN"/>
              </w:rPr>
            </w:pPr>
            <w:r w:rsidRPr="00852B86">
              <w:rPr>
                <w:lang w:eastAsia="zh-CN"/>
              </w:rPr>
              <w:t>61</w:t>
            </w:r>
          </w:p>
        </w:tc>
        <w:tc>
          <w:tcPr>
            <w:tcW w:w="1448" w:type="dxa"/>
            <w:tcBorders>
              <w:top w:val="single" w:sz="4" w:space="0" w:color="auto"/>
              <w:left w:val="single" w:sz="4" w:space="0" w:color="auto"/>
              <w:bottom w:val="single" w:sz="4" w:space="0" w:color="auto"/>
              <w:right w:val="single" w:sz="4" w:space="0" w:color="auto"/>
            </w:tcBorders>
          </w:tcPr>
          <w:p w14:paraId="498FFF4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40B69C" w14:textId="77777777" w:rsidR="00643C33" w:rsidRPr="00852B86" w:rsidRDefault="00643C33" w:rsidP="005B5E5D">
            <w:pPr>
              <w:pStyle w:val="TAL"/>
              <w:rPr>
                <w:lang w:eastAsia="zh-CN"/>
              </w:rPr>
            </w:pPr>
            <w:r w:rsidRPr="00852B86">
              <w:rPr>
                <w:lang w:eastAsia="zh-CN"/>
              </w:rPr>
              <w:t>Config 1,2,4,5</w:t>
            </w:r>
          </w:p>
        </w:tc>
      </w:tr>
      <w:tr w:rsidR="00643C33" w:rsidRPr="00852B86" w14:paraId="5B740758" w14:textId="77777777" w:rsidTr="005B5E5D">
        <w:tc>
          <w:tcPr>
            <w:tcW w:w="4537" w:type="dxa"/>
            <w:tcBorders>
              <w:top w:val="nil"/>
              <w:left w:val="single" w:sz="4" w:space="0" w:color="auto"/>
              <w:bottom w:val="single" w:sz="4" w:space="0" w:color="auto"/>
              <w:right w:val="single" w:sz="4" w:space="0" w:color="auto"/>
            </w:tcBorders>
          </w:tcPr>
          <w:p w14:paraId="6DB97AC7" w14:textId="77777777" w:rsidR="00643C33" w:rsidRPr="00852B86" w:rsidRDefault="00643C33" w:rsidP="005B5E5D">
            <w:pPr>
              <w:pStyle w:val="TAL"/>
            </w:pPr>
          </w:p>
        </w:tc>
        <w:tc>
          <w:tcPr>
            <w:tcW w:w="2520" w:type="dxa"/>
            <w:tcBorders>
              <w:top w:val="single" w:sz="4" w:space="0" w:color="auto"/>
              <w:left w:val="single" w:sz="4" w:space="0" w:color="auto"/>
              <w:bottom w:val="single" w:sz="4" w:space="0" w:color="auto"/>
              <w:right w:val="single" w:sz="4" w:space="0" w:color="auto"/>
            </w:tcBorders>
          </w:tcPr>
          <w:p w14:paraId="7FA81FD9" w14:textId="77777777" w:rsidR="00643C33" w:rsidRPr="00852B86" w:rsidRDefault="00643C33" w:rsidP="005B5E5D">
            <w:pPr>
              <w:pStyle w:val="TAL"/>
              <w:rPr>
                <w:lang w:eastAsia="zh-CN"/>
              </w:rPr>
            </w:pPr>
            <w:r w:rsidRPr="00852B86">
              <w:rPr>
                <w:lang w:eastAsia="zh-CN"/>
              </w:rPr>
              <w:t>64</w:t>
            </w:r>
          </w:p>
        </w:tc>
        <w:tc>
          <w:tcPr>
            <w:tcW w:w="1448" w:type="dxa"/>
            <w:tcBorders>
              <w:top w:val="single" w:sz="4" w:space="0" w:color="auto"/>
              <w:left w:val="single" w:sz="4" w:space="0" w:color="auto"/>
              <w:bottom w:val="single" w:sz="4" w:space="0" w:color="auto"/>
              <w:right w:val="single" w:sz="4" w:space="0" w:color="auto"/>
            </w:tcBorders>
          </w:tcPr>
          <w:p w14:paraId="6FDAB5E6"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34813250" w14:textId="77777777" w:rsidR="00643C33" w:rsidRPr="00852B86" w:rsidRDefault="00643C33" w:rsidP="005B5E5D">
            <w:pPr>
              <w:pStyle w:val="TAL"/>
              <w:rPr>
                <w:lang w:eastAsia="zh-CN"/>
              </w:rPr>
            </w:pPr>
            <w:r w:rsidRPr="00852B86">
              <w:rPr>
                <w:lang w:eastAsia="zh-CN"/>
              </w:rPr>
              <w:t>Config 3,6</w:t>
            </w:r>
          </w:p>
        </w:tc>
      </w:tr>
      <w:tr w:rsidR="00643C33" w:rsidRPr="00852B86" w14:paraId="4EC6E8E3" w14:textId="77777777" w:rsidTr="005B5E5D">
        <w:tc>
          <w:tcPr>
            <w:tcW w:w="4537" w:type="dxa"/>
            <w:tcBorders>
              <w:top w:val="single" w:sz="4" w:space="0" w:color="auto"/>
              <w:left w:val="single" w:sz="4" w:space="0" w:color="auto"/>
              <w:bottom w:val="nil"/>
              <w:right w:val="single" w:sz="4" w:space="0" w:color="auto"/>
            </w:tcBorders>
          </w:tcPr>
          <w:p w14:paraId="0D4AA479"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03945FD9"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E2DA98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8CE5605" w14:textId="77777777" w:rsidR="00643C33" w:rsidRPr="00852B86" w:rsidRDefault="00643C33" w:rsidP="005B5E5D">
            <w:pPr>
              <w:pStyle w:val="TAL"/>
              <w:rPr>
                <w:lang w:eastAsia="zh-CN"/>
              </w:rPr>
            </w:pPr>
          </w:p>
        </w:tc>
      </w:tr>
      <w:tr w:rsidR="00643C33" w:rsidRPr="00852B86" w14:paraId="19E11805" w14:textId="77777777" w:rsidTr="005B5E5D">
        <w:tc>
          <w:tcPr>
            <w:tcW w:w="4537" w:type="dxa"/>
            <w:tcBorders>
              <w:top w:val="single" w:sz="4" w:space="0" w:color="auto"/>
              <w:left w:val="single" w:sz="4" w:space="0" w:color="auto"/>
              <w:bottom w:val="nil"/>
              <w:right w:val="single" w:sz="4" w:space="0" w:color="auto"/>
            </w:tcBorders>
          </w:tcPr>
          <w:p w14:paraId="3FE13BF5" w14:textId="77777777" w:rsidR="00643C33" w:rsidRPr="00852B86" w:rsidRDefault="00643C33" w:rsidP="005B5E5D">
            <w:pPr>
              <w:pStyle w:val="TAL"/>
            </w:pPr>
            <w:r w:rsidRPr="00852B86">
              <w:t xml:space="preserve">              hysteresis-r17</w:t>
            </w:r>
          </w:p>
        </w:tc>
        <w:tc>
          <w:tcPr>
            <w:tcW w:w="2520" w:type="dxa"/>
            <w:tcBorders>
              <w:top w:val="single" w:sz="4" w:space="0" w:color="auto"/>
              <w:left w:val="single" w:sz="4" w:space="0" w:color="auto"/>
              <w:bottom w:val="single" w:sz="4" w:space="0" w:color="auto"/>
              <w:right w:val="single" w:sz="4" w:space="0" w:color="auto"/>
            </w:tcBorders>
          </w:tcPr>
          <w:p w14:paraId="3EC60AA2" w14:textId="77777777" w:rsidR="00643C33" w:rsidRPr="00852B86" w:rsidRDefault="00643C33" w:rsidP="005B5E5D">
            <w:pPr>
              <w:pStyle w:val="TAL"/>
              <w:rPr>
                <w:rFonts w:eastAsia="MS Mincho"/>
              </w:rPr>
            </w:pPr>
            <w:r w:rsidRPr="00852B86">
              <w:rPr>
                <w:lang w:eastAsia="zh-CN"/>
              </w:rPr>
              <w:t>0</w:t>
            </w:r>
          </w:p>
        </w:tc>
        <w:tc>
          <w:tcPr>
            <w:tcW w:w="1448" w:type="dxa"/>
            <w:tcBorders>
              <w:top w:val="single" w:sz="4" w:space="0" w:color="auto"/>
              <w:left w:val="single" w:sz="4" w:space="0" w:color="auto"/>
              <w:bottom w:val="single" w:sz="4" w:space="0" w:color="auto"/>
              <w:right w:val="single" w:sz="4" w:space="0" w:color="auto"/>
            </w:tcBorders>
          </w:tcPr>
          <w:p w14:paraId="4E92C084"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EF075B8" w14:textId="77777777" w:rsidR="00643C33" w:rsidRPr="00852B86" w:rsidRDefault="00643C33" w:rsidP="005B5E5D">
            <w:pPr>
              <w:pStyle w:val="TAL"/>
              <w:rPr>
                <w:lang w:eastAsia="zh-CN"/>
              </w:rPr>
            </w:pPr>
          </w:p>
        </w:tc>
      </w:tr>
      <w:tr w:rsidR="00643C33" w:rsidRPr="00852B86" w14:paraId="23550217" w14:textId="77777777" w:rsidTr="005B5E5D">
        <w:tc>
          <w:tcPr>
            <w:tcW w:w="4537" w:type="dxa"/>
            <w:tcBorders>
              <w:top w:val="single" w:sz="4" w:space="0" w:color="auto"/>
              <w:left w:val="single" w:sz="4" w:space="0" w:color="auto"/>
              <w:bottom w:val="nil"/>
              <w:right w:val="single" w:sz="4" w:space="0" w:color="auto"/>
            </w:tcBorders>
          </w:tcPr>
          <w:p w14:paraId="6B633B2D" w14:textId="77777777" w:rsidR="00643C33" w:rsidRPr="00852B86" w:rsidRDefault="00643C33" w:rsidP="005B5E5D">
            <w:pPr>
              <w:pStyle w:val="TAL"/>
            </w:pPr>
            <w:r w:rsidRPr="00852B86">
              <w:t xml:space="preserve">              timeToTrigger-r17</w:t>
            </w:r>
          </w:p>
        </w:tc>
        <w:tc>
          <w:tcPr>
            <w:tcW w:w="2520" w:type="dxa"/>
            <w:tcBorders>
              <w:top w:val="single" w:sz="4" w:space="0" w:color="auto"/>
              <w:left w:val="single" w:sz="4" w:space="0" w:color="auto"/>
              <w:bottom w:val="single" w:sz="4" w:space="0" w:color="auto"/>
              <w:right w:val="single" w:sz="4" w:space="0" w:color="auto"/>
            </w:tcBorders>
          </w:tcPr>
          <w:p w14:paraId="58E21280" w14:textId="77777777" w:rsidR="00643C33" w:rsidRPr="00852B86" w:rsidRDefault="00643C33" w:rsidP="005B5E5D">
            <w:pPr>
              <w:pStyle w:val="TAL"/>
              <w:rPr>
                <w:rFonts w:eastAsia="MS Mincho"/>
              </w:rPr>
            </w:pPr>
            <w:r w:rsidRPr="00852B86">
              <w:rPr>
                <w:lang w:eastAsia="zh-CN"/>
              </w:rPr>
              <w:t>ms0</w:t>
            </w:r>
          </w:p>
        </w:tc>
        <w:tc>
          <w:tcPr>
            <w:tcW w:w="1448" w:type="dxa"/>
            <w:tcBorders>
              <w:top w:val="single" w:sz="4" w:space="0" w:color="auto"/>
              <w:left w:val="single" w:sz="4" w:space="0" w:color="auto"/>
              <w:bottom w:val="single" w:sz="4" w:space="0" w:color="auto"/>
              <w:right w:val="single" w:sz="4" w:space="0" w:color="auto"/>
            </w:tcBorders>
          </w:tcPr>
          <w:p w14:paraId="73EC9AB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56F8D6CB" w14:textId="77777777" w:rsidR="00643C33" w:rsidRPr="00852B86" w:rsidRDefault="00643C33" w:rsidP="005B5E5D">
            <w:pPr>
              <w:pStyle w:val="TAL"/>
              <w:rPr>
                <w:lang w:eastAsia="zh-CN"/>
              </w:rPr>
            </w:pPr>
          </w:p>
        </w:tc>
      </w:tr>
      <w:tr w:rsidR="00643C33" w:rsidRPr="00852B86" w14:paraId="5FA934BE" w14:textId="77777777" w:rsidTr="005B5E5D">
        <w:tc>
          <w:tcPr>
            <w:tcW w:w="4537" w:type="dxa"/>
            <w:tcBorders>
              <w:top w:val="single" w:sz="4" w:space="0" w:color="auto"/>
              <w:left w:val="single" w:sz="4" w:space="0" w:color="auto"/>
              <w:bottom w:val="nil"/>
              <w:right w:val="single" w:sz="4" w:space="0" w:color="auto"/>
            </w:tcBorders>
          </w:tcPr>
          <w:p w14:paraId="0F3DE5C1"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54A3D5D5" w14:textId="77777777" w:rsidR="00643C33" w:rsidRPr="00852B86" w:rsidRDefault="00643C33" w:rsidP="005B5E5D">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2C4F397A"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765CC2C7" w14:textId="77777777" w:rsidR="00643C33" w:rsidRPr="00852B86" w:rsidRDefault="00643C33" w:rsidP="005B5E5D">
            <w:pPr>
              <w:pStyle w:val="TAL"/>
              <w:rPr>
                <w:lang w:eastAsia="zh-CN"/>
              </w:rPr>
            </w:pPr>
          </w:p>
        </w:tc>
      </w:tr>
      <w:tr w:rsidR="00643C33" w:rsidRPr="00852B86" w14:paraId="41C793A1" w14:textId="77777777" w:rsidTr="005B5E5D">
        <w:tc>
          <w:tcPr>
            <w:tcW w:w="4537" w:type="dxa"/>
            <w:tcBorders>
              <w:top w:val="single" w:sz="4" w:space="0" w:color="auto"/>
              <w:left w:val="single" w:sz="4" w:space="0" w:color="auto"/>
              <w:bottom w:val="nil"/>
              <w:right w:val="single" w:sz="4" w:space="0" w:color="auto"/>
            </w:tcBorders>
          </w:tcPr>
          <w:p w14:paraId="79593EF4"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FD0FFFD" w14:textId="77777777" w:rsidR="00643C33" w:rsidRPr="00852B86" w:rsidRDefault="00643C33" w:rsidP="005B5E5D">
            <w:pPr>
              <w:pStyle w:val="TAL"/>
              <w:rPr>
                <w:lang w:eastAsia="zh-CN"/>
              </w:rPr>
            </w:pPr>
          </w:p>
        </w:tc>
        <w:tc>
          <w:tcPr>
            <w:tcW w:w="1448" w:type="dxa"/>
            <w:tcBorders>
              <w:top w:val="single" w:sz="4" w:space="0" w:color="auto"/>
              <w:left w:val="single" w:sz="4" w:space="0" w:color="auto"/>
              <w:bottom w:val="single" w:sz="4" w:space="0" w:color="auto"/>
              <w:right w:val="single" w:sz="4" w:space="0" w:color="auto"/>
            </w:tcBorders>
          </w:tcPr>
          <w:p w14:paraId="3FF975BC"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0268BA1" w14:textId="77777777" w:rsidR="00643C33" w:rsidRPr="00852B86" w:rsidRDefault="00643C33" w:rsidP="005B5E5D">
            <w:pPr>
              <w:pStyle w:val="TAL"/>
              <w:rPr>
                <w:lang w:eastAsia="zh-CN"/>
              </w:rPr>
            </w:pPr>
          </w:p>
        </w:tc>
      </w:tr>
      <w:tr w:rsidR="00643C33" w:rsidRPr="00852B86" w14:paraId="4F6EB415" w14:textId="77777777" w:rsidTr="005B5E5D">
        <w:tc>
          <w:tcPr>
            <w:tcW w:w="4537" w:type="dxa"/>
            <w:tcBorders>
              <w:top w:val="single" w:sz="4" w:space="0" w:color="auto"/>
              <w:left w:val="single" w:sz="4" w:space="0" w:color="auto"/>
              <w:bottom w:val="nil"/>
              <w:right w:val="single" w:sz="4" w:space="0" w:color="auto"/>
            </w:tcBorders>
          </w:tcPr>
          <w:p w14:paraId="20774FCC"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1C3D0374"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BBA3169"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610672CB" w14:textId="77777777" w:rsidR="00643C33" w:rsidRPr="00852B86" w:rsidRDefault="00643C33" w:rsidP="005B5E5D">
            <w:pPr>
              <w:pStyle w:val="TAL"/>
              <w:rPr>
                <w:lang w:eastAsia="zh-CN"/>
              </w:rPr>
            </w:pPr>
          </w:p>
        </w:tc>
      </w:tr>
      <w:tr w:rsidR="00643C33" w:rsidRPr="00852B86" w14:paraId="15B25943"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64FF5767"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32C8F917" w14:textId="77777777" w:rsidR="00643C33" w:rsidRPr="00852B86" w:rsidRDefault="00643C33" w:rsidP="005B5E5D">
            <w:pPr>
              <w:pStyle w:val="TAL"/>
              <w:rPr>
                <w:rFonts w:eastAsia="MS Mincho"/>
                <w:lang w:eastAsia="en-GB"/>
              </w:rPr>
            </w:pPr>
          </w:p>
        </w:tc>
        <w:tc>
          <w:tcPr>
            <w:tcW w:w="1448" w:type="dxa"/>
            <w:tcBorders>
              <w:top w:val="single" w:sz="4" w:space="0" w:color="auto"/>
              <w:left w:val="single" w:sz="4" w:space="0" w:color="auto"/>
              <w:bottom w:val="single" w:sz="4" w:space="0" w:color="auto"/>
              <w:right w:val="single" w:sz="4" w:space="0" w:color="auto"/>
            </w:tcBorders>
          </w:tcPr>
          <w:p w14:paraId="6308A5B2" w14:textId="77777777" w:rsidR="00643C33" w:rsidRPr="00852B86" w:rsidRDefault="00643C33" w:rsidP="005B5E5D">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5DC97C4C" w14:textId="77777777" w:rsidR="00643C33" w:rsidRPr="00852B86" w:rsidRDefault="00643C33" w:rsidP="005B5E5D">
            <w:pPr>
              <w:pStyle w:val="TAL"/>
            </w:pPr>
          </w:p>
        </w:tc>
      </w:tr>
      <w:tr w:rsidR="00643C33" w:rsidRPr="00852B86" w14:paraId="2CD06D9A"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6171729"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6EE06618" w14:textId="77777777" w:rsidR="00643C33" w:rsidRPr="00852B86" w:rsidRDefault="00643C33" w:rsidP="005B5E5D">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1B99DA2" w14:textId="77777777" w:rsidR="00643C33" w:rsidRPr="00852B86" w:rsidRDefault="00643C33" w:rsidP="005B5E5D">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8E10D85" w14:textId="77777777" w:rsidR="00643C33" w:rsidRPr="00852B86" w:rsidRDefault="00643C33" w:rsidP="005B5E5D">
            <w:pPr>
              <w:pStyle w:val="TAL"/>
            </w:pPr>
          </w:p>
        </w:tc>
      </w:tr>
      <w:tr w:rsidR="00643C33" w:rsidRPr="00852B86" w14:paraId="1A2AB075"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53096EF5" w14:textId="77777777" w:rsidR="00643C33" w:rsidRPr="00852B86" w:rsidRDefault="00643C33" w:rsidP="005B5E5D">
            <w:pPr>
              <w:pStyle w:val="TAL"/>
            </w:pPr>
            <w:r w:rsidRPr="00852B86">
              <w:t xml:space="preserve">  }</w:t>
            </w:r>
          </w:p>
        </w:tc>
        <w:tc>
          <w:tcPr>
            <w:tcW w:w="2520" w:type="dxa"/>
            <w:tcBorders>
              <w:top w:val="single" w:sz="4" w:space="0" w:color="auto"/>
              <w:left w:val="single" w:sz="4" w:space="0" w:color="auto"/>
              <w:bottom w:val="single" w:sz="4" w:space="0" w:color="auto"/>
              <w:right w:val="single" w:sz="4" w:space="0" w:color="auto"/>
            </w:tcBorders>
          </w:tcPr>
          <w:p w14:paraId="2BF287D2"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12513C76"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5189450C" w14:textId="77777777" w:rsidR="00643C33" w:rsidRPr="00852B86" w:rsidRDefault="00643C33" w:rsidP="005B5E5D">
            <w:pPr>
              <w:pStyle w:val="TAL"/>
            </w:pPr>
          </w:p>
        </w:tc>
      </w:tr>
      <w:tr w:rsidR="00643C33" w:rsidRPr="00852B86" w14:paraId="676DE7AE" w14:textId="77777777" w:rsidTr="005B5E5D">
        <w:tc>
          <w:tcPr>
            <w:tcW w:w="4537" w:type="dxa"/>
            <w:tcBorders>
              <w:top w:val="single" w:sz="4" w:space="0" w:color="auto"/>
              <w:left w:val="single" w:sz="4" w:space="0" w:color="auto"/>
              <w:bottom w:val="single" w:sz="4" w:space="0" w:color="auto"/>
              <w:right w:val="single" w:sz="4" w:space="0" w:color="auto"/>
            </w:tcBorders>
            <w:hideMark/>
          </w:tcPr>
          <w:p w14:paraId="72C03CD6" w14:textId="77777777" w:rsidR="00643C33" w:rsidRPr="00852B86" w:rsidRDefault="00643C33" w:rsidP="005B5E5D">
            <w:pPr>
              <w:pStyle w:val="TAL"/>
            </w:pPr>
            <w:r w:rsidRPr="00852B86">
              <w:t>}</w:t>
            </w:r>
          </w:p>
        </w:tc>
        <w:tc>
          <w:tcPr>
            <w:tcW w:w="2520" w:type="dxa"/>
            <w:tcBorders>
              <w:top w:val="single" w:sz="4" w:space="0" w:color="auto"/>
              <w:left w:val="single" w:sz="4" w:space="0" w:color="auto"/>
              <w:bottom w:val="single" w:sz="4" w:space="0" w:color="auto"/>
              <w:right w:val="single" w:sz="4" w:space="0" w:color="auto"/>
            </w:tcBorders>
          </w:tcPr>
          <w:p w14:paraId="53EAD0C2" w14:textId="77777777" w:rsidR="00643C33" w:rsidRPr="00852B86" w:rsidRDefault="00643C33" w:rsidP="005B5E5D">
            <w:pPr>
              <w:pStyle w:val="TAL"/>
            </w:pPr>
          </w:p>
        </w:tc>
        <w:tc>
          <w:tcPr>
            <w:tcW w:w="1448" w:type="dxa"/>
            <w:tcBorders>
              <w:top w:val="single" w:sz="4" w:space="0" w:color="auto"/>
              <w:left w:val="single" w:sz="4" w:space="0" w:color="auto"/>
              <w:bottom w:val="single" w:sz="4" w:space="0" w:color="auto"/>
              <w:right w:val="single" w:sz="4" w:space="0" w:color="auto"/>
            </w:tcBorders>
          </w:tcPr>
          <w:p w14:paraId="7257756B" w14:textId="77777777" w:rsidR="00643C33" w:rsidRPr="00852B86" w:rsidRDefault="00643C33" w:rsidP="005B5E5D">
            <w:pPr>
              <w:pStyle w:val="TAL"/>
            </w:pPr>
          </w:p>
        </w:tc>
        <w:tc>
          <w:tcPr>
            <w:tcW w:w="1245" w:type="dxa"/>
            <w:tcBorders>
              <w:top w:val="single" w:sz="4" w:space="0" w:color="auto"/>
              <w:left w:val="single" w:sz="4" w:space="0" w:color="auto"/>
              <w:bottom w:val="single" w:sz="4" w:space="0" w:color="auto"/>
              <w:right w:val="single" w:sz="4" w:space="0" w:color="auto"/>
            </w:tcBorders>
          </w:tcPr>
          <w:p w14:paraId="20408CFF" w14:textId="77777777" w:rsidR="00643C33" w:rsidRPr="00852B86" w:rsidRDefault="00643C33" w:rsidP="005B5E5D">
            <w:pPr>
              <w:pStyle w:val="TAL"/>
            </w:pPr>
          </w:p>
        </w:tc>
      </w:tr>
    </w:tbl>
    <w:p w14:paraId="5D7B27DB" w14:textId="77777777" w:rsidR="00164F68" w:rsidRPr="00852B86" w:rsidRDefault="00164F68" w:rsidP="00164F68"/>
    <w:p w14:paraId="58B4E070" w14:textId="4AC3CE01" w:rsidR="00164F68" w:rsidRPr="00852B86" w:rsidRDefault="00164F68" w:rsidP="00164F68">
      <w:pPr>
        <w:pStyle w:val="H6"/>
        <w:rPr>
          <w:b/>
        </w:rPr>
      </w:pPr>
      <w:r w:rsidRPr="00852B86">
        <w:t>4.5.11.1.5</w:t>
      </w:r>
      <w:r w:rsidRPr="00852B86">
        <w:tab/>
        <w:t>Test requirement</w:t>
      </w:r>
    </w:p>
    <w:p w14:paraId="2E130766" w14:textId="77777777" w:rsidR="00164F68" w:rsidRPr="00852B86" w:rsidRDefault="00164F68" w:rsidP="00164F68">
      <w:pPr>
        <w:rPr>
          <w:lang w:eastAsia="sv-SE"/>
        </w:rPr>
      </w:pPr>
      <w:r w:rsidRPr="00852B86">
        <w:rPr>
          <w:lang w:eastAsia="sv-SE"/>
        </w:rPr>
        <w:t>Table 4.5.11.1.5-1 defines the primary level settings including test tolerances for all tests.</w:t>
      </w:r>
    </w:p>
    <w:p w14:paraId="2B0F9E4F" w14:textId="77777777" w:rsidR="00164F68" w:rsidRPr="00852B86" w:rsidRDefault="00164F68" w:rsidP="00164F68">
      <w:pPr>
        <w:pStyle w:val="TH"/>
      </w:pPr>
      <w:r w:rsidRPr="00852B86">
        <w:t>Table 4.5.11.1.5-1: Cell Specific Parameters for Conditional PSCell Ad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883"/>
        <w:gridCol w:w="883"/>
        <w:gridCol w:w="883"/>
        <w:gridCol w:w="914"/>
      </w:tblGrid>
      <w:tr w:rsidR="00164F68" w:rsidRPr="00852B86" w14:paraId="4223C178" w14:textId="77777777" w:rsidTr="00F46F0E">
        <w:trPr>
          <w:trHeight w:val="240"/>
          <w:jc w:val="center"/>
        </w:trPr>
        <w:tc>
          <w:tcPr>
            <w:tcW w:w="2918" w:type="dxa"/>
            <w:tcBorders>
              <w:top w:val="single" w:sz="4" w:space="0" w:color="auto"/>
              <w:left w:val="single" w:sz="4" w:space="0" w:color="auto"/>
              <w:bottom w:val="nil"/>
              <w:right w:val="single" w:sz="4" w:space="0" w:color="auto"/>
            </w:tcBorders>
            <w:vAlign w:val="center"/>
            <w:hideMark/>
          </w:tcPr>
          <w:p w14:paraId="113916C4" w14:textId="77777777" w:rsidR="00164F68" w:rsidRPr="00852B86" w:rsidRDefault="00164F68" w:rsidP="007B38D9">
            <w:pPr>
              <w:pStyle w:val="TAH"/>
              <w:spacing w:line="256" w:lineRule="auto"/>
            </w:pPr>
            <w:r w:rsidRPr="00852B86">
              <w:t>Parameter</w:t>
            </w:r>
          </w:p>
        </w:tc>
        <w:tc>
          <w:tcPr>
            <w:tcW w:w="1426" w:type="dxa"/>
            <w:tcBorders>
              <w:top w:val="single" w:sz="4" w:space="0" w:color="auto"/>
              <w:left w:val="single" w:sz="4" w:space="0" w:color="auto"/>
              <w:bottom w:val="nil"/>
              <w:right w:val="single" w:sz="4" w:space="0" w:color="auto"/>
            </w:tcBorders>
            <w:vAlign w:val="center"/>
            <w:hideMark/>
          </w:tcPr>
          <w:p w14:paraId="562B1D6A" w14:textId="77777777" w:rsidR="00164F68" w:rsidRPr="00852B86" w:rsidRDefault="00164F68" w:rsidP="007B38D9">
            <w:pPr>
              <w:pStyle w:val="TAH"/>
              <w:spacing w:line="256" w:lineRule="auto"/>
            </w:pPr>
            <w:r w:rsidRPr="00852B86">
              <w:t>Unit</w:t>
            </w:r>
          </w:p>
        </w:tc>
        <w:tc>
          <w:tcPr>
            <w:tcW w:w="1169" w:type="dxa"/>
            <w:tcBorders>
              <w:top w:val="single" w:sz="4" w:space="0" w:color="auto"/>
              <w:left w:val="single" w:sz="4" w:space="0" w:color="auto"/>
              <w:bottom w:val="nil"/>
              <w:right w:val="single" w:sz="4" w:space="0" w:color="auto"/>
            </w:tcBorders>
            <w:vAlign w:val="center"/>
            <w:hideMark/>
          </w:tcPr>
          <w:p w14:paraId="4F145EE6" w14:textId="77777777" w:rsidR="00164F68" w:rsidRPr="00852B86" w:rsidRDefault="00164F68" w:rsidP="007B38D9">
            <w:pPr>
              <w:pStyle w:val="TAH"/>
              <w:spacing w:line="256" w:lineRule="auto"/>
            </w:pPr>
            <w:r w:rsidRPr="00852B86">
              <w:t>Config</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B896CE7" w14:textId="77777777" w:rsidR="00164F68" w:rsidRPr="00852B86" w:rsidRDefault="00164F68" w:rsidP="007B38D9">
            <w:pPr>
              <w:pStyle w:val="TAH"/>
              <w:spacing w:line="256" w:lineRule="auto"/>
            </w:pPr>
            <w:r w:rsidRPr="00852B86">
              <w:t>Test</w:t>
            </w:r>
          </w:p>
        </w:tc>
      </w:tr>
      <w:tr w:rsidR="00164F68" w:rsidRPr="00852B86" w14:paraId="0D04D1F1" w14:textId="77777777" w:rsidTr="00F46F0E">
        <w:trPr>
          <w:trHeight w:val="195"/>
          <w:jc w:val="center"/>
        </w:trPr>
        <w:tc>
          <w:tcPr>
            <w:tcW w:w="2918" w:type="dxa"/>
            <w:tcBorders>
              <w:top w:val="nil"/>
              <w:left w:val="single" w:sz="4" w:space="0" w:color="auto"/>
              <w:bottom w:val="single" w:sz="4" w:space="0" w:color="auto"/>
              <w:right w:val="single" w:sz="4" w:space="0" w:color="auto"/>
            </w:tcBorders>
            <w:vAlign w:val="center"/>
            <w:hideMark/>
          </w:tcPr>
          <w:p w14:paraId="70C1F37B"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vAlign w:val="center"/>
            <w:hideMark/>
          </w:tcPr>
          <w:p w14:paraId="5BA69C2F" w14:textId="77777777" w:rsidR="00164F68" w:rsidRPr="00852B86" w:rsidRDefault="00164F68" w:rsidP="007B38D9">
            <w:pPr>
              <w:spacing w:after="0" w:line="256" w:lineRule="auto"/>
              <w:rPr>
                <w:rFonts w:asciiTheme="minorHAnsi" w:eastAsiaTheme="minorEastAsia" w:hAnsiTheme="minorHAnsi" w:cstheme="minorBidi"/>
              </w:rPr>
            </w:pPr>
          </w:p>
        </w:tc>
        <w:tc>
          <w:tcPr>
            <w:tcW w:w="1169" w:type="dxa"/>
            <w:tcBorders>
              <w:top w:val="nil"/>
              <w:left w:val="single" w:sz="4" w:space="0" w:color="auto"/>
              <w:bottom w:val="single" w:sz="4" w:space="0" w:color="auto"/>
              <w:right w:val="single" w:sz="4" w:space="0" w:color="auto"/>
            </w:tcBorders>
            <w:vAlign w:val="center"/>
            <w:hideMark/>
          </w:tcPr>
          <w:p w14:paraId="21C2A37F" w14:textId="77777777" w:rsidR="00164F68" w:rsidRPr="00852B86" w:rsidRDefault="00164F68" w:rsidP="007B38D9">
            <w:pPr>
              <w:spacing w:after="0" w:line="256" w:lineRule="auto"/>
              <w:rPr>
                <w:rFonts w:asciiTheme="minorHAnsi" w:eastAsiaTheme="minorEastAsia" w:hAnsiTheme="minorHAnsi" w:cstheme="minorBidi"/>
              </w:rPr>
            </w:pPr>
          </w:p>
        </w:tc>
        <w:tc>
          <w:tcPr>
            <w:tcW w:w="883" w:type="dxa"/>
            <w:tcBorders>
              <w:top w:val="single" w:sz="4" w:space="0" w:color="auto"/>
              <w:left w:val="single" w:sz="4" w:space="0" w:color="auto"/>
              <w:bottom w:val="single" w:sz="4" w:space="0" w:color="auto"/>
              <w:right w:val="single" w:sz="4" w:space="0" w:color="auto"/>
            </w:tcBorders>
            <w:vAlign w:val="center"/>
            <w:hideMark/>
          </w:tcPr>
          <w:p w14:paraId="4307129B" w14:textId="77777777" w:rsidR="00164F68" w:rsidRPr="00852B86" w:rsidRDefault="00164F68" w:rsidP="007B38D9">
            <w:pPr>
              <w:pStyle w:val="TAH"/>
              <w:spacing w:line="256" w:lineRule="auto"/>
              <w:rPr>
                <w:lang w:eastAsia="zh-CN"/>
              </w:rPr>
            </w:pPr>
            <w:r w:rsidRPr="00852B86">
              <w:rPr>
                <w:lang w:eastAsia="zh-CN"/>
              </w:rPr>
              <w:t>T1</w:t>
            </w:r>
          </w:p>
        </w:tc>
        <w:tc>
          <w:tcPr>
            <w:tcW w:w="883" w:type="dxa"/>
            <w:tcBorders>
              <w:top w:val="single" w:sz="4" w:space="0" w:color="auto"/>
              <w:left w:val="single" w:sz="4" w:space="0" w:color="auto"/>
              <w:bottom w:val="single" w:sz="4" w:space="0" w:color="auto"/>
              <w:right w:val="single" w:sz="4" w:space="0" w:color="auto"/>
            </w:tcBorders>
            <w:vAlign w:val="center"/>
            <w:hideMark/>
          </w:tcPr>
          <w:p w14:paraId="0161AB7D" w14:textId="77777777" w:rsidR="00164F68" w:rsidRPr="00852B86" w:rsidRDefault="00164F68" w:rsidP="007B38D9">
            <w:pPr>
              <w:pStyle w:val="TAH"/>
              <w:spacing w:line="256" w:lineRule="auto"/>
              <w:rPr>
                <w:lang w:eastAsia="zh-CN"/>
              </w:rPr>
            </w:pPr>
            <w:r w:rsidRPr="00852B86">
              <w:rPr>
                <w:lang w:eastAsia="zh-CN"/>
              </w:rPr>
              <w:t>T2</w:t>
            </w:r>
          </w:p>
        </w:tc>
        <w:tc>
          <w:tcPr>
            <w:tcW w:w="883" w:type="dxa"/>
            <w:tcBorders>
              <w:top w:val="single" w:sz="4" w:space="0" w:color="auto"/>
              <w:left w:val="single" w:sz="4" w:space="0" w:color="auto"/>
              <w:bottom w:val="single" w:sz="4" w:space="0" w:color="auto"/>
              <w:right w:val="single" w:sz="4" w:space="0" w:color="auto"/>
            </w:tcBorders>
            <w:vAlign w:val="center"/>
            <w:hideMark/>
          </w:tcPr>
          <w:p w14:paraId="1AFC9276" w14:textId="77777777" w:rsidR="00164F68" w:rsidRPr="00852B86" w:rsidRDefault="00164F68" w:rsidP="007B38D9">
            <w:pPr>
              <w:pStyle w:val="TAH"/>
              <w:spacing w:line="256" w:lineRule="auto"/>
              <w:rPr>
                <w:lang w:eastAsia="zh-CN"/>
              </w:rPr>
            </w:pPr>
            <w:r w:rsidRPr="00852B86">
              <w:rPr>
                <w:lang w:eastAsia="zh-CN"/>
              </w:rPr>
              <w:t>T3</w:t>
            </w:r>
          </w:p>
        </w:tc>
        <w:tc>
          <w:tcPr>
            <w:tcW w:w="914" w:type="dxa"/>
            <w:tcBorders>
              <w:top w:val="single" w:sz="4" w:space="0" w:color="auto"/>
              <w:left w:val="single" w:sz="4" w:space="0" w:color="auto"/>
              <w:bottom w:val="single" w:sz="4" w:space="0" w:color="auto"/>
              <w:right w:val="single" w:sz="4" w:space="0" w:color="auto"/>
            </w:tcBorders>
            <w:vAlign w:val="center"/>
            <w:hideMark/>
          </w:tcPr>
          <w:p w14:paraId="668B673F" w14:textId="77777777" w:rsidR="00164F68" w:rsidRPr="00852B86" w:rsidRDefault="00164F68" w:rsidP="007B38D9">
            <w:pPr>
              <w:pStyle w:val="TAH"/>
              <w:spacing w:line="256" w:lineRule="auto"/>
              <w:rPr>
                <w:lang w:eastAsia="zh-CN"/>
              </w:rPr>
            </w:pPr>
            <w:r w:rsidRPr="00852B86">
              <w:rPr>
                <w:lang w:eastAsia="zh-CN"/>
              </w:rPr>
              <w:t>T4</w:t>
            </w:r>
          </w:p>
        </w:tc>
      </w:tr>
      <w:tr w:rsidR="00164F68" w:rsidRPr="00852B86" w14:paraId="15B3848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F6B184" w14:textId="77777777" w:rsidR="00164F68" w:rsidRPr="00852B86" w:rsidRDefault="00164F68" w:rsidP="00164F68">
            <w:pPr>
              <w:pStyle w:val="TAL"/>
              <w:rPr>
                <w:lang w:eastAsia="ko-KR"/>
              </w:rPr>
            </w:pPr>
            <w:r w:rsidRPr="00852B86">
              <w:t>E-UTRA RF Channel Number</w:t>
            </w:r>
          </w:p>
        </w:tc>
        <w:tc>
          <w:tcPr>
            <w:tcW w:w="1426" w:type="dxa"/>
            <w:tcBorders>
              <w:top w:val="single" w:sz="4" w:space="0" w:color="auto"/>
              <w:left w:val="single" w:sz="4" w:space="0" w:color="auto"/>
              <w:bottom w:val="single" w:sz="4" w:space="0" w:color="auto"/>
              <w:right w:val="single" w:sz="4" w:space="0" w:color="auto"/>
            </w:tcBorders>
          </w:tcPr>
          <w:p w14:paraId="6F04D9C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824D7A2"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28711807" w14:textId="77777777" w:rsidR="00164F68" w:rsidRPr="00852B86" w:rsidRDefault="00164F68" w:rsidP="007B38D9">
            <w:pPr>
              <w:pStyle w:val="TAC"/>
              <w:spacing w:line="256" w:lineRule="auto"/>
            </w:pPr>
            <w:r w:rsidRPr="00852B86">
              <w:t>1</w:t>
            </w:r>
          </w:p>
        </w:tc>
      </w:tr>
      <w:tr w:rsidR="00164F68" w:rsidRPr="00852B86" w14:paraId="53C442E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2F033E5" w14:textId="77777777" w:rsidR="00164F68" w:rsidRPr="00852B86" w:rsidRDefault="00164F68" w:rsidP="00164F68">
            <w:pPr>
              <w:pStyle w:val="TAL"/>
            </w:pPr>
            <w:r w:rsidRPr="00852B86">
              <w:t>NR RF Channel Number</w:t>
            </w:r>
          </w:p>
        </w:tc>
        <w:tc>
          <w:tcPr>
            <w:tcW w:w="1426" w:type="dxa"/>
            <w:tcBorders>
              <w:top w:val="single" w:sz="4" w:space="0" w:color="auto"/>
              <w:left w:val="single" w:sz="4" w:space="0" w:color="auto"/>
              <w:bottom w:val="single" w:sz="4" w:space="0" w:color="auto"/>
              <w:right w:val="single" w:sz="4" w:space="0" w:color="auto"/>
            </w:tcBorders>
          </w:tcPr>
          <w:p w14:paraId="74038D8A"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59CD8F"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B2FCC7A" w14:textId="77777777" w:rsidR="00164F68" w:rsidRPr="00852B86" w:rsidRDefault="00164F68" w:rsidP="007B38D9">
            <w:pPr>
              <w:pStyle w:val="TAC"/>
              <w:spacing w:line="256" w:lineRule="auto"/>
            </w:pPr>
            <w:r w:rsidRPr="00852B86">
              <w:t>2</w:t>
            </w:r>
          </w:p>
        </w:tc>
      </w:tr>
      <w:tr w:rsidR="00164F68" w:rsidRPr="00852B86" w14:paraId="01B81412" w14:textId="77777777" w:rsidTr="00F46F0E">
        <w:trPr>
          <w:trHeight w:val="195"/>
          <w:jc w:val="center"/>
        </w:trPr>
        <w:tc>
          <w:tcPr>
            <w:tcW w:w="2918" w:type="dxa"/>
            <w:tcBorders>
              <w:top w:val="nil"/>
              <w:left w:val="single" w:sz="4" w:space="0" w:color="auto"/>
              <w:bottom w:val="nil"/>
              <w:right w:val="single" w:sz="4" w:space="0" w:color="auto"/>
            </w:tcBorders>
            <w:hideMark/>
          </w:tcPr>
          <w:p w14:paraId="2B46946C" w14:textId="0EF65276" w:rsidR="00164F68" w:rsidRPr="00852B86" w:rsidRDefault="00164F68" w:rsidP="00164F68">
            <w:pPr>
              <w:pStyle w:val="TAL"/>
            </w:pPr>
            <w:r w:rsidRPr="00852B86">
              <w:t>TDD</w:t>
            </w:r>
          </w:p>
        </w:tc>
        <w:tc>
          <w:tcPr>
            <w:tcW w:w="1426" w:type="dxa"/>
            <w:tcBorders>
              <w:top w:val="nil"/>
              <w:left w:val="single" w:sz="4" w:space="0" w:color="auto"/>
              <w:bottom w:val="nil"/>
              <w:right w:val="single" w:sz="4" w:space="0" w:color="auto"/>
            </w:tcBorders>
          </w:tcPr>
          <w:p w14:paraId="4DB8AF2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125372D"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BC28D6B" w14:textId="77777777" w:rsidR="00164F68" w:rsidRPr="00852B86" w:rsidRDefault="00164F68" w:rsidP="007B38D9">
            <w:pPr>
              <w:pStyle w:val="TAC"/>
              <w:spacing w:line="256" w:lineRule="auto"/>
            </w:pPr>
            <w:r w:rsidRPr="00852B86">
              <w:t>Not Applicable</w:t>
            </w:r>
          </w:p>
        </w:tc>
      </w:tr>
      <w:tr w:rsidR="00164F68" w:rsidRPr="00852B86" w14:paraId="1A8D987A" w14:textId="77777777" w:rsidTr="00F46F0E">
        <w:trPr>
          <w:trHeight w:val="195"/>
          <w:jc w:val="center"/>
        </w:trPr>
        <w:tc>
          <w:tcPr>
            <w:tcW w:w="2918" w:type="dxa"/>
            <w:tcBorders>
              <w:top w:val="nil"/>
              <w:left w:val="single" w:sz="4" w:space="0" w:color="auto"/>
              <w:bottom w:val="nil"/>
              <w:right w:val="single" w:sz="4" w:space="0" w:color="auto"/>
            </w:tcBorders>
            <w:hideMark/>
          </w:tcPr>
          <w:p w14:paraId="0DE6B3FC" w14:textId="77777777" w:rsidR="00164F68" w:rsidRPr="00852B86" w:rsidRDefault="00164F68" w:rsidP="00164F68">
            <w:pPr>
              <w:pStyle w:val="TAL"/>
            </w:pPr>
            <w:r w:rsidRPr="00852B86">
              <w:t>configuration</w:t>
            </w:r>
          </w:p>
        </w:tc>
        <w:tc>
          <w:tcPr>
            <w:tcW w:w="1426" w:type="dxa"/>
            <w:tcBorders>
              <w:top w:val="nil"/>
              <w:left w:val="single" w:sz="4" w:space="0" w:color="auto"/>
              <w:bottom w:val="nil"/>
              <w:right w:val="single" w:sz="4" w:space="0" w:color="auto"/>
            </w:tcBorders>
            <w:hideMark/>
          </w:tcPr>
          <w:p w14:paraId="66937BE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06187A"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5BE5D0F1" w14:textId="77777777" w:rsidR="00164F68" w:rsidRPr="00852B86" w:rsidRDefault="00164F68" w:rsidP="007B38D9">
            <w:pPr>
              <w:pStyle w:val="TAC"/>
              <w:spacing w:line="256" w:lineRule="auto"/>
            </w:pPr>
            <w:r w:rsidRPr="00852B86">
              <w:t>TDDConf.1.1</w:t>
            </w:r>
          </w:p>
        </w:tc>
      </w:tr>
      <w:tr w:rsidR="00164F68" w:rsidRPr="00852B86" w14:paraId="46DB5340"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451F3B84"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A3AFD76"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41A6EC9"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2518E379" w14:textId="77777777" w:rsidR="00164F68" w:rsidRPr="00852B86" w:rsidRDefault="00164F68" w:rsidP="007B38D9">
            <w:pPr>
              <w:pStyle w:val="TAC"/>
              <w:spacing w:line="256" w:lineRule="auto"/>
            </w:pPr>
            <w:r w:rsidRPr="00852B86">
              <w:t>TDDConf.2.1</w:t>
            </w:r>
          </w:p>
        </w:tc>
      </w:tr>
      <w:tr w:rsidR="00164F68" w:rsidRPr="00852B86" w14:paraId="614F0467"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6715A43A" w14:textId="77777777" w:rsidR="00164F68" w:rsidRPr="00852B86" w:rsidRDefault="00164F68" w:rsidP="00164F68">
            <w:pPr>
              <w:pStyle w:val="TAL"/>
            </w:pPr>
            <w:r w:rsidRPr="00852B86">
              <w:t>BW</w:t>
            </w:r>
            <w:r w:rsidRPr="00852B86">
              <w:rPr>
                <w:vertAlign w:val="subscript"/>
              </w:rPr>
              <w:t>channel</w:t>
            </w:r>
          </w:p>
        </w:tc>
        <w:tc>
          <w:tcPr>
            <w:tcW w:w="1426" w:type="dxa"/>
            <w:tcBorders>
              <w:top w:val="single" w:sz="4" w:space="0" w:color="auto"/>
              <w:left w:val="single" w:sz="4" w:space="0" w:color="auto"/>
              <w:bottom w:val="nil"/>
              <w:right w:val="single" w:sz="4" w:space="0" w:color="auto"/>
            </w:tcBorders>
            <w:hideMark/>
          </w:tcPr>
          <w:p w14:paraId="444A2714" w14:textId="77777777" w:rsidR="00164F68" w:rsidRPr="00852B86" w:rsidRDefault="00164F68" w:rsidP="00164F68">
            <w:pPr>
              <w:pStyle w:val="TAC"/>
            </w:pPr>
            <w:r w:rsidRPr="00852B86">
              <w:t>MHz</w:t>
            </w:r>
          </w:p>
        </w:tc>
        <w:tc>
          <w:tcPr>
            <w:tcW w:w="1169" w:type="dxa"/>
            <w:tcBorders>
              <w:top w:val="single" w:sz="4" w:space="0" w:color="auto"/>
              <w:left w:val="single" w:sz="4" w:space="0" w:color="auto"/>
              <w:bottom w:val="single" w:sz="4" w:space="0" w:color="auto"/>
              <w:right w:val="single" w:sz="4" w:space="0" w:color="auto"/>
            </w:tcBorders>
            <w:hideMark/>
          </w:tcPr>
          <w:p w14:paraId="6BC9F438"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3DAAECE6" w14:textId="77777777" w:rsidR="00164F68" w:rsidRPr="00852B86" w:rsidRDefault="00164F68" w:rsidP="007B38D9">
            <w:pPr>
              <w:pStyle w:val="TAC"/>
              <w:spacing w:line="256" w:lineRule="auto"/>
            </w:pPr>
            <w:r w:rsidRPr="00852B86">
              <w:t>10: N</w:t>
            </w:r>
            <w:r w:rsidRPr="00852B86">
              <w:rPr>
                <w:vertAlign w:val="subscript"/>
              </w:rPr>
              <w:t>RB,c</w:t>
            </w:r>
            <w:r w:rsidRPr="00852B86">
              <w:t xml:space="preserve"> = 52</w:t>
            </w:r>
          </w:p>
        </w:tc>
      </w:tr>
      <w:tr w:rsidR="00164F68" w:rsidRPr="00852B86" w14:paraId="51182ABC" w14:textId="77777777" w:rsidTr="00F46F0E">
        <w:trPr>
          <w:trHeight w:val="240"/>
          <w:jc w:val="center"/>
        </w:trPr>
        <w:tc>
          <w:tcPr>
            <w:tcW w:w="2918" w:type="dxa"/>
            <w:tcBorders>
              <w:top w:val="nil"/>
              <w:left w:val="single" w:sz="4" w:space="0" w:color="auto"/>
              <w:bottom w:val="nil"/>
              <w:right w:val="single" w:sz="4" w:space="0" w:color="auto"/>
            </w:tcBorders>
            <w:hideMark/>
          </w:tcPr>
          <w:p w14:paraId="2F68BCE2" w14:textId="77777777" w:rsidR="00164F68" w:rsidRPr="00852B86" w:rsidRDefault="00164F68" w:rsidP="00164F68">
            <w:pPr>
              <w:pStyle w:val="TAL"/>
            </w:pPr>
          </w:p>
        </w:tc>
        <w:tc>
          <w:tcPr>
            <w:tcW w:w="1426" w:type="dxa"/>
            <w:tcBorders>
              <w:top w:val="nil"/>
              <w:left w:val="single" w:sz="4" w:space="0" w:color="auto"/>
              <w:bottom w:val="nil"/>
              <w:right w:val="single" w:sz="4" w:space="0" w:color="auto"/>
            </w:tcBorders>
            <w:hideMark/>
          </w:tcPr>
          <w:p w14:paraId="6022FF4B"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9A8CE3E"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1BFCECE1" w14:textId="77777777" w:rsidR="00164F68" w:rsidRPr="00852B86" w:rsidRDefault="00164F68" w:rsidP="007B38D9">
            <w:pPr>
              <w:pStyle w:val="TAC"/>
              <w:spacing w:line="256" w:lineRule="auto"/>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164F68" w:rsidRPr="00852B86" w14:paraId="16ACEF87" w14:textId="77777777" w:rsidTr="00F46F0E">
        <w:trPr>
          <w:trHeight w:val="192"/>
          <w:jc w:val="center"/>
        </w:trPr>
        <w:tc>
          <w:tcPr>
            <w:tcW w:w="2918" w:type="dxa"/>
            <w:tcBorders>
              <w:top w:val="nil"/>
              <w:left w:val="single" w:sz="4" w:space="0" w:color="auto"/>
              <w:bottom w:val="single" w:sz="4" w:space="0" w:color="auto"/>
              <w:right w:val="single" w:sz="4" w:space="0" w:color="auto"/>
            </w:tcBorders>
            <w:hideMark/>
          </w:tcPr>
          <w:p w14:paraId="272C5493" w14:textId="77777777" w:rsidR="00164F68" w:rsidRPr="00852B86" w:rsidRDefault="00164F68" w:rsidP="00164F68">
            <w:pPr>
              <w:pStyle w:val="TAL"/>
              <w:rPr>
                <w:rFonts w:eastAsia="Malgun Gothic"/>
              </w:rPr>
            </w:pPr>
          </w:p>
        </w:tc>
        <w:tc>
          <w:tcPr>
            <w:tcW w:w="1426" w:type="dxa"/>
            <w:tcBorders>
              <w:top w:val="nil"/>
              <w:left w:val="single" w:sz="4" w:space="0" w:color="auto"/>
              <w:bottom w:val="single" w:sz="4" w:space="0" w:color="auto"/>
              <w:right w:val="single" w:sz="4" w:space="0" w:color="auto"/>
            </w:tcBorders>
            <w:hideMark/>
          </w:tcPr>
          <w:p w14:paraId="6AB562EB"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4BA0B134"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EBAFDF1" w14:textId="77777777" w:rsidR="00164F68" w:rsidRPr="00852B86" w:rsidRDefault="00164F68" w:rsidP="007B38D9">
            <w:pPr>
              <w:pStyle w:val="TAC"/>
              <w:spacing w:line="256" w:lineRule="auto"/>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164F68" w:rsidRPr="00852B86" w14:paraId="03C02B20"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036DD3F5" w14:textId="77777777" w:rsidR="00164F68" w:rsidRPr="00852B86" w:rsidRDefault="00164F68" w:rsidP="00164F68">
            <w:pPr>
              <w:pStyle w:val="TAL"/>
            </w:pPr>
            <w:r w:rsidRPr="00852B86">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768FD2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1C57068" w14:textId="77777777" w:rsidR="00164F68" w:rsidRPr="00852B86" w:rsidRDefault="00164F68" w:rsidP="007B38D9">
            <w:pPr>
              <w:pStyle w:val="TAC"/>
              <w:spacing w:line="256" w:lineRule="auto"/>
            </w:pPr>
            <w:r w:rsidRPr="00852B86">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0E75FD15" w14:textId="77777777" w:rsidR="00164F68" w:rsidRPr="00852B86" w:rsidRDefault="00164F68" w:rsidP="007B38D9">
            <w:pPr>
              <w:pStyle w:val="TAC"/>
              <w:spacing w:line="256" w:lineRule="auto"/>
            </w:pPr>
            <w:r w:rsidRPr="00852B86">
              <w:t>DLBWP.0.1</w:t>
            </w:r>
          </w:p>
          <w:p w14:paraId="5F7AC40E" w14:textId="77777777" w:rsidR="00164F68" w:rsidRPr="00852B86" w:rsidRDefault="00164F68" w:rsidP="007B38D9">
            <w:pPr>
              <w:pStyle w:val="TAC"/>
              <w:spacing w:line="256" w:lineRule="auto"/>
            </w:pPr>
            <w:r w:rsidRPr="00852B86">
              <w:t>ULBWP.0.1</w:t>
            </w:r>
          </w:p>
        </w:tc>
      </w:tr>
      <w:tr w:rsidR="00164F68" w:rsidRPr="00852B86" w14:paraId="1C780815" w14:textId="77777777" w:rsidTr="00F46F0E">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7E431C86" w14:textId="77777777" w:rsidR="00164F68" w:rsidRPr="00852B86" w:rsidRDefault="00164F68" w:rsidP="00164F68">
            <w:pPr>
              <w:pStyle w:val="TAL"/>
            </w:pPr>
            <w:r w:rsidRPr="00852B86">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6FAA3FD5"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15FB1A8" w14:textId="77777777" w:rsidR="00164F68" w:rsidRPr="00852B86" w:rsidRDefault="00164F68" w:rsidP="007B38D9">
            <w:pPr>
              <w:pStyle w:val="TAC"/>
              <w:spacing w:line="256" w:lineRule="auto"/>
            </w:pPr>
            <w:r w:rsidRPr="00852B86">
              <w:rPr>
                <w:rFonts w:eastAsia="Calibri" w:cs="Arial"/>
                <w:szCs w:val="18"/>
              </w:rPr>
              <w:t>1,2,3</w:t>
            </w:r>
          </w:p>
        </w:tc>
        <w:tc>
          <w:tcPr>
            <w:tcW w:w="3563" w:type="dxa"/>
            <w:gridSpan w:val="4"/>
            <w:tcBorders>
              <w:top w:val="single" w:sz="4" w:space="0" w:color="auto"/>
              <w:left w:val="single" w:sz="4" w:space="0" w:color="auto"/>
              <w:bottom w:val="single" w:sz="4" w:space="0" w:color="auto"/>
              <w:right w:val="single" w:sz="4" w:space="0" w:color="auto"/>
            </w:tcBorders>
            <w:hideMark/>
          </w:tcPr>
          <w:p w14:paraId="7F2F6DCB" w14:textId="77777777" w:rsidR="00164F68" w:rsidRPr="00852B86" w:rsidRDefault="00164F68" w:rsidP="007B38D9">
            <w:pPr>
              <w:pStyle w:val="TAC"/>
              <w:spacing w:line="256" w:lineRule="auto"/>
            </w:pPr>
            <w:r w:rsidRPr="00852B86">
              <w:t>DLBWP.1.1</w:t>
            </w:r>
          </w:p>
          <w:p w14:paraId="5993F703" w14:textId="77777777" w:rsidR="00164F68" w:rsidRPr="00852B86" w:rsidRDefault="00164F68" w:rsidP="007B38D9">
            <w:pPr>
              <w:pStyle w:val="TAC"/>
              <w:spacing w:line="256" w:lineRule="auto"/>
            </w:pPr>
            <w:r w:rsidRPr="00852B86">
              <w:t>ULBWP.1.1</w:t>
            </w:r>
          </w:p>
        </w:tc>
      </w:tr>
      <w:tr w:rsidR="00164F68" w:rsidRPr="00852B86" w14:paraId="40DE9A27" w14:textId="77777777" w:rsidTr="00F46F0E">
        <w:trPr>
          <w:trHeight w:val="225"/>
          <w:jc w:val="center"/>
        </w:trPr>
        <w:tc>
          <w:tcPr>
            <w:tcW w:w="2918" w:type="dxa"/>
            <w:tcBorders>
              <w:top w:val="nil"/>
              <w:left w:val="single" w:sz="4" w:space="0" w:color="auto"/>
              <w:bottom w:val="nil"/>
              <w:right w:val="single" w:sz="4" w:space="0" w:color="auto"/>
            </w:tcBorders>
            <w:hideMark/>
          </w:tcPr>
          <w:p w14:paraId="43DAC6E0" w14:textId="77777777" w:rsidR="00164F68" w:rsidRPr="00852B86" w:rsidRDefault="00164F68" w:rsidP="00164F68">
            <w:pPr>
              <w:pStyle w:val="TAL"/>
            </w:pPr>
            <w:r w:rsidRPr="00852B86">
              <w:t xml:space="preserve">PDSCH Reference </w:t>
            </w:r>
          </w:p>
        </w:tc>
        <w:tc>
          <w:tcPr>
            <w:tcW w:w="1426" w:type="dxa"/>
            <w:tcBorders>
              <w:top w:val="nil"/>
              <w:left w:val="single" w:sz="4" w:space="0" w:color="auto"/>
              <w:bottom w:val="nil"/>
              <w:right w:val="single" w:sz="4" w:space="0" w:color="auto"/>
            </w:tcBorders>
          </w:tcPr>
          <w:p w14:paraId="3B0C5086"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279F3A7"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7B8538BD" w14:textId="77777777" w:rsidR="00164F68" w:rsidRPr="00852B86" w:rsidRDefault="00164F68" w:rsidP="007B38D9">
            <w:pPr>
              <w:pStyle w:val="TAC"/>
              <w:spacing w:line="256" w:lineRule="auto"/>
            </w:pPr>
            <w:r w:rsidRPr="00852B86">
              <w:t>SR.1.1 FDD</w:t>
            </w:r>
          </w:p>
        </w:tc>
      </w:tr>
      <w:tr w:rsidR="00164F68" w:rsidRPr="00852B86" w14:paraId="1F1C2778" w14:textId="77777777" w:rsidTr="00F46F0E">
        <w:trPr>
          <w:trHeight w:val="225"/>
          <w:jc w:val="center"/>
        </w:trPr>
        <w:tc>
          <w:tcPr>
            <w:tcW w:w="2918" w:type="dxa"/>
            <w:tcBorders>
              <w:top w:val="nil"/>
              <w:left w:val="single" w:sz="4" w:space="0" w:color="auto"/>
              <w:bottom w:val="nil"/>
              <w:right w:val="single" w:sz="4" w:space="0" w:color="auto"/>
            </w:tcBorders>
            <w:hideMark/>
          </w:tcPr>
          <w:p w14:paraId="36CCAECC" w14:textId="77777777" w:rsidR="00164F68" w:rsidRPr="00852B86" w:rsidRDefault="00164F68" w:rsidP="00164F68">
            <w:pPr>
              <w:pStyle w:val="TAL"/>
            </w:pPr>
            <w:r w:rsidRPr="00852B86">
              <w:t>measurement</w:t>
            </w:r>
          </w:p>
        </w:tc>
        <w:tc>
          <w:tcPr>
            <w:tcW w:w="1426" w:type="dxa"/>
            <w:tcBorders>
              <w:top w:val="nil"/>
              <w:left w:val="single" w:sz="4" w:space="0" w:color="auto"/>
              <w:bottom w:val="nil"/>
              <w:right w:val="single" w:sz="4" w:space="0" w:color="auto"/>
            </w:tcBorders>
            <w:hideMark/>
          </w:tcPr>
          <w:p w14:paraId="655A9FC6"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B05CB3"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68E11CD6" w14:textId="77777777" w:rsidR="00164F68" w:rsidRPr="00852B86" w:rsidRDefault="00164F68" w:rsidP="007B38D9">
            <w:pPr>
              <w:pStyle w:val="TAC"/>
              <w:spacing w:line="256" w:lineRule="auto"/>
            </w:pPr>
            <w:r w:rsidRPr="00852B86">
              <w:t>SR.1.1 TDD</w:t>
            </w:r>
          </w:p>
        </w:tc>
      </w:tr>
      <w:tr w:rsidR="00164F68" w:rsidRPr="00852B86" w14:paraId="1CA49E1D"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1622E563" w14:textId="77777777" w:rsidR="00164F68" w:rsidRPr="00852B86" w:rsidRDefault="00164F68" w:rsidP="00164F68">
            <w:pPr>
              <w:pStyle w:val="TAL"/>
            </w:pPr>
            <w:r w:rsidRPr="00852B86">
              <w:t>channel</w:t>
            </w:r>
          </w:p>
        </w:tc>
        <w:tc>
          <w:tcPr>
            <w:tcW w:w="1426" w:type="dxa"/>
            <w:tcBorders>
              <w:top w:val="nil"/>
              <w:left w:val="single" w:sz="4" w:space="0" w:color="auto"/>
              <w:bottom w:val="single" w:sz="4" w:space="0" w:color="auto"/>
              <w:right w:val="single" w:sz="4" w:space="0" w:color="auto"/>
            </w:tcBorders>
            <w:hideMark/>
          </w:tcPr>
          <w:p w14:paraId="53C6C2A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B278480"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612DC93" w14:textId="77777777" w:rsidR="00164F68" w:rsidRPr="00852B86" w:rsidRDefault="00164F68" w:rsidP="007B38D9">
            <w:pPr>
              <w:pStyle w:val="TAC"/>
              <w:spacing w:line="256" w:lineRule="auto"/>
            </w:pPr>
            <w:r w:rsidRPr="00852B86">
              <w:t>SR.2.1 TDD</w:t>
            </w:r>
          </w:p>
        </w:tc>
      </w:tr>
      <w:tr w:rsidR="00164F68" w:rsidRPr="00852B86" w14:paraId="43891B41" w14:textId="77777777" w:rsidTr="00F46F0E">
        <w:trPr>
          <w:trHeight w:val="210"/>
          <w:jc w:val="center"/>
        </w:trPr>
        <w:tc>
          <w:tcPr>
            <w:tcW w:w="2918" w:type="dxa"/>
            <w:tcBorders>
              <w:top w:val="nil"/>
              <w:left w:val="single" w:sz="4" w:space="0" w:color="auto"/>
              <w:bottom w:val="nil"/>
              <w:right w:val="single" w:sz="4" w:space="0" w:color="auto"/>
            </w:tcBorders>
            <w:hideMark/>
          </w:tcPr>
          <w:p w14:paraId="7252868A" w14:textId="77777777" w:rsidR="00164F68" w:rsidRPr="00852B86" w:rsidRDefault="00164F68" w:rsidP="00164F68">
            <w:pPr>
              <w:pStyle w:val="TAL"/>
            </w:pPr>
            <w:r w:rsidRPr="00852B86">
              <w:t xml:space="preserve">RMSI CORESET Reference </w:t>
            </w:r>
          </w:p>
        </w:tc>
        <w:tc>
          <w:tcPr>
            <w:tcW w:w="1426" w:type="dxa"/>
            <w:tcBorders>
              <w:top w:val="nil"/>
              <w:left w:val="single" w:sz="4" w:space="0" w:color="auto"/>
              <w:bottom w:val="nil"/>
              <w:right w:val="single" w:sz="4" w:space="0" w:color="auto"/>
            </w:tcBorders>
          </w:tcPr>
          <w:p w14:paraId="63004B53"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D569E46"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1F02A538" w14:textId="77777777" w:rsidR="00164F68" w:rsidRPr="00852B86" w:rsidRDefault="00164F68" w:rsidP="007B38D9">
            <w:pPr>
              <w:pStyle w:val="TAC"/>
              <w:spacing w:line="256" w:lineRule="auto"/>
            </w:pPr>
            <w:r w:rsidRPr="00852B86">
              <w:t>CR.1.1 FDD</w:t>
            </w:r>
          </w:p>
        </w:tc>
      </w:tr>
      <w:tr w:rsidR="00164F68" w:rsidRPr="00852B86" w14:paraId="56FA0C71" w14:textId="77777777" w:rsidTr="00F46F0E">
        <w:trPr>
          <w:trHeight w:val="210"/>
          <w:jc w:val="center"/>
        </w:trPr>
        <w:tc>
          <w:tcPr>
            <w:tcW w:w="2918" w:type="dxa"/>
            <w:tcBorders>
              <w:top w:val="nil"/>
              <w:left w:val="single" w:sz="4" w:space="0" w:color="auto"/>
              <w:bottom w:val="nil"/>
              <w:right w:val="single" w:sz="4" w:space="0" w:color="auto"/>
            </w:tcBorders>
            <w:hideMark/>
          </w:tcPr>
          <w:p w14:paraId="7DE75225" w14:textId="77777777" w:rsidR="00164F68" w:rsidRPr="00852B86" w:rsidRDefault="00164F68" w:rsidP="00164F68">
            <w:pPr>
              <w:pStyle w:val="TAL"/>
            </w:pPr>
            <w:r w:rsidRPr="00852B86">
              <w:t>Channel</w:t>
            </w:r>
          </w:p>
        </w:tc>
        <w:tc>
          <w:tcPr>
            <w:tcW w:w="1426" w:type="dxa"/>
            <w:tcBorders>
              <w:top w:val="nil"/>
              <w:left w:val="single" w:sz="4" w:space="0" w:color="auto"/>
              <w:bottom w:val="nil"/>
              <w:right w:val="single" w:sz="4" w:space="0" w:color="auto"/>
            </w:tcBorders>
          </w:tcPr>
          <w:p w14:paraId="2E4744DC"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F2989A7" w14:textId="77777777" w:rsidR="00164F68" w:rsidRPr="00852B86" w:rsidRDefault="00164F68" w:rsidP="007B38D9">
            <w:pPr>
              <w:pStyle w:val="TAC"/>
              <w:spacing w:line="256" w:lineRule="auto"/>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792D4C9" w14:textId="77777777" w:rsidR="00164F68" w:rsidRPr="00852B86" w:rsidRDefault="00164F68" w:rsidP="007B38D9">
            <w:pPr>
              <w:pStyle w:val="TAC"/>
              <w:spacing w:line="256" w:lineRule="auto"/>
            </w:pPr>
            <w:r w:rsidRPr="00852B86">
              <w:t>CR.1.1 TDD</w:t>
            </w:r>
          </w:p>
        </w:tc>
      </w:tr>
      <w:tr w:rsidR="00164F68" w:rsidRPr="00852B86" w14:paraId="0BBBD097" w14:textId="77777777" w:rsidTr="00F46F0E">
        <w:trPr>
          <w:trHeight w:val="210"/>
          <w:jc w:val="center"/>
        </w:trPr>
        <w:tc>
          <w:tcPr>
            <w:tcW w:w="2918" w:type="dxa"/>
            <w:tcBorders>
              <w:top w:val="nil"/>
              <w:left w:val="single" w:sz="4" w:space="0" w:color="auto"/>
              <w:bottom w:val="single" w:sz="4" w:space="0" w:color="auto"/>
              <w:right w:val="single" w:sz="4" w:space="0" w:color="auto"/>
            </w:tcBorders>
          </w:tcPr>
          <w:p w14:paraId="51BC3AC5"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tcPr>
          <w:p w14:paraId="3D276AB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C369FF7" w14:textId="77777777" w:rsidR="00164F68" w:rsidRPr="00852B86" w:rsidRDefault="00164F68" w:rsidP="007B38D9">
            <w:pPr>
              <w:pStyle w:val="TAC"/>
              <w:spacing w:line="256" w:lineRule="auto"/>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46A38F43" w14:textId="77777777" w:rsidR="00164F68" w:rsidRPr="00852B86" w:rsidRDefault="00164F68" w:rsidP="007B38D9">
            <w:pPr>
              <w:pStyle w:val="TAC"/>
              <w:spacing w:line="256" w:lineRule="auto"/>
            </w:pPr>
            <w:r w:rsidRPr="00852B86">
              <w:t>CR.2.1 TDD</w:t>
            </w:r>
          </w:p>
        </w:tc>
      </w:tr>
      <w:tr w:rsidR="00164F68" w:rsidRPr="00852B86" w14:paraId="3864F2D3" w14:textId="77777777" w:rsidTr="00F46F0E">
        <w:trPr>
          <w:trHeight w:val="231"/>
          <w:jc w:val="center"/>
        </w:trPr>
        <w:tc>
          <w:tcPr>
            <w:tcW w:w="2918" w:type="dxa"/>
            <w:tcBorders>
              <w:top w:val="single" w:sz="4" w:space="0" w:color="auto"/>
              <w:left w:val="single" w:sz="4" w:space="0" w:color="auto"/>
              <w:bottom w:val="nil"/>
              <w:right w:val="single" w:sz="4" w:space="0" w:color="auto"/>
            </w:tcBorders>
            <w:hideMark/>
          </w:tcPr>
          <w:p w14:paraId="3F3DDCC4" w14:textId="77777777" w:rsidR="00164F68" w:rsidRPr="00852B86" w:rsidRDefault="00164F68" w:rsidP="00164F68">
            <w:pPr>
              <w:pStyle w:val="TAL"/>
            </w:pPr>
            <w:r w:rsidRPr="00852B86">
              <w:t xml:space="preserve">Dedicated CORESET Reference </w:t>
            </w:r>
          </w:p>
        </w:tc>
        <w:tc>
          <w:tcPr>
            <w:tcW w:w="1426" w:type="dxa"/>
            <w:tcBorders>
              <w:top w:val="single" w:sz="4" w:space="0" w:color="auto"/>
              <w:left w:val="single" w:sz="4" w:space="0" w:color="auto"/>
              <w:bottom w:val="nil"/>
              <w:right w:val="single" w:sz="4" w:space="0" w:color="auto"/>
            </w:tcBorders>
          </w:tcPr>
          <w:p w14:paraId="434B0F9D"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1A2CDA8"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4DB874C8" w14:textId="77777777" w:rsidR="00164F68" w:rsidRPr="00852B86" w:rsidRDefault="00164F68" w:rsidP="007B38D9">
            <w:pPr>
              <w:pStyle w:val="TAC"/>
              <w:spacing w:line="256" w:lineRule="auto"/>
            </w:pPr>
            <w:r w:rsidRPr="00852B86">
              <w:t>CCR.1.1 FDD</w:t>
            </w:r>
          </w:p>
        </w:tc>
      </w:tr>
      <w:tr w:rsidR="00164F68" w:rsidRPr="00852B86" w14:paraId="259B7E09" w14:textId="77777777" w:rsidTr="00F46F0E">
        <w:trPr>
          <w:trHeight w:val="218"/>
          <w:jc w:val="center"/>
        </w:trPr>
        <w:tc>
          <w:tcPr>
            <w:tcW w:w="2918" w:type="dxa"/>
            <w:tcBorders>
              <w:top w:val="nil"/>
              <w:left w:val="single" w:sz="4" w:space="0" w:color="auto"/>
              <w:bottom w:val="nil"/>
              <w:right w:val="single" w:sz="4" w:space="0" w:color="auto"/>
            </w:tcBorders>
            <w:hideMark/>
          </w:tcPr>
          <w:p w14:paraId="13C45E26" w14:textId="77777777" w:rsidR="00164F68" w:rsidRPr="00852B86" w:rsidRDefault="00164F68" w:rsidP="00164F68">
            <w:pPr>
              <w:pStyle w:val="TAL"/>
            </w:pPr>
            <w:r w:rsidRPr="00852B86">
              <w:t>Channel</w:t>
            </w:r>
          </w:p>
        </w:tc>
        <w:tc>
          <w:tcPr>
            <w:tcW w:w="1426" w:type="dxa"/>
            <w:tcBorders>
              <w:top w:val="nil"/>
              <w:left w:val="single" w:sz="4" w:space="0" w:color="auto"/>
              <w:bottom w:val="nil"/>
              <w:right w:val="single" w:sz="4" w:space="0" w:color="auto"/>
            </w:tcBorders>
            <w:hideMark/>
          </w:tcPr>
          <w:p w14:paraId="6F5C94F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CAEA25" w14:textId="77777777" w:rsidR="00164F68" w:rsidRPr="00852B86" w:rsidRDefault="00164F68" w:rsidP="007B38D9">
            <w:pPr>
              <w:pStyle w:val="TAC"/>
              <w:spacing w:line="256" w:lineRule="auto"/>
              <w:rPr>
                <w:lang w:eastAsia="ko-KR"/>
              </w:rPr>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7C856C5F" w14:textId="77777777" w:rsidR="00164F68" w:rsidRPr="00852B86" w:rsidRDefault="00164F68" w:rsidP="007B38D9">
            <w:pPr>
              <w:pStyle w:val="TAC"/>
              <w:spacing w:line="256" w:lineRule="auto"/>
            </w:pPr>
            <w:r w:rsidRPr="00852B86">
              <w:t>CCR.1.1 TDD</w:t>
            </w:r>
          </w:p>
        </w:tc>
      </w:tr>
      <w:tr w:rsidR="00164F68" w:rsidRPr="00852B86" w14:paraId="7FF15784" w14:textId="77777777" w:rsidTr="00F46F0E">
        <w:trPr>
          <w:trHeight w:val="219"/>
          <w:jc w:val="center"/>
        </w:trPr>
        <w:tc>
          <w:tcPr>
            <w:tcW w:w="2918" w:type="dxa"/>
            <w:tcBorders>
              <w:top w:val="nil"/>
              <w:left w:val="single" w:sz="4" w:space="0" w:color="auto"/>
              <w:bottom w:val="single" w:sz="4" w:space="0" w:color="auto"/>
              <w:right w:val="single" w:sz="4" w:space="0" w:color="auto"/>
            </w:tcBorders>
            <w:hideMark/>
          </w:tcPr>
          <w:p w14:paraId="593EED1E"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E1B8D89"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6211A15A"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5967D8B4" w14:textId="77777777" w:rsidR="00164F68" w:rsidRPr="00852B86" w:rsidRDefault="00164F68" w:rsidP="007B38D9">
            <w:pPr>
              <w:pStyle w:val="TAC"/>
              <w:spacing w:line="256" w:lineRule="auto"/>
            </w:pPr>
            <w:r w:rsidRPr="00852B86">
              <w:t>CCR.2.1 TDD</w:t>
            </w:r>
          </w:p>
        </w:tc>
      </w:tr>
      <w:tr w:rsidR="00164F68" w:rsidRPr="00852B86" w14:paraId="08336BB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8B752E5" w14:textId="77777777" w:rsidR="00164F68" w:rsidRPr="00852B86" w:rsidRDefault="00164F68" w:rsidP="00164F68">
            <w:pPr>
              <w:pStyle w:val="TAL"/>
            </w:pPr>
            <w:r w:rsidRPr="00852B86">
              <w:t>OCNG Patterns</w:t>
            </w:r>
          </w:p>
        </w:tc>
        <w:tc>
          <w:tcPr>
            <w:tcW w:w="1426" w:type="dxa"/>
            <w:tcBorders>
              <w:top w:val="single" w:sz="4" w:space="0" w:color="auto"/>
              <w:left w:val="single" w:sz="4" w:space="0" w:color="auto"/>
              <w:bottom w:val="single" w:sz="4" w:space="0" w:color="auto"/>
              <w:right w:val="single" w:sz="4" w:space="0" w:color="auto"/>
            </w:tcBorders>
          </w:tcPr>
          <w:p w14:paraId="5BF4036A"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33ECC0" w14:textId="77777777" w:rsidR="00164F68" w:rsidRPr="00852B86" w:rsidRDefault="00164F68" w:rsidP="007B38D9">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520E4329" w14:textId="77777777" w:rsidR="00164F68" w:rsidRPr="00852B86" w:rsidRDefault="00164F68" w:rsidP="007B38D9">
            <w:pPr>
              <w:pStyle w:val="TAC"/>
              <w:spacing w:line="256" w:lineRule="auto"/>
            </w:pPr>
            <w:r w:rsidRPr="00852B86">
              <w:rPr>
                <w:snapToGrid w:val="0"/>
              </w:rPr>
              <w:t>OP.1</w:t>
            </w:r>
          </w:p>
        </w:tc>
      </w:tr>
      <w:tr w:rsidR="00164F68" w:rsidRPr="00852B86" w14:paraId="06AAF7A4" w14:textId="77777777" w:rsidTr="00F46F0E">
        <w:trPr>
          <w:trHeight w:val="240"/>
          <w:jc w:val="center"/>
        </w:trPr>
        <w:tc>
          <w:tcPr>
            <w:tcW w:w="2918" w:type="dxa"/>
            <w:tcBorders>
              <w:top w:val="single" w:sz="4" w:space="0" w:color="auto"/>
              <w:left w:val="single" w:sz="4" w:space="0" w:color="auto"/>
              <w:bottom w:val="nil"/>
              <w:right w:val="single" w:sz="4" w:space="0" w:color="auto"/>
            </w:tcBorders>
            <w:hideMark/>
          </w:tcPr>
          <w:p w14:paraId="37B71914" w14:textId="77777777" w:rsidR="00164F68" w:rsidRPr="00852B86" w:rsidRDefault="00164F68" w:rsidP="00164F68">
            <w:pPr>
              <w:pStyle w:val="TAL"/>
            </w:pPr>
            <w:r w:rsidRPr="00852B86">
              <w:t>SSB configuration</w:t>
            </w:r>
          </w:p>
        </w:tc>
        <w:tc>
          <w:tcPr>
            <w:tcW w:w="1426" w:type="dxa"/>
            <w:tcBorders>
              <w:top w:val="single" w:sz="4" w:space="0" w:color="auto"/>
              <w:left w:val="single" w:sz="4" w:space="0" w:color="auto"/>
              <w:bottom w:val="nil"/>
              <w:right w:val="single" w:sz="4" w:space="0" w:color="auto"/>
            </w:tcBorders>
          </w:tcPr>
          <w:p w14:paraId="0649DB74"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A7493AE" w14:textId="77777777" w:rsidR="00164F68" w:rsidRPr="00852B86" w:rsidRDefault="00164F68" w:rsidP="007B38D9">
            <w:pPr>
              <w:pStyle w:val="TAC"/>
              <w:spacing w:line="256" w:lineRule="auto"/>
            </w:pPr>
            <w:r w:rsidRPr="00852B86">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4552704C" w14:textId="77777777" w:rsidR="00164F68" w:rsidRPr="00852B86" w:rsidRDefault="00164F68" w:rsidP="007B38D9">
            <w:pPr>
              <w:pStyle w:val="TAC"/>
              <w:spacing w:line="256" w:lineRule="auto"/>
            </w:pPr>
            <w:r w:rsidRPr="00852B86">
              <w:t>SSB.1 FR1</w:t>
            </w:r>
          </w:p>
        </w:tc>
      </w:tr>
      <w:tr w:rsidR="00164F68" w:rsidRPr="00852B86" w14:paraId="1D77C7BF" w14:textId="77777777" w:rsidTr="00F46F0E">
        <w:trPr>
          <w:trHeight w:val="255"/>
          <w:jc w:val="center"/>
        </w:trPr>
        <w:tc>
          <w:tcPr>
            <w:tcW w:w="2918" w:type="dxa"/>
            <w:tcBorders>
              <w:top w:val="nil"/>
              <w:left w:val="single" w:sz="4" w:space="0" w:color="auto"/>
              <w:bottom w:val="single" w:sz="4" w:space="0" w:color="auto"/>
              <w:right w:val="single" w:sz="4" w:space="0" w:color="auto"/>
            </w:tcBorders>
            <w:hideMark/>
          </w:tcPr>
          <w:p w14:paraId="67EB14DC"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408C244C"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5B59526C"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0CBBD8C5" w14:textId="77777777" w:rsidR="00164F68" w:rsidRPr="00852B86" w:rsidRDefault="00164F68" w:rsidP="007B38D9">
            <w:pPr>
              <w:pStyle w:val="TAC"/>
              <w:spacing w:line="256" w:lineRule="auto"/>
            </w:pPr>
            <w:r w:rsidRPr="00852B86">
              <w:t>SSB.2 FR1</w:t>
            </w:r>
          </w:p>
        </w:tc>
      </w:tr>
      <w:tr w:rsidR="00164F68" w:rsidRPr="00852B86" w14:paraId="5CB220D7" w14:textId="77777777" w:rsidTr="00F46F0E">
        <w:trPr>
          <w:trHeight w:val="225"/>
          <w:jc w:val="center"/>
        </w:trPr>
        <w:tc>
          <w:tcPr>
            <w:tcW w:w="2918" w:type="dxa"/>
            <w:tcBorders>
              <w:top w:val="single" w:sz="4" w:space="0" w:color="auto"/>
              <w:left w:val="single" w:sz="4" w:space="0" w:color="auto"/>
              <w:bottom w:val="nil"/>
              <w:right w:val="single" w:sz="4" w:space="0" w:color="auto"/>
            </w:tcBorders>
            <w:hideMark/>
          </w:tcPr>
          <w:p w14:paraId="1736BD7C" w14:textId="77777777" w:rsidR="00164F68" w:rsidRPr="00852B86" w:rsidRDefault="00164F68" w:rsidP="00164F68">
            <w:pPr>
              <w:pStyle w:val="TAL"/>
            </w:pPr>
            <w:r w:rsidRPr="00852B86">
              <w:t>SMTC configuration</w:t>
            </w:r>
          </w:p>
        </w:tc>
        <w:tc>
          <w:tcPr>
            <w:tcW w:w="1426" w:type="dxa"/>
            <w:tcBorders>
              <w:top w:val="single" w:sz="4" w:space="0" w:color="auto"/>
              <w:left w:val="single" w:sz="4" w:space="0" w:color="auto"/>
              <w:bottom w:val="nil"/>
              <w:right w:val="single" w:sz="4" w:space="0" w:color="auto"/>
            </w:tcBorders>
          </w:tcPr>
          <w:p w14:paraId="2A10026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3383641" w14:textId="77777777" w:rsidR="00164F68" w:rsidRPr="00852B86" w:rsidRDefault="00164F68" w:rsidP="007B38D9">
            <w:pPr>
              <w:pStyle w:val="TAC"/>
              <w:spacing w:line="256" w:lineRule="auto"/>
            </w:pPr>
            <w:r w:rsidRPr="00852B86">
              <w:t>1,2,4,5</w:t>
            </w:r>
          </w:p>
        </w:tc>
        <w:tc>
          <w:tcPr>
            <w:tcW w:w="3563" w:type="dxa"/>
            <w:gridSpan w:val="4"/>
            <w:tcBorders>
              <w:top w:val="single" w:sz="4" w:space="0" w:color="auto"/>
              <w:left w:val="single" w:sz="4" w:space="0" w:color="auto"/>
              <w:bottom w:val="single" w:sz="4" w:space="0" w:color="auto"/>
              <w:right w:val="single" w:sz="4" w:space="0" w:color="auto"/>
            </w:tcBorders>
            <w:hideMark/>
          </w:tcPr>
          <w:p w14:paraId="5E862E7C" w14:textId="77777777" w:rsidR="00164F68" w:rsidRPr="00852B86" w:rsidRDefault="00164F68" w:rsidP="007B38D9">
            <w:pPr>
              <w:pStyle w:val="TAC"/>
              <w:spacing w:line="256" w:lineRule="auto"/>
            </w:pPr>
            <w:r w:rsidRPr="00852B86">
              <w:t>SMTC.1</w:t>
            </w:r>
          </w:p>
        </w:tc>
      </w:tr>
      <w:tr w:rsidR="00164F68" w:rsidRPr="00852B86" w14:paraId="7116B23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38A2B11F" w14:textId="77777777" w:rsidR="00164F68" w:rsidRPr="00852B86" w:rsidRDefault="00164F68" w:rsidP="00164F68">
            <w:pPr>
              <w:pStyle w:val="TAL"/>
            </w:pPr>
          </w:p>
        </w:tc>
        <w:tc>
          <w:tcPr>
            <w:tcW w:w="1426" w:type="dxa"/>
            <w:tcBorders>
              <w:top w:val="nil"/>
              <w:left w:val="single" w:sz="4" w:space="0" w:color="auto"/>
              <w:bottom w:val="single" w:sz="4" w:space="0" w:color="auto"/>
              <w:right w:val="single" w:sz="4" w:space="0" w:color="auto"/>
            </w:tcBorders>
            <w:hideMark/>
          </w:tcPr>
          <w:p w14:paraId="5471C402" w14:textId="77777777" w:rsidR="00164F68" w:rsidRPr="00852B86" w:rsidRDefault="00164F68" w:rsidP="00164F68">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2B796116" w14:textId="77777777" w:rsidR="00164F68" w:rsidRPr="00852B86" w:rsidRDefault="00164F68" w:rsidP="007B38D9">
            <w:pPr>
              <w:pStyle w:val="TAC"/>
              <w:spacing w:line="256" w:lineRule="auto"/>
              <w:rPr>
                <w:lang w:eastAsia="ko-KR"/>
              </w:rPr>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6A8E5318" w14:textId="77777777" w:rsidR="00164F68" w:rsidRPr="00852B86" w:rsidRDefault="00164F68" w:rsidP="007B38D9">
            <w:pPr>
              <w:pStyle w:val="TAC"/>
              <w:spacing w:line="256" w:lineRule="auto"/>
            </w:pPr>
            <w:r w:rsidRPr="00852B86">
              <w:t>SMTC.1</w:t>
            </w:r>
          </w:p>
        </w:tc>
      </w:tr>
      <w:tr w:rsidR="00164F68" w:rsidRPr="00852B86" w14:paraId="64F76ED0"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0EBF8A14" w14:textId="77777777" w:rsidR="00164F68" w:rsidRPr="00852B86" w:rsidRDefault="00164F68" w:rsidP="00164F68">
            <w:pPr>
              <w:pStyle w:val="TAL"/>
            </w:pPr>
            <w:r w:rsidRPr="00852B86">
              <w:t>TRS Configuration</w:t>
            </w:r>
          </w:p>
        </w:tc>
        <w:tc>
          <w:tcPr>
            <w:tcW w:w="1426" w:type="dxa"/>
            <w:tcBorders>
              <w:top w:val="single" w:sz="4" w:space="0" w:color="auto"/>
              <w:left w:val="single" w:sz="4" w:space="0" w:color="auto"/>
              <w:bottom w:val="single" w:sz="4" w:space="0" w:color="auto"/>
              <w:right w:val="single" w:sz="4" w:space="0" w:color="auto"/>
            </w:tcBorders>
          </w:tcPr>
          <w:p w14:paraId="6520C741"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588E5FA" w14:textId="77777777" w:rsidR="00164F68" w:rsidRPr="00852B86" w:rsidRDefault="00164F68" w:rsidP="007B38D9">
            <w:pPr>
              <w:pStyle w:val="TAC"/>
              <w:spacing w:line="256" w:lineRule="auto"/>
            </w:pPr>
            <w:r w:rsidRPr="00852B86">
              <w:t>1,4</w:t>
            </w:r>
          </w:p>
        </w:tc>
        <w:tc>
          <w:tcPr>
            <w:tcW w:w="3563" w:type="dxa"/>
            <w:gridSpan w:val="4"/>
            <w:tcBorders>
              <w:top w:val="single" w:sz="4" w:space="0" w:color="auto"/>
              <w:left w:val="single" w:sz="4" w:space="0" w:color="auto"/>
              <w:bottom w:val="single" w:sz="4" w:space="0" w:color="auto"/>
              <w:right w:val="single" w:sz="4" w:space="0" w:color="auto"/>
            </w:tcBorders>
            <w:hideMark/>
          </w:tcPr>
          <w:p w14:paraId="5FEB67BC" w14:textId="77777777" w:rsidR="00164F68" w:rsidRPr="00852B86" w:rsidRDefault="00164F68" w:rsidP="007B38D9">
            <w:pPr>
              <w:pStyle w:val="TAC"/>
              <w:spacing w:line="256" w:lineRule="auto"/>
            </w:pPr>
            <w:r w:rsidRPr="00852B86">
              <w:t>TRS.1.1 FDD</w:t>
            </w:r>
          </w:p>
        </w:tc>
      </w:tr>
      <w:tr w:rsidR="00164F68" w:rsidRPr="00852B86" w14:paraId="11ED4C4F" w14:textId="77777777" w:rsidTr="00F46F0E">
        <w:trPr>
          <w:trHeight w:val="210"/>
          <w:jc w:val="center"/>
        </w:trPr>
        <w:tc>
          <w:tcPr>
            <w:tcW w:w="2918" w:type="dxa"/>
            <w:tcBorders>
              <w:top w:val="nil"/>
              <w:left w:val="single" w:sz="4" w:space="0" w:color="auto"/>
              <w:bottom w:val="nil"/>
              <w:right w:val="single" w:sz="4" w:space="0" w:color="auto"/>
            </w:tcBorders>
            <w:hideMark/>
          </w:tcPr>
          <w:p w14:paraId="03630166" w14:textId="77777777" w:rsidR="00164F68" w:rsidRPr="00852B86"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083965BF"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1D011300" w14:textId="77777777" w:rsidR="00164F68" w:rsidRPr="00852B86" w:rsidRDefault="00164F68" w:rsidP="007B38D9">
            <w:pPr>
              <w:pStyle w:val="TAC"/>
              <w:spacing w:line="256" w:lineRule="auto"/>
            </w:pPr>
            <w:r w:rsidRPr="00852B86">
              <w:t>2,5</w:t>
            </w:r>
          </w:p>
        </w:tc>
        <w:tc>
          <w:tcPr>
            <w:tcW w:w="3563" w:type="dxa"/>
            <w:gridSpan w:val="4"/>
            <w:tcBorders>
              <w:top w:val="single" w:sz="4" w:space="0" w:color="auto"/>
              <w:left w:val="single" w:sz="4" w:space="0" w:color="auto"/>
              <w:bottom w:val="single" w:sz="4" w:space="0" w:color="auto"/>
              <w:right w:val="single" w:sz="4" w:space="0" w:color="auto"/>
            </w:tcBorders>
            <w:hideMark/>
          </w:tcPr>
          <w:p w14:paraId="4D42ACD5" w14:textId="77777777" w:rsidR="00164F68" w:rsidRPr="00852B86" w:rsidRDefault="00164F68" w:rsidP="007B38D9">
            <w:pPr>
              <w:pStyle w:val="TAC"/>
              <w:spacing w:line="256" w:lineRule="auto"/>
            </w:pPr>
            <w:r w:rsidRPr="00852B86">
              <w:t>TRS.1.1 TDD</w:t>
            </w:r>
          </w:p>
        </w:tc>
      </w:tr>
      <w:tr w:rsidR="00164F68" w:rsidRPr="00852B86" w14:paraId="19152401"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57953FE0" w14:textId="77777777" w:rsidR="00164F68" w:rsidRPr="00852B86" w:rsidRDefault="00164F68" w:rsidP="00164F68">
            <w:pPr>
              <w:pStyle w:val="TAL"/>
            </w:pPr>
          </w:p>
        </w:tc>
        <w:tc>
          <w:tcPr>
            <w:tcW w:w="1426" w:type="dxa"/>
            <w:tcBorders>
              <w:top w:val="single" w:sz="4" w:space="0" w:color="auto"/>
              <w:left w:val="single" w:sz="4" w:space="0" w:color="auto"/>
              <w:bottom w:val="single" w:sz="4" w:space="0" w:color="auto"/>
              <w:right w:val="single" w:sz="4" w:space="0" w:color="auto"/>
            </w:tcBorders>
          </w:tcPr>
          <w:p w14:paraId="13C051AA"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54099FB4" w14:textId="77777777" w:rsidR="00164F68" w:rsidRPr="00852B86" w:rsidRDefault="00164F68" w:rsidP="007B38D9">
            <w:pPr>
              <w:pStyle w:val="TAC"/>
              <w:spacing w:line="256" w:lineRule="auto"/>
            </w:pPr>
            <w:r w:rsidRPr="00852B86">
              <w:t>3,6</w:t>
            </w:r>
          </w:p>
        </w:tc>
        <w:tc>
          <w:tcPr>
            <w:tcW w:w="3563" w:type="dxa"/>
            <w:gridSpan w:val="4"/>
            <w:tcBorders>
              <w:top w:val="single" w:sz="4" w:space="0" w:color="auto"/>
              <w:left w:val="single" w:sz="4" w:space="0" w:color="auto"/>
              <w:bottom w:val="single" w:sz="4" w:space="0" w:color="auto"/>
              <w:right w:val="single" w:sz="4" w:space="0" w:color="auto"/>
            </w:tcBorders>
            <w:hideMark/>
          </w:tcPr>
          <w:p w14:paraId="10409808" w14:textId="77777777" w:rsidR="00164F68" w:rsidRPr="00852B86" w:rsidRDefault="00164F68" w:rsidP="007B38D9">
            <w:pPr>
              <w:pStyle w:val="TAC"/>
              <w:spacing w:line="256" w:lineRule="auto"/>
            </w:pPr>
            <w:r w:rsidRPr="00852B86">
              <w:t>TRS.1.2 TDD</w:t>
            </w:r>
          </w:p>
        </w:tc>
      </w:tr>
      <w:tr w:rsidR="00164F68" w:rsidRPr="00852B86" w14:paraId="56CABECB"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5B12FD93" w14:textId="77777777" w:rsidR="00164F68" w:rsidRPr="00852B86" w:rsidRDefault="00164F68" w:rsidP="00164F68">
            <w:pPr>
              <w:pStyle w:val="TAL"/>
            </w:pPr>
            <w:r w:rsidRPr="00852B86">
              <w:rPr>
                <w:lang w:eastAsia="zh-CN"/>
              </w:rPr>
              <w:t xml:space="preserve">CSI-RS configuration for CSI reporting </w:t>
            </w:r>
          </w:p>
        </w:tc>
        <w:tc>
          <w:tcPr>
            <w:tcW w:w="1426" w:type="dxa"/>
            <w:vMerge w:val="restart"/>
            <w:tcBorders>
              <w:top w:val="single" w:sz="4" w:space="0" w:color="auto"/>
              <w:left w:val="single" w:sz="4" w:space="0" w:color="auto"/>
              <w:bottom w:val="single" w:sz="4" w:space="0" w:color="auto"/>
              <w:right w:val="single" w:sz="4" w:space="0" w:color="auto"/>
            </w:tcBorders>
            <w:vAlign w:val="center"/>
          </w:tcPr>
          <w:p w14:paraId="0296C79F"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6D74E2B8" w14:textId="77777777" w:rsidR="00164F68" w:rsidRPr="00852B86" w:rsidRDefault="00164F68" w:rsidP="007B38D9">
            <w:pPr>
              <w:pStyle w:val="TAC"/>
              <w:spacing w:line="256" w:lineRule="auto"/>
            </w:pPr>
            <w:r w:rsidRPr="00852B86">
              <w:rPr>
                <w:lang w:eastAsia="zh-CN"/>
              </w:rPr>
              <w:t>1,4</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382AA362" w14:textId="77777777" w:rsidR="00164F68" w:rsidRPr="00852B86" w:rsidRDefault="00164F68" w:rsidP="007B38D9">
            <w:pPr>
              <w:pStyle w:val="TAC"/>
              <w:spacing w:line="256" w:lineRule="auto"/>
            </w:pPr>
            <w:r w:rsidRPr="00852B86">
              <w:rPr>
                <w:lang w:eastAsia="zh-CN"/>
              </w:rPr>
              <w:t>CSI-RS.1.1 FDD</w:t>
            </w:r>
          </w:p>
        </w:tc>
      </w:tr>
      <w:tr w:rsidR="00164F68" w:rsidRPr="00852B86" w14:paraId="616D196A"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B064392" w14:textId="77777777" w:rsidR="00164F68" w:rsidRPr="00852B86"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5AF900"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0F0F615A" w14:textId="77777777" w:rsidR="00164F68" w:rsidRPr="00852B86" w:rsidRDefault="00164F68" w:rsidP="007B38D9">
            <w:pPr>
              <w:pStyle w:val="TAC"/>
              <w:spacing w:line="256" w:lineRule="auto"/>
            </w:pPr>
            <w:r w:rsidRPr="00852B86">
              <w:rPr>
                <w:lang w:eastAsia="zh-CN"/>
              </w:rPr>
              <w:t>2,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165FFB" w14:textId="77777777" w:rsidR="00164F68" w:rsidRPr="00852B86" w:rsidRDefault="00164F68" w:rsidP="007B38D9">
            <w:pPr>
              <w:pStyle w:val="TAC"/>
              <w:spacing w:line="256" w:lineRule="auto"/>
            </w:pPr>
            <w:r w:rsidRPr="00852B86">
              <w:rPr>
                <w:lang w:eastAsia="zh-CN"/>
              </w:rPr>
              <w:t>CSI-RS.1.1 TDD</w:t>
            </w:r>
          </w:p>
        </w:tc>
      </w:tr>
      <w:tr w:rsidR="00164F68" w:rsidRPr="00852B86" w14:paraId="0C52363B"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3174F3AA" w14:textId="77777777" w:rsidR="00164F68" w:rsidRPr="00852B86" w:rsidRDefault="00164F68" w:rsidP="00164F68">
            <w:pPr>
              <w:pStyle w:val="TAL"/>
              <w:rPr>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B499C5" w14:textId="77777777" w:rsidR="00164F68" w:rsidRPr="00852B86" w:rsidRDefault="00164F68" w:rsidP="00164F68">
            <w:pPr>
              <w:pStyle w:val="TAC"/>
              <w:rPr>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17C12AE"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2FE55748" w14:textId="77777777" w:rsidR="00164F68" w:rsidRPr="00852B86" w:rsidRDefault="00164F68" w:rsidP="007B38D9">
            <w:pPr>
              <w:pStyle w:val="TAC"/>
              <w:spacing w:line="256" w:lineRule="auto"/>
            </w:pPr>
            <w:r w:rsidRPr="00852B86">
              <w:rPr>
                <w:lang w:eastAsia="zh-CN"/>
              </w:rPr>
              <w:t>CSI-RS.2.1 TDD</w:t>
            </w:r>
          </w:p>
        </w:tc>
      </w:tr>
      <w:tr w:rsidR="00164F68" w:rsidRPr="00852B86" w14:paraId="2558F707"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48F73D71" w14:textId="77777777" w:rsidR="00164F68" w:rsidRPr="00852B86" w:rsidRDefault="00164F68" w:rsidP="00164F68">
            <w:pPr>
              <w:pStyle w:val="TAL"/>
            </w:pPr>
            <w:r w:rsidRPr="00852B86">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4FFCE0E1"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34C06DC" w14:textId="77777777" w:rsidR="00164F68" w:rsidRPr="00852B86" w:rsidRDefault="00164F68" w:rsidP="007B38D9">
            <w:pPr>
              <w:pStyle w:val="TAC"/>
              <w:spacing w:line="256" w:lineRule="auto"/>
            </w:pPr>
            <w:r w:rsidRPr="00852B86">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6AFE7B6" w14:textId="77777777" w:rsidR="00164F68" w:rsidRPr="00852B86" w:rsidRDefault="00164F68" w:rsidP="007B38D9">
            <w:pPr>
              <w:pStyle w:val="TAC"/>
              <w:spacing w:line="256" w:lineRule="auto"/>
            </w:pPr>
            <w:r w:rsidRPr="00852B86">
              <w:rPr>
                <w:lang w:eastAsia="zh-CN"/>
              </w:rPr>
              <w:t>periodic</w:t>
            </w:r>
          </w:p>
        </w:tc>
      </w:tr>
      <w:tr w:rsidR="00164F68" w:rsidRPr="00852B86" w14:paraId="421B80B5" w14:textId="77777777" w:rsidTr="00F46F0E">
        <w:trPr>
          <w:trHeight w:val="210"/>
          <w:jc w:val="center"/>
        </w:trPr>
        <w:tc>
          <w:tcPr>
            <w:tcW w:w="2918" w:type="dxa"/>
            <w:tcBorders>
              <w:top w:val="nil"/>
              <w:left w:val="single" w:sz="4" w:space="0" w:color="auto"/>
              <w:bottom w:val="single" w:sz="4" w:space="0" w:color="auto"/>
              <w:right w:val="single" w:sz="4" w:space="0" w:color="auto"/>
            </w:tcBorders>
            <w:hideMark/>
          </w:tcPr>
          <w:p w14:paraId="61098D13" w14:textId="77777777" w:rsidR="00164F68" w:rsidRPr="00852B86" w:rsidRDefault="00164F68" w:rsidP="007B38D9">
            <w:pPr>
              <w:pStyle w:val="TAL"/>
              <w:spacing w:line="256" w:lineRule="auto"/>
            </w:pPr>
            <w:r w:rsidRPr="00852B86">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46760152" w14:textId="77777777" w:rsidR="00164F68" w:rsidRPr="00852B86" w:rsidRDefault="00164F68" w:rsidP="00164F68">
            <w:pPr>
              <w:pStyle w:val="TAC"/>
            </w:pPr>
          </w:p>
        </w:tc>
        <w:tc>
          <w:tcPr>
            <w:tcW w:w="1169" w:type="dxa"/>
            <w:tcBorders>
              <w:top w:val="single" w:sz="4" w:space="0" w:color="auto"/>
              <w:left w:val="single" w:sz="4" w:space="0" w:color="auto"/>
              <w:bottom w:val="single" w:sz="4" w:space="0" w:color="auto"/>
              <w:right w:val="single" w:sz="4" w:space="0" w:color="auto"/>
            </w:tcBorders>
            <w:vAlign w:val="center"/>
            <w:hideMark/>
          </w:tcPr>
          <w:p w14:paraId="381D8473" w14:textId="77777777" w:rsidR="00164F68" w:rsidRPr="00852B86" w:rsidRDefault="00164F68" w:rsidP="007B38D9">
            <w:pPr>
              <w:pStyle w:val="TAC"/>
              <w:spacing w:line="256" w:lineRule="auto"/>
            </w:pPr>
            <w:r w:rsidRPr="00852B86">
              <w:rPr>
                <w:lang w:eastAsia="zh-CN"/>
              </w:rPr>
              <w:t>1,2,3,4,5,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F6F0B90" w14:textId="77777777" w:rsidR="00164F68" w:rsidRPr="00852B86" w:rsidRDefault="00164F68" w:rsidP="007B38D9">
            <w:pPr>
              <w:pStyle w:val="TAC"/>
              <w:spacing w:line="256" w:lineRule="auto"/>
            </w:pPr>
            <w:r w:rsidRPr="00852B86">
              <w:rPr>
                <w:lang w:eastAsia="zh-CN"/>
              </w:rPr>
              <w:t>cri-RI-PMI-CQI</w:t>
            </w:r>
          </w:p>
        </w:tc>
      </w:tr>
      <w:tr w:rsidR="00164F68" w:rsidRPr="00852B86" w14:paraId="1CACDCB2"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34258116" w14:textId="77777777" w:rsidR="00164F68" w:rsidRPr="00852B86" w:rsidRDefault="00164F68" w:rsidP="007B38D9">
            <w:pPr>
              <w:pStyle w:val="TAL"/>
              <w:spacing w:line="256" w:lineRule="auto"/>
            </w:pPr>
            <w:r w:rsidRPr="00852B86">
              <w:rPr>
                <w:rFonts w:eastAsia="MS Mincho"/>
                <w:lang w:eastAsia="ja-JP"/>
              </w:rPr>
              <w:t>CSI reporting periodicity</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1DD600F6" w14:textId="77777777" w:rsidR="00164F68" w:rsidRPr="00852B86" w:rsidRDefault="00164F68" w:rsidP="007B38D9">
            <w:pPr>
              <w:pStyle w:val="TAC"/>
              <w:spacing w:line="256" w:lineRule="auto"/>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35EF9A49" w14:textId="77777777" w:rsidR="00164F68" w:rsidRPr="00852B86" w:rsidRDefault="00164F68" w:rsidP="007B38D9">
            <w:pPr>
              <w:pStyle w:val="TAC"/>
              <w:spacing w:line="256" w:lineRule="auto"/>
            </w:pPr>
            <w:r w:rsidRPr="00852B86">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43FEAFD8" w14:textId="77777777" w:rsidR="00164F68" w:rsidRPr="00852B86" w:rsidRDefault="00164F68" w:rsidP="007B38D9">
            <w:pPr>
              <w:pStyle w:val="TAC"/>
              <w:spacing w:line="256" w:lineRule="auto"/>
            </w:pPr>
            <w:r w:rsidRPr="00852B86">
              <w:rPr>
                <w:lang w:eastAsia="zh-CN"/>
              </w:rPr>
              <w:t>5</w:t>
            </w:r>
          </w:p>
        </w:tc>
      </w:tr>
      <w:tr w:rsidR="00164F68" w:rsidRPr="00852B86" w14:paraId="2A00D370"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E9B495E" w14:textId="77777777" w:rsidR="00164F68" w:rsidRPr="00852B86"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5A778A" w14:textId="77777777" w:rsidR="00164F68" w:rsidRPr="00852B86"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27A89B30"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0A5640CE" w14:textId="77777777" w:rsidR="00164F68" w:rsidRPr="00852B86" w:rsidRDefault="00164F68" w:rsidP="007B38D9">
            <w:pPr>
              <w:pStyle w:val="TAC"/>
              <w:spacing w:line="256" w:lineRule="auto"/>
            </w:pPr>
            <w:r w:rsidRPr="00852B86">
              <w:rPr>
                <w:lang w:eastAsia="zh-CN"/>
              </w:rPr>
              <w:t>10</w:t>
            </w:r>
          </w:p>
        </w:tc>
      </w:tr>
      <w:tr w:rsidR="00164F68" w:rsidRPr="00852B86" w14:paraId="5AEF54AA" w14:textId="77777777" w:rsidTr="00F46F0E">
        <w:trPr>
          <w:trHeight w:val="210"/>
          <w:jc w:val="center"/>
        </w:trPr>
        <w:tc>
          <w:tcPr>
            <w:tcW w:w="2918" w:type="dxa"/>
            <w:vMerge w:val="restart"/>
            <w:tcBorders>
              <w:top w:val="nil"/>
              <w:left w:val="single" w:sz="4" w:space="0" w:color="auto"/>
              <w:bottom w:val="single" w:sz="4" w:space="0" w:color="auto"/>
              <w:right w:val="single" w:sz="4" w:space="0" w:color="auto"/>
            </w:tcBorders>
            <w:hideMark/>
          </w:tcPr>
          <w:p w14:paraId="7CBC36CB" w14:textId="77777777" w:rsidR="00164F68" w:rsidRPr="00852B86" w:rsidRDefault="00164F68" w:rsidP="007B38D9">
            <w:pPr>
              <w:pStyle w:val="TAL"/>
              <w:spacing w:line="256" w:lineRule="auto"/>
            </w:pPr>
            <w:r w:rsidRPr="00852B86">
              <w:rPr>
                <w:rFonts w:eastAsia="MS Mincho"/>
                <w:lang w:eastAsia="ja-JP"/>
              </w:rPr>
              <w:t>CSI reporting offset</w:t>
            </w:r>
          </w:p>
        </w:tc>
        <w:tc>
          <w:tcPr>
            <w:tcW w:w="1426" w:type="dxa"/>
            <w:vMerge w:val="restart"/>
            <w:tcBorders>
              <w:top w:val="single" w:sz="4" w:space="0" w:color="auto"/>
              <w:left w:val="single" w:sz="4" w:space="0" w:color="auto"/>
              <w:bottom w:val="single" w:sz="4" w:space="0" w:color="auto"/>
              <w:right w:val="single" w:sz="4" w:space="0" w:color="auto"/>
            </w:tcBorders>
            <w:vAlign w:val="center"/>
            <w:hideMark/>
          </w:tcPr>
          <w:p w14:paraId="5B8EF20B" w14:textId="77777777" w:rsidR="00164F68" w:rsidRPr="00852B86" w:rsidRDefault="00164F68" w:rsidP="007B38D9">
            <w:pPr>
              <w:pStyle w:val="TAC"/>
              <w:spacing w:line="256" w:lineRule="auto"/>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hideMark/>
          </w:tcPr>
          <w:p w14:paraId="15E88A35" w14:textId="77777777" w:rsidR="00164F68" w:rsidRPr="00852B86" w:rsidRDefault="00164F68" w:rsidP="007B38D9">
            <w:pPr>
              <w:pStyle w:val="TAC"/>
              <w:spacing w:line="256" w:lineRule="auto"/>
            </w:pPr>
            <w:r w:rsidRPr="00852B86">
              <w:rPr>
                <w:lang w:eastAsia="zh-CN"/>
              </w:rPr>
              <w:t>1,2,4,5</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150AD08C" w14:textId="77777777" w:rsidR="00164F68" w:rsidRPr="00852B86" w:rsidRDefault="00164F68" w:rsidP="007B38D9">
            <w:pPr>
              <w:pStyle w:val="TAC"/>
              <w:spacing w:line="256" w:lineRule="auto"/>
            </w:pPr>
            <w:r w:rsidRPr="00852B86">
              <w:rPr>
                <w:lang w:eastAsia="zh-CN"/>
              </w:rPr>
              <w:t>2</w:t>
            </w:r>
          </w:p>
        </w:tc>
      </w:tr>
      <w:tr w:rsidR="00164F68" w:rsidRPr="00852B86" w14:paraId="3A23747C" w14:textId="77777777" w:rsidTr="00F46F0E">
        <w:trPr>
          <w:trHeight w:val="210"/>
          <w:jc w:val="center"/>
        </w:trPr>
        <w:tc>
          <w:tcPr>
            <w:tcW w:w="0" w:type="auto"/>
            <w:vMerge/>
            <w:tcBorders>
              <w:top w:val="nil"/>
              <w:left w:val="single" w:sz="4" w:space="0" w:color="auto"/>
              <w:bottom w:val="single" w:sz="4" w:space="0" w:color="auto"/>
              <w:right w:val="single" w:sz="4" w:space="0" w:color="auto"/>
            </w:tcBorders>
            <w:vAlign w:val="center"/>
            <w:hideMark/>
          </w:tcPr>
          <w:p w14:paraId="2A8FD460" w14:textId="77777777" w:rsidR="00164F68" w:rsidRPr="00852B86" w:rsidRDefault="00164F68" w:rsidP="007B38D9">
            <w:pPr>
              <w:spacing w:after="0" w:line="256" w:lineRule="auto"/>
              <w:rPr>
                <w:rFonts w:ascii="Arial" w:hAnsi="Arial"/>
                <w:sz w:val="18"/>
                <w:lang w:eastAsia="ko-KR"/>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D33FD0" w14:textId="77777777" w:rsidR="00164F68" w:rsidRPr="00852B86" w:rsidRDefault="00164F68" w:rsidP="007B38D9">
            <w:pPr>
              <w:spacing w:after="0" w:line="256" w:lineRule="auto"/>
              <w:rPr>
                <w:rFonts w:ascii="Arial" w:hAnsi="Arial"/>
                <w:sz w:val="18"/>
                <w:lang w:eastAsia="ko-KR"/>
              </w:rPr>
            </w:pPr>
          </w:p>
        </w:tc>
        <w:tc>
          <w:tcPr>
            <w:tcW w:w="1169" w:type="dxa"/>
            <w:tcBorders>
              <w:top w:val="single" w:sz="4" w:space="0" w:color="auto"/>
              <w:left w:val="single" w:sz="4" w:space="0" w:color="auto"/>
              <w:bottom w:val="single" w:sz="4" w:space="0" w:color="auto"/>
              <w:right w:val="single" w:sz="4" w:space="0" w:color="auto"/>
            </w:tcBorders>
            <w:vAlign w:val="center"/>
            <w:hideMark/>
          </w:tcPr>
          <w:p w14:paraId="4543FFB4" w14:textId="77777777" w:rsidR="00164F68" w:rsidRPr="00852B86" w:rsidRDefault="00164F68" w:rsidP="007B38D9">
            <w:pPr>
              <w:pStyle w:val="TAC"/>
              <w:spacing w:line="256" w:lineRule="auto"/>
            </w:pPr>
            <w:r w:rsidRPr="00852B86">
              <w:rPr>
                <w:lang w:eastAsia="zh-CN"/>
              </w:rPr>
              <w:t>3,6</w:t>
            </w:r>
          </w:p>
        </w:tc>
        <w:tc>
          <w:tcPr>
            <w:tcW w:w="3563" w:type="dxa"/>
            <w:gridSpan w:val="4"/>
            <w:tcBorders>
              <w:top w:val="single" w:sz="4" w:space="0" w:color="auto"/>
              <w:left w:val="single" w:sz="4" w:space="0" w:color="auto"/>
              <w:bottom w:val="single" w:sz="4" w:space="0" w:color="auto"/>
              <w:right w:val="single" w:sz="4" w:space="0" w:color="auto"/>
            </w:tcBorders>
            <w:vAlign w:val="center"/>
            <w:hideMark/>
          </w:tcPr>
          <w:p w14:paraId="5CB58105" w14:textId="77777777" w:rsidR="00164F68" w:rsidRPr="00852B86" w:rsidRDefault="00164F68" w:rsidP="007B38D9">
            <w:pPr>
              <w:pStyle w:val="TAC"/>
              <w:spacing w:line="256" w:lineRule="auto"/>
            </w:pPr>
            <w:r w:rsidRPr="00852B86">
              <w:rPr>
                <w:lang w:eastAsia="zh-CN"/>
              </w:rPr>
              <w:t>4</w:t>
            </w:r>
          </w:p>
        </w:tc>
      </w:tr>
      <w:tr w:rsidR="00164F68" w:rsidRPr="00852B86" w14:paraId="55F17A32"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7D388073" w14:textId="77777777" w:rsidR="00164F68" w:rsidRPr="00852B86" w:rsidRDefault="00164F68" w:rsidP="007B38D9">
            <w:pPr>
              <w:pStyle w:val="TAL"/>
              <w:spacing w:line="256" w:lineRule="auto"/>
            </w:pPr>
            <w:r w:rsidRPr="00852B86">
              <w:rPr>
                <w:lang w:eastAsia="ja-JP"/>
              </w:rPr>
              <w:t>EPRE ratio of PSS to SSS</w:t>
            </w:r>
          </w:p>
        </w:tc>
        <w:tc>
          <w:tcPr>
            <w:tcW w:w="1426" w:type="dxa"/>
            <w:tcBorders>
              <w:top w:val="single" w:sz="4" w:space="0" w:color="auto"/>
              <w:left w:val="single" w:sz="4" w:space="0" w:color="auto"/>
              <w:bottom w:val="nil"/>
              <w:right w:val="single" w:sz="4" w:space="0" w:color="auto"/>
            </w:tcBorders>
          </w:tcPr>
          <w:p w14:paraId="7BA4BFF3" w14:textId="77777777" w:rsidR="00164F68" w:rsidRPr="00852B86" w:rsidRDefault="00164F68" w:rsidP="00164F68">
            <w:pPr>
              <w:pStyle w:val="TAC"/>
            </w:pPr>
          </w:p>
        </w:tc>
        <w:tc>
          <w:tcPr>
            <w:tcW w:w="1169" w:type="dxa"/>
            <w:tcBorders>
              <w:top w:val="single" w:sz="4" w:space="0" w:color="auto"/>
              <w:left w:val="single" w:sz="4" w:space="0" w:color="auto"/>
              <w:bottom w:val="nil"/>
              <w:right w:val="single" w:sz="4" w:space="0" w:color="auto"/>
            </w:tcBorders>
          </w:tcPr>
          <w:p w14:paraId="7A64B6FF" w14:textId="77777777" w:rsidR="00164F68" w:rsidRPr="00852B86" w:rsidRDefault="00164F68" w:rsidP="007B38D9">
            <w:pPr>
              <w:pStyle w:val="TAC"/>
              <w:spacing w:line="256" w:lineRule="auto"/>
            </w:pPr>
          </w:p>
        </w:tc>
        <w:tc>
          <w:tcPr>
            <w:tcW w:w="3563" w:type="dxa"/>
            <w:gridSpan w:val="4"/>
            <w:tcBorders>
              <w:top w:val="single" w:sz="4" w:space="0" w:color="auto"/>
              <w:left w:val="single" w:sz="4" w:space="0" w:color="auto"/>
              <w:bottom w:val="nil"/>
              <w:right w:val="single" w:sz="4" w:space="0" w:color="auto"/>
            </w:tcBorders>
          </w:tcPr>
          <w:p w14:paraId="04CD603B" w14:textId="77777777" w:rsidR="00164F68" w:rsidRPr="00852B86" w:rsidRDefault="00164F68" w:rsidP="007B38D9">
            <w:pPr>
              <w:pStyle w:val="TAC"/>
              <w:spacing w:line="256" w:lineRule="auto"/>
            </w:pPr>
          </w:p>
        </w:tc>
      </w:tr>
      <w:tr w:rsidR="00164F68" w:rsidRPr="00852B86" w14:paraId="3D3A5BA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BE9A3EF" w14:textId="77777777" w:rsidR="00164F68" w:rsidRPr="00852B86" w:rsidRDefault="00164F68" w:rsidP="007B38D9">
            <w:pPr>
              <w:pStyle w:val="TAL"/>
              <w:spacing w:line="256" w:lineRule="auto"/>
            </w:pPr>
            <w:r w:rsidRPr="00852B86">
              <w:rPr>
                <w:lang w:eastAsia="ja-JP"/>
              </w:rPr>
              <w:t>EPRE ratio of PBCH DMRS to SSS</w:t>
            </w:r>
          </w:p>
        </w:tc>
        <w:tc>
          <w:tcPr>
            <w:tcW w:w="1426" w:type="dxa"/>
            <w:tcBorders>
              <w:top w:val="nil"/>
              <w:left w:val="single" w:sz="4" w:space="0" w:color="auto"/>
              <w:bottom w:val="nil"/>
              <w:right w:val="single" w:sz="4" w:space="0" w:color="auto"/>
            </w:tcBorders>
            <w:hideMark/>
          </w:tcPr>
          <w:p w14:paraId="3D42E483"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4A454384"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5E3BF532"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0ED8B508"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2D9E883" w14:textId="77777777" w:rsidR="00164F68" w:rsidRPr="00852B86" w:rsidRDefault="00164F68" w:rsidP="007B38D9">
            <w:pPr>
              <w:pStyle w:val="TAL"/>
              <w:spacing w:line="256" w:lineRule="auto"/>
              <w:rPr>
                <w:lang w:eastAsia="ko-KR"/>
              </w:rPr>
            </w:pPr>
            <w:r w:rsidRPr="00852B86">
              <w:rPr>
                <w:lang w:eastAsia="ja-JP"/>
              </w:rPr>
              <w:t>EPRE ratio of PBCH to PBCH DMRS</w:t>
            </w:r>
          </w:p>
        </w:tc>
        <w:tc>
          <w:tcPr>
            <w:tcW w:w="1426" w:type="dxa"/>
            <w:tcBorders>
              <w:top w:val="nil"/>
              <w:left w:val="single" w:sz="4" w:space="0" w:color="auto"/>
              <w:bottom w:val="nil"/>
              <w:right w:val="single" w:sz="4" w:space="0" w:color="auto"/>
            </w:tcBorders>
            <w:hideMark/>
          </w:tcPr>
          <w:p w14:paraId="7CB9A5D4"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791BB7B7"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763E86F"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29F39CCA"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AA5AB0E" w14:textId="77777777" w:rsidR="00164F68" w:rsidRPr="00852B86" w:rsidRDefault="00164F68" w:rsidP="007B38D9">
            <w:pPr>
              <w:pStyle w:val="TAL"/>
              <w:spacing w:line="256" w:lineRule="auto"/>
              <w:rPr>
                <w:lang w:eastAsia="ko-KR"/>
              </w:rPr>
            </w:pPr>
            <w:r w:rsidRPr="00852B86">
              <w:rPr>
                <w:lang w:eastAsia="ja-JP"/>
              </w:rPr>
              <w:t>EPRE ratio of PDCCH DMRS to SSS</w:t>
            </w:r>
          </w:p>
        </w:tc>
        <w:tc>
          <w:tcPr>
            <w:tcW w:w="1426" w:type="dxa"/>
            <w:tcBorders>
              <w:top w:val="nil"/>
              <w:left w:val="single" w:sz="4" w:space="0" w:color="auto"/>
              <w:bottom w:val="nil"/>
              <w:right w:val="single" w:sz="4" w:space="0" w:color="auto"/>
            </w:tcBorders>
            <w:hideMark/>
          </w:tcPr>
          <w:p w14:paraId="30A005F0"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06109777"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458F6A73"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499D7F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1D2B127" w14:textId="77777777" w:rsidR="00164F68" w:rsidRPr="00852B86" w:rsidRDefault="00164F68" w:rsidP="007B38D9">
            <w:pPr>
              <w:pStyle w:val="TAL"/>
              <w:spacing w:line="256" w:lineRule="auto"/>
              <w:rPr>
                <w:lang w:eastAsia="ko-KR"/>
              </w:rPr>
            </w:pPr>
            <w:r w:rsidRPr="00852B86">
              <w:rPr>
                <w:lang w:eastAsia="ja-JP"/>
              </w:rPr>
              <w:t>EPRE ratio of PDCCH to PDCCH DMRS</w:t>
            </w:r>
          </w:p>
        </w:tc>
        <w:tc>
          <w:tcPr>
            <w:tcW w:w="1426" w:type="dxa"/>
            <w:tcBorders>
              <w:top w:val="nil"/>
              <w:left w:val="single" w:sz="4" w:space="0" w:color="auto"/>
              <w:bottom w:val="nil"/>
              <w:right w:val="single" w:sz="4" w:space="0" w:color="auto"/>
            </w:tcBorders>
            <w:hideMark/>
          </w:tcPr>
          <w:p w14:paraId="0AE2C863" w14:textId="77777777" w:rsidR="00164F68" w:rsidRPr="00852B86" w:rsidRDefault="00164F68" w:rsidP="00164F68">
            <w:pPr>
              <w:pStyle w:val="TAC"/>
            </w:pPr>
            <w:r w:rsidRPr="00852B86">
              <w:t>dB</w:t>
            </w:r>
          </w:p>
        </w:tc>
        <w:tc>
          <w:tcPr>
            <w:tcW w:w="1169" w:type="dxa"/>
            <w:tcBorders>
              <w:top w:val="nil"/>
              <w:left w:val="single" w:sz="4" w:space="0" w:color="auto"/>
              <w:bottom w:val="nil"/>
              <w:right w:val="single" w:sz="4" w:space="0" w:color="auto"/>
            </w:tcBorders>
            <w:hideMark/>
          </w:tcPr>
          <w:p w14:paraId="392E3FAE" w14:textId="77777777" w:rsidR="00164F68" w:rsidRPr="00852B86" w:rsidRDefault="00164F68" w:rsidP="007B38D9">
            <w:pPr>
              <w:pStyle w:val="TAC"/>
              <w:spacing w:line="256" w:lineRule="auto"/>
            </w:pPr>
            <w:r w:rsidRPr="00852B86">
              <w:t>1,2,3,4,5,6</w:t>
            </w:r>
          </w:p>
        </w:tc>
        <w:tc>
          <w:tcPr>
            <w:tcW w:w="3563" w:type="dxa"/>
            <w:gridSpan w:val="4"/>
            <w:tcBorders>
              <w:top w:val="nil"/>
              <w:left w:val="single" w:sz="4" w:space="0" w:color="auto"/>
              <w:bottom w:val="nil"/>
              <w:right w:val="single" w:sz="4" w:space="0" w:color="auto"/>
            </w:tcBorders>
            <w:hideMark/>
          </w:tcPr>
          <w:p w14:paraId="3E4DCC25" w14:textId="77777777" w:rsidR="00164F68" w:rsidRPr="00852B86" w:rsidRDefault="00164F68" w:rsidP="007B38D9">
            <w:pPr>
              <w:pStyle w:val="TAC"/>
              <w:spacing w:line="256" w:lineRule="auto"/>
            </w:pPr>
            <w:r w:rsidRPr="00852B86">
              <w:t>0</w:t>
            </w:r>
          </w:p>
        </w:tc>
      </w:tr>
      <w:tr w:rsidR="00164F68" w:rsidRPr="00852B86" w14:paraId="2277F06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A221C94" w14:textId="77777777" w:rsidR="00164F68" w:rsidRPr="00852B86" w:rsidRDefault="00164F68" w:rsidP="007B38D9">
            <w:pPr>
              <w:pStyle w:val="TAL"/>
              <w:spacing w:line="256" w:lineRule="auto"/>
            </w:pPr>
            <w:r w:rsidRPr="00852B86">
              <w:rPr>
                <w:lang w:eastAsia="ja-JP"/>
              </w:rPr>
              <w:t xml:space="preserve">EPRE ratio of PDSCH DMRS to SSS </w:t>
            </w:r>
          </w:p>
        </w:tc>
        <w:tc>
          <w:tcPr>
            <w:tcW w:w="1426" w:type="dxa"/>
            <w:tcBorders>
              <w:top w:val="nil"/>
              <w:left w:val="single" w:sz="4" w:space="0" w:color="auto"/>
              <w:bottom w:val="nil"/>
              <w:right w:val="single" w:sz="4" w:space="0" w:color="auto"/>
            </w:tcBorders>
            <w:hideMark/>
          </w:tcPr>
          <w:p w14:paraId="49AF3793"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61F3EC20"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65B66CC7"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4829FE1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E4D63CC" w14:textId="77777777" w:rsidR="00164F68" w:rsidRPr="00852B86" w:rsidRDefault="00164F68" w:rsidP="007B38D9">
            <w:pPr>
              <w:pStyle w:val="TAL"/>
              <w:spacing w:line="256" w:lineRule="auto"/>
              <w:rPr>
                <w:lang w:eastAsia="ko-KR"/>
              </w:rPr>
            </w:pPr>
            <w:r w:rsidRPr="00852B86">
              <w:rPr>
                <w:lang w:eastAsia="ja-JP"/>
              </w:rPr>
              <w:t xml:space="preserve">EPRE ratio of PDSCH to PDSCH </w:t>
            </w:r>
          </w:p>
        </w:tc>
        <w:tc>
          <w:tcPr>
            <w:tcW w:w="1426" w:type="dxa"/>
            <w:tcBorders>
              <w:top w:val="nil"/>
              <w:left w:val="single" w:sz="4" w:space="0" w:color="auto"/>
              <w:bottom w:val="nil"/>
              <w:right w:val="single" w:sz="4" w:space="0" w:color="auto"/>
            </w:tcBorders>
            <w:hideMark/>
          </w:tcPr>
          <w:p w14:paraId="29FA698B"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06AFCAA6"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20FDEAEB"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167F722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E0534C3" w14:textId="77777777" w:rsidR="00164F68" w:rsidRPr="00852B86" w:rsidRDefault="00164F68" w:rsidP="007B38D9">
            <w:pPr>
              <w:pStyle w:val="TAL"/>
              <w:spacing w:line="256" w:lineRule="auto"/>
              <w:rPr>
                <w:lang w:eastAsia="ko-KR"/>
              </w:rPr>
            </w:pPr>
            <w:r w:rsidRPr="00852B86">
              <w:rPr>
                <w:lang w:eastAsia="ja-JP"/>
              </w:rPr>
              <w:t>EPRE ratio of OCNG DMRS to SSS(Note 1)</w:t>
            </w:r>
          </w:p>
        </w:tc>
        <w:tc>
          <w:tcPr>
            <w:tcW w:w="1426" w:type="dxa"/>
            <w:tcBorders>
              <w:top w:val="nil"/>
              <w:left w:val="single" w:sz="4" w:space="0" w:color="auto"/>
              <w:bottom w:val="nil"/>
              <w:right w:val="single" w:sz="4" w:space="0" w:color="auto"/>
            </w:tcBorders>
            <w:hideMark/>
          </w:tcPr>
          <w:p w14:paraId="78C5DB1A" w14:textId="77777777" w:rsidR="00164F68" w:rsidRPr="00852B86" w:rsidRDefault="00164F68" w:rsidP="00164F68">
            <w:pPr>
              <w:pStyle w:val="TAC"/>
            </w:pPr>
          </w:p>
        </w:tc>
        <w:tc>
          <w:tcPr>
            <w:tcW w:w="1169" w:type="dxa"/>
            <w:tcBorders>
              <w:top w:val="nil"/>
              <w:left w:val="single" w:sz="4" w:space="0" w:color="auto"/>
              <w:bottom w:val="nil"/>
              <w:right w:val="single" w:sz="4" w:space="0" w:color="auto"/>
            </w:tcBorders>
            <w:hideMark/>
          </w:tcPr>
          <w:p w14:paraId="59737279"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nil"/>
              <w:right w:val="single" w:sz="4" w:space="0" w:color="auto"/>
            </w:tcBorders>
            <w:hideMark/>
          </w:tcPr>
          <w:p w14:paraId="3CFB79E1"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2FCAE290"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3249F0BF" w14:textId="77777777" w:rsidR="00164F68" w:rsidRPr="00852B86" w:rsidRDefault="00164F68" w:rsidP="007B38D9">
            <w:pPr>
              <w:pStyle w:val="TAL"/>
              <w:spacing w:line="256" w:lineRule="auto"/>
              <w:rPr>
                <w:lang w:eastAsia="ko-KR"/>
              </w:rPr>
            </w:pPr>
            <w:r w:rsidRPr="00852B86">
              <w:rPr>
                <w:lang w:eastAsia="ja-JP"/>
              </w:rPr>
              <w:t>EPRE ratio of OCNG to OCNG DMRS (Note 1)</w:t>
            </w:r>
          </w:p>
        </w:tc>
        <w:tc>
          <w:tcPr>
            <w:tcW w:w="1426" w:type="dxa"/>
            <w:tcBorders>
              <w:top w:val="nil"/>
              <w:left w:val="single" w:sz="4" w:space="0" w:color="auto"/>
              <w:bottom w:val="single" w:sz="4" w:space="0" w:color="auto"/>
              <w:right w:val="single" w:sz="4" w:space="0" w:color="auto"/>
            </w:tcBorders>
            <w:hideMark/>
          </w:tcPr>
          <w:p w14:paraId="59A58EED" w14:textId="77777777" w:rsidR="00164F68" w:rsidRPr="00852B86" w:rsidRDefault="00164F68" w:rsidP="00164F68">
            <w:pPr>
              <w:pStyle w:val="TAC"/>
            </w:pPr>
          </w:p>
        </w:tc>
        <w:tc>
          <w:tcPr>
            <w:tcW w:w="1169" w:type="dxa"/>
            <w:tcBorders>
              <w:top w:val="nil"/>
              <w:left w:val="single" w:sz="4" w:space="0" w:color="auto"/>
              <w:bottom w:val="single" w:sz="4" w:space="0" w:color="auto"/>
              <w:right w:val="single" w:sz="4" w:space="0" w:color="auto"/>
            </w:tcBorders>
            <w:hideMark/>
          </w:tcPr>
          <w:p w14:paraId="3F68F523" w14:textId="77777777" w:rsidR="00164F68" w:rsidRPr="00852B86" w:rsidRDefault="00164F68" w:rsidP="007B38D9">
            <w:pPr>
              <w:spacing w:after="0" w:line="256" w:lineRule="auto"/>
              <w:rPr>
                <w:rFonts w:asciiTheme="minorHAnsi" w:eastAsiaTheme="minorEastAsia" w:hAnsiTheme="minorHAnsi" w:cstheme="minorBidi"/>
              </w:rPr>
            </w:pPr>
          </w:p>
        </w:tc>
        <w:tc>
          <w:tcPr>
            <w:tcW w:w="3563" w:type="dxa"/>
            <w:gridSpan w:val="4"/>
            <w:tcBorders>
              <w:top w:val="nil"/>
              <w:left w:val="single" w:sz="4" w:space="0" w:color="auto"/>
              <w:bottom w:val="single" w:sz="4" w:space="0" w:color="auto"/>
              <w:right w:val="single" w:sz="4" w:space="0" w:color="auto"/>
            </w:tcBorders>
            <w:hideMark/>
          </w:tcPr>
          <w:p w14:paraId="38910DCA" w14:textId="77777777" w:rsidR="00164F68" w:rsidRPr="00852B86" w:rsidRDefault="00164F68" w:rsidP="007B38D9">
            <w:pPr>
              <w:spacing w:after="0" w:line="256" w:lineRule="auto"/>
              <w:rPr>
                <w:rFonts w:asciiTheme="minorHAnsi" w:eastAsiaTheme="minorEastAsia" w:hAnsiTheme="minorHAnsi" w:cstheme="minorBidi"/>
              </w:rPr>
            </w:pPr>
          </w:p>
        </w:tc>
      </w:tr>
      <w:tr w:rsidR="00164F68" w:rsidRPr="00852B86" w14:paraId="1DA9DEE9"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15628289" w14:textId="77777777" w:rsidR="00164F68" w:rsidRPr="00852B86" w:rsidRDefault="00164F68" w:rsidP="007B38D9">
            <w:pPr>
              <w:pStyle w:val="TAL"/>
              <w:spacing w:line="256" w:lineRule="auto"/>
              <w:rPr>
                <w:rFonts w:eastAsia="MS Mincho"/>
                <w:vertAlign w:val="superscript"/>
                <w:lang w:eastAsia="ko-KR"/>
              </w:rPr>
            </w:pPr>
            <w:r w:rsidRPr="00852B86">
              <w:rPr>
                <w:rFonts w:eastAsia="SimSun"/>
                <w:position w:val="-12"/>
                <w:lang w:eastAsia="ko-KR"/>
              </w:rPr>
              <w:object w:dxaOrig="410" w:dyaOrig="410" w14:anchorId="5498C59C">
                <v:shape id="_x0000_i1143" type="#_x0000_t75" style="width:20.4pt;height:20.4pt" o:ole="" fillcolor="window">
                  <v:imagedata r:id="rId9" o:title=""/>
                </v:shape>
                <o:OLEObject Type="Embed" ProgID="Equation.3" ShapeID="_x0000_i1143" DrawAspect="Content" ObjectID="_1781673187" r:id="rId156"/>
              </w:object>
            </w:r>
            <w:r w:rsidRPr="00852B86">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7F367B89" w14:textId="77777777" w:rsidR="00164F68" w:rsidRPr="00852B86" w:rsidRDefault="00164F68" w:rsidP="00164F68">
            <w:pPr>
              <w:pStyle w:val="TAC"/>
              <w:rPr>
                <w:rFonts w:eastAsia="SimSun"/>
              </w:rPr>
            </w:pPr>
            <w:r w:rsidRPr="00852B86">
              <w:t>dBm/15 kHz</w:t>
            </w:r>
          </w:p>
        </w:tc>
        <w:tc>
          <w:tcPr>
            <w:tcW w:w="1169" w:type="dxa"/>
            <w:tcBorders>
              <w:top w:val="single" w:sz="4" w:space="0" w:color="auto"/>
              <w:left w:val="single" w:sz="4" w:space="0" w:color="auto"/>
              <w:bottom w:val="single" w:sz="4" w:space="0" w:color="auto"/>
              <w:right w:val="single" w:sz="4" w:space="0" w:color="auto"/>
            </w:tcBorders>
            <w:hideMark/>
          </w:tcPr>
          <w:p w14:paraId="682E38B1" w14:textId="4612C73E" w:rsidR="00164F68" w:rsidRPr="00852B86" w:rsidRDefault="00164F68" w:rsidP="007B38D9">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5041DD4E" w14:textId="77777777" w:rsidR="00164F68" w:rsidRPr="00852B86" w:rsidRDefault="00164F68" w:rsidP="007B38D9">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09D3CE9C" w14:textId="59725E94" w:rsidR="00164F68" w:rsidRPr="00852B86" w:rsidRDefault="00164F68" w:rsidP="007B38D9">
            <w:pPr>
              <w:pStyle w:val="TAC"/>
              <w:spacing w:line="256" w:lineRule="auto"/>
            </w:pPr>
            <w:r w:rsidRPr="00852B86">
              <w:t>-85</w:t>
            </w:r>
          </w:p>
        </w:tc>
      </w:tr>
      <w:tr w:rsidR="00F46F0E" w:rsidRPr="00852B86" w14:paraId="6958AE87"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tcPr>
          <w:p w14:paraId="7301A1D7" w14:textId="77777777" w:rsidR="00F46F0E" w:rsidRPr="00852B86" w:rsidRDefault="00F46F0E" w:rsidP="00F46F0E">
            <w:pPr>
              <w:pStyle w:val="TAL"/>
              <w:spacing w:line="256" w:lineRule="auto"/>
              <w:rPr>
                <w:rFonts w:eastAsia="SimSun"/>
                <w:lang w:eastAsia="ko-KR"/>
              </w:rPr>
            </w:pPr>
          </w:p>
        </w:tc>
        <w:tc>
          <w:tcPr>
            <w:tcW w:w="1426" w:type="dxa"/>
            <w:tcBorders>
              <w:top w:val="single" w:sz="4" w:space="0" w:color="auto"/>
              <w:left w:val="single" w:sz="4" w:space="0" w:color="auto"/>
              <w:bottom w:val="single" w:sz="4" w:space="0" w:color="auto"/>
              <w:right w:val="single" w:sz="4" w:space="0" w:color="auto"/>
            </w:tcBorders>
          </w:tcPr>
          <w:p w14:paraId="20AAA31A" w14:textId="77777777" w:rsidR="00F46F0E" w:rsidRPr="00852B86" w:rsidRDefault="00F46F0E" w:rsidP="00F46F0E">
            <w:pPr>
              <w:pStyle w:val="TAC"/>
            </w:pPr>
          </w:p>
        </w:tc>
        <w:tc>
          <w:tcPr>
            <w:tcW w:w="1169" w:type="dxa"/>
            <w:tcBorders>
              <w:top w:val="single" w:sz="4" w:space="0" w:color="auto"/>
              <w:left w:val="single" w:sz="4" w:space="0" w:color="auto"/>
              <w:bottom w:val="single" w:sz="4" w:space="0" w:color="auto"/>
              <w:right w:val="single" w:sz="4" w:space="0" w:color="auto"/>
            </w:tcBorders>
          </w:tcPr>
          <w:p w14:paraId="4D3FE8CC" w14:textId="4E57152B" w:rsidR="00F46F0E" w:rsidRPr="00852B86" w:rsidRDefault="00F46F0E" w:rsidP="00F46F0E">
            <w:pPr>
              <w:pStyle w:val="TAC"/>
              <w:spacing w:line="256" w:lineRule="auto"/>
            </w:pPr>
            <w:r w:rsidRPr="00852B86">
              <w:rPr>
                <w:lang w:eastAsia="zh-CN"/>
              </w:rPr>
              <w:t>3,6</w:t>
            </w:r>
          </w:p>
        </w:tc>
        <w:tc>
          <w:tcPr>
            <w:tcW w:w="883" w:type="dxa"/>
            <w:tcBorders>
              <w:top w:val="single" w:sz="4" w:space="0" w:color="auto"/>
              <w:left w:val="single" w:sz="4" w:space="0" w:color="auto"/>
              <w:bottom w:val="single" w:sz="4" w:space="0" w:color="auto"/>
              <w:right w:val="single" w:sz="4" w:space="0" w:color="auto"/>
            </w:tcBorders>
          </w:tcPr>
          <w:p w14:paraId="27D2B779" w14:textId="7DD3FD64"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tcPr>
          <w:p w14:paraId="59D55CDF" w14:textId="48ACDF50" w:rsidR="00F46F0E" w:rsidRPr="00852B86" w:rsidRDefault="00F46F0E" w:rsidP="00F46F0E">
            <w:pPr>
              <w:pStyle w:val="TAC"/>
              <w:spacing w:line="256" w:lineRule="auto"/>
            </w:pPr>
            <w:r w:rsidRPr="00852B86">
              <w:rPr>
                <w:lang w:eastAsia="zh-CN"/>
              </w:rPr>
              <w:t>-88.6</w:t>
            </w:r>
          </w:p>
        </w:tc>
      </w:tr>
      <w:tr w:rsidR="00F46F0E" w:rsidRPr="00852B86" w14:paraId="6F3F3C6C" w14:textId="77777777" w:rsidTr="00F46F0E">
        <w:trPr>
          <w:trHeight w:val="195"/>
          <w:jc w:val="center"/>
        </w:trPr>
        <w:tc>
          <w:tcPr>
            <w:tcW w:w="2918" w:type="dxa"/>
            <w:tcBorders>
              <w:top w:val="single" w:sz="4" w:space="0" w:color="auto"/>
              <w:left w:val="single" w:sz="4" w:space="0" w:color="auto"/>
              <w:bottom w:val="nil"/>
              <w:right w:val="single" w:sz="4" w:space="0" w:color="auto"/>
            </w:tcBorders>
            <w:hideMark/>
          </w:tcPr>
          <w:p w14:paraId="18D958E1" w14:textId="77777777" w:rsidR="00F46F0E" w:rsidRPr="00852B86" w:rsidRDefault="00F46F0E" w:rsidP="00F46F0E">
            <w:pPr>
              <w:pStyle w:val="TAL"/>
              <w:spacing w:line="256" w:lineRule="auto"/>
              <w:rPr>
                <w:rFonts w:eastAsia="MS Mincho"/>
                <w:vertAlign w:val="superscript"/>
              </w:rPr>
            </w:pPr>
            <w:r w:rsidRPr="00852B86">
              <w:rPr>
                <w:rFonts w:eastAsia="SimSun"/>
                <w:position w:val="-12"/>
                <w:lang w:eastAsia="ko-KR"/>
              </w:rPr>
              <w:object w:dxaOrig="410" w:dyaOrig="410" w14:anchorId="03E1E30B">
                <v:shape id="_x0000_i1144" type="#_x0000_t75" style="width:20.4pt;height:20.4pt" o:ole="" fillcolor="window">
                  <v:imagedata r:id="rId9" o:title=""/>
                </v:shape>
                <o:OLEObject Type="Embed" ProgID="Equation.3" ShapeID="_x0000_i1144" DrawAspect="Content" ObjectID="_1781673188" r:id="rId157"/>
              </w:object>
            </w:r>
            <w:r w:rsidRPr="00852B86">
              <w:rPr>
                <w:rFonts w:eastAsia="MS Mincho"/>
                <w:vertAlign w:val="superscript"/>
              </w:rPr>
              <w:t>Note2</w:t>
            </w:r>
          </w:p>
        </w:tc>
        <w:tc>
          <w:tcPr>
            <w:tcW w:w="1426" w:type="dxa"/>
            <w:tcBorders>
              <w:top w:val="single" w:sz="4" w:space="0" w:color="auto"/>
              <w:left w:val="single" w:sz="4" w:space="0" w:color="auto"/>
              <w:bottom w:val="nil"/>
              <w:right w:val="single" w:sz="4" w:space="0" w:color="auto"/>
            </w:tcBorders>
            <w:hideMark/>
          </w:tcPr>
          <w:p w14:paraId="6533671C" w14:textId="77777777" w:rsidR="00F46F0E" w:rsidRPr="00852B86" w:rsidRDefault="00F46F0E" w:rsidP="00F46F0E">
            <w:pPr>
              <w:pStyle w:val="TAC"/>
              <w:rPr>
                <w:rFonts w:eastAsia="SimSun"/>
              </w:rPr>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00077FEE"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3AC3905F"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B866E37" w14:textId="13A3316E" w:rsidR="00F46F0E" w:rsidRPr="00852B86" w:rsidRDefault="00F46F0E" w:rsidP="00F46F0E">
            <w:pPr>
              <w:pStyle w:val="TAC"/>
              <w:spacing w:line="256" w:lineRule="auto"/>
            </w:pPr>
            <w:r w:rsidRPr="00852B86">
              <w:t>-85</w:t>
            </w:r>
          </w:p>
        </w:tc>
      </w:tr>
      <w:tr w:rsidR="00F46F0E" w:rsidRPr="00852B86" w14:paraId="25C4DBF9"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67FDF298" w14:textId="77777777" w:rsidR="00F46F0E" w:rsidRPr="00852B86"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145098B3" w14:textId="77777777" w:rsidR="00F46F0E" w:rsidRPr="00852B86" w:rsidRDefault="00F46F0E" w:rsidP="00F46F0E">
            <w:pPr>
              <w:pStyle w:val="TAC"/>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72FEB895" w14:textId="77777777" w:rsidR="00F46F0E" w:rsidRPr="00852B86" w:rsidRDefault="00F46F0E" w:rsidP="00F46F0E">
            <w:pPr>
              <w:pStyle w:val="TAC"/>
              <w:spacing w:line="256" w:lineRule="auto"/>
              <w:rPr>
                <w:lang w:eastAsia="ko-KR"/>
              </w:rPr>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30FC16C1"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5201AFDF" w14:textId="76ABFE62" w:rsidR="00F46F0E" w:rsidRPr="00852B86" w:rsidRDefault="00A636F4" w:rsidP="00F46F0E">
            <w:pPr>
              <w:pStyle w:val="TAC"/>
              <w:spacing w:line="256" w:lineRule="auto"/>
            </w:pPr>
            <w:r w:rsidRPr="00852B86">
              <w:t>-85.6</w:t>
            </w:r>
          </w:p>
        </w:tc>
      </w:tr>
      <w:tr w:rsidR="00F46F0E" w:rsidRPr="00852B86" w14:paraId="1924851B"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0C37B0C2" w14:textId="77777777" w:rsidR="00F46F0E" w:rsidRPr="00852B86" w:rsidRDefault="00F46F0E" w:rsidP="00F46F0E">
            <w:pPr>
              <w:pStyle w:val="TAL"/>
              <w:spacing w:line="256" w:lineRule="auto"/>
              <w:rPr>
                <w:rFonts w:eastAsia="MS Mincho"/>
              </w:rPr>
            </w:pPr>
            <w:r w:rsidRPr="00852B86">
              <w:rPr>
                <w:rFonts w:eastAsia="SimSun"/>
                <w:position w:val="-12"/>
                <w:lang w:eastAsia="ko-KR"/>
              </w:rPr>
              <w:object w:dxaOrig="620" w:dyaOrig="410" w14:anchorId="0BCFC9A8">
                <v:shape id="_x0000_i1145" type="#_x0000_t75" style="width:30.9pt;height:20.4pt" o:ole="" fillcolor="window">
                  <v:imagedata r:id="rId44" o:title=""/>
                </v:shape>
                <o:OLEObject Type="Embed" ProgID="Equation.3" ShapeID="_x0000_i1145" DrawAspect="Content" ObjectID="_1781673189" r:id="rId158"/>
              </w:object>
            </w:r>
          </w:p>
        </w:tc>
        <w:tc>
          <w:tcPr>
            <w:tcW w:w="1426" w:type="dxa"/>
            <w:tcBorders>
              <w:top w:val="single" w:sz="4" w:space="0" w:color="auto"/>
              <w:left w:val="single" w:sz="4" w:space="0" w:color="auto"/>
              <w:bottom w:val="single" w:sz="4" w:space="0" w:color="auto"/>
              <w:right w:val="single" w:sz="4" w:space="0" w:color="auto"/>
            </w:tcBorders>
          </w:tcPr>
          <w:p w14:paraId="4F84B906" w14:textId="77777777" w:rsidR="00F46F0E" w:rsidRPr="00852B86"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31BAFE03" w14:textId="77777777" w:rsidR="00F46F0E" w:rsidRPr="00852B86" w:rsidRDefault="00F46F0E" w:rsidP="00F46F0E">
            <w:pPr>
              <w:pStyle w:val="TAC"/>
              <w:spacing w:line="256" w:lineRule="auto"/>
            </w:pPr>
            <w:r w:rsidRPr="00852B86">
              <w:t>1,2,3,4,5,6</w:t>
            </w:r>
          </w:p>
        </w:tc>
        <w:tc>
          <w:tcPr>
            <w:tcW w:w="883" w:type="dxa"/>
            <w:tcBorders>
              <w:top w:val="single" w:sz="4" w:space="0" w:color="auto"/>
              <w:left w:val="single" w:sz="4" w:space="0" w:color="auto"/>
              <w:bottom w:val="single" w:sz="4" w:space="0" w:color="auto"/>
              <w:right w:val="single" w:sz="4" w:space="0" w:color="auto"/>
            </w:tcBorders>
            <w:hideMark/>
          </w:tcPr>
          <w:p w14:paraId="6DAF82F7"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14041AF" w14:textId="3F4AE2FF" w:rsidR="00F46F0E" w:rsidRPr="00852B86" w:rsidRDefault="00F46F0E" w:rsidP="00F46F0E">
            <w:pPr>
              <w:pStyle w:val="TAC"/>
              <w:spacing w:line="256" w:lineRule="auto"/>
            </w:pPr>
            <w:r w:rsidRPr="00852B86">
              <w:t>0</w:t>
            </w:r>
          </w:p>
        </w:tc>
      </w:tr>
      <w:tr w:rsidR="00F46F0E" w:rsidRPr="00852B86" w14:paraId="6C4A3741"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29132EEF" w14:textId="77777777" w:rsidR="00F46F0E" w:rsidRPr="00852B86" w:rsidRDefault="00F46F0E" w:rsidP="00F46F0E">
            <w:pPr>
              <w:pStyle w:val="TAL"/>
              <w:spacing w:line="256" w:lineRule="auto"/>
              <w:rPr>
                <w:rFonts w:eastAsia="MS Mincho"/>
              </w:rPr>
            </w:pPr>
            <w:r w:rsidRPr="00852B86">
              <w:rPr>
                <w:rFonts w:eastAsia="SimSun"/>
                <w:position w:val="-12"/>
                <w:lang w:eastAsia="ko-KR"/>
              </w:rPr>
              <w:object w:dxaOrig="820" w:dyaOrig="410" w14:anchorId="3D77EF66">
                <v:shape id="_x0000_i1146" type="#_x0000_t75" style="width:41.1pt;height:20.4pt" o:ole="" fillcolor="window">
                  <v:imagedata r:id="rId46" o:title=""/>
                </v:shape>
                <o:OLEObject Type="Embed" ProgID="Equation.3" ShapeID="_x0000_i1146" DrawAspect="Content" ObjectID="_1781673190" r:id="rId159"/>
              </w:object>
            </w:r>
          </w:p>
        </w:tc>
        <w:tc>
          <w:tcPr>
            <w:tcW w:w="1426" w:type="dxa"/>
            <w:tcBorders>
              <w:top w:val="single" w:sz="4" w:space="0" w:color="auto"/>
              <w:left w:val="single" w:sz="4" w:space="0" w:color="auto"/>
              <w:bottom w:val="single" w:sz="4" w:space="0" w:color="auto"/>
              <w:right w:val="single" w:sz="4" w:space="0" w:color="auto"/>
            </w:tcBorders>
          </w:tcPr>
          <w:p w14:paraId="5FFC48CC" w14:textId="77777777" w:rsidR="00F46F0E" w:rsidRPr="00852B86" w:rsidRDefault="00F46F0E" w:rsidP="00F46F0E">
            <w:pPr>
              <w:pStyle w:val="TAC"/>
              <w:rPr>
                <w:rFonts w:eastAsia="SimSun"/>
              </w:rPr>
            </w:pPr>
          </w:p>
        </w:tc>
        <w:tc>
          <w:tcPr>
            <w:tcW w:w="1169" w:type="dxa"/>
            <w:tcBorders>
              <w:top w:val="single" w:sz="4" w:space="0" w:color="auto"/>
              <w:left w:val="single" w:sz="4" w:space="0" w:color="auto"/>
              <w:bottom w:val="single" w:sz="4" w:space="0" w:color="auto"/>
              <w:right w:val="single" w:sz="4" w:space="0" w:color="auto"/>
            </w:tcBorders>
            <w:hideMark/>
          </w:tcPr>
          <w:p w14:paraId="6C81A49E" w14:textId="77777777" w:rsidR="00F46F0E" w:rsidRPr="00852B86" w:rsidRDefault="00F46F0E" w:rsidP="00F46F0E">
            <w:pPr>
              <w:pStyle w:val="TAC"/>
              <w:spacing w:line="256" w:lineRule="auto"/>
            </w:pPr>
            <w:r w:rsidRPr="00852B86">
              <w:t>1,2,3,4,5,6</w:t>
            </w:r>
          </w:p>
        </w:tc>
        <w:tc>
          <w:tcPr>
            <w:tcW w:w="883" w:type="dxa"/>
            <w:tcBorders>
              <w:top w:val="single" w:sz="4" w:space="0" w:color="auto"/>
              <w:left w:val="single" w:sz="4" w:space="0" w:color="auto"/>
              <w:bottom w:val="single" w:sz="4" w:space="0" w:color="auto"/>
              <w:right w:val="single" w:sz="4" w:space="0" w:color="auto"/>
            </w:tcBorders>
            <w:hideMark/>
          </w:tcPr>
          <w:p w14:paraId="44953623"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2B4AB68E" w14:textId="36F331F8" w:rsidR="00F46F0E" w:rsidRPr="00852B86" w:rsidRDefault="00F46F0E" w:rsidP="00F46F0E">
            <w:pPr>
              <w:pStyle w:val="TAC"/>
              <w:spacing w:line="256" w:lineRule="auto"/>
            </w:pPr>
            <w:r w:rsidRPr="00852B86">
              <w:t>0</w:t>
            </w:r>
          </w:p>
        </w:tc>
      </w:tr>
      <w:tr w:rsidR="00F46F0E" w:rsidRPr="00852B86" w14:paraId="045420A1" w14:textId="77777777" w:rsidTr="00F46F0E">
        <w:trPr>
          <w:trHeight w:val="210"/>
          <w:jc w:val="center"/>
        </w:trPr>
        <w:tc>
          <w:tcPr>
            <w:tcW w:w="2918" w:type="dxa"/>
            <w:tcBorders>
              <w:top w:val="single" w:sz="4" w:space="0" w:color="auto"/>
              <w:left w:val="single" w:sz="4" w:space="0" w:color="auto"/>
              <w:bottom w:val="nil"/>
              <w:right w:val="single" w:sz="4" w:space="0" w:color="auto"/>
            </w:tcBorders>
            <w:hideMark/>
          </w:tcPr>
          <w:p w14:paraId="7636B85D" w14:textId="77777777" w:rsidR="00F46F0E" w:rsidRPr="00852B86" w:rsidRDefault="00F46F0E" w:rsidP="00F46F0E">
            <w:pPr>
              <w:pStyle w:val="TAL"/>
              <w:spacing w:line="256" w:lineRule="auto"/>
              <w:rPr>
                <w:rFonts w:eastAsia="MS Mincho"/>
                <w:lang w:eastAsia="ja-JP"/>
              </w:rPr>
            </w:pPr>
            <w:r w:rsidRPr="00852B86">
              <w:rPr>
                <w:rFonts w:eastAsia="MS Mincho"/>
              </w:rPr>
              <w:t>SS-RSRP</w:t>
            </w:r>
            <w:r w:rsidRPr="00852B86">
              <w:rPr>
                <w:rFonts w:eastAsia="MS Mincho"/>
                <w:vertAlign w:val="superscript"/>
              </w:rPr>
              <w:t>Note3</w:t>
            </w:r>
          </w:p>
        </w:tc>
        <w:tc>
          <w:tcPr>
            <w:tcW w:w="1426" w:type="dxa"/>
            <w:tcBorders>
              <w:top w:val="single" w:sz="4" w:space="0" w:color="auto"/>
              <w:left w:val="single" w:sz="4" w:space="0" w:color="auto"/>
              <w:bottom w:val="nil"/>
              <w:right w:val="single" w:sz="4" w:space="0" w:color="auto"/>
            </w:tcBorders>
            <w:hideMark/>
          </w:tcPr>
          <w:p w14:paraId="2C4BBC73" w14:textId="77777777" w:rsidR="00F46F0E" w:rsidRPr="00852B86" w:rsidRDefault="00F46F0E" w:rsidP="00F46F0E">
            <w:pPr>
              <w:pStyle w:val="TAC"/>
              <w:spacing w:line="256" w:lineRule="auto"/>
              <w:rPr>
                <w:rFonts w:eastAsia="SimSun"/>
                <w:lang w:eastAsia="ko-KR"/>
              </w:rPr>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70895A92"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6064883A"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0BCAF636" w14:textId="2AD0CF10" w:rsidR="00F46F0E" w:rsidRPr="00852B86" w:rsidRDefault="00F46F0E" w:rsidP="00F46F0E">
            <w:pPr>
              <w:pStyle w:val="TAC"/>
              <w:spacing w:line="256" w:lineRule="auto"/>
            </w:pPr>
            <w:r w:rsidRPr="00852B86">
              <w:t>-85</w:t>
            </w:r>
          </w:p>
        </w:tc>
      </w:tr>
      <w:tr w:rsidR="00F46F0E" w:rsidRPr="00852B86" w14:paraId="1EBDBA23" w14:textId="77777777" w:rsidTr="00F46F0E">
        <w:trPr>
          <w:trHeight w:val="240"/>
          <w:jc w:val="center"/>
        </w:trPr>
        <w:tc>
          <w:tcPr>
            <w:tcW w:w="2918" w:type="dxa"/>
            <w:tcBorders>
              <w:top w:val="nil"/>
              <w:left w:val="single" w:sz="4" w:space="0" w:color="auto"/>
              <w:bottom w:val="single" w:sz="4" w:space="0" w:color="auto"/>
              <w:right w:val="single" w:sz="4" w:space="0" w:color="auto"/>
            </w:tcBorders>
            <w:hideMark/>
          </w:tcPr>
          <w:p w14:paraId="2A747E02" w14:textId="77777777" w:rsidR="00F46F0E" w:rsidRPr="00852B86" w:rsidRDefault="00F46F0E" w:rsidP="00F46F0E">
            <w:pPr>
              <w:pStyle w:val="TAL"/>
            </w:pPr>
          </w:p>
        </w:tc>
        <w:tc>
          <w:tcPr>
            <w:tcW w:w="1426" w:type="dxa"/>
            <w:tcBorders>
              <w:top w:val="nil"/>
              <w:left w:val="single" w:sz="4" w:space="0" w:color="auto"/>
              <w:bottom w:val="single" w:sz="4" w:space="0" w:color="auto"/>
              <w:right w:val="single" w:sz="4" w:space="0" w:color="auto"/>
            </w:tcBorders>
            <w:hideMark/>
          </w:tcPr>
          <w:p w14:paraId="5212CB12" w14:textId="77777777" w:rsidR="00F46F0E" w:rsidRPr="00852B86" w:rsidRDefault="00F46F0E" w:rsidP="00F46F0E">
            <w:pPr>
              <w:spacing w:after="0" w:line="256" w:lineRule="auto"/>
              <w:rPr>
                <w:rFonts w:asciiTheme="minorHAnsi" w:eastAsiaTheme="minorEastAsia" w:hAnsiTheme="minorHAnsi" w:cstheme="minorBidi"/>
              </w:rPr>
            </w:pPr>
          </w:p>
        </w:tc>
        <w:tc>
          <w:tcPr>
            <w:tcW w:w="1169" w:type="dxa"/>
            <w:tcBorders>
              <w:top w:val="single" w:sz="4" w:space="0" w:color="auto"/>
              <w:left w:val="single" w:sz="4" w:space="0" w:color="auto"/>
              <w:bottom w:val="single" w:sz="4" w:space="0" w:color="auto"/>
              <w:right w:val="single" w:sz="4" w:space="0" w:color="auto"/>
            </w:tcBorders>
            <w:hideMark/>
          </w:tcPr>
          <w:p w14:paraId="36056228" w14:textId="77777777" w:rsidR="00F46F0E" w:rsidRPr="00852B86" w:rsidRDefault="00F46F0E" w:rsidP="00F46F0E">
            <w:pPr>
              <w:pStyle w:val="TAC"/>
              <w:spacing w:line="256" w:lineRule="auto"/>
              <w:rPr>
                <w:lang w:eastAsia="ko-KR"/>
              </w:rPr>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07937299" w14:textId="77777777" w:rsidR="00F46F0E" w:rsidRPr="00852B86" w:rsidRDefault="00F46F0E" w:rsidP="00F46F0E">
            <w:pPr>
              <w:pStyle w:val="TAC"/>
              <w:spacing w:line="256" w:lineRule="auto"/>
            </w:pPr>
            <w:r w:rsidRPr="00852B86">
              <w:t>-infinity</w:t>
            </w:r>
          </w:p>
        </w:tc>
        <w:tc>
          <w:tcPr>
            <w:tcW w:w="2680" w:type="dxa"/>
            <w:gridSpan w:val="3"/>
            <w:tcBorders>
              <w:top w:val="single" w:sz="4" w:space="0" w:color="auto"/>
              <w:left w:val="single" w:sz="4" w:space="0" w:color="auto"/>
              <w:bottom w:val="single" w:sz="4" w:space="0" w:color="auto"/>
              <w:right w:val="single" w:sz="4" w:space="0" w:color="auto"/>
            </w:tcBorders>
            <w:hideMark/>
          </w:tcPr>
          <w:p w14:paraId="3EA017CC" w14:textId="27A455BB" w:rsidR="00F46F0E" w:rsidRPr="00852B86" w:rsidRDefault="00A636F4" w:rsidP="00F46F0E">
            <w:pPr>
              <w:pStyle w:val="TAC"/>
              <w:spacing w:line="256" w:lineRule="auto"/>
            </w:pPr>
            <w:r w:rsidRPr="00852B86">
              <w:t>-85.6</w:t>
            </w:r>
          </w:p>
        </w:tc>
      </w:tr>
      <w:tr w:rsidR="00F46F0E" w:rsidRPr="00852B86" w14:paraId="2DFC2BF9" w14:textId="77777777" w:rsidTr="00F46F0E">
        <w:trPr>
          <w:trHeight w:val="255"/>
          <w:jc w:val="center"/>
        </w:trPr>
        <w:tc>
          <w:tcPr>
            <w:tcW w:w="2918" w:type="dxa"/>
            <w:tcBorders>
              <w:top w:val="single" w:sz="4" w:space="0" w:color="auto"/>
              <w:left w:val="single" w:sz="4" w:space="0" w:color="auto"/>
              <w:bottom w:val="nil"/>
              <w:right w:val="single" w:sz="4" w:space="0" w:color="auto"/>
            </w:tcBorders>
            <w:hideMark/>
          </w:tcPr>
          <w:p w14:paraId="6F9AA010" w14:textId="77777777" w:rsidR="00F46F0E" w:rsidRPr="00852B86" w:rsidRDefault="00F46F0E" w:rsidP="00F46F0E">
            <w:pPr>
              <w:pStyle w:val="TAL"/>
              <w:rPr>
                <w:rFonts w:eastAsia="MS Mincho"/>
                <w:lang w:eastAsia="ja-JP"/>
              </w:rPr>
            </w:pPr>
            <w:r w:rsidRPr="00852B86">
              <w:rPr>
                <w:rFonts w:eastAsia="MS Mincho"/>
              </w:rPr>
              <w:t>Io</w:t>
            </w:r>
            <w:r w:rsidRPr="00852B86">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19FB6D5E" w14:textId="77777777" w:rsidR="00F46F0E" w:rsidRPr="00852B86" w:rsidRDefault="00F46F0E" w:rsidP="00F46F0E">
            <w:pPr>
              <w:pStyle w:val="TAC"/>
              <w:spacing w:line="256" w:lineRule="auto"/>
              <w:rPr>
                <w:rFonts w:eastAsia="SimSun"/>
                <w:lang w:eastAsia="ko-KR"/>
              </w:rPr>
            </w:pPr>
            <w:r w:rsidRPr="00852B86">
              <w:t>dBm/9.36MHz</w:t>
            </w:r>
          </w:p>
        </w:tc>
        <w:tc>
          <w:tcPr>
            <w:tcW w:w="1169" w:type="dxa"/>
            <w:tcBorders>
              <w:top w:val="single" w:sz="4" w:space="0" w:color="auto"/>
              <w:left w:val="single" w:sz="4" w:space="0" w:color="auto"/>
              <w:bottom w:val="single" w:sz="4" w:space="0" w:color="auto"/>
              <w:right w:val="single" w:sz="4" w:space="0" w:color="auto"/>
            </w:tcBorders>
            <w:hideMark/>
          </w:tcPr>
          <w:p w14:paraId="5D9F63D2" w14:textId="77777777" w:rsidR="00F46F0E" w:rsidRPr="00852B86" w:rsidRDefault="00F46F0E" w:rsidP="00F46F0E">
            <w:pPr>
              <w:pStyle w:val="TAC"/>
              <w:spacing w:line="256" w:lineRule="auto"/>
            </w:pPr>
            <w:r w:rsidRPr="00852B86">
              <w:t>1,2,4,5</w:t>
            </w:r>
          </w:p>
        </w:tc>
        <w:tc>
          <w:tcPr>
            <w:tcW w:w="883" w:type="dxa"/>
            <w:tcBorders>
              <w:top w:val="single" w:sz="4" w:space="0" w:color="auto"/>
              <w:left w:val="single" w:sz="4" w:space="0" w:color="auto"/>
              <w:bottom w:val="single" w:sz="4" w:space="0" w:color="auto"/>
              <w:right w:val="single" w:sz="4" w:space="0" w:color="auto"/>
            </w:tcBorders>
            <w:hideMark/>
          </w:tcPr>
          <w:p w14:paraId="46C563BA"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1D8FBAC0" w14:textId="6679B442" w:rsidR="00F46F0E" w:rsidRPr="00852B86" w:rsidRDefault="00A636F4" w:rsidP="00F46F0E">
            <w:pPr>
              <w:pStyle w:val="TAC"/>
              <w:spacing w:line="256" w:lineRule="auto"/>
            </w:pPr>
            <w:r w:rsidRPr="00852B86">
              <w:t>-54</w:t>
            </w:r>
          </w:p>
        </w:tc>
      </w:tr>
      <w:tr w:rsidR="00F46F0E" w:rsidRPr="00852B86" w14:paraId="1A1D4469" w14:textId="77777777" w:rsidTr="00F46F0E">
        <w:trPr>
          <w:trHeight w:val="180"/>
          <w:jc w:val="center"/>
        </w:trPr>
        <w:tc>
          <w:tcPr>
            <w:tcW w:w="2918" w:type="dxa"/>
            <w:tcBorders>
              <w:top w:val="nil"/>
              <w:left w:val="single" w:sz="4" w:space="0" w:color="auto"/>
              <w:bottom w:val="single" w:sz="4" w:space="0" w:color="auto"/>
              <w:right w:val="single" w:sz="4" w:space="0" w:color="auto"/>
            </w:tcBorders>
            <w:hideMark/>
          </w:tcPr>
          <w:p w14:paraId="3E2FA93A" w14:textId="77777777" w:rsidR="00F46F0E" w:rsidRPr="00852B86" w:rsidRDefault="00F46F0E" w:rsidP="00F46F0E">
            <w:pPr>
              <w:pStyle w:val="TAL"/>
            </w:pPr>
          </w:p>
        </w:tc>
        <w:tc>
          <w:tcPr>
            <w:tcW w:w="1426" w:type="dxa"/>
            <w:tcBorders>
              <w:top w:val="single" w:sz="4" w:space="0" w:color="auto"/>
              <w:left w:val="single" w:sz="4" w:space="0" w:color="auto"/>
              <w:bottom w:val="single" w:sz="4" w:space="0" w:color="auto"/>
              <w:right w:val="single" w:sz="4" w:space="0" w:color="auto"/>
            </w:tcBorders>
            <w:hideMark/>
          </w:tcPr>
          <w:p w14:paraId="457BF1A2" w14:textId="77777777" w:rsidR="00F46F0E" w:rsidRPr="00852B86" w:rsidRDefault="00F46F0E" w:rsidP="00F46F0E">
            <w:pPr>
              <w:pStyle w:val="TAC"/>
              <w:spacing w:line="256" w:lineRule="auto"/>
              <w:rPr>
                <w:lang w:eastAsia="ko-KR"/>
              </w:rPr>
            </w:pPr>
            <w:r w:rsidRPr="00852B86">
              <w:t>dBm/38.1MHz</w:t>
            </w:r>
          </w:p>
        </w:tc>
        <w:tc>
          <w:tcPr>
            <w:tcW w:w="1169" w:type="dxa"/>
            <w:tcBorders>
              <w:top w:val="single" w:sz="4" w:space="0" w:color="auto"/>
              <w:left w:val="single" w:sz="4" w:space="0" w:color="auto"/>
              <w:bottom w:val="single" w:sz="4" w:space="0" w:color="auto"/>
              <w:right w:val="single" w:sz="4" w:space="0" w:color="auto"/>
            </w:tcBorders>
            <w:hideMark/>
          </w:tcPr>
          <w:p w14:paraId="3EF1AC58" w14:textId="77777777" w:rsidR="00F46F0E" w:rsidRPr="00852B86" w:rsidRDefault="00F46F0E" w:rsidP="00F46F0E">
            <w:pPr>
              <w:pStyle w:val="TAC"/>
              <w:spacing w:line="256" w:lineRule="auto"/>
            </w:pPr>
            <w:r w:rsidRPr="00852B86">
              <w:t>3,6</w:t>
            </w:r>
          </w:p>
        </w:tc>
        <w:tc>
          <w:tcPr>
            <w:tcW w:w="883" w:type="dxa"/>
            <w:tcBorders>
              <w:top w:val="single" w:sz="4" w:space="0" w:color="auto"/>
              <w:left w:val="single" w:sz="4" w:space="0" w:color="auto"/>
              <w:bottom w:val="single" w:sz="4" w:space="0" w:color="auto"/>
              <w:right w:val="single" w:sz="4" w:space="0" w:color="auto"/>
            </w:tcBorders>
            <w:hideMark/>
          </w:tcPr>
          <w:p w14:paraId="586D734D" w14:textId="77777777" w:rsidR="00F46F0E" w:rsidRPr="00852B86" w:rsidRDefault="00F46F0E" w:rsidP="00F46F0E">
            <w:pPr>
              <w:pStyle w:val="TAC"/>
              <w:spacing w:line="256" w:lineRule="auto"/>
            </w:pPr>
            <w:r w:rsidRPr="00852B86">
              <w:t>N/A</w:t>
            </w:r>
          </w:p>
        </w:tc>
        <w:tc>
          <w:tcPr>
            <w:tcW w:w="2680" w:type="dxa"/>
            <w:gridSpan w:val="3"/>
            <w:tcBorders>
              <w:top w:val="single" w:sz="4" w:space="0" w:color="auto"/>
              <w:left w:val="single" w:sz="4" w:space="0" w:color="auto"/>
              <w:bottom w:val="single" w:sz="4" w:space="0" w:color="auto"/>
              <w:right w:val="single" w:sz="4" w:space="0" w:color="auto"/>
            </w:tcBorders>
            <w:hideMark/>
          </w:tcPr>
          <w:p w14:paraId="79ED27D0" w14:textId="66053332" w:rsidR="00F46F0E" w:rsidRPr="00852B86" w:rsidRDefault="00A636F4" w:rsidP="00F46F0E">
            <w:pPr>
              <w:pStyle w:val="TAC"/>
              <w:spacing w:line="256" w:lineRule="auto"/>
            </w:pPr>
            <w:r w:rsidRPr="00852B86">
              <w:t>-51.5</w:t>
            </w:r>
          </w:p>
        </w:tc>
      </w:tr>
      <w:tr w:rsidR="00F46F0E" w:rsidRPr="00852B86" w14:paraId="7365B2E5" w14:textId="77777777" w:rsidTr="00F46F0E">
        <w:trPr>
          <w:jc w:val="center"/>
        </w:trPr>
        <w:tc>
          <w:tcPr>
            <w:tcW w:w="2918" w:type="dxa"/>
            <w:tcBorders>
              <w:top w:val="single" w:sz="4" w:space="0" w:color="auto"/>
              <w:left w:val="single" w:sz="4" w:space="0" w:color="auto"/>
              <w:bottom w:val="single" w:sz="4" w:space="0" w:color="auto"/>
              <w:right w:val="single" w:sz="4" w:space="0" w:color="auto"/>
            </w:tcBorders>
            <w:hideMark/>
          </w:tcPr>
          <w:p w14:paraId="6FD62EB5" w14:textId="77777777" w:rsidR="00F46F0E" w:rsidRPr="00852B86" w:rsidRDefault="00F46F0E" w:rsidP="00F46F0E">
            <w:pPr>
              <w:pStyle w:val="TAL"/>
              <w:spacing w:line="256" w:lineRule="auto"/>
              <w:rPr>
                <w:rFonts w:eastAsia="MS Mincho"/>
                <w:lang w:eastAsia="ja-JP"/>
              </w:rPr>
            </w:pPr>
            <w:r w:rsidRPr="00852B86">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6CAC94C" w14:textId="77777777" w:rsidR="00F46F0E" w:rsidRPr="00852B86" w:rsidRDefault="00F46F0E" w:rsidP="00F46F0E">
            <w:pPr>
              <w:pStyle w:val="TAC"/>
              <w:spacing w:line="256" w:lineRule="auto"/>
              <w:rPr>
                <w:rFonts w:eastAsia="SimSun"/>
                <w:lang w:eastAsia="ko-KR"/>
              </w:rPr>
            </w:pPr>
          </w:p>
        </w:tc>
        <w:tc>
          <w:tcPr>
            <w:tcW w:w="1169" w:type="dxa"/>
            <w:tcBorders>
              <w:top w:val="single" w:sz="4" w:space="0" w:color="auto"/>
              <w:left w:val="single" w:sz="4" w:space="0" w:color="auto"/>
              <w:bottom w:val="single" w:sz="4" w:space="0" w:color="auto"/>
              <w:right w:val="single" w:sz="4" w:space="0" w:color="auto"/>
            </w:tcBorders>
            <w:hideMark/>
          </w:tcPr>
          <w:p w14:paraId="2C991FAF" w14:textId="77777777" w:rsidR="00F46F0E" w:rsidRPr="00852B86" w:rsidRDefault="00F46F0E" w:rsidP="00F46F0E">
            <w:pPr>
              <w:pStyle w:val="TAC"/>
              <w:spacing w:line="256" w:lineRule="auto"/>
            </w:pPr>
            <w:r w:rsidRPr="00852B86">
              <w:t>1,2,3,4,5,6</w:t>
            </w:r>
          </w:p>
        </w:tc>
        <w:tc>
          <w:tcPr>
            <w:tcW w:w="3563" w:type="dxa"/>
            <w:gridSpan w:val="4"/>
            <w:tcBorders>
              <w:top w:val="single" w:sz="4" w:space="0" w:color="auto"/>
              <w:left w:val="single" w:sz="4" w:space="0" w:color="auto"/>
              <w:bottom w:val="single" w:sz="4" w:space="0" w:color="auto"/>
              <w:right w:val="single" w:sz="4" w:space="0" w:color="auto"/>
            </w:tcBorders>
            <w:hideMark/>
          </w:tcPr>
          <w:p w14:paraId="09614376" w14:textId="77777777" w:rsidR="00F46F0E" w:rsidRPr="00852B86" w:rsidRDefault="00F46F0E" w:rsidP="00F46F0E">
            <w:pPr>
              <w:pStyle w:val="TAC"/>
              <w:spacing w:line="256" w:lineRule="auto"/>
            </w:pPr>
            <w:r w:rsidRPr="00852B86">
              <w:t>AWGN</w:t>
            </w:r>
          </w:p>
        </w:tc>
      </w:tr>
      <w:tr w:rsidR="00F46F0E" w:rsidRPr="00852B86" w14:paraId="66207142" w14:textId="77777777" w:rsidTr="00F46F0E">
        <w:trPr>
          <w:jc w:val="center"/>
        </w:trPr>
        <w:tc>
          <w:tcPr>
            <w:tcW w:w="9076" w:type="dxa"/>
            <w:gridSpan w:val="7"/>
            <w:tcBorders>
              <w:top w:val="single" w:sz="4" w:space="0" w:color="auto"/>
              <w:left w:val="single" w:sz="4" w:space="0" w:color="auto"/>
              <w:bottom w:val="single" w:sz="4" w:space="0" w:color="auto"/>
              <w:right w:val="single" w:sz="4" w:space="0" w:color="auto"/>
            </w:tcBorders>
            <w:hideMark/>
          </w:tcPr>
          <w:p w14:paraId="1F8D01C4" w14:textId="77777777" w:rsidR="00F46F0E" w:rsidRPr="00852B86" w:rsidRDefault="00F46F0E" w:rsidP="00F46F0E">
            <w:pPr>
              <w:pStyle w:val="TAN"/>
              <w:keepNext w:val="0"/>
              <w:spacing w:line="252" w:lineRule="auto"/>
            </w:pPr>
            <w:r w:rsidRPr="00852B86">
              <w:t>Note 1:</w:t>
            </w:r>
            <w:r w:rsidRPr="00852B86">
              <w:tab/>
              <w:t>OCNG shall be used such that both cells are fully allocated and a constant total transmitted power spectral density is achieved for all OFDM symbols.</w:t>
            </w:r>
          </w:p>
          <w:p w14:paraId="7F89785E" w14:textId="77777777" w:rsidR="00F46F0E" w:rsidRPr="00852B86" w:rsidRDefault="00F46F0E" w:rsidP="00F46F0E">
            <w:pPr>
              <w:pStyle w:val="TAN"/>
              <w:keepNext w:val="0"/>
              <w:spacing w:line="252"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SimSun"/>
                <w:position w:val="-12"/>
                <w:lang w:eastAsia="ko-KR"/>
              </w:rPr>
              <w:object w:dxaOrig="410" w:dyaOrig="410" w14:anchorId="3D27ECD4">
                <v:shape id="_x0000_i1147" type="#_x0000_t75" style="width:20.4pt;height:20.4pt" o:ole="" fillcolor="window">
                  <v:imagedata r:id="rId9" o:title=""/>
                </v:shape>
                <o:OLEObject Type="Embed" ProgID="Equation.3" ShapeID="_x0000_i1147" DrawAspect="Content" ObjectID="_1781673191" r:id="rId160"/>
              </w:object>
            </w:r>
            <w:r w:rsidRPr="00852B86">
              <w:t xml:space="preserve"> to be fulfilled.</w:t>
            </w:r>
          </w:p>
          <w:p w14:paraId="57DBA8E1" w14:textId="77777777" w:rsidR="00F46F0E" w:rsidRPr="00852B86" w:rsidRDefault="00F46F0E" w:rsidP="00F46F0E">
            <w:pPr>
              <w:pStyle w:val="TAN"/>
              <w:keepNext w:val="0"/>
              <w:spacing w:line="252" w:lineRule="auto"/>
            </w:pPr>
            <w:r w:rsidRPr="00852B86">
              <w:t>Note 3:</w:t>
            </w:r>
            <w:r w:rsidRPr="00852B86">
              <w:tab/>
              <w:t>SS-RSRP and Io levels have been derived from other parameters for information purposes. They are not settable parameters themselves.</w:t>
            </w:r>
          </w:p>
          <w:p w14:paraId="20EAADF6" w14:textId="77777777" w:rsidR="00F46F0E" w:rsidRPr="00852B86" w:rsidRDefault="00F46F0E" w:rsidP="00F46F0E">
            <w:pPr>
              <w:pStyle w:val="TAN"/>
              <w:keepNext w:val="0"/>
              <w:spacing w:line="252" w:lineRule="auto"/>
            </w:pPr>
            <w:r w:rsidRPr="00852B86">
              <w:t>Note 4:</w:t>
            </w:r>
            <w:r w:rsidRPr="00852B86">
              <w:tab/>
              <w:t>SS-RSRP minimum requirements are specified assuming independent interference and noise at each receiver antenna port.</w:t>
            </w:r>
          </w:p>
        </w:tc>
      </w:tr>
    </w:tbl>
    <w:p w14:paraId="7E13CC27" w14:textId="77777777" w:rsidR="00164F68" w:rsidRPr="00852B86" w:rsidRDefault="00164F68" w:rsidP="00164F68">
      <w:pPr>
        <w:spacing w:before="120" w:after="0"/>
        <w:rPr>
          <w:bCs/>
          <w:lang w:eastAsia="zh-CN"/>
        </w:rPr>
      </w:pPr>
    </w:p>
    <w:p w14:paraId="48CF12A5" w14:textId="6092E2CD" w:rsidR="00164F68" w:rsidRPr="00852B86" w:rsidRDefault="00164F68" w:rsidP="00164F68">
      <w:pPr>
        <w:spacing w:before="120" w:after="0"/>
        <w:rPr>
          <w:iCs/>
        </w:rPr>
      </w:pPr>
      <w:r w:rsidRPr="00852B86">
        <w:rPr>
          <w:bCs/>
          <w:lang w:eastAsia="zh-CN"/>
        </w:rPr>
        <w:t>T</w:t>
      </w:r>
      <w:r w:rsidRPr="00852B86">
        <w:rPr>
          <w:bCs/>
          <w:vertAlign w:val="subscript"/>
          <w:lang w:eastAsia="zh-CN"/>
        </w:rPr>
        <w:t>RRC_delay</w:t>
      </w:r>
      <w:r w:rsidRPr="00852B86">
        <w:rPr>
          <w:bCs/>
          <w:lang w:eastAsia="zh-CN"/>
        </w:rPr>
        <w:t xml:space="preserve"> + </w:t>
      </w:r>
      <w:r w:rsidRPr="00852B86">
        <w:rPr>
          <w:iCs/>
        </w:rPr>
        <w:t>T</w:t>
      </w:r>
      <w:r w:rsidRPr="00852B86">
        <w:rPr>
          <w:iCs/>
          <w:vertAlign w:val="subscript"/>
        </w:rPr>
        <w:t>Event_DU</w:t>
      </w:r>
      <w:r w:rsidRPr="00852B86">
        <w:rPr>
          <w:iCs/>
        </w:rPr>
        <w:t xml:space="preserve"> occurs during T1 as the addition condition becomes satisfied at the start of T2. The test shall verify that there are no interruptions during T1.</w:t>
      </w:r>
    </w:p>
    <w:p w14:paraId="4B0B10E4" w14:textId="77777777" w:rsidR="00164F68" w:rsidRPr="00852B86" w:rsidRDefault="00164F68" w:rsidP="00164F68">
      <w:pPr>
        <w:spacing w:before="120" w:after="0"/>
        <w:rPr>
          <w:lang w:eastAsia="zh-CN"/>
        </w:rPr>
      </w:pPr>
      <w:r w:rsidRPr="00852B86">
        <w:rPr>
          <w:iCs/>
        </w:rPr>
        <w:t xml:space="preserve">The UE shall start </w:t>
      </w:r>
      <w:r w:rsidRPr="00852B86">
        <w:rPr>
          <w:rFonts w:eastAsia="MS Mincho" w:cs="v4.2.0"/>
        </w:rPr>
        <w:t xml:space="preserve">to transmit the PRACH to Cell 2 less than </w:t>
      </w:r>
      <w:r w:rsidRPr="00852B86">
        <w:t>T</w:t>
      </w:r>
      <w:r w:rsidRPr="00852B86">
        <w:rPr>
          <w:vertAlign w:val="subscript"/>
        </w:rPr>
        <w:t>measure</w:t>
      </w:r>
      <w:r w:rsidRPr="00852B86">
        <w:t xml:space="preserve"> + T</w:t>
      </w:r>
      <w:r w:rsidRPr="00852B86">
        <w:rPr>
          <w:vertAlign w:val="subscript"/>
        </w:rPr>
        <w:t>UE_preparation</w:t>
      </w:r>
      <w:r w:rsidRPr="00852B86">
        <w:t xml:space="preserve"> + T</w:t>
      </w:r>
      <w:r w:rsidRPr="00852B86">
        <w:rPr>
          <w:vertAlign w:val="subscript"/>
        </w:rPr>
        <w:t>processing</w:t>
      </w:r>
      <w:r w:rsidRPr="00852B86">
        <w:t xml:space="preserve"> + T</w:t>
      </w:r>
      <w:r w:rsidRPr="00852B86">
        <w:rPr>
          <w:vertAlign w:val="subscript"/>
        </w:rPr>
        <w:t>∆</w:t>
      </w:r>
      <w:r w:rsidRPr="00852B86">
        <w:t xml:space="preserve"> + T</w:t>
      </w:r>
      <w:r w:rsidRPr="00852B86">
        <w:rPr>
          <w:vertAlign w:val="subscript"/>
        </w:rPr>
        <w:t>PSCell_ DU</w:t>
      </w:r>
      <w:r w:rsidRPr="00852B86">
        <w:t xml:space="preserve"> + 2 ms = 1040+10+62ms=1112 ms from the start of T2</w:t>
      </w:r>
      <w:r w:rsidRPr="00852B86">
        <w:rPr>
          <w:lang w:eastAsia="zh-CN"/>
        </w:rPr>
        <w:t>.</w:t>
      </w:r>
    </w:p>
    <w:p w14:paraId="0293E994" w14:textId="77777777" w:rsidR="00164F68" w:rsidRPr="00852B86" w:rsidRDefault="00164F68" w:rsidP="00164F68">
      <w:pPr>
        <w:spacing w:before="120" w:after="0"/>
        <w:rPr>
          <w:lang w:eastAsia="zh-CN"/>
        </w:rPr>
      </w:pPr>
      <w:r w:rsidRPr="00852B86">
        <w:rPr>
          <w:lang w:eastAsia="zh-CN"/>
        </w:rPr>
        <w:t>The UE shall transmit at least one periodic CSI report for PSCell during T3.</w:t>
      </w:r>
    </w:p>
    <w:p w14:paraId="7F7471B5" w14:textId="77777777" w:rsidR="00164F68" w:rsidRPr="00852B86" w:rsidRDefault="00164F68" w:rsidP="00164F68">
      <w:pPr>
        <w:spacing w:before="120" w:after="0"/>
        <w:rPr>
          <w:lang w:eastAsia="zh-CN"/>
        </w:rPr>
      </w:pPr>
      <w:r w:rsidRPr="00852B86">
        <w:rPr>
          <w:lang w:eastAsia="zh-CN"/>
        </w:rPr>
        <w:t>The UE shall stop transmitting CSI reports for PSCell at latest 20 ms into T4.</w:t>
      </w:r>
    </w:p>
    <w:p w14:paraId="313B2DA2" w14:textId="77777777" w:rsidR="00164F68" w:rsidRPr="00852B86" w:rsidRDefault="00164F68" w:rsidP="00164F68">
      <w:pPr>
        <w:spacing w:before="120" w:after="0"/>
        <w:rPr>
          <w:lang w:eastAsia="zh-CN"/>
        </w:rPr>
      </w:pPr>
      <w:r w:rsidRPr="00852B86">
        <w:rPr>
          <w:lang w:eastAsia="zh-CN"/>
        </w:rPr>
        <w:t>All of the above test requirements shall be fulfilled in order for the observed conditional PSCell addition delay to be counted as correct. The rate of correct events observed during repeated tests shall be at least 90%.</w:t>
      </w:r>
    </w:p>
    <w:p w14:paraId="7B92D00F" w14:textId="77777777" w:rsidR="002F3B2B" w:rsidRPr="00852B86" w:rsidRDefault="002F3B2B" w:rsidP="000422D1">
      <w:pPr>
        <w:pStyle w:val="Heading2"/>
        <w:keepNext w:val="0"/>
        <w:keepLines w:val="0"/>
      </w:pPr>
      <w:r w:rsidRPr="00852B86">
        <w:t>4.6</w:t>
      </w:r>
      <w:r w:rsidRPr="00852B86">
        <w:tab/>
        <w:t>Measurement procedures</w:t>
      </w:r>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4A44BDE5" w14:textId="77777777" w:rsidR="002F3B2B" w:rsidRPr="00852B86" w:rsidRDefault="002F3B2B" w:rsidP="000422D1">
      <w:pPr>
        <w:pStyle w:val="Heading3"/>
        <w:keepNext w:val="0"/>
        <w:keepLines w:val="0"/>
      </w:pPr>
      <w:bookmarkStart w:id="1208" w:name="_Toc21621443"/>
      <w:bookmarkStart w:id="1209" w:name="_Toc29297057"/>
      <w:bookmarkStart w:id="1210" w:name="_Toc36149248"/>
      <w:bookmarkStart w:id="1211" w:name="_Toc44092826"/>
      <w:bookmarkStart w:id="1212" w:name="_Toc44093375"/>
      <w:bookmarkStart w:id="1213" w:name="_Toc44094198"/>
      <w:bookmarkStart w:id="1214" w:name="_Toc44094477"/>
      <w:bookmarkStart w:id="1215" w:name="_Toc52295893"/>
      <w:bookmarkStart w:id="1216" w:name="_Toc59027599"/>
      <w:bookmarkStart w:id="1217" w:name="_Toc69328093"/>
      <w:bookmarkStart w:id="1218" w:name="_Toc75989730"/>
      <w:bookmarkStart w:id="1219" w:name="_Toc75992836"/>
      <w:bookmarkStart w:id="1220" w:name="_Toc76018613"/>
      <w:bookmarkStart w:id="1221" w:name="_Toc84513679"/>
      <w:bookmarkStart w:id="1222" w:name="_Toc84514243"/>
      <w:r w:rsidRPr="00852B86">
        <w:t>4.6.1</w:t>
      </w:r>
      <w:r w:rsidRPr="00852B86">
        <w:tab/>
        <w:t>Intra-frequency measurements</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14:paraId="4A35CA24" w14:textId="77777777" w:rsidR="002F3B2B" w:rsidRPr="00852B86" w:rsidRDefault="002F3B2B" w:rsidP="000422D1">
      <w:pPr>
        <w:pStyle w:val="Heading4"/>
        <w:keepNext w:val="0"/>
        <w:keepLines w:val="0"/>
        <w:rPr>
          <w:lang w:eastAsia="sv-SE"/>
        </w:rPr>
      </w:pPr>
      <w:bookmarkStart w:id="1223" w:name="_Toc21621444"/>
      <w:bookmarkStart w:id="1224" w:name="_Toc29297058"/>
      <w:bookmarkStart w:id="1225" w:name="_Toc36149249"/>
      <w:bookmarkStart w:id="1226" w:name="_Toc44092827"/>
      <w:bookmarkStart w:id="1227" w:name="_Toc44093376"/>
      <w:bookmarkStart w:id="1228" w:name="_Toc44094199"/>
      <w:bookmarkStart w:id="1229" w:name="_Toc44094478"/>
      <w:bookmarkStart w:id="1230" w:name="_Toc52295894"/>
      <w:bookmarkStart w:id="1231" w:name="_Toc59027600"/>
      <w:bookmarkStart w:id="1232" w:name="_Toc69328094"/>
      <w:bookmarkStart w:id="1233" w:name="_Toc75989731"/>
      <w:bookmarkStart w:id="1234" w:name="_Toc75992837"/>
      <w:bookmarkStart w:id="1235" w:name="_Toc76018614"/>
      <w:bookmarkStart w:id="1236" w:name="_Toc84513680"/>
      <w:bookmarkStart w:id="1237" w:name="_Toc84514244"/>
      <w:r w:rsidRPr="00852B86">
        <w:rPr>
          <w:lang w:eastAsia="sv-SE"/>
        </w:rPr>
        <w:t>4.6.1.0</w:t>
      </w:r>
      <w:r w:rsidRPr="00852B86">
        <w:rPr>
          <w:lang w:eastAsia="sv-SE"/>
        </w:rPr>
        <w:tab/>
        <w:t>Minimum conformance requirements</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14:paraId="0C9899A7" w14:textId="77777777" w:rsidR="002F3B2B" w:rsidRPr="00852B86" w:rsidRDefault="002F3B2B" w:rsidP="000422D1">
      <w:pPr>
        <w:pStyle w:val="Heading5"/>
        <w:keepNext w:val="0"/>
        <w:keepLines w:val="0"/>
        <w:rPr>
          <w:lang w:eastAsia="sv-SE"/>
        </w:rPr>
      </w:pPr>
      <w:bookmarkStart w:id="1238" w:name="_Toc21621445"/>
      <w:bookmarkStart w:id="1239" w:name="_Toc29297059"/>
      <w:bookmarkStart w:id="1240" w:name="_Toc36149250"/>
      <w:bookmarkStart w:id="1241" w:name="_Toc44092828"/>
      <w:bookmarkStart w:id="1242" w:name="_Toc44093377"/>
      <w:bookmarkStart w:id="1243" w:name="_Toc44094200"/>
      <w:bookmarkStart w:id="1244" w:name="_Toc44094479"/>
      <w:bookmarkStart w:id="1245" w:name="_Toc52295895"/>
      <w:bookmarkStart w:id="1246" w:name="_Toc59027601"/>
      <w:bookmarkStart w:id="1247" w:name="_Toc69328095"/>
      <w:bookmarkStart w:id="1248" w:name="_Toc75989732"/>
      <w:bookmarkStart w:id="1249" w:name="_Toc75992838"/>
      <w:bookmarkStart w:id="1250" w:name="_Toc76018615"/>
      <w:bookmarkStart w:id="1251" w:name="_Toc84513681"/>
      <w:bookmarkStart w:id="1252" w:name="_Toc84514245"/>
      <w:r w:rsidRPr="00852B86">
        <w:rPr>
          <w:lang w:eastAsia="sv-SE"/>
        </w:rPr>
        <w:t>4.6.1.0.1</w:t>
      </w:r>
      <w:r w:rsidRPr="00852B86">
        <w:rPr>
          <w:lang w:eastAsia="sv-SE"/>
        </w:rPr>
        <w:tab/>
        <w:t>Minimum conformance requirements for event-triggered reporting without gap</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14:paraId="554B5596" w14:textId="77777777" w:rsidR="002F3B2B" w:rsidRPr="00852B86" w:rsidRDefault="002F3B2B" w:rsidP="000422D1">
      <w:pPr>
        <w:rPr>
          <w:rFonts w:cs="v4.2.0"/>
        </w:rPr>
      </w:pPr>
      <w:r w:rsidRPr="00852B86">
        <w:rPr>
          <w:rFonts w:cs="v4.2.0"/>
        </w:rPr>
        <w:t>The UE shall be able to identify a new detectable intra frequency cell within T</w:t>
      </w:r>
      <w:r w:rsidRPr="00852B86">
        <w:rPr>
          <w:rFonts w:cs="v4.2.0"/>
          <w:vertAlign w:val="subscript"/>
        </w:rPr>
        <w:t>identify_intra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r the UE is indicated that the neighbour cell is synchronous with the serving cell (</w:t>
      </w:r>
      <w:r w:rsidRPr="00852B86">
        <w:rPr>
          <w:i/>
          <w:iCs/>
        </w:rPr>
        <w:t>deriveSSB-IndexFromCell</w:t>
      </w:r>
      <w:r w:rsidRPr="00852B86">
        <w:rPr>
          <w:rFonts w:cs="v4.2.0"/>
        </w:rPr>
        <w:t xml:space="preserve"> is enabled). Otherwise UE shall be able to identify a new detectable intra frequency cell within T</w:t>
      </w:r>
      <w:r w:rsidRPr="00852B86">
        <w:rPr>
          <w:rFonts w:cs="v4.2.0"/>
          <w:vertAlign w:val="subscript"/>
        </w:rPr>
        <w:t>identify_intra_with_index</w:t>
      </w:r>
      <w:r w:rsidRPr="00852B86">
        <w:t>. The UE shall be able to identify a new detectable intra frequency SS block of an already detected cell within T</w:t>
      </w:r>
      <w:r w:rsidRPr="00852B86">
        <w:rPr>
          <w:vertAlign w:val="subscript"/>
        </w:rPr>
        <w:t>identify_intra_without_index.</w:t>
      </w:r>
      <w:r w:rsidRPr="00852B86">
        <w:t xml:space="preserve"> It is assumed that </w:t>
      </w:r>
      <w:r w:rsidRPr="00852B86">
        <w:rPr>
          <w:i/>
          <w:iCs/>
        </w:rPr>
        <w:t>deriveSSB-IndexFromCell</w:t>
      </w:r>
      <w:r w:rsidRPr="00852B86">
        <w:t>is always enabled for FR1 TDD and FR2.</w:t>
      </w:r>
    </w:p>
    <w:p w14:paraId="461F44FE" w14:textId="77777777" w:rsidR="002F3B2B" w:rsidRPr="00852B86" w:rsidRDefault="002F3B2B" w:rsidP="000422D1">
      <w:pPr>
        <w:jc w:val="center"/>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38A69486" w14:textId="77777777" w:rsidR="002F3B2B" w:rsidRPr="00852B86" w:rsidRDefault="002F3B2B" w:rsidP="000422D1">
      <w:pPr>
        <w:jc w:val="center"/>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699CA0C2" w14:textId="77777777" w:rsidR="002F3B2B" w:rsidRPr="00852B86" w:rsidRDefault="002F3B2B" w:rsidP="000422D1">
      <w:pPr>
        <w:rPr>
          <w:lang w:eastAsia="zh-TW"/>
        </w:rPr>
      </w:pPr>
      <w:r w:rsidRPr="00852B86">
        <w:t>Where:</w:t>
      </w:r>
    </w:p>
    <w:p w14:paraId="38D028A4" w14:textId="77777777" w:rsidR="002F3B2B" w:rsidRPr="00852B86" w:rsidRDefault="002F3B2B" w:rsidP="000422D1">
      <w:pPr>
        <w:pStyle w:val="B10"/>
      </w:pPr>
      <w:bookmarkStart w:id="1253" w:name="_Toc21621446"/>
      <w:bookmarkStart w:id="1254" w:name="_Toc29297060"/>
      <w:bookmarkStart w:id="1255" w:name="_Toc36149251"/>
      <w:bookmarkStart w:id="1256" w:name="_Toc44092829"/>
      <w:bookmarkStart w:id="1257" w:name="_Toc44093378"/>
      <w:bookmarkStart w:id="1258" w:name="_Toc44094201"/>
      <w:bookmarkStart w:id="1259" w:name="_Toc44094480"/>
      <w:bookmarkStart w:id="1260" w:name="_Toc52295896"/>
      <w:bookmarkStart w:id="1261" w:name="_Toc59027602"/>
      <w:bookmarkStart w:id="1262" w:name="_Toc69328096"/>
      <w:bookmarkStart w:id="1263" w:name="_Toc75989733"/>
      <w:bookmarkStart w:id="1264" w:name="_Toc75992839"/>
      <w:bookmarkStart w:id="1265" w:name="_Toc76018616"/>
      <w:r w:rsidRPr="00852B86">
        <w:t>T</w:t>
      </w:r>
      <w:r w:rsidRPr="00852B86">
        <w:rPr>
          <w:vertAlign w:val="subscript"/>
        </w:rPr>
        <w:t>PSS/SSS_sync_intra</w:t>
      </w:r>
      <w:r w:rsidRPr="00852B86">
        <w:t>: it is the time period used in PSS/SSS detection given in table 4.6.1.0.1-1, 4.6.1.0.1-2, 4.6.1.0.1-4 (deactivated SCell) or 4.6.1.0.1-5 (deactivated SCell)</w:t>
      </w:r>
    </w:p>
    <w:p w14:paraId="24B3E037" w14:textId="77777777" w:rsidR="002F3B2B" w:rsidRPr="00852B86" w:rsidRDefault="002F3B2B" w:rsidP="000422D1">
      <w:pPr>
        <w:pStyle w:val="B10"/>
      </w:pPr>
      <w:r w:rsidRPr="00852B86">
        <w:t>T</w:t>
      </w:r>
      <w:r w:rsidRPr="00852B86">
        <w:rPr>
          <w:vertAlign w:val="subscript"/>
        </w:rPr>
        <w:t>SSB_time_index_intra</w:t>
      </w:r>
      <w:r w:rsidRPr="00852B86">
        <w:t>: it is the time period used to acquire the index of the SSB being measured given in table 4.6.1.0.1-3 or 4.6.1.0.1-6 (deactivated SCell)</w:t>
      </w:r>
    </w:p>
    <w:p w14:paraId="23AD6025" w14:textId="77777777" w:rsidR="002F3B2B" w:rsidRPr="00852B86" w:rsidRDefault="002F3B2B" w:rsidP="000422D1">
      <w:pPr>
        <w:pStyle w:val="B10"/>
      </w:pPr>
      <w:r w:rsidRPr="00852B86">
        <w:t>T</w:t>
      </w:r>
      <w:r w:rsidRPr="00852B86">
        <w:rPr>
          <w:vertAlign w:val="subscript"/>
        </w:rPr>
        <w:t xml:space="preserve"> SSB_measurement_period_intra</w:t>
      </w:r>
      <w:r w:rsidRPr="00852B86">
        <w:t xml:space="preserve">: equal to a measurement period of SSB based measurement given in table </w:t>
      </w:r>
      <w:r w:rsidRPr="00852B86">
        <w:rPr>
          <w:lang w:eastAsia="zh-TW"/>
        </w:rPr>
        <w:t>4.6.1.0.1-7</w:t>
      </w:r>
      <w:r w:rsidRPr="00852B86">
        <w:t xml:space="preserve">, table </w:t>
      </w:r>
      <w:r w:rsidRPr="00852B86">
        <w:rPr>
          <w:lang w:eastAsia="zh-TW"/>
        </w:rPr>
        <w:t>4.6.1.0.1-8,</w:t>
      </w:r>
      <w:r w:rsidRPr="00852B86">
        <w:t xml:space="preserve"> table </w:t>
      </w:r>
      <w:r w:rsidRPr="00852B86">
        <w:rPr>
          <w:lang w:eastAsia="zh-TW"/>
        </w:rPr>
        <w:t>4.6.1.0.1-9</w:t>
      </w:r>
      <w:r w:rsidRPr="00852B86">
        <w:t xml:space="preserve"> (deactivated Scell), </w:t>
      </w:r>
      <w:r w:rsidRPr="00852B86">
        <w:rPr>
          <w:lang w:eastAsia="zh-TW"/>
        </w:rPr>
        <w:t>4.6.1.0.1-10</w:t>
      </w:r>
      <w:r w:rsidRPr="00852B86">
        <w:t xml:space="preserve">(deactivated SCell), or </w:t>
      </w:r>
      <w:r w:rsidRPr="00852B86">
        <w:rPr>
          <w:lang w:eastAsia="zh-TW"/>
        </w:rPr>
        <w:t>4.6.1.0.1-11 ()</w:t>
      </w:r>
    </w:p>
    <w:p w14:paraId="4D4E2DD4" w14:textId="77777777" w:rsidR="002F3B2B" w:rsidRPr="00852B86" w:rsidRDefault="002F3B2B" w:rsidP="000422D1">
      <w:pPr>
        <w:pStyle w:val="B10"/>
      </w:pPr>
      <w:r w:rsidRPr="00852B86">
        <w:t>CSSF</w:t>
      </w:r>
      <w:r w:rsidRPr="00852B86">
        <w:rPr>
          <w:vertAlign w:val="subscript"/>
        </w:rPr>
        <w:t>intra</w:t>
      </w:r>
      <w:r w:rsidRPr="00852B86">
        <w:t xml:space="preserve">: it is a carrier specific scaling factor and is determined </w:t>
      </w:r>
    </w:p>
    <w:p w14:paraId="4B40F54F" w14:textId="1A13499E" w:rsidR="002F3B2B" w:rsidRPr="00852B86" w:rsidRDefault="002F3B2B" w:rsidP="00D420FE">
      <w:pPr>
        <w:pStyle w:val="B2"/>
        <w:numPr>
          <w:ilvl w:val="0"/>
          <w:numId w:val="4"/>
        </w:numPr>
        <w:overflowPunct/>
        <w:autoSpaceDE/>
        <w:adjustRightInd/>
        <w:textAlignment w:val="auto"/>
      </w:pPr>
      <w:r w:rsidRPr="00852B86">
        <w:t>according to CSSF</w:t>
      </w:r>
      <w:r w:rsidRPr="00852B86">
        <w:rPr>
          <w:vertAlign w:val="subscript"/>
        </w:rPr>
        <w:t xml:space="preserve">outside_gap,i </w:t>
      </w:r>
      <w:r w:rsidR="009F1B34" w:rsidRPr="00852B86">
        <w:t xml:space="preserve">in </w:t>
      </w:r>
      <w:r w:rsidR="002A717D" w:rsidRPr="00852B86">
        <w:t>TS</w:t>
      </w:r>
      <w:r w:rsidRPr="00852B86">
        <w:rPr>
          <w:lang w:eastAsia="zh-TW"/>
        </w:rPr>
        <w:t xml:space="preserve"> 38.133 [6] </w:t>
      </w:r>
      <w:r w:rsidRPr="00852B86">
        <w:t>section 9.1.5.1 for measurement conducted outside measurement gaps, i.e. when intrafrequency SMTC is fully non overlapping or partially overlapping with measurement gaps, or according to CSSF</w:t>
      </w:r>
      <w:r w:rsidRPr="00852B86">
        <w:rPr>
          <w:vertAlign w:val="subscript"/>
        </w:rPr>
        <w:t xml:space="preserve">within_gap,i </w:t>
      </w:r>
      <w:r w:rsidR="009F1B34" w:rsidRPr="00852B86">
        <w:t xml:space="preserve">in </w:t>
      </w:r>
      <w:r w:rsidR="002A717D" w:rsidRPr="00852B86">
        <w:t>TS</w:t>
      </w:r>
      <w:r w:rsidRPr="00852B86">
        <w:rPr>
          <w:lang w:eastAsia="zh-TW"/>
        </w:rPr>
        <w:t xml:space="preserve"> 38.133 [6] </w:t>
      </w:r>
      <w:r w:rsidRPr="00852B86">
        <w:t>section 9.1.5.2 for measurement conducted within measurement gaps, i.e. when intrafrequency SMTC is fully overlapping with measurement gaps.</w:t>
      </w:r>
    </w:p>
    <w:p w14:paraId="160FA2A1" w14:textId="0C945E32" w:rsidR="002F3B2B" w:rsidRPr="00852B86" w:rsidRDefault="002F3B2B" w:rsidP="00D420FE">
      <w:pPr>
        <w:numPr>
          <w:ilvl w:val="0"/>
          <w:numId w:val="4"/>
        </w:numPr>
        <w:overflowPunct/>
        <w:autoSpaceDE/>
        <w:adjustRightInd/>
        <w:textAlignment w:val="auto"/>
      </w:pPr>
      <w:r w:rsidRPr="00852B86">
        <w:t xml:space="preserve">if the high layer </w:t>
      </w:r>
      <w:r w:rsidR="009F1B34" w:rsidRPr="00852B86">
        <w:t xml:space="preserve">in </w:t>
      </w:r>
      <w:r w:rsidR="002A717D" w:rsidRPr="00852B86">
        <w:t>TS</w:t>
      </w:r>
      <w:r w:rsidRPr="00852B86">
        <w:t xml:space="preserve"> 38.331 [13] signalling of </w:t>
      </w:r>
      <w:r w:rsidRPr="00852B86">
        <w:rPr>
          <w:i/>
        </w:rPr>
        <w:t>smtc2</w:t>
      </w:r>
      <w:r w:rsidRPr="00852B86">
        <w:t xml:space="preserve"> is configured, the assumed periodicity of intrafrequency SMTC occasions corresponds to the value of higher layer parameter </w:t>
      </w:r>
      <w:r w:rsidRPr="00852B86">
        <w:rPr>
          <w:i/>
        </w:rPr>
        <w:t>smtc2</w:t>
      </w:r>
      <w:r w:rsidRPr="00852B86">
        <w:t>; Otherwise the assumed periodicity of intrafrequency SMTC occasions corresponds to the value of higher layer parameter</w:t>
      </w:r>
      <w:r w:rsidRPr="00852B86">
        <w:rPr>
          <w:i/>
        </w:rPr>
        <w:t xml:space="preserve"> smtc1</w:t>
      </w:r>
      <w:r w:rsidRPr="00852B86">
        <w:t>.</w:t>
      </w:r>
    </w:p>
    <w:p w14:paraId="70DEC68A" w14:textId="77777777" w:rsidR="002F3B2B" w:rsidRPr="00852B86" w:rsidRDefault="002F3B2B" w:rsidP="000422D1">
      <w:pPr>
        <w:pStyle w:val="B10"/>
      </w:pPr>
      <w:r w:rsidRPr="00852B86">
        <w:t>M</w:t>
      </w:r>
      <w:r w:rsidRPr="00852B86">
        <w:rPr>
          <w:vertAlign w:val="subscript"/>
        </w:rPr>
        <w:t>pss/sss_sync_w/o_gaps</w:t>
      </w:r>
      <w:r w:rsidRPr="00852B86">
        <w:t>: For a UE supporting FR2 power class 1, M</w:t>
      </w:r>
      <w:r w:rsidRPr="00852B86">
        <w:rPr>
          <w:vertAlign w:val="subscript"/>
        </w:rPr>
        <w:t>pss/sss_sync</w:t>
      </w:r>
      <w:r w:rsidRPr="00852B86">
        <w:t>=40. For a UE supporting power class 2, M</w:t>
      </w:r>
      <w:r w:rsidRPr="00852B86">
        <w:rPr>
          <w:vertAlign w:val="subscript"/>
        </w:rPr>
        <w:t>pss/sss_sync_w/o_gaps</w:t>
      </w:r>
      <w:r w:rsidRPr="00852B86">
        <w:t xml:space="preserve"> =24.  For a UE supporting FR2 power class 3, M</w:t>
      </w:r>
      <w:r w:rsidRPr="00852B86">
        <w:rPr>
          <w:vertAlign w:val="subscript"/>
        </w:rPr>
        <w:t>pss/sss_sync_w/o_gaps</w:t>
      </w:r>
      <w:r w:rsidRPr="00852B86">
        <w:t xml:space="preserve"> =24. For a UE supporting FR2 power class 4, M</w:t>
      </w:r>
      <w:r w:rsidRPr="00852B86">
        <w:rPr>
          <w:vertAlign w:val="subscript"/>
        </w:rPr>
        <w:t>pss/sss_sync_w/o_gaps</w:t>
      </w:r>
      <w:r w:rsidRPr="00852B86">
        <w:t xml:space="preserve"> =</w:t>
      </w:r>
      <w:r w:rsidRPr="00852B86">
        <w:rPr>
          <w:lang w:eastAsia="zh-TW"/>
        </w:rPr>
        <w:t xml:space="preserve"> </w:t>
      </w:r>
      <w:r w:rsidRPr="00852B86">
        <w:t>24</w:t>
      </w:r>
    </w:p>
    <w:p w14:paraId="2D7383FC" w14:textId="77777777" w:rsidR="002F3B2B" w:rsidRPr="00852B86" w:rsidRDefault="002F3B2B" w:rsidP="000422D1">
      <w:pPr>
        <w:pStyle w:val="B10"/>
        <w:rPr>
          <w:lang w:eastAsia="zh-TW"/>
        </w:rPr>
      </w:pPr>
      <w:r w:rsidRPr="00852B86">
        <w:t>M</w:t>
      </w:r>
      <w:r w:rsidRPr="00852B86">
        <w:rPr>
          <w:vertAlign w:val="subscript"/>
        </w:rPr>
        <w:t>meas_period_w/o_gaps</w:t>
      </w:r>
      <w:r w:rsidRPr="00852B86">
        <w:t>: For a UE supporting power class 1, M</w:t>
      </w:r>
      <w:r w:rsidRPr="00852B86">
        <w:rPr>
          <w:vertAlign w:val="subscript"/>
        </w:rPr>
        <w:t>meas_period_w/o_gaps</w:t>
      </w:r>
      <w:r w:rsidRPr="00852B86">
        <w:t xml:space="preserve"> =40. For a UE supporting FR2 power class 2, M</w:t>
      </w:r>
      <w:r w:rsidRPr="00852B86">
        <w:rPr>
          <w:vertAlign w:val="subscript"/>
        </w:rPr>
        <w:t>meas_period_w/o_gaps</w:t>
      </w:r>
      <w:r w:rsidRPr="00852B86">
        <w:t xml:space="preserve"> =24. For a UE supporting power class 3, M</w:t>
      </w:r>
      <w:r w:rsidRPr="00852B86">
        <w:rPr>
          <w:vertAlign w:val="subscript"/>
        </w:rPr>
        <w:t>meas_period_w/o_gaps</w:t>
      </w:r>
      <w:r w:rsidRPr="00852B86">
        <w:t xml:space="preserve"> =24. For a UE supporting power class 4, M</w:t>
      </w:r>
      <w:r w:rsidRPr="00852B86">
        <w:rPr>
          <w:vertAlign w:val="subscript"/>
        </w:rPr>
        <w:t>meas_period_w/o_gaps</w:t>
      </w:r>
      <w:r w:rsidRPr="00852B86">
        <w:t xml:space="preserve"> =</w:t>
      </w:r>
      <w:r w:rsidRPr="00852B86">
        <w:rPr>
          <w:lang w:eastAsia="zh-TW"/>
        </w:rPr>
        <w:t xml:space="preserve"> </w:t>
      </w:r>
      <w:r w:rsidRPr="00852B86">
        <w:t>24.</w:t>
      </w:r>
    </w:p>
    <w:p w14:paraId="439B2B18" w14:textId="77777777" w:rsidR="002F3B2B" w:rsidRPr="00852B86" w:rsidRDefault="002F3B2B" w:rsidP="000422D1">
      <w:pPr>
        <w:pStyle w:val="B10"/>
      </w:pPr>
      <w:r w:rsidRPr="00852B86">
        <w:t>When intra-frequency SMTC is fully non overlapping with measurement gaps or intra-frequency SMTC is fully overlapping with MGs, K</w:t>
      </w:r>
      <w:r w:rsidRPr="00852B86">
        <w:rPr>
          <w:vertAlign w:val="subscript"/>
        </w:rPr>
        <w:t>p</w:t>
      </w:r>
      <w:r w:rsidRPr="00852B86">
        <w:t>=1</w:t>
      </w:r>
    </w:p>
    <w:p w14:paraId="32D11BAD" w14:textId="77777777" w:rsidR="002F3B2B" w:rsidRPr="00852B86" w:rsidRDefault="002F3B2B" w:rsidP="000422D1">
      <w:pPr>
        <w:pStyle w:val="B10"/>
      </w:pPr>
      <w:r w:rsidRPr="00852B86">
        <w:t>When intra-frequency SMTC is partially overlapping with measurement gaps, K</w:t>
      </w:r>
      <w:r w:rsidRPr="00852B86">
        <w:rPr>
          <w:vertAlign w:val="subscript"/>
        </w:rPr>
        <w:t>p</w:t>
      </w:r>
      <w:r w:rsidRPr="00852B86">
        <w:t xml:space="preserve"> = 1/(1- (SMTC period /MGRP)), where SMTC period &lt; MGRP</w:t>
      </w:r>
    </w:p>
    <w:p w14:paraId="1B1F7B2A" w14:textId="7BB38B1C" w:rsidR="002F3B2B" w:rsidRPr="00852B86" w:rsidRDefault="002F3B2B" w:rsidP="000422D1">
      <w:pPr>
        <w:pStyle w:val="B10"/>
        <w:rPr>
          <w:vertAlign w:val="subscript"/>
        </w:rPr>
      </w:pPr>
      <w:r w:rsidRPr="00852B86">
        <w:t xml:space="preserve">If the higher layer signalling </w:t>
      </w:r>
      <w:r w:rsidR="009F1B34" w:rsidRPr="00852B86">
        <w:t xml:space="preserve">in </w:t>
      </w:r>
      <w:r w:rsidR="002A717D" w:rsidRPr="00852B86">
        <w:t>TS</w:t>
      </w:r>
      <w:r w:rsidRPr="00852B86">
        <w:t xml:space="preserve"> 38.331 [</w:t>
      </w:r>
      <w:r w:rsidRPr="00852B86">
        <w:rPr>
          <w:lang w:eastAsia="zh-TW"/>
        </w:rPr>
        <w:t>13</w:t>
      </w:r>
      <w:r w:rsidRPr="00852B86">
        <w:t xml:space="preserve">] signalling of </w:t>
      </w:r>
      <w:r w:rsidRPr="00852B86">
        <w:rPr>
          <w:i/>
        </w:rPr>
        <w:t>smtc2</w:t>
      </w:r>
      <w:r w:rsidRPr="00852B86">
        <w:t xml:space="preserve"> is present and smtc1 is fully overlapping with measurement gaps and smtc2 is partially overlapping with measurement gaps, requirements are not specified for T</w:t>
      </w:r>
      <w:r w:rsidRPr="00852B86">
        <w:rPr>
          <w:vertAlign w:val="subscript"/>
        </w:rPr>
        <w:t xml:space="preserve">identify_intra_without_index </w:t>
      </w:r>
      <w:r w:rsidRPr="00852B86">
        <w:t>or T</w:t>
      </w:r>
      <w:r w:rsidRPr="00852B86">
        <w:rPr>
          <w:vertAlign w:val="subscript"/>
        </w:rPr>
        <w:t>identify_intra_with_index</w:t>
      </w:r>
    </w:p>
    <w:p w14:paraId="21C4C065" w14:textId="77777777" w:rsidR="002F3B2B" w:rsidRPr="00852B86" w:rsidRDefault="002F3B2B" w:rsidP="000422D1">
      <w:pPr>
        <w:pStyle w:val="B10"/>
        <w:rPr>
          <w:lang w:eastAsia="zh-CN"/>
        </w:rPr>
      </w:pPr>
      <w:r w:rsidRPr="00852B86">
        <w:t>For FR2</w:t>
      </w:r>
      <w:r w:rsidRPr="00852B86">
        <w:rPr>
          <w:lang w:eastAsia="zh-CN"/>
        </w:rPr>
        <w:t>,</w:t>
      </w:r>
    </w:p>
    <w:p w14:paraId="141596C5" w14:textId="77777777" w:rsidR="002F3B2B" w:rsidRPr="00852B86" w:rsidRDefault="002F3B2B" w:rsidP="000422D1">
      <w:pPr>
        <w:pStyle w:val="B2"/>
        <w:rPr>
          <w:lang w:eastAsia="zh-CN"/>
        </w:rPr>
      </w:pPr>
      <w:r w:rsidRPr="00852B86">
        <w:t>K</w:t>
      </w:r>
      <w:r w:rsidRPr="00852B86">
        <w:rPr>
          <w:vertAlign w:val="subscript"/>
        </w:rPr>
        <w:t>layer1_measurement</w:t>
      </w:r>
      <w:r w:rsidRPr="00852B86">
        <w:t>=1,</w:t>
      </w:r>
    </w:p>
    <w:p w14:paraId="1B45C043" w14:textId="77777777" w:rsidR="002F3B2B" w:rsidRPr="00852B86" w:rsidRDefault="002F3B2B" w:rsidP="000422D1">
      <w:pPr>
        <w:pStyle w:val="B3"/>
      </w:pPr>
      <w:r w:rsidRPr="00852B86">
        <w:t>-</w:t>
      </w:r>
      <w:r w:rsidRPr="00852B86">
        <w:tab/>
        <w:t xml:space="preserve">if all of the reference signals configured for RLM, BFD, CBD or L1-RSRP for beam reporting on any FR2 serving frequency in the same band outside measurement gap are not fully overlapped by intra-frequency SMTC occasions, or </w:t>
      </w:r>
    </w:p>
    <w:p w14:paraId="5DED82C2" w14:textId="77777777" w:rsidR="002F3B2B" w:rsidRPr="00852B86" w:rsidRDefault="002F3B2B" w:rsidP="000422D1">
      <w:pPr>
        <w:pStyle w:val="B3"/>
      </w:pPr>
      <w:r w:rsidRPr="00852B86">
        <w:t>-</w:t>
      </w:r>
      <w:r w:rsidRPr="00852B86">
        <w:tab/>
        <w:t xml:space="preserve">if all of the reference signal configured for RLM, BFD, CBD or L1-RSRP for beam reporting on any FR2 serving frequency in the same band outside measurement gap and fully-overlapped by intra-frequency SMTC occasions are not overlapped with any of the SSB symbols and the RSSI symbols, and 1 symbol before each consecutive SSB symbols and the RSSI symbols, and 1 symbol after each consecutive SSB symbols and the RSSI symbols, given that </w:t>
      </w:r>
      <w:r w:rsidRPr="00852B86">
        <w:rPr>
          <w:i/>
        </w:rPr>
        <w:t xml:space="preserve">SSB-ToMeasure </w:t>
      </w:r>
      <w:r w:rsidRPr="00852B86">
        <w:t>and</w:t>
      </w:r>
      <w:r w:rsidRPr="00852B86">
        <w:rPr>
          <w:i/>
        </w:rPr>
        <w:t xml:space="preserve"> SS-RSSI-Measurement </w:t>
      </w:r>
      <w:r w:rsidRPr="00852B86">
        <w:t>are configured, where SSB symbols are indicated by the union set of </w:t>
      </w:r>
      <w:r w:rsidRPr="00852B86">
        <w:rPr>
          <w:i/>
          <w:iCs/>
        </w:rPr>
        <w:t>SSB-ToMeasure</w:t>
      </w:r>
      <w:r w:rsidRPr="00852B86">
        <w:t> from all the configured measurement objects on the same serving carrier which can be merged.</w:t>
      </w:r>
      <w:r w:rsidRPr="00852B86">
        <w:rPr>
          <w:i/>
        </w:rPr>
        <w:t xml:space="preserve"> </w:t>
      </w:r>
      <w:r w:rsidRPr="00852B86">
        <w:t xml:space="preserve">and RSSI symbols are indicated by </w:t>
      </w:r>
      <w:r w:rsidRPr="00852B86">
        <w:rPr>
          <w:i/>
        </w:rPr>
        <w:t>SS-RSSI-Measurement</w:t>
      </w:r>
      <w:r w:rsidRPr="00852B86">
        <w:t>;</w:t>
      </w:r>
    </w:p>
    <w:p w14:paraId="7BBE440F" w14:textId="77777777" w:rsidR="002F3B2B" w:rsidRPr="00852B86" w:rsidRDefault="002F3B2B" w:rsidP="000422D1">
      <w:pPr>
        <w:pStyle w:val="B2"/>
      </w:pPr>
      <w:r w:rsidRPr="00852B86">
        <w:t>K</w:t>
      </w:r>
      <w:r w:rsidRPr="00852B86">
        <w:rPr>
          <w:vertAlign w:val="subscript"/>
        </w:rPr>
        <w:t>layer1_measurement</w:t>
      </w:r>
      <w:r w:rsidRPr="00852B86">
        <w:t>=1.5, otherwise.</w:t>
      </w:r>
    </w:p>
    <w:p w14:paraId="4D45EFC1" w14:textId="77777777" w:rsidR="002F3B2B" w:rsidRPr="00852B86" w:rsidRDefault="002F3B2B" w:rsidP="000422D1">
      <w:pPr>
        <w:ind w:left="851" w:hanging="284"/>
      </w:pPr>
      <w:r w:rsidRPr="00852B86">
        <w:t>If the above-mentioned reference signal configured for L1-RSRP measurement is aperiodic CSI-RS resource, longer cell identification delay would be expected.</w:t>
      </w:r>
    </w:p>
    <w:p w14:paraId="0F0BA625" w14:textId="77777777" w:rsidR="002F3B2B" w:rsidRPr="00852B86" w:rsidRDefault="002F3B2B" w:rsidP="000422D1">
      <w:pPr>
        <w:rPr>
          <w:lang w:eastAsia="zh-TW"/>
        </w:rPr>
      </w:pPr>
      <w:r w:rsidRPr="00852B86">
        <w:t>If SCG DRX is in use, intrafrequency cell identification requirements specified in Table 4.6.1.0.1-1, Table 4.6.1.0.1-2, Table 4.6.1.0.1-3, Table 4.6.1.0.1-4, Table 4.6.1.0.1-5 and Table 4.6.1.0.1-6 shall depend on the SCG DRX cycle. Otherwise, the requirements for when DRX is not in use shall apply.</w:t>
      </w:r>
    </w:p>
    <w:p w14:paraId="4CF1838D" w14:textId="77777777" w:rsidR="002F3B2B" w:rsidRPr="00852B86" w:rsidRDefault="002F3B2B" w:rsidP="000422D1">
      <w:pPr>
        <w:pStyle w:val="TH"/>
        <w:keepNext w:val="0"/>
        <w:keepLines w:val="0"/>
      </w:pPr>
      <w:r w:rsidRPr="00852B86">
        <w:t>Table 4.6.1.0.1-1: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A6A6AD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8509535" w14:textId="0F705DCF"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678FC0D"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412451E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91BE80" w14:textId="6E239C8D"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15463322" w14:textId="08CC0881" w:rsidR="002F3B2B" w:rsidRPr="00852B86" w:rsidRDefault="002F3B2B" w:rsidP="000422D1">
            <w:pPr>
              <w:pStyle w:val="TAC"/>
              <w:keepNext w:val="0"/>
              <w:keepLines w:val="0"/>
            </w:pPr>
            <w:r w:rsidRPr="00852B86">
              <w:t>max(</w:t>
            </w:r>
            <w:r w:rsidR="000422D1" w:rsidRPr="00852B86">
              <w:t xml:space="preserve"> </w:t>
            </w:r>
            <w:r w:rsidRPr="00852B86">
              <w:t>6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t xml:space="preserve"> </w:t>
            </w:r>
            <w:r w:rsidRPr="00852B86">
              <w:t>)</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9C0B75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967E23E" w14:textId="31C5FF2E"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115F22A4" w14:textId="1C983788" w:rsidR="002F3B2B" w:rsidRPr="00852B86" w:rsidRDefault="002F3B2B" w:rsidP="000422D1">
            <w:pPr>
              <w:pStyle w:val="TAC"/>
              <w:keepNext w:val="0"/>
              <w:keepLines w:val="0"/>
              <w:rPr>
                <w:b/>
              </w:rPr>
            </w:pPr>
            <w:r w:rsidRPr="00852B86">
              <w:t>max(</w:t>
            </w:r>
            <w:r w:rsidR="000422D1" w:rsidRPr="00852B86">
              <w:t xml:space="preserve"> </w:t>
            </w:r>
            <w:r w:rsidRPr="00852B86">
              <w:t>600ms,</w:t>
            </w:r>
            <w:r w:rsidR="000422D1" w:rsidRPr="00852B86">
              <w:t xml:space="preserve"> </w:t>
            </w:r>
            <w:r w:rsidRPr="00852B86">
              <w:t>ceil(</w:t>
            </w:r>
            <w:r w:rsidRPr="00852B86">
              <w:rPr>
                <w:rFonts w:eastAsiaTheme="minorEastAsia"/>
                <w:lang w:eastAsia="zh-CN"/>
              </w:rPr>
              <w:t>M2</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r w:rsidRPr="00852B86">
              <w:t>x</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ED65D1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452159" w14:textId="3D6895D7" w:rsidR="002F3B2B" w:rsidRPr="00852B86" w:rsidRDefault="002F3B2B" w:rsidP="000422D1">
            <w:pPr>
              <w:pStyle w:val="TAC"/>
              <w:keepNext w:val="0"/>
              <w:keepLines w:val="0"/>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41D3065" w14:textId="3404C049" w:rsidR="002F3B2B" w:rsidRPr="00852B86" w:rsidRDefault="002F3B2B" w:rsidP="000422D1">
            <w:pPr>
              <w:pStyle w:val="TAC"/>
              <w:keepNext w:val="0"/>
              <w:keepLines w:val="0"/>
              <w:rPr>
                <w:b/>
              </w:rPr>
            </w:pPr>
            <w:r w:rsidRPr="00852B86">
              <w:t>ceil(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2A053B7"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0BE49B8" w14:textId="2EDDAB15" w:rsidR="002F3B2B" w:rsidRPr="00852B86" w:rsidRDefault="002F3B2B" w:rsidP="000422D1">
            <w:pPr>
              <w:pStyle w:val="TAN"/>
              <w:keepNext w:val="0"/>
              <w:keepLines w:val="0"/>
            </w:pPr>
            <w:r w:rsidRPr="00852B86">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p>
          <w:p w14:paraId="5F1EF62D" w14:textId="3DAC2490" w:rsidR="002F3B2B" w:rsidRPr="00852B86" w:rsidRDefault="002F3B2B" w:rsidP="000422D1">
            <w:pPr>
              <w:pStyle w:val="TAN"/>
              <w:keepNext w:val="0"/>
              <w:keepLines w:val="0"/>
            </w:pPr>
            <w:r w:rsidRPr="00852B86">
              <w:t>NOTE</w:t>
            </w:r>
            <w:r w:rsidR="000422D1" w:rsidRPr="00852B86">
              <w:t xml:space="preserve"> </w:t>
            </w:r>
            <w:r w:rsidRPr="00852B86">
              <w:t>2:</w:t>
            </w:r>
            <w:r w:rsidRPr="00852B86">
              <w:tab/>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not</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if</w:t>
            </w:r>
            <w:r w:rsidR="000422D1" w:rsidRPr="00852B86">
              <w:t xml:space="preserve"> </w:t>
            </w:r>
            <w:r w:rsidRPr="00852B86">
              <w:t>SMTC</w:t>
            </w:r>
            <w:r w:rsidR="000422D1" w:rsidRPr="00852B86">
              <w:t xml:space="preserve"> </w:t>
            </w:r>
            <w:r w:rsidRPr="00852B86">
              <w:t>periodicity</w:t>
            </w:r>
            <w:r w:rsidR="000422D1" w:rsidRPr="00852B86">
              <w:t xml:space="preserve"> </w:t>
            </w:r>
            <w:r w:rsidRPr="00852B86">
              <w:t>&gt;</w:t>
            </w:r>
            <w:r w:rsidR="000422D1" w:rsidRPr="00852B86">
              <w:t xml:space="preserve"> </w:t>
            </w:r>
            <w:r w:rsidRPr="00852B86">
              <w:t>40</w:t>
            </w:r>
            <w:r w:rsidR="000422D1" w:rsidRPr="00852B86">
              <w:t xml:space="preserve"> </w:t>
            </w:r>
            <w:r w:rsidRPr="00852B86">
              <w:t>ms;</w:t>
            </w:r>
            <w:r w:rsidR="000422D1" w:rsidRPr="00852B86">
              <w:t xml:space="preserve"> </w:t>
            </w:r>
            <w:r w:rsidRPr="00852B86">
              <w:t>otherwise</w:t>
            </w:r>
            <w:r w:rsidR="000422D1" w:rsidRPr="00852B86">
              <w:t xml:space="preserve"> </w:t>
            </w:r>
            <w:r w:rsidRPr="00852B86">
              <w:t>M2=1.</w:t>
            </w:r>
          </w:p>
          <w:p w14:paraId="3E43052C" w14:textId="0283CDCD" w:rsidR="0009073B" w:rsidRPr="00852B86" w:rsidRDefault="002F3B2B" w:rsidP="0009073B">
            <w:pPr>
              <w:pStyle w:val="TAN"/>
            </w:pPr>
            <w:r w:rsidRPr="00852B86">
              <w:t>NOTE</w:t>
            </w:r>
            <w:r w:rsidR="000422D1" w:rsidRPr="00852B86">
              <w:t xml:space="preserve"> </w:t>
            </w:r>
            <w:r w:rsidRPr="00852B86">
              <w:t>3:</w:t>
            </w:r>
            <w:r w:rsidR="007F2841"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41D7107D" w14:textId="2C2A2EAB" w:rsidR="002F3B2B" w:rsidRPr="00852B86" w:rsidRDefault="0009073B" w:rsidP="0009073B">
            <w:pPr>
              <w:pStyle w:val="TAN"/>
              <w:keepNext w:val="0"/>
              <w:keepLines w:val="0"/>
            </w:pPr>
            <w:r w:rsidRPr="00852B86">
              <w:t>NOTE 4:</w:t>
            </w:r>
            <w:r w:rsidRPr="00852B86">
              <w:tab/>
              <w:t>When highSpeedMeasCA-Scell-r17 is configured and UE supports measurementEnhancementCA-r17, M2 = 1.5 if SMTC periodicity &gt; 40 ms; otherwise M2=1.</w:t>
            </w:r>
          </w:p>
        </w:tc>
      </w:tr>
    </w:tbl>
    <w:p w14:paraId="0BB87830" w14:textId="77777777" w:rsidR="002F3B2B" w:rsidRPr="00852B86" w:rsidRDefault="002F3B2B" w:rsidP="000422D1"/>
    <w:p w14:paraId="3EE781B6" w14:textId="77777777" w:rsidR="002F3B2B" w:rsidRPr="00852B86" w:rsidRDefault="002F3B2B" w:rsidP="00A57540">
      <w:pPr>
        <w:pStyle w:val="TH"/>
      </w:pPr>
      <w:r w:rsidRPr="00852B86">
        <w:t>Table 4.6.1.0.1-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A3B892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267E667" w14:textId="16096DB3" w:rsidR="002F3B2B" w:rsidRPr="00852B86" w:rsidRDefault="002F3B2B" w:rsidP="00A57540">
            <w:pPr>
              <w:pStyle w:val="TAH"/>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6FEDB9A" w14:textId="77777777" w:rsidR="002F3B2B" w:rsidRPr="00852B86" w:rsidRDefault="002F3B2B" w:rsidP="00A57540">
            <w:pPr>
              <w:pStyle w:val="TAH"/>
            </w:pPr>
            <w:r w:rsidRPr="00852B86">
              <w:t>T</w:t>
            </w:r>
            <w:r w:rsidRPr="00852B86">
              <w:rPr>
                <w:vertAlign w:val="subscript"/>
              </w:rPr>
              <w:t>PSS/SSS_sync_intra</w:t>
            </w:r>
          </w:p>
        </w:tc>
      </w:tr>
      <w:tr w:rsidR="002F3B2B" w:rsidRPr="00852B86" w14:paraId="08AE64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09475A" w14:textId="6C1A0B37" w:rsidR="002F3B2B" w:rsidRPr="00852B86" w:rsidRDefault="002F3B2B" w:rsidP="00A57540">
            <w:pPr>
              <w:pStyle w:val="TAC"/>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4032BA7" w14:textId="25E11F4E" w:rsidR="002F3B2B" w:rsidRPr="00852B86" w:rsidRDefault="002F3B2B" w:rsidP="00A57540">
            <w:pPr>
              <w:pStyle w:val="TAC"/>
            </w:pPr>
            <w:r w:rsidRPr="00852B86">
              <w:t>max(600ms,</w:t>
            </w:r>
            <w:r w:rsidR="000422D1" w:rsidRPr="00852B86">
              <w:t xml:space="preserve"> </w:t>
            </w:r>
            <w:r w:rsidRPr="00852B86">
              <w:t>ceil(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rPr>
                <w:vertAlign w:val="subscript"/>
              </w:rPr>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rPr>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5D2615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64DDAF" w14:textId="09068905"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299936A7" w14:textId="467B2BAE" w:rsidR="002F3B2B" w:rsidRPr="00852B86" w:rsidRDefault="002F3B2B" w:rsidP="000422D1">
            <w:pPr>
              <w:pStyle w:val="TAC"/>
              <w:keepNext w:val="0"/>
              <w:keepLines w:val="0"/>
              <w:rPr>
                <w:b/>
              </w:rPr>
            </w:pPr>
            <w:r w:rsidRPr="00852B86">
              <w:t>max(</w:t>
            </w:r>
            <w:r w:rsidR="000422D1" w:rsidRPr="00852B86">
              <w:t xml:space="preserve"> </w:t>
            </w:r>
            <w:r w:rsidRPr="00852B86">
              <w:t>600ms,</w:t>
            </w:r>
            <w:r w:rsidR="000422D1" w:rsidRPr="00852B86">
              <w:t xml:space="preserve"> </w:t>
            </w:r>
            <w:r w:rsidRPr="00852B86">
              <w:t>ceil(1.5</w:t>
            </w:r>
            <w:r w:rsidR="000422D1" w:rsidRPr="00852B86">
              <w:t xml:space="preserve"> </w:t>
            </w:r>
            <w:r w:rsidRPr="00852B86">
              <w:t>x</w:t>
            </w:r>
            <w:r w:rsidR="000422D1" w:rsidRPr="00852B86">
              <w:t xml:space="preserve"> </w:t>
            </w:r>
            <w:r w:rsidRPr="00852B86">
              <w:t>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rPr>
                <w:vertAlign w:val="subscript"/>
              </w:rPr>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052452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2EDE535" w14:textId="1C1C2625"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B7EF38E" w14:textId="26DFBC24" w:rsidR="002F3B2B" w:rsidRPr="00852B86" w:rsidRDefault="002F3B2B" w:rsidP="000422D1">
            <w:pPr>
              <w:pStyle w:val="TAC"/>
              <w:keepNext w:val="0"/>
              <w:keepLines w:val="0"/>
              <w:rPr>
                <w:b/>
              </w:rPr>
            </w:pPr>
            <w:r w:rsidRPr="00852B86">
              <w:t>ceil(M</w:t>
            </w:r>
            <w:r w:rsidRPr="00852B86">
              <w:rPr>
                <w:vertAlign w:val="subscript"/>
              </w:rPr>
              <w:t>pss/sss_sync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000422D1" w:rsidRPr="00852B86">
              <w:rPr>
                <w:vertAlign w:val="subscript"/>
              </w:rPr>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4673108"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F330C2F" w14:textId="65C11840" w:rsidR="002F3B2B" w:rsidRPr="00852B86" w:rsidRDefault="002F3B2B" w:rsidP="000422D1">
            <w:pPr>
              <w:pStyle w:val="TAN"/>
              <w:keepNext w:val="0"/>
              <w:keepLines w:val="0"/>
              <w:rPr>
                <w:i/>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05D0BE1A" w14:textId="77777777" w:rsidR="002F3B2B" w:rsidRPr="00852B86" w:rsidRDefault="002F3B2B" w:rsidP="000422D1"/>
    <w:p w14:paraId="341995C8" w14:textId="77777777" w:rsidR="002F3B2B" w:rsidRPr="00852B86" w:rsidRDefault="002F3B2B" w:rsidP="00494BBF">
      <w:pPr>
        <w:pStyle w:val="TH"/>
      </w:pPr>
      <w:r w:rsidRPr="00852B86">
        <w:t>Table 4.6.1.0.1-3: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58FB7D7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493E52F" w14:textId="6B3C9D65"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8CC1982" w14:textId="77777777" w:rsidR="002F3B2B" w:rsidRPr="00852B86" w:rsidRDefault="002F3B2B" w:rsidP="000422D1">
            <w:pPr>
              <w:pStyle w:val="TAH"/>
              <w:keepNext w:val="0"/>
              <w:keepLines w:val="0"/>
            </w:pPr>
            <w:r w:rsidRPr="00852B86">
              <w:t>T</w:t>
            </w:r>
            <w:r w:rsidRPr="00852B86">
              <w:rPr>
                <w:vertAlign w:val="subscript"/>
              </w:rPr>
              <w:t>SSB_time_index_intra</w:t>
            </w:r>
          </w:p>
        </w:tc>
      </w:tr>
      <w:tr w:rsidR="002F3B2B" w:rsidRPr="00852B86" w14:paraId="0C2BBA74"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3095E5A" w14:textId="32C951D8"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597582E7" w14:textId="5A0E5256" w:rsidR="002F3B2B" w:rsidRPr="00852B86" w:rsidRDefault="002F3B2B" w:rsidP="000422D1">
            <w:pPr>
              <w:pStyle w:val="TAC"/>
              <w:keepNext w:val="0"/>
              <w:keepLines w:val="0"/>
            </w:pPr>
            <w:r w:rsidRPr="00852B86">
              <w:t>max(120ms,</w:t>
            </w:r>
            <w:r w:rsidR="000422D1" w:rsidRPr="00852B86">
              <w:t xml:space="preserve"> </w:t>
            </w:r>
            <w:r w:rsidRPr="00852B86">
              <w:t>ceil(</w:t>
            </w:r>
            <w:r w:rsidR="000422D1" w:rsidRPr="00852B86">
              <w:t xml:space="preserve"> </w:t>
            </w:r>
            <w:r w:rsidRPr="00852B86">
              <w:t>3</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rPr>
                <w:vertAlign w:val="subscript"/>
              </w:rPr>
              <w:t xml:space="preserve"> </w:t>
            </w:r>
            <w:r w:rsidRPr="00852B86">
              <w:t>x</w:t>
            </w:r>
            <w:r w:rsidR="000422D1" w:rsidRPr="00852B86">
              <w:t xml:space="preserve"> </w:t>
            </w:r>
            <w:r w:rsidRPr="00852B86">
              <w:t>SMTC</w:t>
            </w:r>
            <w:r w:rsidR="000422D1" w:rsidRPr="00852B86">
              <w:t xml:space="preserve"> </w:t>
            </w:r>
            <w:r w:rsidRPr="00852B86">
              <w:t>period)</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F619BE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49CA227" w14:textId="050888F8"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8055384" w14:textId="6F030172" w:rsidR="002F3B2B" w:rsidRPr="00852B86" w:rsidRDefault="002F3B2B" w:rsidP="000422D1">
            <w:pPr>
              <w:pStyle w:val="TAC"/>
              <w:keepNext w:val="0"/>
              <w:keepLines w:val="0"/>
              <w:rPr>
                <w:b/>
              </w:rPr>
            </w:pPr>
            <w:r w:rsidRPr="00852B86">
              <w:t>max(120ms,</w:t>
            </w:r>
            <w:r w:rsidR="000422D1" w:rsidRPr="00852B86">
              <w:t xml:space="preserve"> </w:t>
            </w:r>
            <w:r w:rsidRPr="00852B86">
              <w:t>ceil</w:t>
            </w:r>
            <w:r w:rsidR="000422D1" w:rsidRPr="00852B86">
              <w:t xml:space="preserve"> </w:t>
            </w:r>
            <w:r w:rsidRPr="00852B86">
              <w:t>(</w:t>
            </w:r>
            <w:r w:rsidRPr="00852B86">
              <w:rPr>
                <w:rFonts w:eastAsiaTheme="minorEastAsia"/>
                <w:lang w:eastAsia="zh-CN"/>
              </w:rPr>
              <w:t>M2</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r w:rsidR="000422D1" w:rsidRPr="00852B86">
              <w:t xml:space="preserve"> </w:t>
            </w:r>
            <w:r w:rsidRPr="00852B86">
              <w:t>x</w:t>
            </w:r>
            <w:r w:rsidR="000422D1" w:rsidRPr="00852B86">
              <w:t xml:space="preserve"> </w:t>
            </w:r>
            <w:r w:rsidRPr="00852B86">
              <w:t>3</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3B6164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EA712E2" w14:textId="0AED18DF"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1A8C4EC2" w14:textId="0F5A2623" w:rsidR="002F3B2B" w:rsidRPr="00852B86" w:rsidRDefault="002F3B2B" w:rsidP="000422D1">
            <w:pPr>
              <w:pStyle w:val="TAC"/>
              <w:keepNext w:val="0"/>
              <w:keepLines w:val="0"/>
              <w:rPr>
                <w:b/>
              </w:rPr>
            </w:pPr>
            <w:r w:rsidRPr="00852B86">
              <w:t>Ceil(3</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5E005CDB"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4B80BB24" w14:textId="56B8E0CA" w:rsidR="002F3B2B" w:rsidRPr="00852B86" w:rsidRDefault="002F3B2B" w:rsidP="000422D1">
            <w:pPr>
              <w:pStyle w:val="TAN"/>
              <w:keepNext w:val="0"/>
              <w:keepLines w:val="0"/>
            </w:pPr>
            <w:r w:rsidRPr="00852B86">
              <w:rPr>
                <w:lang w:eastAsia="ko-KR"/>
              </w:rPr>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005F12D6" w:rsidRPr="00852B86">
              <w:t>.</w:t>
            </w:r>
          </w:p>
          <w:p w14:paraId="249833C3" w14:textId="0D9489A4" w:rsidR="002F3B2B" w:rsidRPr="00852B86" w:rsidRDefault="002F3B2B" w:rsidP="000422D1">
            <w:pPr>
              <w:pStyle w:val="TAN"/>
              <w:keepNext w:val="0"/>
              <w:keepLines w:val="0"/>
            </w:pPr>
            <w:r w:rsidRPr="00852B86">
              <w:t>NOTE</w:t>
            </w:r>
            <w:r w:rsidR="000422D1" w:rsidRPr="00852B86">
              <w:t xml:space="preserve"> </w:t>
            </w:r>
            <w:r w:rsidRPr="00852B86">
              <w:t>2:</w:t>
            </w:r>
            <w:r w:rsidRPr="00852B86">
              <w:tab/>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not</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When</w:t>
            </w:r>
            <w:r w:rsidR="000422D1" w:rsidRPr="00852B86">
              <w:t xml:space="preserve"> </w:t>
            </w:r>
            <w:r w:rsidRPr="00852B86">
              <w:rPr>
                <w:i/>
                <w:iCs/>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t xml:space="preserve"> </w:t>
            </w:r>
            <w:r w:rsidRPr="00852B86">
              <w:t>configured,</w:t>
            </w:r>
            <w:r w:rsidR="000422D1" w:rsidRPr="00852B86">
              <w:t xml:space="preserve"> </w:t>
            </w:r>
            <w:r w:rsidRPr="00852B86">
              <w:t>M2</w:t>
            </w:r>
            <w:r w:rsidR="000422D1" w:rsidRPr="00852B86">
              <w:t xml:space="preserve"> </w:t>
            </w:r>
            <w:r w:rsidRPr="00852B86">
              <w:t>=</w:t>
            </w:r>
            <w:r w:rsidR="000422D1" w:rsidRPr="00852B86">
              <w:t xml:space="preserve"> </w:t>
            </w:r>
            <w:r w:rsidRPr="00852B86">
              <w:t>1.5</w:t>
            </w:r>
            <w:r w:rsidR="000422D1" w:rsidRPr="00852B86">
              <w:t xml:space="preserve"> </w:t>
            </w:r>
            <w:r w:rsidRPr="00852B86">
              <w:t>if</w:t>
            </w:r>
            <w:r w:rsidR="000422D1" w:rsidRPr="00852B86">
              <w:t xml:space="preserve"> </w:t>
            </w:r>
            <w:r w:rsidRPr="00852B86">
              <w:t>SMTC</w:t>
            </w:r>
            <w:r w:rsidR="000422D1" w:rsidRPr="00852B86">
              <w:t xml:space="preserve"> </w:t>
            </w:r>
            <w:r w:rsidRPr="00852B86">
              <w:t>periodicity</w:t>
            </w:r>
            <w:r w:rsidR="000422D1" w:rsidRPr="00852B86">
              <w:t xml:space="preserve"> </w:t>
            </w:r>
            <w:r w:rsidRPr="00852B86">
              <w:t>&gt;</w:t>
            </w:r>
            <w:r w:rsidR="000422D1" w:rsidRPr="00852B86">
              <w:t xml:space="preserve"> </w:t>
            </w:r>
            <w:r w:rsidRPr="00852B86">
              <w:t>40</w:t>
            </w:r>
            <w:r w:rsidR="000422D1" w:rsidRPr="00852B86">
              <w:t xml:space="preserve"> </w:t>
            </w:r>
            <w:r w:rsidRPr="00852B86">
              <w:t>ms;</w:t>
            </w:r>
            <w:r w:rsidR="000422D1" w:rsidRPr="00852B86">
              <w:t xml:space="preserve"> </w:t>
            </w:r>
            <w:r w:rsidRPr="00852B86">
              <w:t>otherwise</w:t>
            </w:r>
            <w:r w:rsidR="000422D1" w:rsidRPr="00852B86">
              <w:t xml:space="preserve"> </w:t>
            </w:r>
            <w:r w:rsidRPr="00852B86">
              <w:t>M2=1</w:t>
            </w:r>
            <w:r w:rsidR="005F12D6" w:rsidRPr="00852B86">
              <w:t>.</w:t>
            </w:r>
          </w:p>
          <w:p w14:paraId="1A8424ED" w14:textId="77777777" w:rsidR="00AD07D8" w:rsidRPr="00852B86" w:rsidRDefault="002F3B2B" w:rsidP="00AD07D8">
            <w:pPr>
              <w:pStyle w:val="TAN"/>
            </w:pPr>
            <w:r w:rsidRPr="00852B86">
              <w:t>NOTE</w:t>
            </w:r>
            <w:r w:rsidR="000422D1" w:rsidRPr="00852B86">
              <w:t xml:space="preserve"> </w:t>
            </w:r>
            <w:r w:rsidRPr="00852B86">
              <w:t>3:</w:t>
            </w:r>
            <w:r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7E0697F4" w14:textId="157ADCDC" w:rsidR="002F3B2B" w:rsidRPr="00852B86" w:rsidRDefault="00AD07D8" w:rsidP="00AD07D8">
            <w:pPr>
              <w:pStyle w:val="TAN"/>
              <w:keepNext w:val="0"/>
              <w:keepLines w:val="0"/>
            </w:pPr>
            <w:r w:rsidRPr="00852B86">
              <w:t>NOTE 4:</w:t>
            </w:r>
            <w:r w:rsidR="007F2841" w:rsidRPr="00852B86">
              <w:tab/>
            </w:r>
            <w:r w:rsidRPr="00852B86">
              <w:t>When highSpeedMeasCA-Scell-r17 is configured and UE supports measurementEnhancementCA-r17, M2 = 1.5 if SMTC periodicity &gt; 40 ms; otherwise M2=1</w:t>
            </w:r>
          </w:p>
        </w:tc>
      </w:tr>
    </w:tbl>
    <w:p w14:paraId="4EF72915" w14:textId="77777777" w:rsidR="002F3B2B" w:rsidRPr="00852B86" w:rsidRDefault="002F3B2B" w:rsidP="000422D1"/>
    <w:p w14:paraId="7AEFD734" w14:textId="77777777" w:rsidR="002F3B2B" w:rsidRPr="00852B86" w:rsidRDefault="002F3B2B" w:rsidP="000422D1">
      <w:pPr>
        <w:pStyle w:val="TH"/>
        <w:keepNext w:val="0"/>
        <w:keepLines w:val="0"/>
      </w:pPr>
      <w:r w:rsidRPr="00852B86">
        <w:t>Table 4.6.1.0.1-4: Time period for PSS/SSS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4E81DDE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E1FD828" w14:textId="0EC6B9F9"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6B45086"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5681D3F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2B9E3E" w14:textId="419D8CA9"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F62A5DD" w14:textId="3CB976EE"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827700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AEA6C4" w14:textId="27906C3B"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404091D5" w14:textId="3CA1D05B" w:rsidR="002F3B2B" w:rsidRPr="00852B86" w:rsidRDefault="002F3B2B" w:rsidP="000422D1">
            <w:pPr>
              <w:pStyle w:val="TAC"/>
              <w:keepNext w:val="0"/>
              <w:keepLines w:val="0"/>
              <w:rPr>
                <w:b/>
              </w:rPr>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4B120D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C0243C4" w14:textId="573C5BDA"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2DEE9404" w14:textId="116D6AB3"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0A44B0B8" w14:textId="77777777" w:rsidR="002F3B2B" w:rsidRPr="00852B86" w:rsidRDefault="002F3B2B" w:rsidP="000422D1"/>
    <w:p w14:paraId="083C3E91" w14:textId="77777777" w:rsidR="002F3B2B" w:rsidRPr="00852B86" w:rsidRDefault="002F3B2B" w:rsidP="000422D1">
      <w:pPr>
        <w:pStyle w:val="TH"/>
        <w:keepNext w:val="0"/>
        <w:keepLines w:val="0"/>
      </w:pPr>
      <w:r w:rsidRPr="00852B86">
        <w:t>Table 4.6.1.0.1-5: Time period for PSS/SSS detection, 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22AD18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38EB3D" w14:textId="6205D47B"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4A53D3B" w14:textId="77777777" w:rsidR="002F3B2B" w:rsidRPr="00852B86" w:rsidRDefault="002F3B2B" w:rsidP="000422D1">
            <w:pPr>
              <w:pStyle w:val="TAH"/>
              <w:keepNext w:val="0"/>
              <w:keepLines w:val="0"/>
            </w:pPr>
            <w:r w:rsidRPr="00852B86">
              <w:t>T</w:t>
            </w:r>
            <w:r w:rsidRPr="00852B86">
              <w:rPr>
                <w:vertAlign w:val="subscript"/>
              </w:rPr>
              <w:t>PSS/SSS_sync_intra</w:t>
            </w:r>
          </w:p>
        </w:tc>
      </w:tr>
      <w:tr w:rsidR="002F3B2B" w:rsidRPr="00852B86" w14:paraId="595B873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FB4303C" w14:textId="0F9DC4CC"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EAB36A1" w14:textId="21067467" w:rsidR="002F3B2B" w:rsidRPr="00852B86" w:rsidRDefault="002F3B2B" w:rsidP="000422D1">
            <w:pPr>
              <w:pStyle w:val="TAC"/>
              <w:keepNext w:val="0"/>
              <w:keepLines w:val="0"/>
              <w:rPr>
                <w:rFonts w:cs="Arial"/>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easCycleSCell</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r w:rsidR="002F3B2B" w:rsidRPr="00852B86" w14:paraId="313D670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7603DAD" w14:textId="7F78268D"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22ADBC2" w14:textId="16710D68" w:rsidR="002F3B2B" w:rsidRPr="00852B86" w:rsidRDefault="002F3B2B" w:rsidP="000422D1">
            <w:pPr>
              <w:pStyle w:val="TAC"/>
              <w:keepNext w:val="0"/>
              <w:keepLines w:val="0"/>
              <w:rPr>
                <w:rFonts w:cs="Arial"/>
                <w:b/>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ax(measCycleSCell,</w:t>
            </w:r>
            <w:r w:rsidR="000422D1" w:rsidRPr="00852B86">
              <w:rPr>
                <w:rFonts w:cs="Arial"/>
              </w:rPr>
              <w:t xml:space="preserve"> </w:t>
            </w:r>
            <w:r w:rsidRPr="00852B86">
              <w:rPr>
                <w:rFonts w:cs="Arial"/>
              </w:rPr>
              <w:t>1.5x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r w:rsidR="002F3B2B" w:rsidRPr="00852B86" w14:paraId="46B2053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A5A726" w14:textId="34995970"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D0A141A" w14:textId="52CB7EBC" w:rsidR="002F3B2B" w:rsidRPr="00852B86" w:rsidRDefault="002F3B2B" w:rsidP="000422D1">
            <w:pPr>
              <w:pStyle w:val="TAC"/>
              <w:keepNext w:val="0"/>
              <w:keepLines w:val="0"/>
              <w:rPr>
                <w:rFonts w:cs="Arial"/>
              </w:rPr>
            </w:pPr>
            <w:r w:rsidRPr="00852B86">
              <w:rPr>
                <w:rFonts w:cs="Arial"/>
              </w:rPr>
              <w:t>M</w:t>
            </w:r>
            <w:r w:rsidRPr="00852B86">
              <w:rPr>
                <w:rFonts w:cs="Arial"/>
                <w:vertAlign w:val="subscript"/>
              </w:rPr>
              <w:t>pss/sss_sync_w/o_gaps</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max(measCycleSCell,</w:t>
            </w:r>
            <w:r w:rsidR="000422D1" w:rsidRPr="00852B86">
              <w:rPr>
                <w:rFonts w:cs="Arial"/>
              </w:rPr>
              <w:t xml:space="preserve"> </w:t>
            </w: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x</w:t>
            </w:r>
            <w:r w:rsidR="000422D1" w:rsidRPr="00852B86">
              <w:rPr>
                <w:rFonts w:cs="Arial"/>
              </w:rPr>
              <w:t xml:space="preserve"> </w:t>
            </w:r>
            <w:r w:rsidRPr="00852B86">
              <w:rPr>
                <w:rFonts w:cs="Arial"/>
              </w:rPr>
              <w:t>CSSF</w:t>
            </w:r>
            <w:r w:rsidRPr="00852B86">
              <w:rPr>
                <w:rFonts w:cs="Arial"/>
                <w:vertAlign w:val="subscript"/>
              </w:rPr>
              <w:t>intra</w:t>
            </w:r>
          </w:p>
        </w:tc>
      </w:tr>
    </w:tbl>
    <w:p w14:paraId="367F95D4" w14:textId="77777777" w:rsidR="002F3B2B" w:rsidRPr="00852B86" w:rsidRDefault="002F3B2B" w:rsidP="000422D1"/>
    <w:p w14:paraId="57A3C759" w14:textId="77777777" w:rsidR="002F3B2B" w:rsidRPr="00852B86" w:rsidRDefault="002F3B2B" w:rsidP="000422D1">
      <w:pPr>
        <w:pStyle w:val="TH"/>
        <w:keepNext w:val="0"/>
        <w:keepLines w:val="0"/>
      </w:pPr>
      <w:r w:rsidRPr="00852B86">
        <w:t>Table 4.6.1.0.1-6: Time period for time index detection, 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993672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123794C" w14:textId="4F1972DA"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8F13BE5" w14:textId="77777777" w:rsidR="002F3B2B" w:rsidRPr="00852B86" w:rsidRDefault="002F3B2B" w:rsidP="000422D1">
            <w:pPr>
              <w:pStyle w:val="TAH"/>
              <w:keepNext w:val="0"/>
              <w:keepLines w:val="0"/>
            </w:pPr>
            <w:r w:rsidRPr="00852B86">
              <w:t>T</w:t>
            </w:r>
            <w:r w:rsidRPr="00852B86">
              <w:rPr>
                <w:vertAlign w:val="subscript"/>
              </w:rPr>
              <w:t>SSB_time_index_intra</w:t>
            </w:r>
          </w:p>
        </w:tc>
      </w:tr>
      <w:tr w:rsidR="002F3B2B" w:rsidRPr="00852B86" w14:paraId="0B94C41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6E92E65" w14:textId="308AE626"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AA58966" w14:textId="0EBA32EB" w:rsidR="002F3B2B" w:rsidRPr="00852B86" w:rsidRDefault="002F3B2B" w:rsidP="000422D1">
            <w:pPr>
              <w:pStyle w:val="TAC"/>
              <w:keepNext w:val="0"/>
              <w:keepLines w:val="0"/>
            </w:pPr>
            <w:r w:rsidRPr="00852B86">
              <w:t>3</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A81EA2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5330BAE" w14:textId="1192C101"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7253F8EF" w14:textId="35DF7515" w:rsidR="002F3B2B" w:rsidRPr="00852B86" w:rsidRDefault="000422D1" w:rsidP="000422D1">
            <w:pPr>
              <w:pStyle w:val="TAC"/>
              <w:keepNext w:val="0"/>
              <w:keepLines w:val="0"/>
              <w:rPr>
                <w:b/>
              </w:rPr>
            </w:pPr>
            <w:r w:rsidRPr="00852B86">
              <w:t xml:space="preserve"> </w:t>
            </w:r>
            <w:r w:rsidR="002F3B2B" w:rsidRPr="00852B86">
              <w:t>3</w:t>
            </w:r>
            <w:r w:rsidRPr="00852B86">
              <w:t xml:space="preserve"> </w:t>
            </w:r>
            <w:r w:rsidR="002F3B2B" w:rsidRPr="00852B86">
              <w:t>x</w:t>
            </w:r>
            <w:r w:rsidRPr="00852B86">
              <w:t xml:space="preserve"> </w:t>
            </w:r>
            <w:r w:rsidR="002F3B2B" w:rsidRPr="00852B86">
              <w:t>max(measCycleSCell,</w:t>
            </w:r>
            <w:r w:rsidRPr="00852B86">
              <w:t xml:space="preserve"> </w:t>
            </w:r>
            <w:r w:rsidR="002F3B2B" w:rsidRPr="00852B86">
              <w:t>1.5xDRX</w:t>
            </w:r>
            <w:r w:rsidRPr="00852B86">
              <w:t xml:space="preserve"> </w:t>
            </w:r>
            <w:r w:rsidR="002F3B2B" w:rsidRPr="00852B86">
              <w:t>cycle)</w:t>
            </w:r>
            <w:r w:rsidRPr="00852B86">
              <w:t xml:space="preserve"> </w:t>
            </w:r>
            <w:r w:rsidR="002F3B2B" w:rsidRPr="00852B86">
              <w:t>x</w:t>
            </w:r>
            <w:r w:rsidRPr="00852B86">
              <w:t xml:space="preserve"> </w:t>
            </w:r>
            <w:r w:rsidR="002F3B2B" w:rsidRPr="00852B86">
              <w:t>CSSF</w:t>
            </w:r>
            <w:r w:rsidR="002F3B2B" w:rsidRPr="00852B86">
              <w:rPr>
                <w:vertAlign w:val="subscript"/>
              </w:rPr>
              <w:t>intra</w:t>
            </w:r>
          </w:p>
        </w:tc>
      </w:tr>
      <w:tr w:rsidR="002F3B2B" w:rsidRPr="00852B86" w14:paraId="4B8EC78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500A16E" w14:textId="78C6149D"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43DA27A" w14:textId="0D524FD0" w:rsidR="002F3B2B" w:rsidRPr="00852B86" w:rsidRDefault="002F3B2B" w:rsidP="000422D1">
            <w:pPr>
              <w:pStyle w:val="TAC"/>
              <w:keepNext w:val="0"/>
              <w:keepLines w:val="0"/>
            </w:pPr>
            <w:r w:rsidRPr="00852B86">
              <w:t>3</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3F8A9D5A" w14:textId="03702048" w:rsidR="002F3B2B" w:rsidRPr="00852B86" w:rsidRDefault="002F3B2B" w:rsidP="000422D1"/>
    <w:p w14:paraId="7E4B03D4" w14:textId="77777777" w:rsidR="00AD07D8" w:rsidRPr="00852B86" w:rsidRDefault="00AD07D8" w:rsidP="00AD07D8">
      <w:pPr>
        <w:pStyle w:val="TH"/>
      </w:pPr>
      <w:r w:rsidRPr="00852B86">
        <w:t xml:space="preserve">Table 4.6.1.0.1-7: Time period for PSS/SSS detection, deactivated SCell (FR1), </w:t>
      </w:r>
      <w:r w:rsidRPr="00852B86">
        <w:rPr>
          <w:rFonts w:eastAsia="SimHei" w:cs="Arial"/>
        </w:rPr>
        <w:t>when</w:t>
      </w:r>
      <w:r w:rsidRPr="00852B86">
        <w:rPr>
          <w:rFonts w:cs="Arial"/>
        </w:rPr>
        <w:t xml:space="preserve"> </w:t>
      </w:r>
      <w:r w:rsidRPr="00852B86">
        <w:rPr>
          <w:rFonts w:eastAsia="DengXian" w:cs="Arial"/>
          <w:bCs/>
          <w:i/>
          <w:lang w:eastAsia="zh-CN"/>
        </w:rPr>
        <w:t>highSpeedMeasCA-Scell-r17</w:t>
      </w:r>
      <w:r w:rsidRPr="00852B86">
        <w:rPr>
          <w:rFonts w:eastAsia="SimHei" w:cs="Arial"/>
        </w:rPr>
        <w:t xml:space="preserve"> is</w:t>
      </w:r>
      <w:r w:rsidRPr="00852B8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10A50771"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1EDEE80F"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68794DA8" w14:textId="77777777" w:rsidR="00AD07D8" w:rsidRPr="00852B86" w:rsidRDefault="00AD07D8" w:rsidP="007B38D9">
            <w:pPr>
              <w:pStyle w:val="TAH"/>
            </w:pPr>
            <w:r w:rsidRPr="00852B86">
              <w:t>T</w:t>
            </w:r>
            <w:r w:rsidRPr="00852B86">
              <w:rPr>
                <w:vertAlign w:val="subscript"/>
              </w:rPr>
              <w:t>PSS/SSS_sync_intra</w:t>
            </w:r>
          </w:p>
        </w:tc>
      </w:tr>
      <w:tr w:rsidR="00AD07D8" w:rsidRPr="00852B86" w14:paraId="37351770"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61B32A0"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7C71DCEB" w14:textId="77777777" w:rsidR="00AD07D8" w:rsidRPr="00852B86" w:rsidRDefault="00AD07D8" w:rsidP="007B38D9">
            <w:pPr>
              <w:pStyle w:val="TAC"/>
            </w:pPr>
            <w:r w:rsidRPr="00852B86">
              <w:t>Ceil(5 x K</w:t>
            </w:r>
            <w:r w:rsidRPr="00852B86">
              <w:rPr>
                <w:vertAlign w:val="subscript"/>
              </w:rPr>
              <w:t>p</w:t>
            </w:r>
            <w:r w:rsidRPr="00852B86">
              <w:t>) x measCycleSCell x CSSF</w:t>
            </w:r>
            <w:r w:rsidRPr="00852B86">
              <w:rPr>
                <w:vertAlign w:val="subscript"/>
              </w:rPr>
              <w:t>intra</w:t>
            </w:r>
          </w:p>
        </w:tc>
      </w:tr>
      <w:tr w:rsidR="00AD07D8" w:rsidRPr="00852B86" w14:paraId="7C266E83"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0AD0E51A" w14:textId="77777777" w:rsidR="00AD07D8" w:rsidRPr="00852B86" w:rsidRDefault="00AD07D8" w:rsidP="007B38D9">
            <w:pPr>
              <w:pStyle w:val="TAC"/>
            </w:pP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0AF1DFE1" w14:textId="77777777" w:rsidR="00AD07D8" w:rsidRPr="00852B86" w:rsidRDefault="00AD07D8" w:rsidP="007B38D9">
            <w:pPr>
              <w:pStyle w:val="TAC"/>
              <w:rPr>
                <w:b/>
              </w:rPr>
            </w:pPr>
            <w:r w:rsidRPr="00852B86">
              <w:t xml:space="preserve"> Ceil(5 x K</w:t>
            </w:r>
            <w:r w:rsidRPr="00852B86">
              <w:rPr>
                <w:vertAlign w:val="subscript"/>
              </w:rPr>
              <w:t>p</w:t>
            </w:r>
            <w:r w:rsidRPr="00852B86">
              <w:t xml:space="preserve">) x max(measCycleSCell, </w:t>
            </w:r>
            <w:r w:rsidRPr="00852B86">
              <w:rPr>
                <w:lang w:eastAsia="zh-CN"/>
              </w:rPr>
              <w:t>M2</w:t>
            </w:r>
            <w:r w:rsidRPr="00852B86">
              <w:rPr>
                <w:vertAlign w:val="superscript"/>
                <w:lang w:eastAsia="zh-CN"/>
              </w:rPr>
              <w:t xml:space="preserve"> Note 1</w:t>
            </w:r>
            <w:r w:rsidRPr="00852B86">
              <w:t>xDRX cycle) x CSSF</w:t>
            </w:r>
            <w:r w:rsidRPr="00852B86">
              <w:rPr>
                <w:vertAlign w:val="subscript"/>
              </w:rPr>
              <w:t>intra</w:t>
            </w:r>
          </w:p>
        </w:tc>
      </w:tr>
      <w:tr w:rsidR="00AD07D8" w:rsidRPr="00852B86" w14:paraId="41945B3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96A8522" w14:textId="77777777" w:rsidR="00AD07D8" w:rsidRPr="00852B86" w:rsidRDefault="00AD07D8" w:rsidP="007B38D9">
            <w:pPr>
              <w:pStyle w:val="TAC"/>
            </w:pPr>
            <w:r w:rsidRPr="00852B86">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368258C5" w14:textId="77777777" w:rsidR="00AD07D8" w:rsidRPr="00852B86" w:rsidRDefault="00AD07D8" w:rsidP="007B38D9">
            <w:pPr>
              <w:pStyle w:val="TAC"/>
            </w:pPr>
            <w:r w:rsidRPr="00852B86">
              <w:t>Ceil(5 x K</w:t>
            </w:r>
            <w:r w:rsidRPr="00852B86">
              <w:rPr>
                <w:vertAlign w:val="subscript"/>
              </w:rPr>
              <w:t>p</w:t>
            </w:r>
            <w:r w:rsidRPr="00852B86">
              <w:t>) x max(measCycleSCell, DRX cycle) x CSSF</w:t>
            </w:r>
            <w:r w:rsidRPr="00852B86">
              <w:rPr>
                <w:vertAlign w:val="subscript"/>
              </w:rPr>
              <w:t>intra</w:t>
            </w:r>
          </w:p>
        </w:tc>
      </w:tr>
      <w:tr w:rsidR="00AD07D8" w:rsidRPr="00852B86" w14:paraId="0E740DF5"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737C9BDB" w14:textId="77777777" w:rsidR="00AD07D8" w:rsidRPr="00852B86" w:rsidRDefault="00AD07D8" w:rsidP="007B38D9">
            <w:pPr>
              <w:pStyle w:val="TAN"/>
            </w:pPr>
            <w:r w:rsidRPr="00852B86">
              <w:t>NOTE 1:</w:t>
            </w:r>
            <w:r w:rsidRPr="00852B86">
              <w:tab/>
              <w:t>M2 = 1.5 if SMTC periodicity &gt; 40 ms; otherwise M2=1</w:t>
            </w:r>
          </w:p>
        </w:tc>
      </w:tr>
    </w:tbl>
    <w:p w14:paraId="15482AFA" w14:textId="77777777" w:rsidR="00AD07D8" w:rsidRPr="00852B86" w:rsidRDefault="00AD07D8" w:rsidP="00AD07D8"/>
    <w:p w14:paraId="0CA56A6D" w14:textId="77777777" w:rsidR="00AD07D8" w:rsidRPr="00852B86" w:rsidRDefault="00AD07D8" w:rsidP="00AD07D8">
      <w:pPr>
        <w:pStyle w:val="TH"/>
        <w:rPr>
          <w:rFonts w:eastAsia="DengXian"/>
          <w:lang w:eastAsia="zh-CN"/>
        </w:rPr>
      </w:pPr>
      <w:r w:rsidRPr="00852B86">
        <w:t>Table 4.6.1.0.1-8: Time period for time index detection, deactivated SCell (FR1)</w:t>
      </w:r>
      <w:r w:rsidRPr="00852B86">
        <w:rPr>
          <w:rFonts w:ascii="DengXian" w:eastAsia="DengXian" w:hAnsi="DengXian"/>
          <w:lang w:eastAsia="zh-CN"/>
        </w:rPr>
        <w:t>，</w:t>
      </w:r>
      <w:r w:rsidRPr="00852B86">
        <w:rPr>
          <w:rFonts w:eastAsia="SimHei" w:cs="Arial"/>
        </w:rPr>
        <w:t>when</w:t>
      </w:r>
      <w:r w:rsidRPr="00852B86">
        <w:rPr>
          <w:rFonts w:cs="Arial"/>
        </w:rPr>
        <w:t xml:space="preserve"> </w:t>
      </w:r>
      <w:r w:rsidRPr="00852B86">
        <w:rPr>
          <w:rFonts w:eastAsia="DengXian" w:cs="Arial"/>
          <w:bCs/>
          <w:i/>
          <w:lang w:eastAsia="zh-CN"/>
        </w:rPr>
        <w:t>highSpeedMeasCA-Scell-r17</w:t>
      </w:r>
      <w:r w:rsidRPr="00852B86">
        <w:rPr>
          <w:rFonts w:eastAsia="SimHei" w:cs="Arial"/>
        </w:rPr>
        <w:t xml:space="preserve"> is</w:t>
      </w:r>
      <w:r w:rsidRPr="00852B86">
        <w:rPr>
          <w:rFonts w:cs="Arial"/>
        </w:rPr>
        <w:t xml:space="preserve">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5233E404"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40F09484"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687E5947" w14:textId="77777777" w:rsidR="00AD07D8" w:rsidRPr="00852B86" w:rsidRDefault="00AD07D8" w:rsidP="007B38D9">
            <w:pPr>
              <w:pStyle w:val="TAH"/>
            </w:pPr>
            <w:r w:rsidRPr="00852B86">
              <w:t>T</w:t>
            </w:r>
            <w:r w:rsidRPr="00852B86">
              <w:rPr>
                <w:vertAlign w:val="subscript"/>
              </w:rPr>
              <w:t>SSB_time_index_intra</w:t>
            </w:r>
          </w:p>
        </w:tc>
      </w:tr>
      <w:tr w:rsidR="00AD07D8" w:rsidRPr="00852B86" w14:paraId="1E6D97C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BBF4485"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63B47EB3" w14:textId="77777777" w:rsidR="00AD07D8" w:rsidRPr="00852B86" w:rsidRDefault="00AD07D8" w:rsidP="007B38D9">
            <w:pPr>
              <w:pStyle w:val="TAC"/>
            </w:pPr>
            <w:r w:rsidRPr="00852B86">
              <w:t>Ceil(3 x K</w:t>
            </w:r>
            <w:r w:rsidRPr="00852B86">
              <w:rPr>
                <w:vertAlign w:val="subscript"/>
              </w:rPr>
              <w:t>p</w:t>
            </w:r>
            <w:r w:rsidRPr="00852B86">
              <w:t>) x measCycleSCell x CSSF</w:t>
            </w:r>
            <w:r w:rsidRPr="00852B86">
              <w:rPr>
                <w:vertAlign w:val="subscript"/>
              </w:rPr>
              <w:t>intra</w:t>
            </w:r>
          </w:p>
        </w:tc>
      </w:tr>
      <w:tr w:rsidR="00AD07D8" w:rsidRPr="00852B86" w14:paraId="5EFE5E0C"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6D65A08F" w14:textId="77777777" w:rsidR="00AD07D8" w:rsidRPr="00852B86" w:rsidRDefault="00AD07D8" w:rsidP="007B38D9">
            <w:pPr>
              <w:pStyle w:val="TAC"/>
            </w:pP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6ECD8F46" w14:textId="77777777" w:rsidR="00AD07D8" w:rsidRPr="00852B86" w:rsidRDefault="00AD07D8" w:rsidP="007B38D9">
            <w:pPr>
              <w:pStyle w:val="TAC"/>
              <w:rPr>
                <w:b/>
              </w:rPr>
            </w:pPr>
            <w:r w:rsidRPr="00852B86">
              <w:t xml:space="preserve"> Ceil(3 x K</w:t>
            </w:r>
            <w:r w:rsidRPr="00852B86">
              <w:rPr>
                <w:vertAlign w:val="subscript"/>
              </w:rPr>
              <w:t>p</w:t>
            </w:r>
            <w:r w:rsidRPr="00852B86">
              <w:t xml:space="preserve">) x max(measCycleSCell, </w:t>
            </w:r>
            <w:r w:rsidRPr="00852B86">
              <w:rPr>
                <w:lang w:eastAsia="zh-CN"/>
              </w:rPr>
              <w:t>M2</w:t>
            </w:r>
            <w:r w:rsidRPr="00852B86">
              <w:rPr>
                <w:vertAlign w:val="superscript"/>
                <w:lang w:eastAsia="zh-CN"/>
              </w:rPr>
              <w:t xml:space="preserve"> Note 1</w:t>
            </w:r>
            <w:r w:rsidRPr="00852B86">
              <w:t>xDRX cycle) x CSSF</w:t>
            </w:r>
            <w:r w:rsidRPr="00852B86">
              <w:rPr>
                <w:vertAlign w:val="subscript"/>
              </w:rPr>
              <w:t>intra</w:t>
            </w:r>
          </w:p>
        </w:tc>
      </w:tr>
      <w:tr w:rsidR="00AD07D8" w:rsidRPr="00852B86" w14:paraId="2302B65F"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6AE8AB" w14:textId="77777777" w:rsidR="00AD07D8" w:rsidRPr="00852B86" w:rsidRDefault="00AD07D8" w:rsidP="007B38D9">
            <w:pPr>
              <w:pStyle w:val="TAC"/>
            </w:pPr>
            <w:r w:rsidRPr="00852B86">
              <w:t>DRX cycle&gt; 320ms</w:t>
            </w:r>
          </w:p>
        </w:tc>
        <w:tc>
          <w:tcPr>
            <w:tcW w:w="4621" w:type="dxa"/>
            <w:tcBorders>
              <w:top w:val="single" w:sz="4" w:space="0" w:color="auto"/>
              <w:left w:val="single" w:sz="4" w:space="0" w:color="auto"/>
              <w:bottom w:val="single" w:sz="4" w:space="0" w:color="auto"/>
              <w:right w:val="single" w:sz="4" w:space="0" w:color="auto"/>
            </w:tcBorders>
            <w:hideMark/>
          </w:tcPr>
          <w:p w14:paraId="236CE10F" w14:textId="77777777" w:rsidR="00AD07D8" w:rsidRPr="00852B86" w:rsidRDefault="00AD07D8" w:rsidP="007B38D9">
            <w:pPr>
              <w:pStyle w:val="TAC"/>
            </w:pPr>
            <w:r w:rsidRPr="00852B86">
              <w:t>Ceil(3 x K</w:t>
            </w:r>
            <w:r w:rsidRPr="00852B86">
              <w:rPr>
                <w:vertAlign w:val="subscript"/>
              </w:rPr>
              <w:t>p</w:t>
            </w:r>
            <w:r w:rsidRPr="00852B86">
              <w:t>)x max(measCycleSCell, DRX cycle) x CSSF</w:t>
            </w:r>
            <w:r w:rsidRPr="00852B86">
              <w:rPr>
                <w:vertAlign w:val="subscript"/>
              </w:rPr>
              <w:t>intra</w:t>
            </w:r>
          </w:p>
        </w:tc>
      </w:tr>
      <w:tr w:rsidR="00AD07D8" w:rsidRPr="00852B86" w14:paraId="3D4D398E"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3A1B1DA6" w14:textId="77777777" w:rsidR="00AD07D8" w:rsidRPr="00852B86" w:rsidRDefault="00AD07D8" w:rsidP="007B38D9">
            <w:pPr>
              <w:pStyle w:val="TAN"/>
            </w:pPr>
            <w:r w:rsidRPr="00852B86">
              <w:t>NOTE 1:</w:t>
            </w:r>
            <w:r w:rsidRPr="00852B86">
              <w:tab/>
              <w:t>M2 = 1.5 if SMTC periodicity &gt; 40 ms; otherwise M2=1</w:t>
            </w:r>
          </w:p>
        </w:tc>
      </w:tr>
    </w:tbl>
    <w:p w14:paraId="7F9312B0" w14:textId="77777777" w:rsidR="00AD07D8" w:rsidRPr="00852B86" w:rsidRDefault="00AD07D8" w:rsidP="000422D1"/>
    <w:p w14:paraId="43C36ED2" w14:textId="37C676F7" w:rsidR="002F3B2B" w:rsidRPr="00852B86" w:rsidRDefault="002F3B2B" w:rsidP="000422D1">
      <w:r w:rsidRPr="00852B86">
        <w:t xml:space="preserve">The measurement period for intra-frequency measurements without gaps is as shown in table </w:t>
      </w:r>
      <w:r w:rsidRPr="00852B86">
        <w:rPr>
          <w:lang w:eastAsia="zh-TW"/>
        </w:rPr>
        <w:t>4.6.1.0.1-</w:t>
      </w:r>
      <w:r w:rsidR="00AD07D8" w:rsidRPr="00852B86">
        <w:rPr>
          <w:lang w:eastAsia="zh-TW"/>
        </w:rPr>
        <w:t>9</w:t>
      </w:r>
      <w:r w:rsidRPr="00852B86">
        <w:t xml:space="preserve">, </w:t>
      </w:r>
      <w:r w:rsidRPr="00852B86">
        <w:rPr>
          <w:lang w:eastAsia="zh-TW"/>
        </w:rPr>
        <w:t>4.6.1.0.1-</w:t>
      </w:r>
      <w:r w:rsidR="00AD07D8" w:rsidRPr="00852B86">
        <w:rPr>
          <w:lang w:eastAsia="zh-TW"/>
        </w:rPr>
        <w:t>10</w:t>
      </w:r>
      <w:r w:rsidRPr="00852B86">
        <w:t xml:space="preserve">, </w:t>
      </w:r>
      <w:r w:rsidRPr="00852B86">
        <w:rPr>
          <w:lang w:eastAsia="zh-TW"/>
        </w:rPr>
        <w:t>4.6.1.0.1-</w:t>
      </w:r>
      <w:r w:rsidR="00AD07D8" w:rsidRPr="00852B86">
        <w:t xml:space="preserve">11 </w:t>
      </w:r>
      <w:r w:rsidRPr="00852B86">
        <w:t xml:space="preserve">(deactivated SCell) or </w:t>
      </w:r>
      <w:r w:rsidRPr="00852B86">
        <w:rPr>
          <w:lang w:eastAsia="zh-TW"/>
        </w:rPr>
        <w:t>4.6.1.0.1-</w:t>
      </w:r>
      <w:r w:rsidR="00AD07D8" w:rsidRPr="00852B86">
        <w:t xml:space="preserve">12 </w:t>
      </w:r>
      <w:r w:rsidRPr="00852B86">
        <w:t xml:space="preserve">(deactivated SCell). </w:t>
      </w:r>
      <w:r w:rsidRPr="00852B86">
        <w:rPr>
          <w:rFonts w:eastAsia="DengXian" w:cs="v4.2.0"/>
          <w:lang w:eastAsia="zh-CN"/>
        </w:rPr>
        <w:t>When</w:t>
      </w:r>
      <w:r w:rsidRPr="00852B86">
        <w:rPr>
          <w:rFonts w:cs="v4.2.0"/>
          <w:lang w:eastAsia="zh-CN"/>
        </w:rPr>
        <w:t xml:space="preserve"> </w:t>
      </w:r>
      <w:r w:rsidRPr="00852B86">
        <w:rPr>
          <w:i/>
          <w:iCs/>
        </w:rPr>
        <w:t>highSpeedMeasFlag-r16</w:t>
      </w:r>
      <w:r w:rsidRPr="00852B86">
        <w:rPr>
          <w:rFonts w:ascii="Arial" w:eastAsia="DengXian" w:hAnsi="Arial"/>
          <w:sz w:val="18"/>
          <w:lang w:eastAsia="zh-CN"/>
        </w:rPr>
        <w:t xml:space="preserve"> </w:t>
      </w:r>
      <w:r w:rsidRPr="00852B86">
        <w:rPr>
          <w:rFonts w:eastAsia="DengXian" w:cs="v4.2.0"/>
          <w:lang w:eastAsia="zh-CN"/>
        </w:rPr>
        <w:t xml:space="preserve">is configured, </w:t>
      </w:r>
      <w:r w:rsidRPr="00852B86">
        <w:t xml:space="preserve">T </w:t>
      </w:r>
      <w:r w:rsidRPr="00852B86">
        <w:rPr>
          <w:vertAlign w:val="subscript"/>
        </w:rPr>
        <w:t>SSB_measurement_period_intra</w:t>
      </w:r>
      <w:r w:rsidRPr="00852B86">
        <w:t xml:space="preserve"> </w:t>
      </w:r>
      <w:r w:rsidRPr="00852B86">
        <w:rPr>
          <w:rFonts w:cs="v4.2.0"/>
          <w:lang w:eastAsia="zh-CN"/>
        </w:rPr>
        <w:t xml:space="preserve">is specified in Table </w:t>
      </w:r>
      <w:r w:rsidRPr="00852B86">
        <w:rPr>
          <w:lang w:eastAsia="zh-TW"/>
        </w:rPr>
        <w:t>4.6.1.0.1-</w:t>
      </w:r>
      <w:r w:rsidR="00AD07D8" w:rsidRPr="00852B86">
        <w:rPr>
          <w:lang w:eastAsia="zh-TW"/>
        </w:rPr>
        <w:t>13</w:t>
      </w:r>
      <w:r w:rsidRPr="00852B86">
        <w:rPr>
          <w:rFonts w:cs="v4.2.0"/>
          <w:lang w:eastAsia="zh-CN"/>
        </w:rPr>
        <w:t>.</w:t>
      </w:r>
    </w:p>
    <w:p w14:paraId="3B7F420F" w14:textId="606EC0D8" w:rsidR="002F3B2B" w:rsidRPr="00852B86" w:rsidRDefault="002F3B2B" w:rsidP="000422D1">
      <w:r w:rsidRPr="00852B86">
        <w:t xml:space="preserve">If the higher layer signalling </w:t>
      </w:r>
      <w:r w:rsidR="009F1B34" w:rsidRPr="00852B86">
        <w:t xml:space="preserve">in </w:t>
      </w:r>
      <w:r w:rsidR="002A717D" w:rsidRPr="00852B86">
        <w:t>TS</w:t>
      </w:r>
      <w:r w:rsidRPr="00852B86">
        <w:t>38.331 [</w:t>
      </w:r>
      <w:r w:rsidRPr="00852B86">
        <w:rPr>
          <w:lang w:eastAsia="zh-TW"/>
        </w:rPr>
        <w:t>13</w:t>
      </w:r>
      <w:r w:rsidRPr="00852B86">
        <w:t xml:space="preserve">] signalling of </w:t>
      </w:r>
      <w:r w:rsidRPr="00852B86">
        <w:rPr>
          <w:i/>
        </w:rPr>
        <w:t>smtc2</w:t>
      </w:r>
      <w:r w:rsidRPr="00852B86">
        <w:t xml:space="preserve"> is present and </w:t>
      </w:r>
      <w:r w:rsidRPr="00852B86">
        <w:rPr>
          <w:i/>
        </w:rPr>
        <w:t>smtc1</w:t>
      </w:r>
      <w:r w:rsidRPr="00852B86">
        <w:t xml:space="preserve"> is fully overlapping with measurement and smtc2 is partially overlapping with measurement gaps, requirements are not specified for T</w:t>
      </w:r>
      <w:r w:rsidRPr="00852B86">
        <w:rPr>
          <w:vertAlign w:val="subscript"/>
        </w:rPr>
        <w:t>SSB_measurement_period_intra</w:t>
      </w:r>
      <w:r w:rsidRPr="00852B86">
        <w:t>.</w:t>
      </w:r>
    </w:p>
    <w:p w14:paraId="1C161623" w14:textId="1E325787" w:rsidR="002F3B2B" w:rsidRPr="00852B86" w:rsidRDefault="002F3B2B" w:rsidP="000422D1">
      <w:pPr>
        <w:rPr>
          <w:b/>
          <w:sz w:val="18"/>
        </w:rPr>
      </w:pPr>
      <w:r w:rsidRPr="00852B86">
        <w:t xml:space="preserve">If SCG DRX is in use, intrafrequency measurement period requirements specified in Table </w:t>
      </w:r>
      <w:r w:rsidRPr="00852B86">
        <w:rPr>
          <w:lang w:eastAsia="zh-TW"/>
        </w:rPr>
        <w:t>4.6.1.0.1-7</w:t>
      </w:r>
      <w:r w:rsidRPr="00852B86">
        <w:t>, Table</w:t>
      </w:r>
      <w:r w:rsidR="005F12D6" w:rsidRPr="00852B86">
        <w:t> </w:t>
      </w:r>
      <w:r w:rsidRPr="00852B86">
        <w:rPr>
          <w:lang w:eastAsia="zh-TW"/>
        </w:rPr>
        <w:t>4.6.1.0.1-</w:t>
      </w:r>
      <w:r w:rsidR="00AD07D8" w:rsidRPr="00852B86">
        <w:rPr>
          <w:lang w:eastAsia="zh-TW"/>
        </w:rPr>
        <w:t>10</w:t>
      </w:r>
      <w:r w:rsidRPr="00852B86">
        <w:t xml:space="preserve">, Table </w:t>
      </w:r>
      <w:r w:rsidRPr="00852B86">
        <w:rPr>
          <w:lang w:eastAsia="zh-TW"/>
        </w:rPr>
        <w:t>4.6.1.0.1-</w:t>
      </w:r>
      <w:r w:rsidR="00AD07D8" w:rsidRPr="00852B86">
        <w:t xml:space="preserve">11 </w:t>
      </w:r>
      <w:r w:rsidRPr="00852B86">
        <w:t xml:space="preserve">and Table </w:t>
      </w:r>
      <w:r w:rsidRPr="00852B86">
        <w:rPr>
          <w:lang w:eastAsia="zh-TW"/>
        </w:rPr>
        <w:t>4.6.1.0.1-</w:t>
      </w:r>
      <w:r w:rsidR="00AD07D8" w:rsidRPr="00852B86">
        <w:t xml:space="preserve">12 </w:t>
      </w:r>
      <w:r w:rsidRPr="00852B86">
        <w:t>shall depend on the SCG DRX cycle. Otherwise, the requirements for when DRX is not in use shall apply.</w:t>
      </w:r>
    </w:p>
    <w:p w14:paraId="165C0AA5" w14:textId="77777777" w:rsidR="002F3B2B" w:rsidRPr="00852B86" w:rsidRDefault="002F3B2B" w:rsidP="000422D1">
      <w:pPr>
        <w:rPr>
          <w:b/>
          <w:sz w:val="18"/>
        </w:rPr>
      </w:pPr>
      <w:r w:rsidRPr="00852B86">
        <w:rPr>
          <w:color w:val="000000"/>
        </w:rPr>
        <w:t xml:space="preserve">For FR2, a longer measurement period is allowed, if aperiodic CSI-RS resource is measured for L1-RSRP measurement on any FR2 serving frequency in the same band, and the CSI-RS resource is outside measurement gap and overlapped with any of the SSB symbols and the RSSI symbols, and 1 symbol before each consecutive SSB symbols and the RSSI symbols, and 1 symbol after each consecutive SSB symbols and the RSSI symbols. </w:t>
      </w:r>
      <w:r w:rsidRPr="00852B86">
        <w:rPr>
          <w:color w:val="000000"/>
          <w:lang w:eastAsia="zh-TW"/>
        </w:rPr>
        <w:t>If</w:t>
      </w:r>
      <w:r w:rsidRPr="00852B86">
        <w:rPr>
          <w:color w:val="000000"/>
        </w:rPr>
        <w:t xml:space="preserve"> </w:t>
      </w:r>
      <w:r w:rsidRPr="00852B86">
        <w:rPr>
          <w:i/>
          <w:color w:val="000000"/>
        </w:rPr>
        <w:t>SSB-ToMeasure</w:t>
      </w:r>
      <w:r w:rsidRPr="00852B86">
        <w:rPr>
          <w:color w:val="000000"/>
        </w:rPr>
        <w:t xml:space="preserve"> or </w:t>
      </w:r>
      <w:r w:rsidRPr="00852B86">
        <w:rPr>
          <w:i/>
          <w:color w:val="000000"/>
        </w:rPr>
        <w:t>SS-RSSI-Measurement</w:t>
      </w:r>
      <w:r w:rsidRPr="00852B86">
        <w:rPr>
          <w:color w:val="000000"/>
        </w:rPr>
        <w:t xml:space="preserve"> is configured, the SSB symbols are indicated by the union set of </w:t>
      </w:r>
      <w:r w:rsidRPr="00852B86">
        <w:rPr>
          <w:i/>
          <w:color w:val="000000"/>
        </w:rPr>
        <w:t>SSB-ToMeasure</w:t>
      </w:r>
      <w:r w:rsidRPr="00852B86">
        <w:rPr>
          <w:color w:val="000000"/>
        </w:rPr>
        <w:t xml:space="preserve"> from all the configured measurement objects on the same band which can be merged and the RSSI symbols are indicated by </w:t>
      </w:r>
      <w:r w:rsidRPr="00852B86">
        <w:rPr>
          <w:i/>
          <w:color w:val="000000"/>
        </w:rPr>
        <w:t>SS-RSSI-Measurement</w:t>
      </w:r>
      <w:r w:rsidRPr="00852B86">
        <w:rPr>
          <w:color w:val="000000"/>
        </w:rPr>
        <w:t>.</w:t>
      </w:r>
    </w:p>
    <w:p w14:paraId="64110BD2" w14:textId="0C549044"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9</w:t>
      </w:r>
      <w:r w:rsidRPr="00852B86">
        <w:t>: Measurement period for intrafrequency measurements</w:t>
      </w:r>
      <w:r w:rsidR="004B6C5B" w:rsidRPr="00852B86">
        <w:t xml:space="preserve"> </w:t>
      </w:r>
      <w:r w:rsidRPr="00852B86">
        <w:t>without gaps</w:t>
      </w:r>
      <w:r w:rsidR="004B6C5B" w:rsidRPr="00852B86">
        <w:br/>
      </w:r>
      <w:r w:rsidRPr="00852B86">
        <w:t>(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3970170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CFF53BF" w14:textId="2B051909"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6A3CCC22"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0403C27D"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C307037" w14:textId="3980EB87"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94DAD73" w14:textId="583BD458" w:rsidR="002F3B2B" w:rsidRPr="00852B86" w:rsidRDefault="002F3B2B" w:rsidP="000422D1">
            <w:pPr>
              <w:pStyle w:val="TAC"/>
              <w:keepNext w:val="0"/>
              <w:keepLines w:val="0"/>
            </w:pPr>
            <w:r w:rsidRPr="00852B86">
              <w:t>max(</w:t>
            </w:r>
            <w:r w:rsidR="000422D1" w:rsidRPr="00852B86">
              <w:t xml:space="preserve"> </w:t>
            </w:r>
            <w:r w:rsidRPr="00852B86">
              <w:t>2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t xml:space="preserve"> </w:t>
            </w:r>
            <w:r w:rsidRPr="00852B86">
              <w:t>)</w:t>
            </w:r>
            <w:r w:rsidR="000422D1" w:rsidRPr="00852B86">
              <w:rPr>
                <w:vertAlign w:val="superscript"/>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A51CD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F48E13F" w14:textId="445C48CE"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49F5EB54" w14:textId="475A0EE2" w:rsidR="002F3B2B" w:rsidRPr="00852B86" w:rsidRDefault="002F3B2B" w:rsidP="000422D1">
            <w:pPr>
              <w:pStyle w:val="TAC"/>
              <w:keepNext w:val="0"/>
              <w:keepLines w:val="0"/>
              <w:rPr>
                <w:b/>
              </w:rPr>
            </w:pPr>
            <w:r w:rsidRPr="00852B86">
              <w:t>max(</w:t>
            </w:r>
            <w:r w:rsidR="000422D1" w:rsidRPr="00852B86">
              <w:t xml:space="preserve"> </w:t>
            </w:r>
            <w:r w:rsidRPr="00852B86">
              <w:t>200ms,</w:t>
            </w:r>
            <w:r w:rsidR="000422D1" w:rsidRPr="00852B86">
              <w:t xml:space="preserve"> </w:t>
            </w:r>
            <w:r w:rsidRPr="00852B86">
              <w:t>ceil(1.5x</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73735A7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3C2B5A" w14:textId="5FE83681"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3257F589" w14:textId="4EE13BA6" w:rsidR="002F3B2B" w:rsidRPr="00852B86" w:rsidRDefault="002F3B2B" w:rsidP="000422D1">
            <w:pPr>
              <w:pStyle w:val="TAC"/>
              <w:keepNext w:val="0"/>
              <w:keepLines w:val="0"/>
              <w:rPr>
                <w:b/>
              </w:rPr>
            </w:pP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55A30F5A"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2B617A71" w14:textId="433F2C93" w:rsidR="002F3B2B" w:rsidRPr="00852B86" w:rsidRDefault="002F3B2B" w:rsidP="000422D1">
            <w:pPr>
              <w:pStyle w:val="TAN"/>
              <w:keepNext w:val="0"/>
              <w:keepLines w:val="0"/>
              <w:rPr>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6B90C26A" w14:textId="77777777" w:rsidR="002F3B2B" w:rsidRPr="00852B86" w:rsidRDefault="002F3B2B" w:rsidP="000422D1">
      <w:pPr>
        <w:rPr>
          <w:b/>
        </w:rPr>
      </w:pPr>
    </w:p>
    <w:p w14:paraId="2B7F4ABB" w14:textId="232F395A"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0</w:t>
      </w:r>
      <w:r w:rsidRPr="00852B86">
        <w:t>: Measurement period for intrafrequency measurements</w:t>
      </w:r>
      <w:r w:rsidR="004B6C5B" w:rsidRPr="00852B86">
        <w:t xml:space="preserve"> </w:t>
      </w:r>
      <w:r w:rsidRPr="00852B86">
        <w:t>without gaps</w:t>
      </w:r>
      <w:r w:rsidR="004B6C5B" w:rsidRPr="00852B86">
        <w:br/>
      </w:r>
      <w:r w:rsidRPr="00852B86">
        <w:t>(Frequency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78D5746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D62A2E7" w14:textId="39944D33"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5C104FE2"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7E171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FDEA0EE" w14:textId="1E654709"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AD08F53" w14:textId="7CF5CA66" w:rsidR="002F3B2B" w:rsidRPr="00852B86" w:rsidRDefault="002F3B2B" w:rsidP="000422D1">
            <w:pPr>
              <w:pStyle w:val="TAC"/>
              <w:keepNext w:val="0"/>
              <w:keepLines w:val="0"/>
            </w:pPr>
            <w:r w:rsidRPr="00852B86">
              <w:t>max(</w:t>
            </w:r>
            <w:r w:rsidR="000422D1" w:rsidRPr="00852B86">
              <w:t xml:space="preserve"> </w:t>
            </w:r>
            <w:r w:rsidRPr="00852B86">
              <w:t>400ms,</w:t>
            </w:r>
            <w:r w:rsidR="000422D1" w:rsidRPr="00852B86">
              <w:t xml:space="preserve"> </w:t>
            </w:r>
            <w:r w:rsidRPr="00852B86">
              <w:t>ceil(M</w:t>
            </w:r>
            <w:r w:rsidRPr="00852B86">
              <w:rPr>
                <w:vertAlign w:val="subscript"/>
              </w:rPr>
              <w:t>meas_period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000422D1" w:rsidRPr="00852B86">
              <w:rPr>
                <w:vertAlign w:val="superscript"/>
                <w:lang w:eastAsia="zh-TW"/>
              </w:rPr>
              <w:t xml:space="preserve"> </w:t>
            </w:r>
            <w:r w:rsidRPr="00852B86">
              <w:rPr>
                <w:vertAlign w:val="superscript"/>
                <w:lang w:eastAsia="zh-TW"/>
              </w:rPr>
              <w:t>N</w:t>
            </w:r>
            <w:r w:rsidRPr="00852B86">
              <w:rPr>
                <w:vertAlign w:val="superscript"/>
              </w:rPr>
              <w:t>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EFCBD1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6194F2" w14:textId="10AEEDC4"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789BE067" w14:textId="5ADA1D6F" w:rsidR="002F3B2B" w:rsidRPr="00852B86" w:rsidRDefault="002F3B2B" w:rsidP="000422D1">
            <w:pPr>
              <w:pStyle w:val="TAC"/>
              <w:keepNext w:val="0"/>
              <w:keepLines w:val="0"/>
              <w:rPr>
                <w:b/>
              </w:rPr>
            </w:pPr>
            <w:r w:rsidRPr="00852B86">
              <w:t>max(</w:t>
            </w:r>
            <w:r w:rsidR="000422D1" w:rsidRPr="00852B86">
              <w:t xml:space="preserve"> </w:t>
            </w:r>
            <w:r w:rsidRPr="00852B86">
              <w:t>400ms,</w:t>
            </w:r>
            <w:r w:rsidR="000422D1" w:rsidRPr="00852B86">
              <w:t xml:space="preserve"> </w:t>
            </w:r>
            <w:r w:rsidRPr="00852B86">
              <w:t>ceil(1.5x</w:t>
            </w:r>
            <w:r w:rsidR="000422D1" w:rsidRPr="00852B86">
              <w:t xml:space="preserve"> </w:t>
            </w:r>
            <w:r w:rsidRPr="00852B86">
              <w:t>M</w:t>
            </w:r>
            <w:r w:rsidRPr="00852B86">
              <w:rPr>
                <w:vertAlign w:val="subscript"/>
              </w:rPr>
              <w:t>meas_period_w/o_gaps</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r w:rsidR="000422D1" w:rsidRPr="00852B86">
              <w:t xml:space="preserve"> </w:t>
            </w:r>
          </w:p>
        </w:tc>
      </w:tr>
      <w:tr w:rsidR="002F3B2B" w:rsidRPr="00852B86" w14:paraId="08BD1FA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0EFD861" w14:textId="599AD739" w:rsidR="002F3B2B" w:rsidRPr="00852B86" w:rsidRDefault="002F3B2B" w:rsidP="000422D1">
            <w:pPr>
              <w:pStyle w:val="TAC"/>
              <w:keepNext w:val="0"/>
              <w:keepLines w:val="0"/>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5C4CC8B8" w14:textId="580813E3" w:rsidR="002F3B2B" w:rsidRPr="00852B86" w:rsidRDefault="002F3B2B" w:rsidP="000422D1">
            <w:pPr>
              <w:pStyle w:val="TAC"/>
              <w:keepNext w:val="0"/>
              <w:keepLines w:val="0"/>
              <w:rPr>
                <w:b/>
              </w:rPr>
            </w:pPr>
            <w:r w:rsidRPr="00852B86">
              <w:t>ceil(M</w:t>
            </w:r>
            <w:r w:rsidRPr="00852B86">
              <w:rPr>
                <w:vertAlign w:val="subscript"/>
              </w:rPr>
              <w:t>meas_period_w/o_gaps</w:t>
            </w:r>
            <w:r w:rsidR="000422D1" w:rsidRPr="00852B86">
              <w:t xml:space="preserve"> </w:t>
            </w:r>
            <w:r w:rsidRPr="00852B86">
              <w:t>xK</w:t>
            </w:r>
            <w:r w:rsidRPr="00852B86">
              <w:rPr>
                <w:vertAlign w:val="subscript"/>
              </w:rPr>
              <w:t>p</w:t>
            </w:r>
            <w:r w:rsidR="000422D1" w:rsidRPr="00852B86">
              <w:t xml:space="preserve"> </w:t>
            </w:r>
            <w:r w:rsidRPr="00852B86">
              <w:t>x</w:t>
            </w:r>
            <w:r w:rsidR="000422D1" w:rsidRPr="00852B86">
              <w:t xml:space="preserve"> </w:t>
            </w:r>
            <w:r w:rsidRPr="00852B86">
              <w:t>K</w:t>
            </w:r>
            <w:r w:rsidR="000422D1" w:rsidRPr="00852B86">
              <w:rPr>
                <w:vertAlign w:val="subscript"/>
              </w:rPr>
              <w:t xml:space="preserve"> </w:t>
            </w:r>
            <w:r w:rsidRPr="00852B86">
              <w:rPr>
                <w:vertAlign w:val="subscript"/>
              </w:rPr>
              <w:t>layer1_measurement</w:t>
            </w:r>
            <w:r w:rsidR="000422D1" w:rsidRPr="00852B86">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08486151"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A72FC5D" w14:textId="674ECFED" w:rsidR="002F3B2B" w:rsidRPr="00852B86" w:rsidRDefault="002F3B2B" w:rsidP="000422D1">
            <w:pPr>
              <w:pStyle w:val="TAN"/>
              <w:keepNext w:val="0"/>
              <w:keepLines w:val="0"/>
              <w:rPr>
                <w:lang w:eastAsia="zh-TW"/>
              </w:rPr>
            </w:pPr>
            <w:r w:rsidRPr="00852B86">
              <w:t>NOTE:</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Pr="00852B86">
              <w:rPr>
                <w:lang w:eastAsia="zh-TW"/>
              </w:rPr>
              <w:t>.</w:t>
            </w:r>
          </w:p>
        </w:tc>
      </w:tr>
    </w:tbl>
    <w:p w14:paraId="5BCA189F" w14:textId="77777777" w:rsidR="002F3B2B" w:rsidRPr="00852B86" w:rsidRDefault="002F3B2B" w:rsidP="00AB7589"/>
    <w:p w14:paraId="731F6E71" w14:textId="65B7F175"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1</w:t>
      </w:r>
      <w:r w:rsidRPr="00852B86">
        <w:t>: Measurement period for intrafrequency measurements without gaps</w:t>
      </w:r>
      <w:r w:rsidR="00AB7589" w:rsidRPr="00852B86">
        <w:br/>
      </w:r>
      <w:r w:rsidRPr="00852B86">
        <w:t>(deactivated SCell)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8457F8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DCC75C" w14:textId="223A9461"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0BD8D3E4"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2903A68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3A7CF7" w14:textId="0E08922F"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07D8F38A" w14:textId="259B8814"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6B34A0F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C17BDF8" w14:textId="3EE3EA16" w:rsidR="002F3B2B" w:rsidRPr="00852B86" w:rsidRDefault="002F3B2B" w:rsidP="000422D1">
            <w:pPr>
              <w:pStyle w:val="TAC"/>
              <w:keepNext w:val="0"/>
              <w:keepLines w:val="0"/>
            </w:pPr>
            <w:r w:rsidRPr="00852B86">
              <w:t>DRX</w:t>
            </w:r>
            <w:r w:rsidR="000422D1" w:rsidRPr="00852B86">
              <w:t xml:space="preserve"> </w:t>
            </w:r>
            <w:r w:rsidRPr="00852B86">
              <w:t>cycle</w:t>
            </w:r>
            <w:r w:rsidRPr="00852B86">
              <w:rPr>
                <w:rFonts w:ascii="Times New Roman" w:hAnsi="Times New Roman"/>
              </w:rPr>
              <w: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05DF866C" w14:textId="00676162" w:rsidR="002F3B2B" w:rsidRPr="00852B86" w:rsidRDefault="002F3B2B" w:rsidP="000422D1">
            <w:pPr>
              <w:pStyle w:val="TAC"/>
              <w:keepNext w:val="0"/>
              <w:keepLines w:val="0"/>
              <w:rPr>
                <w:b/>
              </w:rPr>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8F71B0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D102BB9" w14:textId="7151CC5A"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506A4C1F" w14:textId="2F8642C4" w:rsidR="002F3B2B" w:rsidRPr="00852B86" w:rsidRDefault="002F3B2B" w:rsidP="000422D1">
            <w:pPr>
              <w:pStyle w:val="TAC"/>
              <w:keepNext w:val="0"/>
              <w:keepLines w:val="0"/>
            </w:pPr>
            <w:r w:rsidRPr="00852B86">
              <w:t>5</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5AD4A63F" w14:textId="77777777" w:rsidR="002F3B2B" w:rsidRPr="00852B86" w:rsidRDefault="002F3B2B" w:rsidP="000422D1"/>
    <w:p w14:paraId="2AFA9C66" w14:textId="5CB70572" w:rsidR="002F3B2B" w:rsidRPr="00852B86" w:rsidRDefault="002F3B2B" w:rsidP="000422D1">
      <w:pPr>
        <w:pStyle w:val="TH"/>
        <w:keepNext w:val="0"/>
        <w:keepLines w:val="0"/>
      </w:pPr>
      <w:r w:rsidRPr="00852B86">
        <w:t xml:space="preserve">Table </w:t>
      </w:r>
      <w:r w:rsidRPr="00852B86">
        <w:rPr>
          <w:lang w:eastAsia="zh-TW"/>
        </w:rPr>
        <w:t>4.6.1.0.1-</w:t>
      </w:r>
      <w:r w:rsidR="00AD07D8" w:rsidRPr="00852B86">
        <w:rPr>
          <w:lang w:eastAsia="zh-TW"/>
        </w:rPr>
        <w:t>12</w:t>
      </w:r>
      <w:r w:rsidRPr="00852B86">
        <w:t>: Measurement period for intrafrequency measurements without gaps</w:t>
      </w:r>
      <w:r w:rsidR="00AB7589" w:rsidRPr="00852B86">
        <w:br/>
      </w:r>
      <w:r w:rsidRPr="00852B86">
        <w:t>(deactivated SCell)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F4CE15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B4EC2E7" w14:textId="68F0F655" w:rsidR="002F3B2B" w:rsidRPr="00852B86" w:rsidRDefault="002F3B2B" w:rsidP="000422D1">
            <w:pPr>
              <w:pStyle w:val="TAH"/>
              <w:keepNext w:val="0"/>
              <w:keepLines w:val="0"/>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47980D8E" w14:textId="77777777" w:rsidR="002F3B2B" w:rsidRPr="00852B86" w:rsidRDefault="002F3B2B" w:rsidP="000422D1">
            <w:pPr>
              <w:pStyle w:val="TAH"/>
              <w:keepNext w:val="0"/>
              <w:keepLines w:val="0"/>
              <w:rPr>
                <w:lang w:eastAsia="zh-TW"/>
              </w:rPr>
            </w:pPr>
            <w:r w:rsidRPr="00852B86">
              <w:t>T</w:t>
            </w:r>
            <w:r w:rsidRPr="00852B86">
              <w:rPr>
                <w:vertAlign w:val="subscript"/>
              </w:rPr>
              <w:t>SSB_measurement_period_intra</w:t>
            </w:r>
          </w:p>
        </w:tc>
      </w:tr>
      <w:tr w:rsidR="002F3B2B" w:rsidRPr="00852B86" w14:paraId="20967A6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36CCD5F" w14:textId="183E7DB6" w:rsidR="002F3B2B" w:rsidRPr="00852B86" w:rsidRDefault="002F3B2B" w:rsidP="000422D1">
            <w:pPr>
              <w:pStyle w:val="TAC"/>
              <w:keepNext w:val="0"/>
              <w:keepLines w:val="0"/>
            </w:pPr>
            <w:r w:rsidRPr="00852B86">
              <w:t>No</w:t>
            </w:r>
            <w:r w:rsidR="000422D1" w:rsidRPr="00852B86">
              <w:t xml:space="preserve"> </w:t>
            </w:r>
            <w:r w:rsidRPr="00852B86">
              <w:t>DRX</w:t>
            </w:r>
          </w:p>
        </w:tc>
        <w:tc>
          <w:tcPr>
            <w:tcW w:w="4621" w:type="dxa"/>
            <w:tcBorders>
              <w:top w:val="single" w:sz="4" w:space="0" w:color="auto"/>
              <w:left w:val="single" w:sz="4" w:space="0" w:color="auto"/>
              <w:bottom w:val="single" w:sz="4" w:space="0" w:color="auto"/>
              <w:right w:val="single" w:sz="4" w:space="0" w:color="auto"/>
            </w:tcBorders>
            <w:hideMark/>
          </w:tcPr>
          <w:p w14:paraId="700F9365" w14:textId="71877453" w:rsidR="002F3B2B" w:rsidRPr="00852B86" w:rsidRDefault="002F3B2B" w:rsidP="000422D1">
            <w:pPr>
              <w:pStyle w:val="TAC"/>
              <w:keepNext w:val="0"/>
              <w:keepLines w:val="0"/>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easCycleSCell</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DE2FB1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7E1E2A2" w14:textId="44AB7999"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3FC0434F" w14:textId="3EF75271" w:rsidR="002F3B2B" w:rsidRPr="00852B86" w:rsidRDefault="002F3B2B" w:rsidP="000422D1">
            <w:pPr>
              <w:pStyle w:val="TAC"/>
              <w:keepNext w:val="0"/>
              <w:keepLines w:val="0"/>
              <w:rPr>
                <w:b/>
              </w:rPr>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1.5x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44C22FA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7C7E047" w14:textId="2B8AF396" w:rsidR="002F3B2B" w:rsidRPr="00852B86" w:rsidRDefault="002F3B2B" w:rsidP="000422D1">
            <w:pPr>
              <w:pStyle w:val="TAC"/>
              <w:keepNext w:val="0"/>
              <w:keepLines w:val="0"/>
            </w:pPr>
            <w:r w:rsidRPr="00852B86">
              <w:t>DRX</w:t>
            </w:r>
            <w:r w:rsidR="000422D1" w:rsidRPr="00852B86">
              <w:t xml:space="preserve"> </w:t>
            </w:r>
            <w:r w:rsidRPr="00852B86">
              <w:t>cycle&gt;</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69F3B060" w14:textId="54C4FC67" w:rsidR="002F3B2B" w:rsidRPr="00852B86" w:rsidRDefault="002F3B2B" w:rsidP="000422D1">
            <w:pPr>
              <w:pStyle w:val="TAC"/>
              <w:keepNext w:val="0"/>
              <w:keepLines w:val="0"/>
            </w:pPr>
            <w:r w:rsidRPr="00852B86">
              <w:t>M</w:t>
            </w:r>
            <w:r w:rsidRPr="00852B86">
              <w:rPr>
                <w:vertAlign w:val="subscript"/>
              </w:rPr>
              <w:t>meas_period</w:t>
            </w:r>
            <w:r w:rsidR="000422D1" w:rsidRPr="00852B86">
              <w:rPr>
                <w:vertAlign w:val="subscript"/>
              </w:rPr>
              <w:t xml:space="preserve"> </w:t>
            </w:r>
            <w:r w:rsidRPr="00852B86">
              <w:rPr>
                <w:vertAlign w:val="subscript"/>
              </w:rPr>
              <w:t>with_gaps</w:t>
            </w:r>
            <w:r w:rsidR="000422D1" w:rsidRPr="00852B86">
              <w:t xml:space="preserve"> </w:t>
            </w:r>
            <w:r w:rsidRPr="00852B86">
              <w:t>x</w:t>
            </w:r>
            <w:r w:rsidR="000422D1" w:rsidRPr="00852B86">
              <w:t xml:space="preserve"> </w:t>
            </w:r>
            <w:r w:rsidRPr="00852B86">
              <w:t>max(measCycleSCell,</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bl>
    <w:p w14:paraId="68AA551B" w14:textId="77777777" w:rsidR="002F3B2B" w:rsidRPr="00852B86" w:rsidRDefault="002F3B2B" w:rsidP="000422D1">
      <w:pPr>
        <w:rPr>
          <w:rFonts w:eastAsia="PMingLiU"/>
          <w:lang w:eastAsia="zh-TW"/>
        </w:rPr>
      </w:pPr>
    </w:p>
    <w:p w14:paraId="698FE54B" w14:textId="7458CE7D" w:rsidR="002F3B2B" w:rsidRPr="00852B86" w:rsidRDefault="002F3B2B" w:rsidP="00494BBF">
      <w:pPr>
        <w:pStyle w:val="TH"/>
        <w:rPr>
          <w:lang w:eastAsia="zh-CN"/>
        </w:rPr>
      </w:pPr>
      <w:r w:rsidRPr="00852B86">
        <w:t xml:space="preserve">Table </w:t>
      </w:r>
      <w:r w:rsidRPr="00852B86">
        <w:rPr>
          <w:lang w:eastAsia="zh-TW"/>
        </w:rPr>
        <w:t>4.6.1.0.1-</w:t>
      </w:r>
      <w:r w:rsidR="00AD07D8" w:rsidRPr="00852B86">
        <w:rPr>
          <w:lang w:eastAsia="zh-TW"/>
        </w:rPr>
        <w:t>13</w:t>
      </w:r>
      <w:r w:rsidRPr="00852B86">
        <w:t xml:space="preserve">: </w:t>
      </w:r>
      <w:r w:rsidRPr="00852B86">
        <w:rPr>
          <w:sz w:val="18"/>
        </w:rPr>
        <w:t>T</w:t>
      </w:r>
      <w:r w:rsidRPr="00852B86">
        <w:rPr>
          <w:sz w:val="18"/>
          <w:vertAlign w:val="subscript"/>
        </w:rPr>
        <w:t xml:space="preserve"> SSB_measurement_period_intra</w:t>
      </w:r>
      <w:r w:rsidRPr="00852B86">
        <w:t xml:space="preserve"> When </w:t>
      </w:r>
      <w:r w:rsidRPr="00852B86">
        <w:rPr>
          <w:i/>
          <w:iCs/>
        </w:rPr>
        <w:t>highSpeedMeasFlag-r16</w:t>
      </w:r>
      <w:r w:rsidRPr="00852B86">
        <w:t xml:space="preserve"> is configured</w:t>
      </w:r>
      <w:r w:rsidR="00AB7589" w:rsidRPr="00852B86">
        <w:br/>
      </w:r>
      <w:r w:rsidRPr="00852B86">
        <w:t>(Frequency range FR</w:t>
      </w:r>
      <w:r w:rsidRPr="00852B86">
        <w:rPr>
          <w:lang w:eastAsia="zh-CN"/>
        </w:rPr>
        <w:t>1</w:t>
      </w:r>
      <w:r w:rsidR="00AB7589" w:rsidRPr="00852B86">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00EBEFC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05C4B15" w14:textId="270600DE" w:rsidR="002F3B2B" w:rsidRPr="00852B86" w:rsidRDefault="002F3B2B" w:rsidP="00494BBF">
            <w:pPr>
              <w:pStyle w:val="TAH"/>
            </w:pPr>
            <w:r w:rsidRPr="00852B86">
              <w:t>DRX</w:t>
            </w:r>
            <w:r w:rsidR="000422D1" w:rsidRPr="00852B86">
              <w:t xml:space="preserve"> </w:t>
            </w:r>
            <w:r w:rsidRPr="00852B86">
              <w:t>cycle</w:t>
            </w:r>
          </w:p>
        </w:tc>
        <w:tc>
          <w:tcPr>
            <w:tcW w:w="4621" w:type="dxa"/>
            <w:tcBorders>
              <w:top w:val="single" w:sz="4" w:space="0" w:color="auto"/>
              <w:left w:val="single" w:sz="4" w:space="0" w:color="auto"/>
              <w:bottom w:val="single" w:sz="4" w:space="0" w:color="auto"/>
              <w:right w:val="single" w:sz="4" w:space="0" w:color="auto"/>
            </w:tcBorders>
            <w:hideMark/>
          </w:tcPr>
          <w:p w14:paraId="7FB9407D" w14:textId="31A23580" w:rsidR="002F3B2B" w:rsidRPr="00852B86" w:rsidRDefault="002F3B2B" w:rsidP="00494BBF">
            <w:pPr>
              <w:pStyle w:val="TAH"/>
            </w:pPr>
            <w:r w:rsidRPr="00852B86">
              <w:t>T</w:t>
            </w:r>
            <w:r w:rsidRPr="00852B86">
              <w:rPr>
                <w:vertAlign w:val="subscript"/>
              </w:rPr>
              <w:t>SSB_measurement_period_intra</w:t>
            </w:r>
            <w:r w:rsidR="000422D1" w:rsidRPr="00852B86">
              <w:t xml:space="preserve">  </w:t>
            </w:r>
          </w:p>
        </w:tc>
      </w:tr>
      <w:tr w:rsidR="002F3B2B" w:rsidRPr="00852B86" w14:paraId="5AEFC30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65A5C36" w14:textId="140940A0" w:rsidR="002F3B2B" w:rsidRPr="00852B86" w:rsidRDefault="002F3B2B" w:rsidP="00494BBF">
            <w:pPr>
              <w:pStyle w:val="TAC"/>
            </w:pPr>
            <w:r w:rsidRPr="00852B86">
              <w:t>No</w:t>
            </w:r>
            <w:r w:rsidR="000422D1" w:rsidRPr="00852B86">
              <w:t xml:space="preserve"> </w:t>
            </w:r>
            <w:r w:rsidRPr="00852B86">
              <w:t>DRX</w:t>
            </w:r>
            <w:r w:rsidR="000422D1" w:rsidRPr="00852B86">
              <w:rPr>
                <w:rFonts w:eastAsiaTheme="minorEastAsia"/>
                <w:vertAlign w:val="superscript"/>
                <w:lang w:eastAsia="zh-CN"/>
              </w:rPr>
              <w:t xml:space="preserve"> </w:t>
            </w:r>
            <w:r w:rsidRPr="00852B86">
              <w:rPr>
                <w:rFonts w:eastAsiaTheme="minorEastAsia"/>
                <w:vertAlign w:val="superscript"/>
                <w:lang w:eastAsia="zh-CN"/>
              </w:rPr>
              <w:t>Note</w:t>
            </w:r>
            <w:r w:rsidR="000422D1" w:rsidRPr="00852B86">
              <w:rPr>
                <w:rFonts w:eastAsiaTheme="minorEastAsia"/>
                <w:vertAlign w:val="superscript"/>
                <w:lang w:eastAsia="zh-CN"/>
              </w:rPr>
              <w:t xml:space="preserve"> </w:t>
            </w:r>
            <w:r w:rsidRPr="00852B86">
              <w:rPr>
                <w:rFonts w:eastAsiaTheme="minorEastAsia"/>
                <w:vertAlign w:val="superscript"/>
                <w:lang w:eastAsia="zh-CN"/>
              </w:rPr>
              <w:t>2</w:t>
            </w:r>
          </w:p>
        </w:tc>
        <w:tc>
          <w:tcPr>
            <w:tcW w:w="4621" w:type="dxa"/>
            <w:tcBorders>
              <w:top w:val="single" w:sz="4" w:space="0" w:color="auto"/>
              <w:left w:val="single" w:sz="4" w:space="0" w:color="auto"/>
              <w:bottom w:val="single" w:sz="4" w:space="0" w:color="auto"/>
              <w:right w:val="single" w:sz="4" w:space="0" w:color="auto"/>
            </w:tcBorders>
            <w:hideMark/>
          </w:tcPr>
          <w:p w14:paraId="0390894B" w14:textId="1D81E73F" w:rsidR="002F3B2B" w:rsidRPr="00852B86" w:rsidRDefault="002F3B2B" w:rsidP="00494BBF">
            <w:pPr>
              <w:pStyle w:val="TAC"/>
            </w:pPr>
            <w:r w:rsidRPr="00852B86">
              <w:t>max(200ms,</w:t>
            </w:r>
            <w:r w:rsidR="000422D1" w:rsidRPr="00852B86">
              <w:t xml:space="preserve"> </w:t>
            </w:r>
            <w:r w:rsidRPr="00852B86">
              <w:t>ceil(</w:t>
            </w:r>
            <w:r w:rsidR="000422D1" w:rsidRPr="00852B86">
              <w:t xml:space="preserve"> </w:t>
            </w:r>
            <w:r w:rsidRPr="00852B86">
              <w:t>5</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SMTC</w:t>
            </w:r>
            <w:r w:rsidR="000422D1" w:rsidRPr="00852B86">
              <w:t xml:space="preserve"> </w:t>
            </w:r>
            <w:r w:rsidRPr="00852B86">
              <w:t>period)</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215F144F"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B1AF4DC" w14:textId="0A872459" w:rsidR="002F3B2B" w:rsidRPr="00852B86" w:rsidRDefault="002F3B2B" w:rsidP="00494BBF">
            <w:pPr>
              <w:pStyle w:val="TAC"/>
            </w:pPr>
            <w:r w:rsidRPr="00852B86">
              <w:t>DRX</w:t>
            </w:r>
            <w:r w:rsidR="000422D1" w:rsidRPr="00852B86">
              <w:t xml:space="preserve"> </w:t>
            </w:r>
            <w:r w:rsidRPr="00852B86">
              <w:t>cycle≤</w:t>
            </w:r>
            <w:r w:rsidR="000422D1" w:rsidRPr="00852B86">
              <w:t xml:space="preserve"> </w:t>
            </w:r>
            <w:r w:rsidRPr="00852B86">
              <w:rPr>
                <w:rFonts w:eastAsiaTheme="minorEastAsia"/>
                <w:lang w:eastAsia="zh-CN"/>
              </w:rPr>
              <w:t>160</w:t>
            </w:r>
            <w:r w:rsidRPr="00852B86">
              <w:t>ms</w:t>
            </w:r>
          </w:p>
        </w:tc>
        <w:tc>
          <w:tcPr>
            <w:tcW w:w="4621" w:type="dxa"/>
            <w:tcBorders>
              <w:top w:val="single" w:sz="4" w:space="0" w:color="auto"/>
              <w:left w:val="single" w:sz="4" w:space="0" w:color="auto"/>
              <w:bottom w:val="single" w:sz="4" w:space="0" w:color="auto"/>
              <w:right w:val="single" w:sz="4" w:space="0" w:color="auto"/>
            </w:tcBorders>
            <w:hideMark/>
          </w:tcPr>
          <w:p w14:paraId="143070AB" w14:textId="0AC57C01" w:rsidR="002F3B2B" w:rsidRPr="00852B86" w:rsidRDefault="002F3B2B" w:rsidP="00494BBF">
            <w:pPr>
              <w:pStyle w:val="TAC"/>
              <w:rPr>
                <w:b/>
              </w:rPr>
            </w:pPr>
            <w:r w:rsidRPr="00852B86">
              <w:t>max(200ms,</w:t>
            </w:r>
            <w:r w:rsidR="000422D1" w:rsidRPr="00852B86">
              <w:t xml:space="preserve"> </w:t>
            </w:r>
            <w:r w:rsidRPr="00852B86">
              <w:t>ceil(</w:t>
            </w:r>
            <w:r w:rsidRPr="00852B86">
              <w:rPr>
                <w:rFonts w:eastAsia="DengXian"/>
                <w:lang w:eastAsia="zh-CN"/>
              </w:rPr>
              <w:t>5</w:t>
            </w:r>
            <w:r w:rsidR="000422D1" w:rsidRPr="00852B86">
              <w:t xml:space="preserve"> </w:t>
            </w:r>
            <w:r w:rsidRPr="00852B86">
              <w:t>x</w:t>
            </w:r>
            <w:r w:rsidR="000422D1" w:rsidRPr="00852B86">
              <w:rPr>
                <w:rFonts w:eastAsia="DengXian"/>
                <w:lang w:eastAsia="zh-CN"/>
              </w:rPr>
              <w:t xml:space="preserve"> </w:t>
            </w:r>
            <w:r w:rsidRPr="00852B86">
              <w:rPr>
                <w:rFonts w:eastAsia="DengXian"/>
                <w:lang w:eastAsia="zh-CN"/>
              </w:rPr>
              <w:t>M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rFonts w:eastAsia="DengXian"/>
                <w:vertAlign w:val="superscript"/>
                <w:lang w:eastAsia="zh-CN"/>
              </w:rPr>
              <w:t>2</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3A6CB2CE"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9AD96A" w14:textId="7241C90C" w:rsidR="002F3B2B" w:rsidRPr="00852B86" w:rsidRDefault="002F3B2B" w:rsidP="00494BBF">
            <w:pPr>
              <w:pStyle w:val="TAC"/>
            </w:pPr>
            <w:r w:rsidRPr="00852B86">
              <w:rPr>
                <w:rFonts w:eastAsiaTheme="minorEastAsia"/>
                <w:lang w:eastAsia="zh-CN"/>
              </w:rPr>
              <w:t>160ms</w:t>
            </w:r>
            <w:r w:rsidR="000422D1" w:rsidRPr="00852B86">
              <w:rPr>
                <w:rFonts w:eastAsiaTheme="minorEastAsia"/>
                <w:lang w:eastAsia="zh-CN"/>
              </w:rPr>
              <w:t xml:space="preserve"> </w:t>
            </w:r>
            <w:r w:rsidRPr="00852B86">
              <w:rPr>
                <w:rFonts w:eastAsiaTheme="minorEastAsia"/>
                <w:lang w:eastAsia="zh-CN"/>
              </w:rPr>
              <w:t>&lt;</w:t>
            </w:r>
            <w:r w:rsidR="000422D1" w:rsidRPr="00852B86">
              <w:rPr>
                <w:rFonts w:eastAsiaTheme="minorEastAsia"/>
                <w:lang w:eastAsia="zh-CN"/>
              </w:rPr>
              <w:t xml:space="preserve"> </w:t>
            </w:r>
            <w:r w:rsidRPr="00852B86">
              <w:t>DRX</w:t>
            </w:r>
            <w:r w:rsidR="000422D1" w:rsidRPr="00852B86">
              <w:t xml:space="preserve"> </w:t>
            </w:r>
            <w:r w:rsidRPr="00852B86">
              <w:t>cycle≤</w:t>
            </w:r>
            <w:r w:rsidR="000422D1" w:rsidRPr="00852B86">
              <w:t xml:space="preserve"> </w:t>
            </w:r>
            <w:r w:rsidRPr="00852B86">
              <w:t>320ms</w:t>
            </w:r>
          </w:p>
        </w:tc>
        <w:tc>
          <w:tcPr>
            <w:tcW w:w="4621" w:type="dxa"/>
            <w:tcBorders>
              <w:top w:val="single" w:sz="4" w:space="0" w:color="auto"/>
              <w:left w:val="single" w:sz="4" w:space="0" w:color="auto"/>
              <w:bottom w:val="single" w:sz="4" w:space="0" w:color="auto"/>
              <w:right w:val="single" w:sz="4" w:space="0" w:color="auto"/>
            </w:tcBorders>
            <w:hideMark/>
          </w:tcPr>
          <w:p w14:paraId="6A93929E" w14:textId="4CB06053" w:rsidR="002F3B2B" w:rsidRPr="00852B86" w:rsidRDefault="002F3B2B" w:rsidP="00494BBF">
            <w:pPr>
              <w:pStyle w:val="TAC"/>
            </w:pPr>
            <w:r w:rsidRPr="00852B86">
              <w:t>ceil(</w:t>
            </w:r>
            <w:r w:rsidRPr="00852B86">
              <w:rPr>
                <w:rFonts w:eastAsia="DengXian"/>
                <w:lang w:eastAsia="zh-CN"/>
              </w:rPr>
              <w:t>4</w:t>
            </w:r>
            <w:r w:rsidR="000422D1" w:rsidRPr="00852B86">
              <w:t xml:space="preserve"> </w:t>
            </w:r>
            <w:r w:rsidRPr="00852B86">
              <w:t>x</w:t>
            </w:r>
            <w:r w:rsidR="000422D1" w:rsidRPr="00852B86">
              <w:rPr>
                <w:rFonts w:eastAsia="DengXian"/>
                <w:lang w:eastAsia="zh-CN"/>
              </w:rPr>
              <w:t xml:space="preserve"> </w:t>
            </w:r>
            <w:r w:rsidRPr="00852B86">
              <w:rPr>
                <w:rFonts w:eastAsia="DengXian"/>
                <w:lang w:eastAsia="zh-CN"/>
              </w:rPr>
              <w:t>M2</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rFonts w:eastAsia="DengXian"/>
                <w:vertAlign w:val="superscript"/>
                <w:lang w:eastAsia="zh-CN"/>
              </w:rPr>
              <w:t>2</w:t>
            </w:r>
            <w:r w:rsidR="000422D1" w:rsidRPr="00852B86">
              <w:t xml:space="preserve"> </w:t>
            </w:r>
            <w:r w:rsidRPr="00852B86">
              <w:t>x</w:t>
            </w:r>
            <w:r w:rsidR="000422D1" w:rsidRPr="00852B86">
              <w:t xml:space="preserve"> </w:t>
            </w:r>
            <w:r w:rsidRPr="00852B86">
              <w:t>K</w:t>
            </w:r>
            <w:r w:rsidRPr="00852B86">
              <w:rPr>
                <w:vertAlign w:val="subscript"/>
              </w:rPr>
              <w:t>p</w:t>
            </w:r>
            <w:r w:rsidRPr="00852B86">
              <w:t>)</w:t>
            </w:r>
            <w:r w:rsidR="000422D1" w:rsidRPr="00852B86">
              <w:t xml:space="preserve"> </w:t>
            </w:r>
            <w:r w:rsidRPr="00852B86">
              <w:t>x</w:t>
            </w:r>
            <w:r w:rsidR="000422D1" w:rsidRPr="00852B86">
              <w:t xml:space="preserve"> </w:t>
            </w:r>
            <w:r w:rsidRPr="00852B86">
              <w:t>max(SMTC</w:t>
            </w:r>
            <w:r w:rsidR="000422D1" w:rsidRPr="00852B86">
              <w:t xml:space="preserve"> </w:t>
            </w:r>
            <w:r w:rsidRPr="00852B86">
              <w:t>period,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229714B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71468E4" w14:textId="42F2772B" w:rsidR="002F3B2B" w:rsidRPr="00852B86" w:rsidRDefault="002F3B2B" w:rsidP="00494BBF">
            <w:pPr>
              <w:pStyle w:val="TAC"/>
              <w:rPr>
                <w:b/>
              </w:rPr>
            </w:pPr>
            <w:r w:rsidRPr="00852B86">
              <w:t>DRX</w:t>
            </w:r>
            <w:r w:rsidR="000422D1" w:rsidRPr="00852B86">
              <w:t xml:space="preserve"> </w:t>
            </w:r>
            <w:r w:rsidRPr="00852B86">
              <w:t>cycle&gt;320ms</w:t>
            </w:r>
          </w:p>
        </w:tc>
        <w:tc>
          <w:tcPr>
            <w:tcW w:w="4621" w:type="dxa"/>
            <w:tcBorders>
              <w:top w:val="single" w:sz="4" w:space="0" w:color="auto"/>
              <w:left w:val="single" w:sz="4" w:space="0" w:color="auto"/>
              <w:bottom w:val="single" w:sz="4" w:space="0" w:color="auto"/>
              <w:right w:val="single" w:sz="4" w:space="0" w:color="auto"/>
            </w:tcBorders>
            <w:hideMark/>
          </w:tcPr>
          <w:p w14:paraId="6508EDC9" w14:textId="7B0E1594" w:rsidR="002F3B2B" w:rsidRPr="00852B86" w:rsidRDefault="002F3B2B" w:rsidP="00494BBF">
            <w:pPr>
              <w:pStyle w:val="TAC"/>
              <w:rPr>
                <w:rFonts w:eastAsiaTheme="minorEastAsia"/>
                <w:b/>
                <w:lang w:eastAsia="zh-CN"/>
              </w:rPr>
            </w:pPr>
            <w:r w:rsidRPr="00852B86">
              <w:t>ceil(</w:t>
            </w:r>
            <w:r w:rsidR="000422D1" w:rsidRPr="00852B86">
              <w:t xml:space="preserve"> </w:t>
            </w:r>
            <w:r w:rsidRPr="00852B86">
              <w:rPr>
                <w:rFonts w:eastAsia="DengXian"/>
                <w:lang w:eastAsia="zh-CN"/>
              </w:rPr>
              <w:t>Y</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r w:rsidR="000422D1" w:rsidRPr="00852B86">
              <w:t xml:space="preserve"> </w:t>
            </w:r>
            <w:r w:rsidRPr="00852B86">
              <w:t>x</w:t>
            </w:r>
            <w:r w:rsidR="000422D1" w:rsidRPr="00852B86">
              <w:t xml:space="preserve"> </w:t>
            </w:r>
            <w:r w:rsidRPr="00852B86">
              <w:t>K</w:t>
            </w:r>
            <w:r w:rsidRPr="00852B86">
              <w:rPr>
                <w:vertAlign w:val="subscript"/>
              </w:rPr>
              <w:t>p</w:t>
            </w:r>
            <w:r w:rsidR="000422D1" w:rsidRPr="00852B86">
              <w:rPr>
                <w:vertAlign w:val="subscript"/>
              </w:rPr>
              <w:t xml:space="preserve"> </w:t>
            </w:r>
            <w:r w:rsidRPr="00852B86">
              <w:t>)</w:t>
            </w:r>
            <w:r w:rsidR="000422D1" w:rsidRPr="00852B86">
              <w:t xml:space="preserve"> </w:t>
            </w:r>
            <w:r w:rsidRPr="00852B86">
              <w:t>x</w:t>
            </w:r>
            <w:r w:rsidR="000422D1" w:rsidRPr="00852B86">
              <w:t xml:space="preserve"> </w:t>
            </w:r>
            <w:r w:rsidRPr="00852B86">
              <w:t>DRX</w:t>
            </w:r>
            <w:r w:rsidR="000422D1" w:rsidRPr="00852B86">
              <w:t xml:space="preserve"> </w:t>
            </w:r>
            <w:r w:rsidRPr="00852B86">
              <w:t>cycle</w:t>
            </w:r>
            <w:r w:rsidR="000422D1" w:rsidRPr="00852B86">
              <w:t xml:space="preserve"> </w:t>
            </w:r>
            <w:r w:rsidRPr="00852B86">
              <w:t>x</w:t>
            </w:r>
            <w:r w:rsidR="000422D1" w:rsidRPr="00852B86">
              <w:t xml:space="preserve"> </w:t>
            </w:r>
            <w:r w:rsidRPr="00852B86">
              <w:t>CSSF</w:t>
            </w:r>
            <w:r w:rsidRPr="00852B86">
              <w:rPr>
                <w:vertAlign w:val="subscript"/>
              </w:rPr>
              <w:t>intra</w:t>
            </w:r>
          </w:p>
        </w:tc>
      </w:tr>
      <w:tr w:rsidR="002F3B2B" w:rsidRPr="00852B86" w14:paraId="130AFC20"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190231AF" w14:textId="572C6BC4" w:rsidR="002F3B2B" w:rsidRPr="00852B86" w:rsidRDefault="002F3B2B" w:rsidP="00494BBF">
            <w:pPr>
              <w:pStyle w:val="TAN"/>
              <w:keepLines w:val="0"/>
              <w:rPr>
                <w:rFonts w:eastAsiaTheme="minorEastAsia"/>
                <w:lang w:eastAsia="zh-CN"/>
              </w:rPr>
            </w:pPr>
            <w:r w:rsidRPr="00852B86">
              <w:t>NOTE</w:t>
            </w:r>
            <w:r w:rsidR="000422D1" w:rsidRPr="00852B86">
              <w:t xml:space="preserve"> </w:t>
            </w:r>
            <w:r w:rsidRPr="00852B86">
              <w:t>1:</w:t>
            </w:r>
            <w:r w:rsidRPr="00852B86">
              <w:tab/>
              <w:t>If</w:t>
            </w:r>
            <w:r w:rsidR="000422D1" w:rsidRPr="00852B86">
              <w:t xml:space="preserve"> </w:t>
            </w:r>
            <w:r w:rsidRPr="00852B86">
              <w:t>different</w:t>
            </w:r>
            <w:r w:rsidR="000422D1" w:rsidRPr="00852B86">
              <w:t xml:space="preserve"> </w:t>
            </w:r>
            <w:r w:rsidRPr="00852B86">
              <w:t>SMTC</w:t>
            </w:r>
            <w:r w:rsidR="000422D1" w:rsidRPr="00852B86">
              <w:t xml:space="preserve"> </w:t>
            </w:r>
            <w:r w:rsidRPr="00852B86">
              <w:t>periodicities</w:t>
            </w:r>
            <w:r w:rsidR="000422D1" w:rsidRPr="00852B86">
              <w:t xml:space="preserve"> </w:t>
            </w:r>
            <w:r w:rsidRPr="00852B86">
              <w:t>are</w:t>
            </w:r>
            <w:r w:rsidR="000422D1" w:rsidRPr="00852B86">
              <w:t xml:space="preserve"> </w:t>
            </w:r>
            <w:r w:rsidRPr="00852B86">
              <w:t>configured</w:t>
            </w:r>
            <w:r w:rsidR="000422D1" w:rsidRPr="00852B86">
              <w:t xml:space="preserve"> </w:t>
            </w:r>
            <w:r w:rsidRPr="00852B86">
              <w:t>for</w:t>
            </w:r>
            <w:r w:rsidR="000422D1" w:rsidRPr="00852B86">
              <w:t xml:space="preserve"> </w:t>
            </w:r>
            <w:r w:rsidRPr="00852B86">
              <w:t>different</w:t>
            </w:r>
            <w:r w:rsidR="000422D1" w:rsidRPr="00852B86">
              <w:t xml:space="preserve"> </w:t>
            </w:r>
            <w:r w:rsidRPr="00852B86">
              <w:t>cells,</w:t>
            </w:r>
            <w:r w:rsidR="000422D1" w:rsidRPr="00852B86">
              <w:t xml:space="preserve"> </w:t>
            </w:r>
            <w:r w:rsidRPr="00852B86">
              <w:t>the</w:t>
            </w:r>
            <w:r w:rsidR="000422D1" w:rsidRPr="00852B86">
              <w:t xml:space="preserve"> </w:t>
            </w:r>
            <w:r w:rsidRPr="00852B86">
              <w:t>SMTC</w:t>
            </w:r>
            <w:r w:rsidR="000422D1" w:rsidRPr="00852B86">
              <w:t xml:space="preserve"> </w:t>
            </w:r>
            <w:r w:rsidRPr="00852B86">
              <w:t>period</w:t>
            </w:r>
            <w:r w:rsidR="000422D1" w:rsidRPr="00852B86">
              <w:t xml:space="preserve"> </w:t>
            </w:r>
            <w:r w:rsidRPr="00852B86">
              <w:t>in</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is</w:t>
            </w:r>
            <w:r w:rsidR="000422D1" w:rsidRPr="00852B86">
              <w:t xml:space="preserve"> </w:t>
            </w:r>
            <w:r w:rsidRPr="00852B86">
              <w:t>the</w:t>
            </w:r>
            <w:r w:rsidR="000422D1" w:rsidRPr="00852B86">
              <w:t xml:space="preserve"> </w:t>
            </w:r>
            <w:r w:rsidRPr="00852B86">
              <w:t>one</w:t>
            </w:r>
            <w:r w:rsidR="000422D1" w:rsidRPr="00852B86">
              <w:t xml:space="preserve"> </w:t>
            </w:r>
            <w:r w:rsidRPr="00852B86">
              <w:t>used</w:t>
            </w:r>
            <w:r w:rsidR="000422D1" w:rsidRPr="00852B86">
              <w:t xml:space="preserve"> </w:t>
            </w:r>
            <w:r w:rsidRPr="00852B86">
              <w:t>by</w:t>
            </w:r>
            <w:r w:rsidR="000422D1" w:rsidRPr="00852B86">
              <w:t xml:space="preserve"> </w:t>
            </w:r>
            <w:r w:rsidRPr="00852B86">
              <w:t>the</w:t>
            </w:r>
            <w:r w:rsidR="000422D1" w:rsidRPr="00852B86">
              <w:t xml:space="preserve"> </w:t>
            </w:r>
            <w:r w:rsidRPr="00852B86">
              <w:t>cell</w:t>
            </w:r>
            <w:r w:rsidR="000422D1" w:rsidRPr="00852B86">
              <w:t xml:space="preserve"> </w:t>
            </w:r>
            <w:r w:rsidRPr="00852B86">
              <w:t>being</w:t>
            </w:r>
            <w:r w:rsidR="000422D1" w:rsidRPr="00852B86">
              <w:t xml:space="preserve"> </w:t>
            </w:r>
            <w:r w:rsidRPr="00852B86">
              <w:t>identified</w:t>
            </w:r>
            <w:r w:rsidR="007766D2" w:rsidRPr="00852B86">
              <w:t>.</w:t>
            </w:r>
          </w:p>
          <w:p w14:paraId="0438B675" w14:textId="2973B67C" w:rsidR="002F3B2B" w:rsidRPr="00852B86" w:rsidRDefault="002F3B2B" w:rsidP="00494BBF">
            <w:pPr>
              <w:pStyle w:val="TAN"/>
              <w:keepLines w:val="0"/>
              <w:rPr>
                <w:snapToGrid w:val="0"/>
                <w:lang w:eastAsia="zh-CN"/>
              </w:rPr>
            </w:pPr>
            <w:r w:rsidRPr="00852B86">
              <w:t>NOTE</w:t>
            </w:r>
            <w:r w:rsidR="000422D1" w:rsidRPr="00852B86">
              <w:t xml:space="preserve"> </w:t>
            </w:r>
            <w:r w:rsidRPr="00852B86">
              <w:rPr>
                <w:rFonts w:eastAsiaTheme="minorEastAsia"/>
                <w:lang w:eastAsia="zh-CN"/>
              </w:rPr>
              <w:t>2</w:t>
            </w:r>
            <w:r w:rsidRPr="00852B86">
              <w:rPr>
                <w:rFonts w:eastAsiaTheme="minorEastAsia"/>
              </w:rPr>
              <w:t>:</w:t>
            </w:r>
            <w:r w:rsidRPr="00852B86">
              <w:tab/>
            </w:r>
            <w:r w:rsidRPr="00852B86">
              <w:rPr>
                <w:snapToGrid w:val="0"/>
                <w:lang w:eastAsia="zh-CN"/>
              </w:rPr>
              <w:t>M2</w:t>
            </w:r>
            <w:r w:rsidR="000422D1" w:rsidRPr="00852B86">
              <w:rPr>
                <w:snapToGrid w:val="0"/>
                <w:lang w:eastAsia="zh-CN"/>
              </w:rPr>
              <w:t xml:space="preserve"> </w:t>
            </w:r>
            <w:r w:rsidRPr="00852B86">
              <w:rPr>
                <w:snapToGrid w:val="0"/>
                <w:lang w:eastAsia="zh-CN"/>
              </w:rPr>
              <w:t>=</w:t>
            </w:r>
            <w:r w:rsidR="000422D1" w:rsidRPr="00852B86">
              <w:rPr>
                <w:snapToGrid w:val="0"/>
                <w:lang w:eastAsia="zh-CN"/>
              </w:rPr>
              <w:t xml:space="preserve"> </w:t>
            </w:r>
            <w:r w:rsidRPr="00852B86">
              <w:rPr>
                <w:snapToGrid w:val="0"/>
                <w:lang w:eastAsia="zh-CN"/>
              </w:rPr>
              <w:t>1.5</w:t>
            </w:r>
            <w:r w:rsidR="000422D1" w:rsidRPr="00852B86">
              <w:rPr>
                <w:snapToGrid w:val="0"/>
                <w:lang w:eastAsia="zh-CN"/>
              </w:rPr>
              <w:t xml:space="preserve"> </w:t>
            </w:r>
            <w:r w:rsidRPr="00852B86">
              <w:rPr>
                <w:snapToGrid w:val="0"/>
                <w:lang w:eastAsia="zh-CN"/>
              </w:rPr>
              <w:t>if</w:t>
            </w:r>
            <w:r w:rsidR="000422D1" w:rsidRPr="00852B86">
              <w:rPr>
                <w:snapToGrid w:val="0"/>
                <w:lang w:eastAsia="zh-CN"/>
              </w:rPr>
              <w:t xml:space="preserve"> </w:t>
            </w:r>
            <w:r w:rsidRPr="00852B86">
              <w:rPr>
                <w:snapToGrid w:val="0"/>
                <w:lang w:eastAsia="zh-CN"/>
              </w:rPr>
              <w:t>SMTC</w:t>
            </w:r>
            <w:r w:rsidR="000422D1" w:rsidRPr="00852B86">
              <w:rPr>
                <w:snapToGrid w:val="0"/>
                <w:lang w:eastAsia="zh-CN"/>
              </w:rPr>
              <w:t xml:space="preserve"> </w:t>
            </w:r>
            <w:r w:rsidRPr="00852B86">
              <w:rPr>
                <w:snapToGrid w:val="0"/>
                <w:lang w:eastAsia="zh-CN"/>
              </w:rPr>
              <w:t>periodicity</w:t>
            </w:r>
            <w:r w:rsidR="000422D1" w:rsidRPr="00852B86">
              <w:rPr>
                <w:snapToGrid w:val="0"/>
                <w:lang w:eastAsia="zh-CN"/>
              </w:rPr>
              <w:t xml:space="preserve"> </w:t>
            </w:r>
            <w:r w:rsidRPr="00852B86">
              <w:rPr>
                <w:snapToGrid w:val="0"/>
                <w:lang w:eastAsia="zh-CN"/>
              </w:rPr>
              <w:t>&gt;</w:t>
            </w:r>
            <w:r w:rsidR="000422D1" w:rsidRPr="00852B86">
              <w:rPr>
                <w:snapToGrid w:val="0"/>
                <w:lang w:eastAsia="zh-CN"/>
              </w:rPr>
              <w:t xml:space="preserve"> </w:t>
            </w:r>
            <w:r w:rsidRPr="00852B86">
              <w:rPr>
                <w:rFonts w:eastAsiaTheme="minorEastAsia"/>
                <w:snapToGrid w:val="0"/>
                <w:lang w:eastAsia="zh-CN"/>
              </w:rPr>
              <w:t>4</w:t>
            </w:r>
            <w:r w:rsidRPr="00852B86">
              <w:rPr>
                <w:snapToGrid w:val="0"/>
                <w:lang w:eastAsia="zh-CN"/>
              </w:rPr>
              <w:t>0</w:t>
            </w:r>
            <w:r w:rsidR="000422D1" w:rsidRPr="00852B86">
              <w:rPr>
                <w:snapToGrid w:val="0"/>
                <w:lang w:eastAsia="zh-CN"/>
              </w:rPr>
              <w:t xml:space="preserve"> </w:t>
            </w:r>
            <w:r w:rsidRPr="00852B86">
              <w:rPr>
                <w:snapToGrid w:val="0"/>
                <w:lang w:eastAsia="zh-CN"/>
              </w:rPr>
              <w:t>ms</w:t>
            </w:r>
            <w:r w:rsidRPr="00852B86">
              <w:rPr>
                <w:rFonts w:eastAsiaTheme="minorEastAsia"/>
                <w:snapToGrid w:val="0"/>
                <w:lang w:eastAsia="zh-CN"/>
              </w:rPr>
              <w:t>,</w:t>
            </w:r>
            <w:r w:rsidR="000422D1" w:rsidRPr="00852B86">
              <w:rPr>
                <w:snapToGrid w:val="0"/>
                <w:lang w:eastAsia="zh-CN"/>
              </w:rPr>
              <w:t xml:space="preserve"> </w:t>
            </w:r>
            <w:r w:rsidRPr="00852B86">
              <w:rPr>
                <w:snapToGrid w:val="0"/>
                <w:lang w:eastAsia="zh-CN"/>
              </w:rPr>
              <w:t>otherwise</w:t>
            </w:r>
            <w:r w:rsidR="000422D1" w:rsidRPr="00852B86">
              <w:rPr>
                <w:snapToGrid w:val="0"/>
                <w:lang w:eastAsia="zh-CN"/>
              </w:rPr>
              <w:t xml:space="preserve"> </w:t>
            </w:r>
            <w:r w:rsidRPr="00852B86">
              <w:rPr>
                <w:snapToGrid w:val="0"/>
                <w:lang w:eastAsia="zh-CN"/>
              </w:rPr>
              <w:t>M2=1</w:t>
            </w:r>
            <w:r w:rsidR="007766D2" w:rsidRPr="00852B86">
              <w:rPr>
                <w:snapToGrid w:val="0"/>
                <w:lang w:eastAsia="zh-CN"/>
              </w:rPr>
              <w:t>.</w:t>
            </w:r>
          </w:p>
          <w:p w14:paraId="0EBC5C9B" w14:textId="4362340D" w:rsidR="002F3B2B" w:rsidRPr="00852B86" w:rsidRDefault="002F3B2B" w:rsidP="00494BBF">
            <w:pPr>
              <w:pStyle w:val="TAN"/>
              <w:keepLines w:val="0"/>
              <w:rPr>
                <w:rFonts w:eastAsiaTheme="minorEastAsia"/>
                <w:lang w:eastAsia="zh-CN"/>
              </w:rPr>
            </w:pPr>
            <w:r w:rsidRPr="00852B86">
              <w:t>NOTE</w:t>
            </w:r>
            <w:r w:rsidR="000422D1" w:rsidRPr="00852B86">
              <w:t xml:space="preserve"> </w:t>
            </w:r>
            <w:r w:rsidRPr="00852B86">
              <w:t>3:</w:t>
            </w:r>
            <w:r w:rsidRPr="00852B86">
              <w:tab/>
            </w:r>
            <w:r w:rsidRPr="00852B86">
              <w:rPr>
                <w:rFonts w:eastAsiaTheme="minorEastAsia"/>
                <w:lang w:eastAsia="zh-CN"/>
              </w:rPr>
              <w:t>Y=3</w:t>
            </w:r>
            <w:r w:rsidR="000422D1" w:rsidRPr="00852B86">
              <w:rPr>
                <w:rFonts w:eastAsiaTheme="minorEastAsia"/>
                <w:lang w:eastAsia="zh-CN"/>
              </w:rPr>
              <w:t xml:space="preserve"> </w:t>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lang w:eastAsia="zh-CN"/>
              </w:rPr>
              <w:t>SMTC</w:t>
            </w:r>
            <w:r w:rsidR="000422D1" w:rsidRPr="00852B86">
              <w:rPr>
                <w:rFonts w:eastAsiaTheme="minorEastAsia"/>
                <w:lang w:eastAsia="zh-CN"/>
              </w:rPr>
              <w:t xml:space="preserve"> </w:t>
            </w:r>
            <w:r w:rsidRPr="00852B86">
              <w:rPr>
                <w:rFonts w:eastAsiaTheme="minorEastAsia"/>
                <w:lang w:eastAsia="zh-CN"/>
              </w:rPr>
              <w:t>&lt;=</w:t>
            </w:r>
            <w:r w:rsidR="000422D1" w:rsidRPr="00852B86">
              <w:rPr>
                <w:rFonts w:eastAsiaTheme="minorEastAsia"/>
                <w:lang w:eastAsia="zh-CN"/>
              </w:rPr>
              <w:t xml:space="preserve"> </w:t>
            </w:r>
            <w:r w:rsidRPr="00852B86">
              <w:rPr>
                <w:rFonts w:eastAsiaTheme="minorEastAsia"/>
                <w:lang w:eastAsia="zh-CN"/>
              </w:rPr>
              <w:t>40ms,</w:t>
            </w:r>
            <w:r w:rsidR="000422D1" w:rsidRPr="00852B86">
              <w:rPr>
                <w:rFonts w:eastAsiaTheme="minorEastAsia"/>
                <w:lang w:eastAsia="zh-CN"/>
              </w:rPr>
              <w:t xml:space="preserve"> </w:t>
            </w:r>
            <w:r w:rsidRPr="00852B86">
              <w:rPr>
                <w:rFonts w:eastAsiaTheme="minorEastAsia"/>
                <w:lang w:eastAsia="zh-CN"/>
              </w:rPr>
              <w:t>Y=5</w:t>
            </w:r>
            <w:r w:rsidR="000422D1" w:rsidRPr="00852B86">
              <w:rPr>
                <w:rFonts w:eastAsiaTheme="minorEastAsia"/>
                <w:lang w:eastAsia="zh-CN"/>
              </w:rPr>
              <w:t xml:space="preserve"> </w:t>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lang w:eastAsia="zh-CN"/>
              </w:rPr>
              <w:t>SMTC</w:t>
            </w:r>
            <w:r w:rsidR="000422D1" w:rsidRPr="00852B86">
              <w:rPr>
                <w:rFonts w:eastAsiaTheme="minorEastAsia"/>
                <w:lang w:eastAsia="zh-CN"/>
              </w:rPr>
              <w:t xml:space="preserve"> </w:t>
            </w:r>
            <w:r w:rsidRPr="00852B86">
              <w:rPr>
                <w:rFonts w:eastAsiaTheme="minorEastAsia"/>
                <w:lang w:eastAsia="zh-CN"/>
              </w:rPr>
              <w:t>&gt;</w:t>
            </w:r>
            <w:r w:rsidR="000422D1" w:rsidRPr="00852B86">
              <w:rPr>
                <w:rFonts w:eastAsiaTheme="minorEastAsia"/>
                <w:lang w:eastAsia="zh-CN"/>
              </w:rPr>
              <w:t xml:space="preserve"> </w:t>
            </w:r>
            <w:r w:rsidRPr="00852B86">
              <w:rPr>
                <w:rFonts w:eastAsiaTheme="minorEastAsia"/>
                <w:lang w:eastAsia="zh-CN"/>
              </w:rPr>
              <w:t>40ms</w:t>
            </w:r>
            <w:r w:rsidR="007766D2" w:rsidRPr="00852B86">
              <w:rPr>
                <w:rFonts w:eastAsiaTheme="minorEastAsia"/>
                <w:lang w:eastAsia="zh-CN"/>
              </w:rPr>
              <w:t>.</w:t>
            </w:r>
          </w:p>
          <w:p w14:paraId="59FCAA3C" w14:textId="77777777" w:rsidR="00AD07D8" w:rsidRPr="00852B86" w:rsidRDefault="002F3B2B" w:rsidP="00AD07D8">
            <w:pPr>
              <w:pStyle w:val="TAN"/>
            </w:pPr>
            <w:r w:rsidRPr="00852B86">
              <w:t>NOTE</w:t>
            </w:r>
            <w:r w:rsidR="000422D1" w:rsidRPr="00852B86">
              <w:t xml:space="preserve"> </w:t>
            </w:r>
            <w:r w:rsidRPr="00852B86">
              <w:t>4:</w:t>
            </w:r>
            <w:r w:rsidRPr="00852B86">
              <w:tab/>
            </w:r>
            <w:r w:rsidRPr="00852B86">
              <w:rPr>
                <w:rFonts w:eastAsiaTheme="minorEastAsia"/>
                <w:lang w:eastAsia="zh-CN"/>
              </w:rPr>
              <w:t>When</w:t>
            </w:r>
            <w:r w:rsidR="000422D1" w:rsidRPr="00852B86">
              <w:rPr>
                <w:rFonts w:eastAsiaTheme="minorEastAsia"/>
                <w:lang w:eastAsia="zh-CN"/>
              </w:rPr>
              <w:t xml:space="preserve"> </w:t>
            </w:r>
            <w:r w:rsidRPr="00852B86">
              <w:rPr>
                <w:rFonts w:eastAsiaTheme="minorEastAsia"/>
                <w:i/>
                <w:iCs/>
                <w:lang w:eastAsia="zh-CN"/>
              </w:rPr>
              <w:t>highSpeedMeasFlag-r16</w:t>
            </w:r>
            <w:r w:rsidR="000422D1" w:rsidRPr="00852B86">
              <w:rPr>
                <w:rFonts w:eastAsiaTheme="minorEastAsia"/>
                <w:lang w:eastAsia="zh-CN"/>
              </w:rPr>
              <w:t xml:space="preserve"> </w:t>
            </w:r>
            <w:r w:rsidRPr="00852B86">
              <w:rPr>
                <w:rFonts w:eastAsiaTheme="minorEastAsia"/>
                <w:lang w:eastAsia="zh-CN"/>
              </w:rPr>
              <w:t>is</w:t>
            </w:r>
            <w:r w:rsidR="000422D1" w:rsidRPr="00852B86">
              <w:rPr>
                <w:rFonts w:eastAsiaTheme="minorEastAsia"/>
                <w:lang w:eastAsia="zh-CN"/>
              </w:rPr>
              <w:t xml:space="preserve"> </w:t>
            </w:r>
            <w:r w:rsidRPr="00852B86">
              <w:rPr>
                <w:rFonts w:eastAsiaTheme="minorEastAsia"/>
                <w:lang w:eastAsia="zh-CN"/>
              </w:rPr>
              <w:t>configured,</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requirements</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on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t>UE</w:t>
            </w:r>
            <w:r w:rsidR="000422D1" w:rsidRPr="00852B86">
              <w:t xml:space="preserve"> </w:t>
            </w:r>
            <w:r w:rsidRPr="00852B86">
              <w:t>supporting</w:t>
            </w:r>
            <w:r w:rsidR="000422D1" w:rsidRPr="00852B86">
              <w:t xml:space="preserve"> </w:t>
            </w:r>
            <w:r w:rsidRPr="00852B86">
              <w:t>either</w:t>
            </w:r>
            <w:r w:rsidR="000422D1" w:rsidRPr="00852B86">
              <w:t xml:space="preserve"> </w:t>
            </w:r>
            <w:r w:rsidRPr="00852B86">
              <w:rPr>
                <w:i/>
                <w:iCs/>
              </w:rPr>
              <w:t>measurementEnhancement-r16</w:t>
            </w:r>
            <w:r w:rsidR="000422D1" w:rsidRPr="00852B86">
              <w:rPr>
                <w:i/>
                <w:iCs/>
              </w:rPr>
              <w:t xml:space="preserve"> </w:t>
            </w:r>
            <w:r w:rsidRPr="00852B86">
              <w:t>or</w:t>
            </w:r>
            <w:r w:rsidR="000422D1" w:rsidRPr="00852B86">
              <w:rPr>
                <w:i/>
                <w:iCs/>
              </w:rPr>
              <w:t xml:space="preserve"> </w:t>
            </w:r>
            <w:r w:rsidRPr="00852B86">
              <w:rPr>
                <w:i/>
                <w:iCs/>
              </w:rPr>
              <w:t>[intraRAT-MeasurementEnhancement-r16]</w:t>
            </w:r>
            <w:r w:rsidR="000422D1" w:rsidRPr="00852B86">
              <w:t xml:space="preserve"> </w:t>
            </w:r>
            <w:r w:rsidRPr="00852B86">
              <w:t>on</w:t>
            </w:r>
            <w:r w:rsidR="000422D1" w:rsidRPr="00852B86">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the</w:t>
            </w:r>
            <w:r w:rsidR="000422D1" w:rsidRPr="00852B86">
              <w:rPr>
                <w:rFonts w:eastAsiaTheme="minorEastAsia"/>
                <w:lang w:eastAsia="zh-CN"/>
              </w:rPr>
              <w:t xml:space="preserve"> </w:t>
            </w:r>
            <w:r w:rsidRPr="00852B86">
              <w:rPr>
                <w:rFonts w:eastAsiaTheme="minorEastAsia"/>
                <w:lang w:eastAsia="zh-CN"/>
              </w:rPr>
              <w:t>prim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and</w:t>
            </w:r>
            <w:r w:rsidR="000422D1" w:rsidRPr="00852B86">
              <w:rPr>
                <w:rFonts w:eastAsiaTheme="minorEastAsia"/>
                <w:lang w:eastAsia="zh-CN"/>
              </w:rPr>
              <w:t xml:space="preserve"> </w:t>
            </w:r>
            <w:r w:rsidRPr="00852B86">
              <w:rPr>
                <w:rFonts w:eastAsiaTheme="minorEastAsia"/>
                <w:lang w:eastAsia="zh-CN"/>
              </w:rPr>
              <w:t>do</w:t>
            </w:r>
            <w:r w:rsidR="000422D1" w:rsidRPr="00852B86">
              <w:rPr>
                <w:rFonts w:eastAsiaTheme="minorEastAsia"/>
                <w:lang w:eastAsia="zh-CN"/>
              </w:rPr>
              <w:t xml:space="preserve"> </w:t>
            </w:r>
            <w:r w:rsidRPr="00852B86">
              <w:rPr>
                <w:rFonts w:eastAsiaTheme="minorEastAsia"/>
                <w:lang w:eastAsia="zh-CN"/>
              </w:rPr>
              <w:t>not</w:t>
            </w:r>
            <w:r w:rsidR="000422D1" w:rsidRPr="00852B86">
              <w:rPr>
                <w:rFonts w:eastAsiaTheme="minorEastAsia"/>
                <w:lang w:eastAsia="zh-CN"/>
              </w:rPr>
              <w:t xml:space="preserve"> </w:t>
            </w:r>
            <w:r w:rsidRPr="00852B86">
              <w:rPr>
                <w:rFonts w:eastAsiaTheme="minorEastAsia"/>
                <w:lang w:eastAsia="zh-CN"/>
              </w:rPr>
              <w:t>apply</w:t>
            </w:r>
            <w:r w:rsidR="000422D1" w:rsidRPr="00852B86">
              <w:rPr>
                <w:rFonts w:eastAsiaTheme="minorEastAsia"/>
                <w:lang w:eastAsia="zh-CN"/>
              </w:rPr>
              <w:t xml:space="preserve"> </w:t>
            </w:r>
            <w:r w:rsidRPr="00852B86">
              <w:rPr>
                <w:rFonts w:eastAsiaTheme="minorEastAsia"/>
                <w:lang w:eastAsia="zh-CN"/>
              </w:rPr>
              <w:t>to</w:t>
            </w:r>
            <w:r w:rsidR="000422D1" w:rsidRPr="00852B86">
              <w:rPr>
                <w:rFonts w:eastAsiaTheme="minorEastAsia"/>
                <w:lang w:eastAsia="zh-CN"/>
              </w:rPr>
              <w:t xml:space="preserve"> </w:t>
            </w:r>
            <w:r w:rsidRPr="00852B86">
              <w:rPr>
                <w:rFonts w:eastAsiaTheme="minorEastAsia"/>
                <w:lang w:eastAsia="zh-CN"/>
              </w:rPr>
              <w:t>measurements</w:t>
            </w:r>
            <w:r w:rsidR="000422D1" w:rsidRPr="00852B86">
              <w:rPr>
                <w:rFonts w:eastAsiaTheme="minorEastAsia"/>
                <w:lang w:eastAsia="zh-CN"/>
              </w:rPr>
              <w:t xml:space="preserve"> </w:t>
            </w:r>
            <w:r w:rsidRPr="00852B86">
              <w:rPr>
                <w:rFonts w:eastAsiaTheme="minorEastAsia"/>
                <w:lang w:eastAsia="zh-CN"/>
              </w:rPr>
              <w:t>of</w:t>
            </w:r>
            <w:r w:rsidR="000422D1" w:rsidRPr="00852B86">
              <w:rPr>
                <w:rFonts w:eastAsiaTheme="minorEastAsia"/>
                <w:lang w:eastAsia="zh-CN"/>
              </w:rPr>
              <w:t xml:space="preserve"> </w:t>
            </w:r>
            <w:r w:rsidRPr="00852B86">
              <w:rPr>
                <w:rFonts w:eastAsiaTheme="minorEastAsia"/>
                <w:lang w:eastAsia="zh-CN"/>
              </w:rPr>
              <w:t>a</w:t>
            </w:r>
            <w:r w:rsidR="000422D1" w:rsidRPr="00852B86">
              <w:rPr>
                <w:rFonts w:eastAsiaTheme="minorEastAsia"/>
                <w:lang w:eastAsia="zh-CN"/>
              </w:rPr>
              <w:t xml:space="preserve"> </w:t>
            </w:r>
            <w:r w:rsidRPr="00852B86">
              <w:rPr>
                <w:rFonts w:eastAsiaTheme="minorEastAsia"/>
                <w:lang w:eastAsia="zh-CN"/>
              </w:rPr>
              <w:t>secondary</w:t>
            </w:r>
            <w:r w:rsidR="000422D1" w:rsidRPr="00852B86">
              <w:rPr>
                <w:rFonts w:eastAsiaTheme="minorEastAsia"/>
                <w:lang w:eastAsia="zh-CN"/>
              </w:rPr>
              <w:t xml:space="preserve"> </w:t>
            </w:r>
            <w:r w:rsidRPr="00852B86">
              <w:rPr>
                <w:rFonts w:eastAsiaTheme="minorEastAsia"/>
                <w:lang w:eastAsia="zh-CN"/>
              </w:rPr>
              <w:t>component</w:t>
            </w:r>
            <w:r w:rsidR="000422D1" w:rsidRPr="00852B86">
              <w:rPr>
                <w:rFonts w:eastAsiaTheme="minorEastAsia"/>
                <w:lang w:eastAsia="zh-CN"/>
              </w:rPr>
              <w:t xml:space="preserve"> </w:t>
            </w:r>
            <w:r w:rsidRPr="00852B86">
              <w:rPr>
                <w:rFonts w:eastAsiaTheme="minorEastAsia"/>
                <w:lang w:eastAsia="zh-CN"/>
              </w:rPr>
              <w:t>carrier</w:t>
            </w:r>
            <w:r w:rsidR="000422D1" w:rsidRPr="00852B86">
              <w:rPr>
                <w:rFonts w:eastAsiaTheme="minorEastAsia"/>
                <w:lang w:eastAsia="zh-CN"/>
              </w:rPr>
              <w:t xml:space="preserve"> </w:t>
            </w:r>
            <w:r w:rsidRPr="00852B86">
              <w:rPr>
                <w:rFonts w:eastAsiaTheme="minorEastAsia"/>
                <w:lang w:eastAsia="zh-CN"/>
              </w:rPr>
              <w:t>with</w:t>
            </w:r>
            <w:r w:rsidR="000422D1" w:rsidRPr="00852B86">
              <w:rPr>
                <w:rFonts w:eastAsiaTheme="minorEastAsia"/>
                <w:lang w:eastAsia="zh-CN"/>
              </w:rPr>
              <w:t xml:space="preserve"> </w:t>
            </w:r>
            <w:r w:rsidRPr="00852B86">
              <w:rPr>
                <w:rFonts w:eastAsiaTheme="minorEastAsia"/>
                <w:lang w:eastAsia="zh-CN"/>
              </w:rPr>
              <w:t>active</w:t>
            </w:r>
            <w:r w:rsidR="000422D1" w:rsidRPr="00852B86">
              <w:rPr>
                <w:rFonts w:eastAsiaTheme="minorEastAsia"/>
                <w:lang w:eastAsia="zh-CN"/>
              </w:rPr>
              <w:t xml:space="preserve"> </w:t>
            </w:r>
            <w:r w:rsidRPr="00852B86">
              <w:rPr>
                <w:rFonts w:eastAsiaTheme="minorEastAsia"/>
                <w:lang w:eastAsia="zh-CN"/>
              </w:rPr>
              <w:t>SCell</w:t>
            </w:r>
            <w:r w:rsidRPr="00852B86">
              <w:t>.</w:t>
            </w:r>
          </w:p>
          <w:p w14:paraId="6B395F54" w14:textId="25779DEC" w:rsidR="002F3B2B" w:rsidRPr="00852B86" w:rsidRDefault="00AD07D8" w:rsidP="00AD07D8">
            <w:pPr>
              <w:pStyle w:val="TAN"/>
              <w:keepLines w:val="0"/>
              <w:rPr>
                <w:rFonts w:eastAsiaTheme="minorEastAsia"/>
                <w:lang w:eastAsia="zh-CN"/>
              </w:rPr>
            </w:pPr>
            <w:r w:rsidRPr="00852B86">
              <w:t>NOTE 5:</w:t>
            </w:r>
            <w:r w:rsidR="007F2841" w:rsidRPr="00852B86">
              <w:tab/>
            </w:r>
            <w:r w:rsidRPr="00852B86">
              <w:t>When highSpeedMeasCA-Scell-r17 is configured, the requirements apply to measurements of secondary component carrier with active SCell.</w:t>
            </w:r>
          </w:p>
        </w:tc>
      </w:tr>
    </w:tbl>
    <w:p w14:paraId="5388CAE5" w14:textId="77777777" w:rsidR="00AD07D8" w:rsidRPr="00852B86" w:rsidRDefault="00AD07D8" w:rsidP="00AD07D8"/>
    <w:p w14:paraId="5F2D041E" w14:textId="32AA8A4F" w:rsidR="00AD07D8" w:rsidRPr="00852B86" w:rsidRDefault="00AD07D8" w:rsidP="00AD07D8">
      <w:pPr>
        <w:pStyle w:val="TH"/>
        <w:rPr>
          <w:rFonts w:eastAsia="DengXian"/>
          <w:lang w:eastAsia="zh-CN"/>
        </w:rPr>
      </w:pPr>
      <w:r w:rsidRPr="00852B86">
        <w:t xml:space="preserve">Table </w:t>
      </w:r>
      <w:r w:rsidRPr="00852B86">
        <w:rPr>
          <w:b w:val="0"/>
          <w:lang w:eastAsia="zh-TW"/>
        </w:rPr>
        <w:t>4.6.1.0.1-14</w:t>
      </w:r>
      <w:r w:rsidRPr="00852B86">
        <w:t>: Measurement period for intra-frequency measurements without gaps (deactivated SCell) (FR1)</w:t>
      </w:r>
      <w:r w:rsidRPr="00852B86">
        <w:rPr>
          <w:rFonts w:eastAsia="DengXian" w:cs="Arial"/>
          <w:lang w:eastAsia="zh-CN"/>
        </w:rPr>
        <w:t>, when highSpeedMeasCA-Scell-r17 is configured</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20"/>
        <w:gridCol w:w="4621"/>
      </w:tblGrid>
      <w:tr w:rsidR="00AD07D8" w:rsidRPr="00852B86" w14:paraId="3917C39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D03DF05" w14:textId="77777777" w:rsidR="00AD07D8" w:rsidRPr="00852B86" w:rsidRDefault="00AD07D8" w:rsidP="007B38D9">
            <w:pPr>
              <w:pStyle w:val="TAH"/>
            </w:pPr>
            <w:r w:rsidRPr="00852B86">
              <w:t>DRX cycle</w:t>
            </w:r>
          </w:p>
        </w:tc>
        <w:tc>
          <w:tcPr>
            <w:tcW w:w="4621" w:type="dxa"/>
            <w:tcBorders>
              <w:top w:val="single" w:sz="4" w:space="0" w:color="auto"/>
              <w:left w:val="single" w:sz="4" w:space="0" w:color="auto"/>
              <w:bottom w:val="single" w:sz="4" w:space="0" w:color="auto"/>
              <w:right w:val="single" w:sz="4" w:space="0" w:color="auto"/>
            </w:tcBorders>
            <w:hideMark/>
          </w:tcPr>
          <w:p w14:paraId="788FA0C6" w14:textId="77777777" w:rsidR="00AD07D8" w:rsidRPr="00852B86" w:rsidRDefault="00AD07D8" w:rsidP="007B38D9">
            <w:pPr>
              <w:pStyle w:val="TAH"/>
            </w:pPr>
            <w:r w:rsidRPr="00852B86">
              <w:t>T</w:t>
            </w:r>
            <w:r w:rsidRPr="00852B86">
              <w:rPr>
                <w:vertAlign w:val="subscript"/>
              </w:rPr>
              <w:t xml:space="preserve"> SSB_measurement_period_intra</w:t>
            </w:r>
            <w:r w:rsidRPr="00852B86">
              <w:t xml:space="preserve">  </w:t>
            </w:r>
          </w:p>
        </w:tc>
      </w:tr>
      <w:tr w:rsidR="00AD07D8" w:rsidRPr="00852B86" w14:paraId="596F7B0A"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5FB754D7" w14:textId="77777777" w:rsidR="00AD07D8" w:rsidRPr="00852B86" w:rsidRDefault="00AD07D8" w:rsidP="007B38D9">
            <w:pPr>
              <w:pStyle w:val="TAC"/>
            </w:pPr>
            <w:r w:rsidRPr="00852B86">
              <w:t>No DRX</w:t>
            </w:r>
          </w:p>
        </w:tc>
        <w:tc>
          <w:tcPr>
            <w:tcW w:w="4621" w:type="dxa"/>
            <w:tcBorders>
              <w:top w:val="single" w:sz="4" w:space="0" w:color="auto"/>
              <w:left w:val="single" w:sz="4" w:space="0" w:color="auto"/>
              <w:bottom w:val="single" w:sz="4" w:space="0" w:color="auto"/>
              <w:right w:val="single" w:sz="4" w:space="0" w:color="auto"/>
            </w:tcBorders>
            <w:hideMark/>
          </w:tcPr>
          <w:p w14:paraId="173EA5E8" w14:textId="77777777" w:rsidR="00AD07D8" w:rsidRPr="00852B86" w:rsidRDefault="00AD07D8" w:rsidP="007B38D9">
            <w:pPr>
              <w:pStyle w:val="TAC"/>
            </w:pPr>
            <w:r w:rsidRPr="00852B86">
              <w:t>ceil( 5 x K</w:t>
            </w:r>
            <w:r w:rsidRPr="00852B86">
              <w:rPr>
                <w:vertAlign w:val="subscript"/>
              </w:rPr>
              <w:t>p</w:t>
            </w:r>
            <w:r w:rsidRPr="00852B86">
              <w:t xml:space="preserve">) x </w:t>
            </w:r>
            <w:r w:rsidRPr="00852B86">
              <w:rPr>
                <w:lang w:eastAsia="zh-CN"/>
              </w:rPr>
              <w:t>measCycleSCell</w:t>
            </w:r>
            <w:r w:rsidRPr="00852B86">
              <w:t xml:space="preserve"> x CSSF</w:t>
            </w:r>
            <w:r w:rsidRPr="00852B86">
              <w:rPr>
                <w:vertAlign w:val="subscript"/>
              </w:rPr>
              <w:t>intra</w:t>
            </w:r>
          </w:p>
        </w:tc>
      </w:tr>
      <w:tr w:rsidR="00AD07D8" w:rsidRPr="00852B86" w14:paraId="33D448DE"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24D00C98" w14:textId="77777777" w:rsidR="00AD07D8" w:rsidRPr="00852B86" w:rsidRDefault="00AD07D8" w:rsidP="007B38D9">
            <w:pPr>
              <w:pStyle w:val="TAC"/>
            </w:pPr>
            <w:r w:rsidRPr="00852B86">
              <w:t xml:space="preserve">DRX cycle≤ </w:t>
            </w:r>
            <w:r w:rsidRPr="00852B86">
              <w:rPr>
                <w:lang w:eastAsia="zh-CN"/>
              </w:rPr>
              <w:t>160</w:t>
            </w:r>
            <w:r w:rsidRPr="00852B86">
              <w:t>ms</w:t>
            </w:r>
          </w:p>
        </w:tc>
        <w:tc>
          <w:tcPr>
            <w:tcW w:w="4621" w:type="dxa"/>
            <w:tcBorders>
              <w:top w:val="single" w:sz="4" w:space="0" w:color="auto"/>
              <w:left w:val="single" w:sz="4" w:space="0" w:color="auto"/>
              <w:bottom w:val="single" w:sz="4" w:space="0" w:color="auto"/>
              <w:right w:val="single" w:sz="4" w:space="0" w:color="auto"/>
            </w:tcBorders>
            <w:hideMark/>
          </w:tcPr>
          <w:p w14:paraId="5C7FF484" w14:textId="77777777" w:rsidR="00AD07D8" w:rsidRPr="00852B86" w:rsidRDefault="00AD07D8" w:rsidP="007B38D9">
            <w:pPr>
              <w:pStyle w:val="TAC"/>
              <w:rPr>
                <w:b/>
              </w:rPr>
            </w:pPr>
            <w:r w:rsidRPr="00852B86">
              <w:t>ceil(</w:t>
            </w:r>
            <w:r w:rsidRPr="00852B86">
              <w:rPr>
                <w:rFonts w:eastAsia="DengXian"/>
                <w:lang w:eastAsia="zh-CN"/>
              </w:rPr>
              <w:t>5</w:t>
            </w:r>
            <w:r w:rsidRPr="00852B86">
              <w:t xml:space="preserve"> x K</w:t>
            </w:r>
            <w:r w:rsidRPr="00852B86">
              <w:rPr>
                <w:vertAlign w:val="subscript"/>
              </w:rPr>
              <w:t>p</w:t>
            </w:r>
            <w:r w:rsidRPr="00852B86">
              <w:t>) x max(</w:t>
            </w:r>
            <w:r w:rsidRPr="00852B86">
              <w:rPr>
                <w:lang w:eastAsia="zh-CN"/>
              </w:rPr>
              <w:t>measCycleSCell</w:t>
            </w:r>
            <w:r w:rsidRPr="00852B86">
              <w:t xml:space="preserve">, </w:t>
            </w:r>
            <w:r w:rsidRPr="00852B86">
              <w:rPr>
                <w:rFonts w:eastAsia="DengXian"/>
                <w:lang w:eastAsia="zh-CN"/>
              </w:rPr>
              <w:t>M2</w:t>
            </w:r>
            <w:r w:rsidRPr="00852B86">
              <w:rPr>
                <w:vertAlign w:val="superscript"/>
              </w:rPr>
              <w:t xml:space="preserve"> Note </w:t>
            </w:r>
            <w:r w:rsidRPr="00852B86">
              <w:rPr>
                <w:rFonts w:eastAsia="DengXian"/>
                <w:vertAlign w:val="superscript"/>
                <w:lang w:eastAsia="zh-CN"/>
              </w:rPr>
              <w:t xml:space="preserve">1 </w:t>
            </w:r>
            <w:r w:rsidRPr="00852B86">
              <w:t>x DRX cycle) x CSSF</w:t>
            </w:r>
            <w:r w:rsidRPr="00852B86">
              <w:rPr>
                <w:vertAlign w:val="subscript"/>
              </w:rPr>
              <w:t>intra</w:t>
            </w:r>
          </w:p>
        </w:tc>
      </w:tr>
      <w:tr w:rsidR="00AD07D8" w:rsidRPr="00852B86" w14:paraId="41630907" w14:textId="77777777" w:rsidTr="007B38D9">
        <w:tc>
          <w:tcPr>
            <w:tcW w:w="4620" w:type="dxa"/>
            <w:tcBorders>
              <w:top w:val="single" w:sz="4" w:space="0" w:color="auto"/>
              <w:left w:val="single" w:sz="4" w:space="0" w:color="auto"/>
              <w:bottom w:val="single" w:sz="4" w:space="0" w:color="auto"/>
              <w:right w:val="single" w:sz="4" w:space="0" w:color="auto"/>
            </w:tcBorders>
            <w:hideMark/>
          </w:tcPr>
          <w:p w14:paraId="71FC291D" w14:textId="77777777" w:rsidR="00AD07D8" w:rsidRPr="00852B86" w:rsidRDefault="00AD07D8" w:rsidP="007B38D9">
            <w:pPr>
              <w:pStyle w:val="TAC"/>
            </w:pPr>
            <w:r w:rsidRPr="00852B86">
              <w:rPr>
                <w:lang w:eastAsia="zh-CN"/>
              </w:rPr>
              <w:t xml:space="preserve">160ms &lt; </w:t>
            </w:r>
            <w:r w:rsidRPr="00852B86">
              <w:t>DRX cycle≤ 320ms</w:t>
            </w:r>
          </w:p>
        </w:tc>
        <w:tc>
          <w:tcPr>
            <w:tcW w:w="4621" w:type="dxa"/>
            <w:tcBorders>
              <w:top w:val="single" w:sz="4" w:space="0" w:color="auto"/>
              <w:left w:val="single" w:sz="4" w:space="0" w:color="auto"/>
              <w:bottom w:val="single" w:sz="4" w:space="0" w:color="auto"/>
              <w:right w:val="single" w:sz="4" w:space="0" w:color="auto"/>
            </w:tcBorders>
            <w:hideMark/>
          </w:tcPr>
          <w:p w14:paraId="71C22DC6" w14:textId="77777777" w:rsidR="00AD07D8" w:rsidRPr="00852B86" w:rsidRDefault="00AD07D8" w:rsidP="007B38D9">
            <w:pPr>
              <w:pStyle w:val="TAC"/>
            </w:pPr>
            <w:r w:rsidRPr="00852B86">
              <w:t>ceil(</w:t>
            </w:r>
            <w:r w:rsidRPr="00852B86">
              <w:rPr>
                <w:rFonts w:eastAsia="DengXian"/>
                <w:lang w:eastAsia="zh-CN"/>
              </w:rPr>
              <w:t>4</w:t>
            </w:r>
            <w:r w:rsidRPr="00852B86">
              <w:t xml:space="preserve"> x K</w:t>
            </w:r>
            <w:r w:rsidRPr="00852B86">
              <w:rPr>
                <w:vertAlign w:val="subscript"/>
              </w:rPr>
              <w:t>p</w:t>
            </w:r>
            <w:r w:rsidRPr="00852B86">
              <w:t xml:space="preserve">) x max(measCycleSCell, </w:t>
            </w:r>
            <w:r w:rsidRPr="00852B86">
              <w:rPr>
                <w:rFonts w:eastAsia="DengXian"/>
                <w:lang w:eastAsia="zh-CN"/>
              </w:rPr>
              <w:t>M2</w:t>
            </w:r>
            <w:r w:rsidRPr="00852B86">
              <w:rPr>
                <w:vertAlign w:val="superscript"/>
              </w:rPr>
              <w:t xml:space="preserve"> Note </w:t>
            </w:r>
            <w:r w:rsidRPr="00852B86">
              <w:rPr>
                <w:rFonts w:eastAsia="DengXian"/>
                <w:vertAlign w:val="superscript"/>
                <w:lang w:eastAsia="zh-CN"/>
              </w:rPr>
              <w:t xml:space="preserve">1 </w:t>
            </w:r>
            <w:r w:rsidRPr="00852B86">
              <w:t>x DRX cycle)</w:t>
            </w:r>
          </w:p>
        </w:tc>
      </w:tr>
      <w:tr w:rsidR="00AD07D8" w:rsidRPr="00852B86" w14:paraId="65EB99B2" w14:textId="77777777" w:rsidTr="007B38D9">
        <w:tc>
          <w:tcPr>
            <w:tcW w:w="4620" w:type="dxa"/>
            <w:tcBorders>
              <w:top w:val="single" w:sz="4" w:space="0" w:color="auto"/>
              <w:left w:val="single" w:sz="4" w:space="0" w:color="auto"/>
              <w:bottom w:val="single" w:sz="4" w:space="0" w:color="auto"/>
              <w:right w:val="single" w:sz="4" w:space="0" w:color="auto"/>
            </w:tcBorders>
          </w:tcPr>
          <w:p w14:paraId="0F5E3460" w14:textId="77777777" w:rsidR="00AD07D8" w:rsidRPr="00852B86" w:rsidRDefault="00AD07D8" w:rsidP="007B38D9">
            <w:pPr>
              <w:pStyle w:val="TAC"/>
              <w:rPr>
                <w:b/>
              </w:rPr>
            </w:pPr>
            <w:r w:rsidRPr="00852B86">
              <w:t>DRX cycle&gt;320ms</w:t>
            </w:r>
          </w:p>
        </w:tc>
        <w:tc>
          <w:tcPr>
            <w:tcW w:w="4621" w:type="dxa"/>
            <w:tcBorders>
              <w:top w:val="single" w:sz="4" w:space="0" w:color="auto"/>
              <w:left w:val="single" w:sz="4" w:space="0" w:color="auto"/>
              <w:bottom w:val="single" w:sz="4" w:space="0" w:color="auto"/>
              <w:right w:val="single" w:sz="4" w:space="0" w:color="auto"/>
            </w:tcBorders>
          </w:tcPr>
          <w:p w14:paraId="2C0C10C1" w14:textId="77777777" w:rsidR="00AD07D8" w:rsidRPr="00852B86" w:rsidRDefault="00AD07D8" w:rsidP="007B38D9">
            <w:pPr>
              <w:pStyle w:val="TAC"/>
              <w:rPr>
                <w:b/>
                <w:lang w:eastAsia="zh-CN"/>
              </w:rPr>
            </w:pPr>
            <w:r w:rsidRPr="00852B86">
              <w:t xml:space="preserve">ceil( </w:t>
            </w:r>
            <w:r w:rsidRPr="00852B86">
              <w:rPr>
                <w:rFonts w:eastAsia="DengXian"/>
                <w:lang w:eastAsia="zh-CN"/>
              </w:rPr>
              <w:t>Y</w:t>
            </w:r>
            <w:r w:rsidRPr="00852B86">
              <w:rPr>
                <w:vertAlign w:val="superscript"/>
              </w:rPr>
              <w:t xml:space="preserve"> Note 2</w:t>
            </w:r>
            <w:r w:rsidRPr="00852B86">
              <w:t xml:space="preserve"> x K</w:t>
            </w:r>
            <w:r w:rsidRPr="00852B86">
              <w:rPr>
                <w:vertAlign w:val="subscript"/>
              </w:rPr>
              <w:t xml:space="preserve">p </w:t>
            </w:r>
            <w:r w:rsidRPr="00852B86">
              <w:t>) x max(measCycleSCell, DRX cycle) x CSSF</w:t>
            </w:r>
            <w:r w:rsidRPr="00852B86">
              <w:rPr>
                <w:vertAlign w:val="subscript"/>
              </w:rPr>
              <w:t>intra</w:t>
            </w:r>
          </w:p>
        </w:tc>
      </w:tr>
      <w:tr w:rsidR="00AD07D8" w:rsidRPr="00852B86" w14:paraId="0DF17382" w14:textId="77777777" w:rsidTr="007B38D9">
        <w:tc>
          <w:tcPr>
            <w:tcW w:w="9241" w:type="dxa"/>
            <w:gridSpan w:val="2"/>
            <w:tcBorders>
              <w:top w:val="single" w:sz="4" w:space="0" w:color="auto"/>
              <w:left w:val="single" w:sz="4" w:space="0" w:color="auto"/>
              <w:bottom w:val="single" w:sz="4" w:space="0" w:color="auto"/>
              <w:right w:val="single" w:sz="4" w:space="0" w:color="auto"/>
            </w:tcBorders>
          </w:tcPr>
          <w:p w14:paraId="1A743CD9" w14:textId="77777777" w:rsidR="00AD07D8" w:rsidRPr="00852B86" w:rsidRDefault="00AD07D8" w:rsidP="007B38D9">
            <w:pPr>
              <w:pStyle w:val="TAN"/>
              <w:rPr>
                <w:rFonts w:eastAsia="MS Mincho"/>
                <w:snapToGrid w:val="0"/>
                <w:lang w:eastAsia="zh-CN"/>
              </w:rPr>
            </w:pPr>
            <w:r w:rsidRPr="00852B86">
              <w:t xml:space="preserve">NOTE </w:t>
            </w:r>
            <w:r w:rsidRPr="00852B86">
              <w:rPr>
                <w:lang w:eastAsia="zh-CN"/>
              </w:rPr>
              <w:t>1</w:t>
            </w:r>
            <w:r w:rsidRPr="00852B86">
              <w:t>:</w:t>
            </w:r>
            <w:r w:rsidRPr="00852B86">
              <w:tab/>
            </w:r>
            <w:r w:rsidRPr="00852B86">
              <w:rPr>
                <w:snapToGrid w:val="0"/>
                <w:lang w:eastAsia="zh-CN"/>
              </w:rPr>
              <w:t>M2 = 1.5 if SMTC periodicity &gt; 40 ms, otherwise M2=1</w:t>
            </w:r>
          </w:p>
          <w:p w14:paraId="784F1BFB" w14:textId="77777777" w:rsidR="00AD07D8" w:rsidRPr="00852B86" w:rsidRDefault="00AD07D8" w:rsidP="007B38D9">
            <w:pPr>
              <w:pStyle w:val="TAN"/>
            </w:pPr>
            <w:r w:rsidRPr="00852B86">
              <w:t>NOTE 2:</w:t>
            </w:r>
            <w:r w:rsidRPr="00852B86">
              <w:tab/>
            </w:r>
            <w:r w:rsidRPr="00852B86">
              <w:rPr>
                <w:lang w:eastAsia="zh-CN"/>
              </w:rPr>
              <w:t>Y=3 when SMTC &lt;= 40ms, Y=5 when SMTC &gt; 40ms</w:t>
            </w:r>
          </w:p>
        </w:tc>
      </w:tr>
    </w:tbl>
    <w:p w14:paraId="27770C9A" w14:textId="77777777" w:rsidR="002F3B2B" w:rsidRPr="00852B86" w:rsidRDefault="002F3B2B" w:rsidP="000422D1">
      <w:pPr>
        <w:rPr>
          <w:rFonts w:eastAsia="PMingLiU"/>
          <w:lang w:eastAsia="zh-TW"/>
        </w:rPr>
      </w:pPr>
    </w:p>
    <w:p w14:paraId="1D2B3388" w14:textId="6E8FFD94" w:rsidR="002F3B2B" w:rsidRPr="00852B86" w:rsidRDefault="002F3B2B" w:rsidP="000422D1">
      <w:pPr>
        <w:rPr>
          <w:lang w:eastAsia="zh-TW"/>
        </w:rPr>
      </w:pPr>
      <w:r w:rsidRPr="00852B86">
        <w:rPr>
          <w:lang w:eastAsia="zh-TW"/>
        </w:rPr>
        <w:t xml:space="preserve">The normative reference for this requirement </w:t>
      </w:r>
      <w:r w:rsidR="00F307E0" w:rsidRPr="00852B86">
        <w:rPr>
          <w:lang w:eastAsia="zh-TW"/>
        </w:rPr>
        <w:t xml:space="preserve">is </w:t>
      </w:r>
      <w:r w:rsidR="002A717D" w:rsidRPr="00852B86">
        <w:rPr>
          <w:lang w:eastAsia="zh-TW"/>
        </w:rPr>
        <w:t>TS</w:t>
      </w:r>
      <w:r w:rsidR="00F307E0" w:rsidRPr="00852B86">
        <w:rPr>
          <w:lang w:eastAsia="zh-TW"/>
        </w:rPr>
        <w:t xml:space="preserve"> </w:t>
      </w:r>
      <w:r w:rsidRPr="00852B86">
        <w:rPr>
          <w:lang w:eastAsia="zh-TW"/>
        </w:rPr>
        <w:t>38.133 [6] clause 9.2.5.1 and 9.2.5.2.</w:t>
      </w:r>
    </w:p>
    <w:p w14:paraId="1D64BC1B" w14:textId="77777777" w:rsidR="002F3B2B" w:rsidRPr="00852B86" w:rsidRDefault="002F3B2B" w:rsidP="000422D1">
      <w:pPr>
        <w:pStyle w:val="Heading5"/>
        <w:keepNext w:val="0"/>
        <w:keepLines w:val="0"/>
        <w:rPr>
          <w:lang w:eastAsia="sv-SE"/>
        </w:rPr>
      </w:pPr>
      <w:bookmarkStart w:id="1266" w:name="_Toc84513682"/>
      <w:bookmarkStart w:id="1267" w:name="_Toc84514246"/>
      <w:r w:rsidRPr="00852B86">
        <w:rPr>
          <w:lang w:eastAsia="sv-SE"/>
        </w:rPr>
        <w:t>4.6.1.0.2</w:t>
      </w:r>
      <w:r w:rsidRPr="00852B86">
        <w:rPr>
          <w:lang w:eastAsia="sv-SE"/>
        </w:rPr>
        <w:tab/>
        <w:t>Minimum conformance requirements for event-triggered measurements with gap</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p>
    <w:p w14:paraId="3C91072A" w14:textId="77777777" w:rsidR="002F3B2B" w:rsidRPr="00852B86" w:rsidRDefault="002F3B2B" w:rsidP="000422D1">
      <w:r w:rsidRPr="00852B86">
        <w:rPr>
          <w:rFonts w:cs="v4.2.0"/>
        </w:rPr>
        <w:t>TS 38.133, clause 9.2.2]</w:t>
      </w:r>
    </w:p>
    <w:p w14:paraId="22CCA84E" w14:textId="13F2938A" w:rsidR="002F3B2B" w:rsidRPr="00852B86" w:rsidRDefault="002F3B2B" w:rsidP="000422D1">
      <w:r w:rsidRPr="00852B86">
        <w:t xml:space="preserve">The requirements </w:t>
      </w:r>
      <w:r w:rsidR="009F1B34" w:rsidRPr="00852B86">
        <w:t xml:space="preserve">in </w:t>
      </w:r>
      <w:r w:rsidR="002A717D" w:rsidRPr="00852B86">
        <w:t>TS</w:t>
      </w:r>
      <w:r w:rsidRPr="00852B86">
        <w:rPr>
          <w:lang w:eastAsia="zh-TW"/>
        </w:rPr>
        <w:t xml:space="preserve"> 38.133 [6] </w:t>
      </w:r>
      <w:r w:rsidRPr="00852B86">
        <w:t>Section 9.2 apply, provided:</w:t>
      </w:r>
    </w:p>
    <w:p w14:paraId="20618E35" w14:textId="77777777" w:rsidR="002F3B2B" w:rsidRPr="00852B86" w:rsidRDefault="002F3B2B" w:rsidP="000422D1">
      <w:pPr>
        <w:pStyle w:val="B10"/>
      </w:pPr>
      <w:r w:rsidRPr="00852B86">
        <w:t>-</w:t>
      </w:r>
      <w:r w:rsidRPr="00852B86">
        <w:tab/>
        <w:t>The cell being identified or measured is detectable.</w:t>
      </w:r>
    </w:p>
    <w:p w14:paraId="599940DF" w14:textId="77777777" w:rsidR="002F3B2B" w:rsidRPr="00852B86" w:rsidRDefault="002F3B2B" w:rsidP="000422D1">
      <w:pPr>
        <w:rPr>
          <w:rFonts w:cs="v4.2.0"/>
        </w:rPr>
      </w:pPr>
      <w:r w:rsidRPr="00852B86">
        <w:t>An intra-frequency cell shall be considered detectable</w:t>
      </w:r>
      <w:r w:rsidRPr="00852B86">
        <w:rPr>
          <w:rFonts w:cs="v4.2.0"/>
        </w:rPr>
        <w:t xml:space="preserve"> when for each relevant SSB:</w:t>
      </w:r>
    </w:p>
    <w:p w14:paraId="675A9F00" w14:textId="59E000BC" w:rsidR="002F3B2B" w:rsidRPr="00852B86" w:rsidRDefault="002F3B2B" w:rsidP="000422D1">
      <w:pPr>
        <w:pStyle w:val="B10"/>
      </w:pPr>
      <w:r w:rsidRPr="00852B86">
        <w:t>-</w:t>
      </w:r>
      <w:r w:rsidRPr="00852B86">
        <w:tab/>
        <w:t xml:space="preserve">SS-RSRP related side conditions given </w:t>
      </w:r>
      <w:r w:rsidR="009F1B34" w:rsidRPr="00852B86">
        <w:t xml:space="preserve">in </w:t>
      </w:r>
      <w:r w:rsidR="002A717D" w:rsidRPr="00852B86">
        <w:t>TS</w:t>
      </w:r>
      <w:r w:rsidRPr="00852B86">
        <w:rPr>
          <w:lang w:eastAsia="zh-TW"/>
        </w:rPr>
        <w:t xml:space="preserve"> 38.133 [6] </w:t>
      </w:r>
      <w:r w:rsidRPr="00852B86">
        <w:t>Sections 10.1.2 and 10.1.3 for FR1 and FR2, respectively, for a corresponding Band,</w:t>
      </w:r>
    </w:p>
    <w:p w14:paraId="1A92A3BC" w14:textId="04DF0ECC" w:rsidR="002F3B2B" w:rsidRPr="00852B86" w:rsidRDefault="002F3B2B" w:rsidP="000422D1">
      <w:pPr>
        <w:pStyle w:val="B10"/>
      </w:pPr>
      <w:r w:rsidRPr="00852B86">
        <w:t>-</w:t>
      </w:r>
      <w:r w:rsidRPr="00852B86">
        <w:tab/>
        <w:t xml:space="preserve">SS-RSRQ related side conditions given </w:t>
      </w:r>
      <w:r w:rsidR="009F1B34" w:rsidRPr="00852B86">
        <w:t xml:space="preserve">in </w:t>
      </w:r>
      <w:r w:rsidR="002A717D" w:rsidRPr="00852B86">
        <w:t>TS</w:t>
      </w:r>
      <w:r w:rsidRPr="00852B86">
        <w:rPr>
          <w:lang w:eastAsia="zh-TW"/>
        </w:rPr>
        <w:t xml:space="preserve"> 38.133 [6] </w:t>
      </w:r>
      <w:r w:rsidRPr="00852B86">
        <w:t>Sections 10.1.7 and 10.1.8 for FR1 and FR2, respectively, for a corresponding Band,</w:t>
      </w:r>
    </w:p>
    <w:p w14:paraId="06A029E2" w14:textId="5B320866" w:rsidR="002F3B2B" w:rsidRPr="00852B86" w:rsidRDefault="002F3B2B" w:rsidP="000422D1">
      <w:pPr>
        <w:pStyle w:val="B10"/>
      </w:pPr>
      <w:r w:rsidRPr="00852B86">
        <w:t>-</w:t>
      </w:r>
      <w:r w:rsidRPr="00852B86">
        <w:tab/>
        <w:t xml:space="preserve">SS-SINR related side conditions given </w:t>
      </w:r>
      <w:r w:rsidR="009F1B34" w:rsidRPr="00852B86">
        <w:t xml:space="preserve">in </w:t>
      </w:r>
      <w:r w:rsidR="002A717D" w:rsidRPr="00852B86">
        <w:t>TS</w:t>
      </w:r>
      <w:r w:rsidRPr="00852B86">
        <w:rPr>
          <w:lang w:eastAsia="zh-TW"/>
        </w:rPr>
        <w:t xml:space="preserve"> 38.133 [6] </w:t>
      </w:r>
      <w:r w:rsidRPr="00852B86">
        <w:t>Sections 10.1.12 and 10.1.13 for FR1 and FR2, respectively, for a corresponding Band,</w:t>
      </w:r>
    </w:p>
    <w:p w14:paraId="49737AA0" w14:textId="77777777" w:rsidR="002F3B2B" w:rsidRPr="00852B86" w:rsidRDefault="002F3B2B" w:rsidP="000422D1">
      <w:pPr>
        <w:pStyle w:val="B10"/>
        <w:rPr>
          <w:rFonts w:cs="v4.2.0"/>
        </w:rPr>
      </w:pPr>
      <w:r w:rsidRPr="00852B86">
        <w:t>-</w:t>
      </w:r>
      <w:r w:rsidRPr="00852B86">
        <w:tab/>
        <w:t>SSB_RP and SSB Ês/Iot according to Annex B.2.2 for a corresponding Band.</w:t>
      </w:r>
    </w:p>
    <w:p w14:paraId="6E341674" w14:textId="23D7828A"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2.6.2]</w:t>
      </w:r>
    </w:p>
    <w:p w14:paraId="5F4E412C" w14:textId="77777777" w:rsidR="002F3B2B" w:rsidRPr="00852B86" w:rsidRDefault="002F3B2B" w:rsidP="000422D1">
      <w:pPr>
        <w:rPr>
          <w:rFonts w:cs="v4.2.0"/>
        </w:rPr>
      </w:pPr>
      <w:r w:rsidRPr="00852B86">
        <w:rPr>
          <w:rFonts w:cs="v4.2.0"/>
        </w:rPr>
        <w:t>The UE shall be able to identify a new detectable intra frequency cell within T</w:t>
      </w:r>
      <w:r w:rsidRPr="00852B86">
        <w:rPr>
          <w:rFonts w:cs="v4.2.0"/>
          <w:vertAlign w:val="subscript"/>
        </w:rPr>
        <w:t>identify_intra_without_index</w:t>
      </w:r>
      <w:r w:rsidRPr="00852B86">
        <w:rPr>
          <w:rFonts w:cs="v4.2.0"/>
        </w:rPr>
        <w:t xml:space="preserve"> if UE is not indicated to report SSB based RRM measurement result with the associated SSB index </w:t>
      </w:r>
      <w:r w:rsidRPr="00852B86">
        <w:t>(</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r the UE has been indicated that the neighbour cell is synchronous with the serving cell (</w:t>
      </w:r>
      <w:r w:rsidRPr="00852B86">
        <w:rPr>
          <w:i/>
          <w:iCs/>
        </w:rPr>
        <w:t>deriveSSB-IndexFromCell</w:t>
      </w:r>
      <w:r w:rsidRPr="00852B86">
        <w:rPr>
          <w:rFonts w:cs="v4.2.0"/>
        </w:rPr>
        <w:t xml:space="preserve"> is enabled). Otherwise UE shall be able to identify a new detectable intra frequency cell within T</w:t>
      </w:r>
      <w:r w:rsidRPr="00852B86">
        <w:rPr>
          <w:rFonts w:cs="v4.2.0"/>
          <w:vertAlign w:val="subscript"/>
        </w:rPr>
        <w:t>identify_intra_with_index.</w:t>
      </w:r>
      <w:r w:rsidRPr="00852B86">
        <w:t xml:space="preserve"> The UE shall be able to identify a new detectable intra frequency SS block of an already detected cell within T</w:t>
      </w:r>
      <w:r w:rsidRPr="00852B86">
        <w:rPr>
          <w:vertAlign w:val="subscript"/>
        </w:rPr>
        <w:t>identify_intra_without_index.</w:t>
      </w:r>
      <w:r w:rsidRPr="00852B86">
        <w:t xml:space="preserve"> It is assumed that  </w:t>
      </w:r>
      <w:r w:rsidRPr="00852B86">
        <w:rPr>
          <w:i/>
          <w:iCs/>
        </w:rPr>
        <w:t>deriveSSB-IndexFromCell</w:t>
      </w:r>
      <w:r w:rsidRPr="00852B86">
        <w:t xml:space="preserve"> is always enabled for FR1 TDD and FR2.</w:t>
      </w:r>
    </w:p>
    <w:p w14:paraId="58271784" w14:textId="77777777" w:rsidR="002F3B2B" w:rsidRPr="00852B86" w:rsidRDefault="002F3B2B" w:rsidP="000422D1">
      <w:pPr>
        <w:tabs>
          <w:tab w:val="center" w:pos="4536"/>
          <w:tab w:val="right" w:pos="9072"/>
        </w:tabs>
      </w:pPr>
      <w:r w:rsidRPr="00852B86">
        <w:tab/>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xml:space="preserve">  ms</w:t>
      </w:r>
    </w:p>
    <w:p w14:paraId="6EBDF752" w14:textId="77777777" w:rsidR="002F3B2B" w:rsidRPr="00852B86" w:rsidRDefault="002F3B2B" w:rsidP="000422D1">
      <w:pPr>
        <w:tabs>
          <w:tab w:val="center" w:pos="4536"/>
          <w:tab w:val="right" w:pos="9072"/>
        </w:tabs>
      </w:pPr>
      <w:r w:rsidRPr="00852B86">
        <w:tab/>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p>
    <w:p w14:paraId="08C5F2DD" w14:textId="77777777" w:rsidR="002F3B2B" w:rsidRPr="00852B86" w:rsidRDefault="002F3B2B" w:rsidP="000422D1">
      <w:r w:rsidRPr="00852B86">
        <w:t>Where:</w:t>
      </w:r>
    </w:p>
    <w:p w14:paraId="2D02B552" w14:textId="77777777" w:rsidR="002F3B2B" w:rsidRPr="00852B86" w:rsidRDefault="002F3B2B" w:rsidP="000422D1">
      <w:pPr>
        <w:ind w:left="568" w:hanging="284"/>
      </w:pPr>
      <w:r w:rsidRPr="00852B86">
        <w:tab/>
        <w:t>T</w:t>
      </w:r>
      <w:r w:rsidRPr="00852B86">
        <w:rPr>
          <w:vertAlign w:val="subscript"/>
        </w:rPr>
        <w:t>PSS/SSS_sync_intra</w:t>
      </w:r>
      <w:r w:rsidRPr="00852B86">
        <w:t xml:space="preserve">: it is the time period used in PSS/SSS detection given in table </w:t>
      </w:r>
      <w:r w:rsidRPr="00852B86">
        <w:rPr>
          <w:lang w:eastAsia="sv-SE"/>
        </w:rPr>
        <w:t>4.6.1.0.2</w:t>
      </w:r>
      <w:r w:rsidRPr="00852B86">
        <w:t xml:space="preserve"> or </w:t>
      </w:r>
      <w:r w:rsidRPr="00852B86">
        <w:rPr>
          <w:lang w:eastAsia="sv-SE"/>
        </w:rPr>
        <w:t>4.6.1.0.2</w:t>
      </w:r>
      <w:r w:rsidRPr="00852B86">
        <w:t>.</w:t>
      </w:r>
    </w:p>
    <w:p w14:paraId="5BF2C4A2" w14:textId="77777777" w:rsidR="002F3B2B" w:rsidRPr="00852B86" w:rsidRDefault="002F3B2B" w:rsidP="000422D1">
      <w:pPr>
        <w:ind w:left="568" w:hanging="284"/>
      </w:pPr>
      <w:r w:rsidRPr="00852B86">
        <w:tab/>
        <w:t>T</w:t>
      </w:r>
      <w:r w:rsidRPr="00852B86">
        <w:rPr>
          <w:vertAlign w:val="subscript"/>
        </w:rPr>
        <w:t>SSB_time_index_intra</w:t>
      </w:r>
      <w:r w:rsidRPr="00852B86">
        <w:t xml:space="preserve">: it is the time period used to acquire the index of the SSB being measured given in table </w:t>
      </w:r>
      <w:r w:rsidRPr="00852B86">
        <w:rPr>
          <w:lang w:eastAsia="sv-SE"/>
        </w:rPr>
        <w:t>4.6.1.0.2</w:t>
      </w:r>
      <w:r w:rsidRPr="00852B86">
        <w:t>.</w:t>
      </w:r>
    </w:p>
    <w:p w14:paraId="0B6E5D63" w14:textId="77777777" w:rsidR="002F3B2B" w:rsidRPr="00852B86" w:rsidRDefault="002F3B2B" w:rsidP="000422D1">
      <w:pPr>
        <w:ind w:left="568" w:hanging="284"/>
      </w:pPr>
      <w:r w:rsidRPr="00852B86">
        <w:tab/>
        <w:t>T</w:t>
      </w:r>
      <w:r w:rsidRPr="00852B86">
        <w:rPr>
          <w:vertAlign w:val="subscript"/>
        </w:rPr>
        <w:t xml:space="preserve"> SSB_measurement_period_intra</w:t>
      </w:r>
      <w:r w:rsidRPr="00852B86">
        <w:t xml:space="preserve">: equal to a measurement period of SSB based measurement given in table </w:t>
      </w:r>
      <w:r w:rsidRPr="00852B86">
        <w:rPr>
          <w:lang w:eastAsia="sv-SE"/>
        </w:rPr>
        <w:t>4.6.1.0.2</w:t>
      </w:r>
      <w:r w:rsidRPr="00852B86">
        <w:t xml:space="preserve"> or </w:t>
      </w:r>
      <w:r w:rsidRPr="00852B86">
        <w:rPr>
          <w:lang w:eastAsia="sv-SE"/>
        </w:rPr>
        <w:t>4.6.1.0.2</w:t>
      </w:r>
      <w:r w:rsidRPr="00852B86">
        <w:t>.</w:t>
      </w:r>
    </w:p>
    <w:p w14:paraId="24014CF9" w14:textId="2829FDB9" w:rsidR="002F3B2B" w:rsidRPr="00852B86" w:rsidRDefault="002F3B2B" w:rsidP="000422D1">
      <w:pPr>
        <w:ind w:left="568" w:hanging="284"/>
      </w:pPr>
      <w:r w:rsidRPr="00852B86">
        <w:tab/>
        <w:t>CSSF</w:t>
      </w:r>
      <w:r w:rsidRPr="00852B86">
        <w:rPr>
          <w:vertAlign w:val="subscript"/>
        </w:rPr>
        <w:t>intra</w:t>
      </w:r>
      <w:r w:rsidRPr="00852B86">
        <w:t>: it is a carrier specific scaling factor and is determined according to CSSF</w:t>
      </w:r>
      <w:r w:rsidRPr="00852B86">
        <w:rPr>
          <w:vertAlign w:val="subscript"/>
        </w:rPr>
        <w:t xml:space="preserve">within_gap,i </w:t>
      </w:r>
      <w:r w:rsidR="009F1B34" w:rsidRPr="00852B86">
        <w:t xml:space="preserve">in </w:t>
      </w:r>
      <w:r w:rsidR="002A717D" w:rsidRPr="00852B86">
        <w:t>TS</w:t>
      </w:r>
      <w:r w:rsidRPr="00852B86">
        <w:rPr>
          <w:lang w:eastAsia="zh-TW"/>
        </w:rPr>
        <w:t xml:space="preserve"> 38.133 [6] </w:t>
      </w:r>
      <w:r w:rsidRPr="00852B86">
        <w:t>section 9.1.5.2 for measurement conducted within measurement gaps.</w:t>
      </w:r>
    </w:p>
    <w:p w14:paraId="60F2B429" w14:textId="77777777" w:rsidR="002F3B2B" w:rsidRPr="00852B86" w:rsidRDefault="002F3B2B" w:rsidP="000422D1">
      <w:pPr>
        <w:ind w:left="568"/>
      </w:pPr>
      <w:r w:rsidRPr="00852B86">
        <w:t>M</w:t>
      </w:r>
      <w:r w:rsidRPr="00852B86">
        <w:rPr>
          <w:vertAlign w:val="subscript"/>
        </w:rPr>
        <w:t>pss/sss_sync_with_gaps</w:t>
      </w:r>
      <w:r w:rsidRPr="00852B86">
        <w:t xml:space="preserve"> : For a UE supporting FR2 power class 1, M</w:t>
      </w:r>
      <w:r w:rsidRPr="00852B86">
        <w:rPr>
          <w:vertAlign w:val="subscript"/>
        </w:rPr>
        <w:t>pss/sss_sync with_gaps</w:t>
      </w:r>
      <w:r w:rsidRPr="00852B86">
        <w:t>=40. For a UE supporting FR2 power class 2, M</w:t>
      </w:r>
      <w:r w:rsidRPr="00852B86">
        <w:rPr>
          <w:vertAlign w:val="subscript"/>
        </w:rPr>
        <w:t>pss/sss_sync with_gaps</w:t>
      </w:r>
      <w:r w:rsidRPr="00852B86">
        <w:t xml:space="preserve"> =24.  For a UE supporting FR2 power class 3, M</w:t>
      </w:r>
      <w:r w:rsidRPr="00852B86">
        <w:rPr>
          <w:vertAlign w:val="subscript"/>
        </w:rPr>
        <w:t>pss/sss_sync with_gaps</w:t>
      </w:r>
      <w:r w:rsidRPr="00852B86">
        <w:t xml:space="preserve"> =24. For a UE supporting power class 4, M</w:t>
      </w:r>
      <w:r w:rsidRPr="00852B86">
        <w:rPr>
          <w:vertAlign w:val="subscript"/>
        </w:rPr>
        <w:t>pss/sss_sync with_gaps</w:t>
      </w:r>
      <w:r w:rsidRPr="00852B86">
        <w:t xml:space="preserve"> =24</w:t>
      </w:r>
    </w:p>
    <w:p w14:paraId="59F68294" w14:textId="77777777" w:rsidR="002F3B2B" w:rsidRPr="00852B86" w:rsidRDefault="002F3B2B" w:rsidP="000422D1">
      <w:pPr>
        <w:ind w:left="568" w:hanging="284"/>
      </w:pPr>
      <w:r w:rsidRPr="00852B86">
        <w:tab/>
        <w:t>M</w:t>
      </w:r>
      <w:r w:rsidRPr="00852B86">
        <w:rPr>
          <w:vertAlign w:val="subscript"/>
        </w:rPr>
        <w:t>meas_period_with_gaps</w:t>
      </w:r>
      <w:r w:rsidRPr="00852B86">
        <w:t>: For a UE supporting power class 1, M</w:t>
      </w:r>
      <w:r w:rsidRPr="00852B86">
        <w:rPr>
          <w:vertAlign w:val="subscript"/>
        </w:rPr>
        <w:t>meas_period_with_gaps</w:t>
      </w:r>
      <w:r w:rsidRPr="00852B86">
        <w:t xml:space="preserve"> =40. For a UE supporting power class 2, M</w:t>
      </w:r>
      <w:r w:rsidRPr="00852B86">
        <w:rPr>
          <w:vertAlign w:val="subscript"/>
        </w:rPr>
        <w:t>meas_period_with_gaps</w:t>
      </w:r>
      <w:r w:rsidRPr="00852B86">
        <w:t xml:space="preserve"> =24. For a UE supporting power class 3, M</w:t>
      </w:r>
      <w:r w:rsidRPr="00852B86">
        <w:rPr>
          <w:vertAlign w:val="subscript"/>
        </w:rPr>
        <w:t>meas_period_with_gaps</w:t>
      </w:r>
      <w:r w:rsidRPr="00852B86">
        <w:t xml:space="preserve"> =24. For a UE supporting power class 4, M</w:t>
      </w:r>
      <w:r w:rsidRPr="00852B86">
        <w:rPr>
          <w:vertAlign w:val="subscript"/>
        </w:rPr>
        <w:t>meas_period with_gaps</w:t>
      </w:r>
      <w:r w:rsidRPr="00852B86">
        <w:t xml:space="preserve"> =24.</w:t>
      </w:r>
    </w:p>
    <w:p w14:paraId="60FC4101" w14:textId="4A41EB53" w:rsidR="002F3B2B" w:rsidRPr="00852B86" w:rsidRDefault="002F3B2B" w:rsidP="000422D1">
      <w:r w:rsidRPr="00852B86">
        <w:t xml:space="preserve">If the higher layer signalling </w:t>
      </w:r>
      <w:r w:rsidR="009F1B34" w:rsidRPr="00852B86">
        <w:t xml:space="preserve">in </w:t>
      </w:r>
      <w:r w:rsidR="002A717D" w:rsidRPr="00852B86">
        <w:t>TS</w:t>
      </w:r>
      <w:r w:rsidRPr="00852B86">
        <w:t xml:space="preserve"> 38.331 [13] signalling of </w:t>
      </w:r>
      <w:r w:rsidRPr="00852B86">
        <w:rPr>
          <w:i/>
        </w:rPr>
        <w:t>smtc2</w:t>
      </w:r>
      <w:r w:rsidRPr="00852B86">
        <w:t xml:space="preserve"> is present and smtc1 is fully overlapping with measurement gaps and smtc2 is partially overlapping with measurement gaps, requirements are not specified for T</w:t>
      </w:r>
      <w:r w:rsidRPr="00852B86">
        <w:rPr>
          <w:vertAlign w:val="subscript"/>
        </w:rPr>
        <w:t xml:space="preserve">identify_intra_without_index </w:t>
      </w:r>
      <w:r w:rsidRPr="00852B86">
        <w:t>or T</w:t>
      </w:r>
      <w:r w:rsidRPr="00852B86">
        <w:rPr>
          <w:vertAlign w:val="subscript"/>
        </w:rPr>
        <w:t>identify_intra_with_index.</w:t>
      </w:r>
    </w:p>
    <w:p w14:paraId="4856AA04" w14:textId="01D4E5D0" w:rsidR="002F3B2B" w:rsidRPr="00852B86" w:rsidRDefault="002F3B2B" w:rsidP="000422D1">
      <w:r w:rsidRPr="00852B86">
        <w:t xml:space="preserve">If SCG DRX is in use, intrafrequency cell identification requirements specified </w:t>
      </w:r>
      <w:r w:rsidR="009F1B34" w:rsidRPr="00852B86">
        <w:t xml:space="preserve">in </w:t>
      </w:r>
      <w:r w:rsidR="002A717D" w:rsidRPr="00852B86">
        <w:t>TS</w:t>
      </w:r>
      <w:r w:rsidRPr="00852B86">
        <w:t xml:space="preserve"> 38.133 [6] Table</w:t>
      </w:r>
      <w:r w:rsidR="00D73BB1" w:rsidRPr="00852B86">
        <w:t> </w:t>
      </w:r>
      <w:r w:rsidRPr="00852B86">
        <w:t>9.2.6.1-1, Table 9.2.6.1-2, and Table 9.2.5.1-3 shall depend on the SCG DRX cycle. Otherwise, the requirements for when DRX is not in use shall apply.</w:t>
      </w:r>
    </w:p>
    <w:p w14:paraId="3FC52F73"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 Time period for PSS/SSS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163A6E41"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ABA1A02" w14:textId="4968CFBC"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84804B" w14:textId="77777777" w:rsidR="002F3B2B" w:rsidRPr="00852B86" w:rsidRDefault="002F3B2B" w:rsidP="000422D1">
            <w:pPr>
              <w:spacing w:after="0"/>
              <w:jc w:val="center"/>
              <w:rPr>
                <w:rFonts w:ascii="Arial" w:hAnsi="Arial"/>
                <w:b/>
                <w:sz w:val="18"/>
              </w:rPr>
            </w:pPr>
            <w:r w:rsidRPr="00852B86">
              <w:rPr>
                <w:rFonts w:ascii="Arial" w:hAnsi="Arial"/>
                <w:b/>
                <w:sz w:val="18"/>
              </w:rPr>
              <w:t>T</w:t>
            </w:r>
            <w:r w:rsidRPr="00852B86">
              <w:rPr>
                <w:rFonts w:ascii="Arial" w:hAnsi="Arial"/>
                <w:b/>
                <w:sz w:val="18"/>
                <w:vertAlign w:val="subscript"/>
              </w:rPr>
              <w:t>PSS/SSS_sync_intra</w:t>
            </w:r>
          </w:p>
        </w:tc>
      </w:tr>
      <w:tr w:rsidR="002F3B2B" w:rsidRPr="00852B86" w14:paraId="1506A086"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AA45F25" w14:textId="053442CE"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EE2FCBC" w14:textId="4A2824E8" w:rsidR="002F3B2B" w:rsidRPr="00852B86" w:rsidRDefault="002F3B2B" w:rsidP="000422D1">
            <w:pPr>
              <w:spacing w:after="0"/>
              <w:jc w:val="center"/>
            </w:pPr>
            <w:r w:rsidRPr="00852B86">
              <w:rPr>
                <w:rFonts w:ascii="Arial" w:hAnsi="Arial"/>
                <w:sz w:val="18"/>
              </w:rPr>
              <w:t>max(600ms,</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5FD4FF1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A4901A2" w14:textId="0DBE49E0"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DD06C3C" w14:textId="1520947B" w:rsidR="002F3B2B" w:rsidRPr="00852B86" w:rsidRDefault="002F3B2B" w:rsidP="000422D1">
            <w:pPr>
              <w:spacing w:after="0"/>
              <w:jc w:val="center"/>
              <w:rPr>
                <w:b/>
              </w:rPr>
            </w:pPr>
            <w:r w:rsidRPr="00852B86">
              <w:rPr>
                <w:rFonts w:ascii="Arial" w:hAnsi="Arial"/>
                <w:sz w:val="18"/>
              </w:rPr>
              <w:t>max(60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r w:rsidR="000422D1" w:rsidRPr="00852B86">
              <w:rPr>
                <w:rFonts w:ascii="Arial" w:hAnsi="Arial"/>
                <w:sz w:val="18"/>
                <w:vertAlign w:val="superscript"/>
              </w:rPr>
              <w:t xml:space="preserve"> </w:t>
            </w:r>
          </w:p>
        </w:tc>
      </w:tr>
      <w:tr w:rsidR="002F3B2B" w:rsidRPr="00852B86" w14:paraId="78591E3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94B8953" w14:textId="27F55A26"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31DFF8D0" w14:textId="1CB9254D" w:rsidR="002F3B2B" w:rsidRPr="00852B86" w:rsidRDefault="002F3B2B" w:rsidP="000422D1">
            <w:pPr>
              <w:spacing w:after="0"/>
              <w:jc w:val="center"/>
              <w:rPr>
                <w:b/>
              </w:rPr>
            </w:pP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0DE968AC" w14:textId="77777777" w:rsidR="002F3B2B" w:rsidRPr="00852B86" w:rsidRDefault="002F3B2B" w:rsidP="000422D1"/>
    <w:p w14:paraId="4E613A9E"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2: Time period for PSS/SSS detection (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7C270188"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31298B8" w14:textId="6580D9BF" w:rsidR="002F3B2B" w:rsidRPr="00852B86" w:rsidRDefault="002F3B2B" w:rsidP="000422D1">
            <w:pPr>
              <w:spacing w:after="0"/>
              <w:jc w:val="center"/>
              <w:rPr>
                <w:rFonts w:ascii="Arial" w:hAnsi="Arial" w:cs="Arial"/>
                <w:b/>
                <w:sz w:val="18"/>
              </w:rPr>
            </w:pPr>
            <w:r w:rsidRPr="00852B86">
              <w:rPr>
                <w:rFonts w:ascii="Arial" w:hAnsi="Arial" w:cs="Arial"/>
                <w:b/>
                <w:sz w:val="18"/>
              </w:rPr>
              <w:t>DRX</w:t>
            </w:r>
            <w:r w:rsidR="000422D1" w:rsidRPr="00852B86">
              <w:rPr>
                <w:rFonts w:ascii="Arial" w:hAnsi="Arial" w:cs="Arial"/>
                <w:b/>
                <w:sz w:val="18"/>
              </w:rPr>
              <w:t xml:space="preserve"> </w:t>
            </w:r>
            <w:r w:rsidRPr="00852B86">
              <w:rPr>
                <w:rFonts w:ascii="Arial" w:hAnsi="Arial" w:cs="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B796BBC" w14:textId="77777777" w:rsidR="002F3B2B" w:rsidRPr="00852B86" w:rsidRDefault="002F3B2B" w:rsidP="000422D1">
            <w:pPr>
              <w:spacing w:after="0"/>
              <w:jc w:val="center"/>
              <w:rPr>
                <w:rFonts w:ascii="Arial" w:hAnsi="Arial" w:cs="Arial"/>
                <w:b/>
                <w:sz w:val="18"/>
              </w:rPr>
            </w:pPr>
            <w:r w:rsidRPr="00852B86">
              <w:rPr>
                <w:rFonts w:ascii="Arial" w:hAnsi="Arial" w:cs="Arial"/>
                <w:b/>
                <w:sz w:val="18"/>
              </w:rPr>
              <w:t>T</w:t>
            </w:r>
            <w:r w:rsidRPr="00852B86">
              <w:rPr>
                <w:rFonts w:ascii="Arial" w:hAnsi="Arial" w:cs="Arial"/>
                <w:b/>
                <w:sz w:val="18"/>
                <w:vertAlign w:val="subscript"/>
              </w:rPr>
              <w:t>PSS/SSS_sync_intra</w:t>
            </w:r>
          </w:p>
        </w:tc>
      </w:tr>
      <w:tr w:rsidR="002F3B2B" w:rsidRPr="00852B86" w14:paraId="348110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F72C772" w14:textId="5FD6FB0D" w:rsidR="002F3B2B" w:rsidRPr="00852B86" w:rsidRDefault="002F3B2B" w:rsidP="000422D1">
            <w:pPr>
              <w:spacing w:after="0"/>
              <w:jc w:val="center"/>
              <w:rPr>
                <w:rFonts w:ascii="Arial" w:hAnsi="Arial" w:cs="Arial"/>
              </w:rPr>
            </w:pPr>
            <w:r w:rsidRPr="00852B86">
              <w:rPr>
                <w:rFonts w:ascii="Arial" w:hAnsi="Arial" w:cs="Arial"/>
                <w:sz w:val="18"/>
              </w:rPr>
              <w:t>No</w:t>
            </w:r>
            <w:r w:rsidR="000422D1" w:rsidRPr="00852B86">
              <w:rPr>
                <w:rFonts w:ascii="Arial" w:hAnsi="Arial" w:cs="Arial"/>
                <w:sz w:val="18"/>
              </w:rPr>
              <w:t xml:space="preserve"> </w:t>
            </w:r>
            <w:r w:rsidRPr="00852B86">
              <w:rPr>
                <w:rFonts w:ascii="Arial" w:hAnsi="Arial" w:cs="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15A6928" w14:textId="6831F684" w:rsidR="002F3B2B" w:rsidRPr="00852B86" w:rsidRDefault="002F3B2B" w:rsidP="000422D1">
            <w:pPr>
              <w:spacing w:after="0"/>
              <w:jc w:val="center"/>
              <w:rPr>
                <w:rFonts w:ascii="Arial" w:hAnsi="Arial" w:cs="Arial"/>
              </w:rPr>
            </w:pPr>
            <w:r w:rsidRPr="00852B86">
              <w:rPr>
                <w:rFonts w:ascii="Arial" w:hAnsi="Arial" w:cs="Arial"/>
                <w:sz w:val="18"/>
              </w:rPr>
              <w:t>max(600ms,</w:t>
            </w:r>
            <w:r w:rsidR="000422D1" w:rsidRPr="00852B86">
              <w:rPr>
                <w:rFonts w:ascii="Arial" w:hAnsi="Arial" w:cs="Arial"/>
                <w:sz w:val="18"/>
              </w:rPr>
              <w:t xml:space="preserve"> </w:t>
            </w:r>
            <w:r w:rsidRPr="00852B86">
              <w:rPr>
                <w:rFonts w:ascii="Arial" w:hAnsi="Arial" w:cs="Arial"/>
                <w:sz w:val="18"/>
              </w:rPr>
              <w:t>M</w:t>
            </w:r>
            <w:r w:rsidRPr="00852B86">
              <w:rPr>
                <w:rFonts w:ascii="Arial" w:hAnsi="Arial" w:cs="Arial"/>
                <w:sz w:val="18"/>
                <w:vertAlign w:val="subscript"/>
              </w:rPr>
              <w:t>pss/sss_sync_with_gaps</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period))</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r w:rsidR="002F3B2B" w:rsidRPr="00852B86" w14:paraId="1FEF63D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65F1669" w14:textId="2E3A19F1" w:rsidR="002F3B2B" w:rsidRPr="00852B86" w:rsidRDefault="002F3B2B" w:rsidP="000422D1">
            <w:pPr>
              <w:spacing w:after="0"/>
              <w:jc w:val="center"/>
              <w:rPr>
                <w:rFonts w:ascii="Arial" w:hAnsi="Arial" w:cs="Arial"/>
              </w:rPr>
            </w:pP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rPr>
              <w:t xml:space="preserve"> </w:t>
            </w:r>
            <w:r w:rsidRPr="00852B86">
              <w:rPr>
                <w:rFonts w:ascii="Arial" w:hAnsi="Arial" w:cs="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18EB8F91" w14:textId="40864A73" w:rsidR="002F3B2B" w:rsidRPr="00852B86" w:rsidRDefault="002F3B2B" w:rsidP="000422D1">
            <w:pPr>
              <w:spacing w:after="0"/>
              <w:jc w:val="center"/>
              <w:rPr>
                <w:rFonts w:ascii="Arial" w:hAnsi="Arial" w:cs="Arial"/>
                <w:b/>
              </w:rPr>
            </w:pPr>
            <w:r w:rsidRPr="00852B86">
              <w:rPr>
                <w:rFonts w:ascii="Arial" w:hAnsi="Arial" w:cs="Arial"/>
                <w:sz w:val="18"/>
              </w:rPr>
              <w:t>max(600ms,</w:t>
            </w:r>
            <w:r w:rsidR="000422D1" w:rsidRPr="00852B86">
              <w:rPr>
                <w:rFonts w:ascii="Arial" w:hAnsi="Arial" w:cs="Arial"/>
                <w:sz w:val="18"/>
              </w:rPr>
              <w:t xml:space="preserve"> </w:t>
            </w:r>
            <w:r w:rsidRPr="00852B86">
              <w:rPr>
                <w:rFonts w:ascii="Arial" w:hAnsi="Arial" w:cs="Arial"/>
                <w:sz w:val="18"/>
              </w:rPr>
              <w:t>ceil(1.5x</w:t>
            </w:r>
            <w:r w:rsidR="000422D1" w:rsidRPr="00852B86">
              <w:rPr>
                <w:rFonts w:ascii="Arial" w:hAnsi="Arial" w:cs="Arial"/>
                <w:sz w:val="18"/>
              </w:rPr>
              <w:t xml:space="preserve"> </w:t>
            </w:r>
            <w:r w:rsidRPr="00852B86">
              <w:rPr>
                <w:rFonts w:ascii="Arial" w:hAnsi="Arial" w:cs="Arial"/>
                <w:sz w:val="18"/>
              </w:rPr>
              <w:t>M</w:t>
            </w:r>
            <w:r w:rsidRPr="00852B86">
              <w:rPr>
                <w:rFonts w:ascii="Arial" w:hAnsi="Arial" w:cs="Arial"/>
                <w:sz w:val="18"/>
                <w:vertAlign w:val="subscript"/>
              </w:rPr>
              <w:t>pss/sss_sync_with_gaps</w:t>
            </w:r>
            <w:r w:rsidRPr="00852B86">
              <w:rPr>
                <w:rFonts w:ascii="Arial" w:hAnsi="Arial" w:cs="Arial"/>
                <w:sz w:val="18"/>
              </w:rPr>
              <w:t>)</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period,</w:t>
            </w:r>
            <w:r w:rsidR="000422D1" w:rsidRPr="00852B86">
              <w:rPr>
                <w:rFonts w:ascii="Arial" w:hAnsi="Arial" w:cs="Arial"/>
                <w:sz w:val="18"/>
              </w:rPr>
              <w:t xml:space="preserve"> </w:t>
            </w: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vertAlign w:val="superscript"/>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r w:rsidR="002F3B2B" w:rsidRPr="00852B86" w14:paraId="57A0E0A9"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3DD6622F" w14:textId="7056592A" w:rsidR="002F3B2B" w:rsidRPr="00852B86" w:rsidRDefault="002F3B2B" w:rsidP="000422D1">
            <w:pPr>
              <w:spacing w:after="0"/>
              <w:jc w:val="center"/>
              <w:rPr>
                <w:rFonts w:ascii="Arial" w:hAnsi="Arial" w:cs="Arial"/>
                <w:b/>
              </w:rPr>
            </w:pP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6481838F" w14:textId="2AFAE1F8" w:rsidR="002F3B2B" w:rsidRPr="00852B86" w:rsidRDefault="002F3B2B" w:rsidP="000422D1">
            <w:pPr>
              <w:spacing w:after="0"/>
              <w:jc w:val="center"/>
              <w:rPr>
                <w:rFonts w:ascii="Arial" w:hAnsi="Arial" w:cs="Arial"/>
                <w:b/>
              </w:rPr>
            </w:pPr>
            <w:r w:rsidRPr="00852B86">
              <w:rPr>
                <w:rFonts w:ascii="Arial" w:hAnsi="Arial" w:cs="Arial"/>
                <w:sz w:val="18"/>
              </w:rPr>
              <w:t>M</w:t>
            </w:r>
            <w:r w:rsidRPr="00852B86">
              <w:rPr>
                <w:rFonts w:ascii="Arial" w:hAnsi="Arial" w:cs="Arial"/>
                <w:sz w:val="18"/>
                <w:vertAlign w:val="subscript"/>
              </w:rPr>
              <w:t>pss/sss_sync_with_gaps</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max(MGRP,</w:t>
            </w:r>
            <w:r w:rsidR="000422D1" w:rsidRPr="00852B86">
              <w:rPr>
                <w:rFonts w:ascii="Arial" w:hAnsi="Arial" w:cs="Arial"/>
                <w:sz w:val="18"/>
              </w:rPr>
              <w:t xml:space="preserve"> </w:t>
            </w:r>
            <w:r w:rsidRPr="00852B86">
              <w:rPr>
                <w:rFonts w:ascii="Arial" w:hAnsi="Arial" w:cs="Arial"/>
                <w:sz w:val="18"/>
              </w:rPr>
              <w:t>DRX</w:t>
            </w:r>
            <w:r w:rsidR="000422D1" w:rsidRPr="00852B86">
              <w:rPr>
                <w:rFonts w:ascii="Arial" w:hAnsi="Arial" w:cs="Arial"/>
                <w:sz w:val="18"/>
              </w:rPr>
              <w:t xml:space="preserve"> </w:t>
            </w:r>
            <w:r w:rsidRPr="00852B86">
              <w:rPr>
                <w:rFonts w:ascii="Arial" w:hAnsi="Arial" w:cs="Arial"/>
                <w:sz w:val="18"/>
              </w:rPr>
              <w:t>cycle)</w:t>
            </w:r>
            <w:r w:rsidR="000422D1" w:rsidRPr="00852B86">
              <w:rPr>
                <w:rFonts w:ascii="Arial" w:hAnsi="Arial" w:cs="Arial"/>
                <w:sz w:val="18"/>
              </w:rPr>
              <w:t xml:space="preserve"> </w:t>
            </w:r>
            <w:r w:rsidRPr="00852B86">
              <w:rPr>
                <w:rFonts w:ascii="Arial" w:hAnsi="Arial" w:cs="Arial"/>
                <w:sz w:val="18"/>
              </w:rPr>
              <w:t>x</w:t>
            </w:r>
            <w:r w:rsidR="000422D1" w:rsidRPr="00852B86">
              <w:rPr>
                <w:rFonts w:ascii="Arial" w:hAnsi="Arial" w:cs="Arial"/>
                <w:sz w:val="18"/>
              </w:rPr>
              <w:t xml:space="preserve"> </w:t>
            </w:r>
            <w:r w:rsidRPr="00852B86">
              <w:rPr>
                <w:rFonts w:ascii="Arial" w:hAnsi="Arial" w:cs="Arial"/>
                <w:sz w:val="18"/>
              </w:rPr>
              <w:t>CSSF</w:t>
            </w:r>
            <w:r w:rsidRPr="00852B86">
              <w:rPr>
                <w:rFonts w:ascii="Arial" w:hAnsi="Arial" w:cs="Arial"/>
                <w:sz w:val="18"/>
                <w:vertAlign w:val="subscript"/>
              </w:rPr>
              <w:t>intra</w:t>
            </w:r>
          </w:p>
        </w:tc>
      </w:tr>
    </w:tbl>
    <w:p w14:paraId="51D799D2" w14:textId="77777777" w:rsidR="002F3B2B" w:rsidRPr="00852B86" w:rsidRDefault="002F3B2B" w:rsidP="000422D1"/>
    <w:p w14:paraId="5734F2BE" w14:textId="77777777" w:rsidR="002F3B2B" w:rsidRPr="00852B86" w:rsidRDefault="002F3B2B" w:rsidP="000422D1">
      <w:pPr>
        <w:pStyle w:val="TH"/>
        <w:keepNext w:val="0"/>
        <w:keepLines w:val="0"/>
      </w:pPr>
      <w:r w:rsidRPr="00852B86">
        <w:t xml:space="preserve">Table </w:t>
      </w:r>
      <w:r w:rsidRPr="00852B86">
        <w:rPr>
          <w:lang w:eastAsia="sv-SE"/>
        </w:rPr>
        <w:t>4.6.1.0.2</w:t>
      </w:r>
      <w:r w:rsidRPr="00852B86">
        <w:t>: Time period for time index detection (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6A2F16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5513A9E" w14:textId="3F301F22"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38427FD6" w14:textId="77777777" w:rsidR="002F3B2B" w:rsidRPr="00852B86" w:rsidRDefault="002F3B2B" w:rsidP="000422D1">
            <w:pPr>
              <w:spacing w:after="0"/>
              <w:jc w:val="center"/>
              <w:rPr>
                <w:rFonts w:ascii="Arial" w:hAnsi="Arial"/>
                <w:b/>
                <w:sz w:val="18"/>
              </w:rPr>
            </w:pPr>
            <w:r w:rsidRPr="00852B86">
              <w:rPr>
                <w:rFonts w:ascii="Arial" w:hAnsi="Arial"/>
                <w:b/>
                <w:sz w:val="18"/>
              </w:rPr>
              <w:t>T</w:t>
            </w:r>
            <w:r w:rsidRPr="00852B86">
              <w:rPr>
                <w:rFonts w:ascii="Arial" w:hAnsi="Arial"/>
                <w:b/>
                <w:sz w:val="18"/>
                <w:vertAlign w:val="subscript"/>
              </w:rPr>
              <w:t>SSB_time_index_intra</w:t>
            </w:r>
          </w:p>
        </w:tc>
      </w:tr>
      <w:tr w:rsidR="002F3B2B" w:rsidRPr="00852B86" w14:paraId="117DC26A"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B85ADD6" w14:textId="604FDD8A"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426AAD0E" w14:textId="15142056" w:rsidR="002F3B2B" w:rsidRPr="00852B86" w:rsidRDefault="002F3B2B" w:rsidP="000422D1">
            <w:pPr>
              <w:spacing w:after="0"/>
              <w:jc w:val="center"/>
            </w:pPr>
            <w:r w:rsidRPr="00852B86">
              <w:rPr>
                <w:rFonts w:ascii="Arial" w:hAnsi="Arial"/>
                <w:sz w:val="18"/>
              </w:rPr>
              <w:t>max(120ms,</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026E957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0980532" w14:textId="73FAB354"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030C1AD8" w14:textId="7A9CBE75" w:rsidR="002F3B2B" w:rsidRPr="00852B86" w:rsidRDefault="002F3B2B" w:rsidP="000422D1">
            <w:pPr>
              <w:spacing w:after="0"/>
              <w:jc w:val="center"/>
              <w:rPr>
                <w:b/>
              </w:rPr>
            </w:pPr>
            <w:r w:rsidRPr="00852B86">
              <w:rPr>
                <w:rFonts w:ascii="Arial" w:hAnsi="Arial"/>
                <w:sz w:val="18"/>
              </w:rPr>
              <w:t>max(12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r w:rsidRPr="00852B86">
              <w:rPr>
                <w:rFonts w:ascii="Arial" w:hAnsi="Arial"/>
                <w:sz w:val="18"/>
              </w:rPr>
              <w:t>)</w:t>
            </w:r>
            <w:r w:rsidR="000422D1" w:rsidRPr="00852B86">
              <w:rPr>
                <w:rFonts w:ascii="Arial" w:hAnsi="Arial"/>
                <w:sz w:val="18"/>
                <w:vertAlign w:val="superscript"/>
              </w:rPr>
              <w:t xml:space="preserve"> </w:t>
            </w:r>
          </w:p>
        </w:tc>
      </w:tr>
      <w:tr w:rsidR="002F3B2B" w:rsidRPr="00852B86" w14:paraId="59147910"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67694E53" w14:textId="3CD206FC"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DEEB14B" w14:textId="2D53B2FA" w:rsidR="002F3B2B" w:rsidRPr="00852B86" w:rsidRDefault="002F3B2B" w:rsidP="000422D1">
            <w:pPr>
              <w:spacing w:after="0"/>
              <w:jc w:val="center"/>
              <w:rPr>
                <w:b/>
              </w:rPr>
            </w:pPr>
            <w:r w:rsidRPr="00852B86">
              <w:rPr>
                <w:rFonts w:ascii="Arial" w:hAnsi="Arial"/>
                <w:sz w:val="18"/>
              </w:rPr>
              <w:t>3</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01754D75" w14:textId="77777777" w:rsidR="002F3B2B" w:rsidRPr="00852B86" w:rsidRDefault="002F3B2B" w:rsidP="000422D1">
      <w:pPr>
        <w:rPr>
          <w:rFonts w:cs="v4.2.0"/>
        </w:rPr>
      </w:pPr>
    </w:p>
    <w:p w14:paraId="0C293189" w14:textId="72BBFF0D"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2.6.3]</w:t>
      </w:r>
    </w:p>
    <w:p w14:paraId="235E18CF" w14:textId="77777777" w:rsidR="002F3B2B" w:rsidRPr="00852B86" w:rsidRDefault="002F3B2B" w:rsidP="000422D1">
      <w:r w:rsidRPr="00852B86">
        <w:t xml:space="preserve">The measurement period for FR1 intrafrequency measurements with gaps is as shown in Table </w:t>
      </w:r>
      <w:r w:rsidRPr="00852B86">
        <w:rPr>
          <w:lang w:eastAsia="sv-SE"/>
        </w:rPr>
        <w:t>4.6.1.0.2-4</w:t>
      </w:r>
      <w:r w:rsidRPr="00852B86">
        <w:t>.</w:t>
      </w:r>
    </w:p>
    <w:p w14:paraId="6BEA797A" w14:textId="77777777" w:rsidR="002F3B2B" w:rsidRPr="00852B86" w:rsidRDefault="002F3B2B" w:rsidP="000422D1">
      <w:r w:rsidRPr="00852B86">
        <w:t xml:space="preserve">The measurement period for FR2 intrafrequency measurements with gaps is as shown in Table </w:t>
      </w:r>
      <w:r w:rsidRPr="00852B86">
        <w:rPr>
          <w:lang w:eastAsia="sv-SE"/>
        </w:rPr>
        <w:t>4.6.1.0.2-5</w:t>
      </w:r>
      <w:r w:rsidRPr="00852B86">
        <w:t>.</w:t>
      </w:r>
    </w:p>
    <w:p w14:paraId="1D432F53" w14:textId="64560AC2" w:rsidR="002F3B2B" w:rsidRPr="00852B86" w:rsidRDefault="002F3B2B" w:rsidP="000422D1">
      <w:r w:rsidRPr="00852B86">
        <w:t xml:space="preserve">If SCG DRX is in use, intrafrequency measurement period requirements specified in Table </w:t>
      </w:r>
      <w:r w:rsidRPr="00852B86">
        <w:rPr>
          <w:lang w:eastAsia="sv-SE"/>
        </w:rPr>
        <w:t xml:space="preserve">4.6.1.0.2-4 </w:t>
      </w:r>
      <w:r w:rsidRPr="00852B86">
        <w:t xml:space="preserve"> and Table</w:t>
      </w:r>
      <w:r w:rsidR="007445B3" w:rsidRPr="00852B86">
        <w:t> </w:t>
      </w:r>
      <w:r w:rsidRPr="00852B86">
        <w:rPr>
          <w:lang w:eastAsia="sv-SE"/>
        </w:rPr>
        <w:t>4.6.1.0.2-5</w:t>
      </w:r>
      <w:r w:rsidRPr="00852B86">
        <w:t>, shall depend on the SCG DRX cycle. Otherwise, the requirements for when DRX is not in use shall apply.</w:t>
      </w:r>
    </w:p>
    <w:p w14:paraId="357B57E6" w14:textId="7545CB5A" w:rsidR="002F3B2B" w:rsidRPr="00852B86" w:rsidRDefault="002F3B2B" w:rsidP="00494BBF">
      <w:pPr>
        <w:pStyle w:val="TH"/>
      </w:pPr>
      <w:r w:rsidRPr="00852B86">
        <w:t>Table 4.6.1.0.2-4: Measurement period for intrafrequency measurements with gaps</w:t>
      </w:r>
      <w:r w:rsidR="007445B3" w:rsidRPr="00852B86">
        <w:br/>
      </w:r>
      <w:r w:rsidRPr="00852B86">
        <w:t>(Frequency Range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6F512EC5"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57E7D6BD" w14:textId="2009DE20"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7425F5BC" w14:textId="76C9E57D" w:rsidR="002F3B2B" w:rsidRPr="00852B86" w:rsidRDefault="002F3B2B" w:rsidP="000422D1">
            <w:pPr>
              <w:spacing w:after="0"/>
              <w:jc w:val="center"/>
              <w:rPr>
                <w:rFonts w:ascii="Arial" w:hAnsi="Arial"/>
                <w:b/>
                <w:sz w:val="18"/>
              </w:rPr>
            </w:pPr>
            <w:r w:rsidRPr="00852B86">
              <w:rPr>
                <w:rFonts w:ascii="Arial" w:hAnsi="Arial"/>
                <w:b/>
                <w:sz w:val="18"/>
              </w:rPr>
              <w:t>T</w:t>
            </w:r>
            <w:r w:rsidR="000422D1" w:rsidRPr="00852B86">
              <w:rPr>
                <w:rFonts w:ascii="Arial" w:hAnsi="Arial"/>
                <w:b/>
                <w:sz w:val="18"/>
                <w:vertAlign w:val="subscript"/>
              </w:rPr>
              <w:t xml:space="preserve"> </w:t>
            </w:r>
            <w:r w:rsidRPr="00852B86">
              <w:rPr>
                <w:rFonts w:ascii="Arial" w:hAnsi="Arial"/>
                <w:b/>
                <w:sz w:val="18"/>
                <w:vertAlign w:val="subscript"/>
              </w:rPr>
              <w:t>SSB_measurement_period_intra</w:t>
            </w:r>
            <w:r w:rsidR="000422D1" w:rsidRPr="00852B86">
              <w:rPr>
                <w:rFonts w:ascii="Arial" w:hAnsi="Arial"/>
                <w:b/>
                <w:sz w:val="18"/>
              </w:rPr>
              <w:t xml:space="preserve">  </w:t>
            </w:r>
          </w:p>
        </w:tc>
      </w:tr>
      <w:tr w:rsidR="002F3B2B" w:rsidRPr="00852B86" w14:paraId="26E3526B"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87C36FA" w14:textId="5895D9B2"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7055CE96" w14:textId="7EE87365" w:rsidR="002F3B2B" w:rsidRPr="00852B86" w:rsidRDefault="002F3B2B" w:rsidP="000422D1">
            <w:pPr>
              <w:spacing w:after="0"/>
              <w:jc w:val="center"/>
            </w:pPr>
            <w:r w:rsidRPr="00852B86">
              <w:rPr>
                <w:rFonts w:ascii="Arial" w:hAnsi="Arial"/>
                <w:sz w:val="18"/>
              </w:rPr>
              <w:t>Max(200ms,</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32C6E7A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79DDAB82" w14:textId="6A9F2222"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480995DC" w14:textId="2679858F" w:rsidR="002F3B2B" w:rsidRPr="00852B86" w:rsidRDefault="002F3B2B" w:rsidP="000422D1">
            <w:pPr>
              <w:spacing w:after="0"/>
              <w:jc w:val="center"/>
              <w:rPr>
                <w:b/>
              </w:rPr>
            </w:pPr>
            <w:r w:rsidRPr="00852B86">
              <w:rPr>
                <w:rFonts w:ascii="Arial" w:hAnsi="Arial"/>
                <w:sz w:val="18"/>
              </w:rPr>
              <w:t>max(200ms,</w:t>
            </w:r>
            <w:r w:rsidR="000422D1" w:rsidRPr="00852B86">
              <w:rPr>
                <w:rFonts w:ascii="Arial" w:hAnsi="Arial"/>
                <w:sz w:val="18"/>
              </w:rPr>
              <w:t xml:space="preserve"> </w:t>
            </w:r>
            <w:r w:rsidRPr="00852B86">
              <w:rPr>
                <w:rFonts w:ascii="Arial" w:hAnsi="Arial"/>
                <w:sz w:val="18"/>
              </w:rPr>
              <w:t>ceil(1.5x</w:t>
            </w:r>
            <w:r w:rsidR="000422D1" w:rsidRPr="00852B86">
              <w:rPr>
                <w:rFonts w:ascii="Arial" w:hAnsi="Arial"/>
                <w:sz w:val="18"/>
              </w:rPr>
              <w:t xml:space="preserve"> </w:t>
            </w: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vertAlign w:val="superscript"/>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1452F367"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3B287A8" w14:textId="3056C203"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430AE729" w14:textId="32318E12" w:rsidR="002F3B2B" w:rsidRPr="00852B86" w:rsidRDefault="002F3B2B" w:rsidP="000422D1">
            <w:pPr>
              <w:spacing w:after="0"/>
              <w:jc w:val="center"/>
              <w:rPr>
                <w:b/>
              </w:rPr>
            </w:pPr>
            <w:r w:rsidRPr="00852B86">
              <w:rPr>
                <w:rFonts w:ascii="Arial" w:hAnsi="Arial"/>
                <w:sz w:val="18"/>
              </w:rPr>
              <w:t>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4D507249" w14:textId="77777777" w:rsidR="002F3B2B" w:rsidRPr="00852B86" w:rsidRDefault="002F3B2B" w:rsidP="000422D1">
      <w:pPr>
        <w:rPr>
          <w:rFonts w:cs="v4.2.0"/>
        </w:rPr>
      </w:pPr>
    </w:p>
    <w:p w14:paraId="223D3962" w14:textId="730CAAD9" w:rsidR="002F3B2B" w:rsidRPr="00852B86" w:rsidRDefault="002F3B2B" w:rsidP="000422D1">
      <w:pPr>
        <w:pStyle w:val="TH"/>
        <w:keepNext w:val="0"/>
        <w:keepLines w:val="0"/>
      </w:pPr>
      <w:r w:rsidRPr="00852B86">
        <w:t>Table 4.6.1.0.2-5: Measurement period for intrafrequency measurements with gaps</w:t>
      </w:r>
      <w:r w:rsidR="007445B3" w:rsidRPr="00852B86">
        <w:br/>
      </w:r>
      <w:r w:rsidRPr="00852B86">
        <w:t>(Frequency Range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20"/>
        <w:gridCol w:w="4621"/>
      </w:tblGrid>
      <w:tr w:rsidR="002F3B2B" w:rsidRPr="00852B86" w14:paraId="27141EFC"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21CF166E" w14:textId="2FC62F39" w:rsidR="002F3B2B" w:rsidRPr="00852B86" w:rsidRDefault="002F3B2B" w:rsidP="000422D1">
            <w:pPr>
              <w:spacing w:after="0"/>
              <w:jc w:val="center"/>
              <w:rPr>
                <w:rFonts w:ascii="Arial" w:hAnsi="Arial"/>
                <w:b/>
                <w:sz w:val="18"/>
              </w:rPr>
            </w:pPr>
            <w:r w:rsidRPr="00852B86">
              <w:rPr>
                <w:rFonts w:ascii="Arial" w:hAnsi="Arial"/>
                <w:b/>
                <w:sz w:val="18"/>
              </w:rPr>
              <w:t>DRX</w:t>
            </w:r>
            <w:r w:rsidR="000422D1" w:rsidRPr="00852B86">
              <w:rPr>
                <w:rFonts w:ascii="Arial" w:hAnsi="Arial"/>
                <w:b/>
                <w:sz w:val="18"/>
              </w:rPr>
              <w:t xml:space="preserve"> </w:t>
            </w:r>
            <w:r w:rsidRPr="00852B86">
              <w:rPr>
                <w:rFonts w:ascii="Arial" w:hAnsi="Arial"/>
                <w:b/>
                <w:sz w:val="18"/>
              </w:rPr>
              <w:t>cycle</w:t>
            </w:r>
          </w:p>
        </w:tc>
        <w:tc>
          <w:tcPr>
            <w:tcW w:w="4621" w:type="dxa"/>
            <w:tcBorders>
              <w:top w:val="single" w:sz="4" w:space="0" w:color="auto"/>
              <w:left w:val="single" w:sz="4" w:space="0" w:color="auto"/>
              <w:bottom w:val="single" w:sz="4" w:space="0" w:color="auto"/>
              <w:right w:val="single" w:sz="4" w:space="0" w:color="auto"/>
            </w:tcBorders>
            <w:hideMark/>
          </w:tcPr>
          <w:p w14:paraId="209C4BC9" w14:textId="2BFB10DF" w:rsidR="002F3B2B" w:rsidRPr="00852B86" w:rsidRDefault="002F3B2B" w:rsidP="000422D1">
            <w:pPr>
              <w:spacing w:after="0"/>
              <w:jc w:val="center"/>
              <w:rPr>
                <w:rFonts w:ascii="Arial" w:hAnsi="Arial"/>
                <w:b/>
                <w:sz w:val="18"/>
              </w:rPr>
            </w:pPr>
            <w:r w:rsidRPr="00852B86">
              <w:rPr>
                <w:rFonts w:ascii="Arial" w:hAnsi="Arial"/>
                <w:b/>
                <w:sz w:val="18"/>
              </w:rPr>
              <w:t>T</w:t>
            </w:r>
            <w:r w:rsidR="000422D1" w:rsidRPr="00852B86">
              <w:rPr>
                <w:rFonts w:ascii="Arial" w:hAnsi="Arial"/>
                <w:b/>
                <w:sz w:val="18"/>
                <w:vertAlign w:val="subscript"/>
              </w:rPr>
              <w:t xml:space="preserve"> </w:t>
            </w:r>
            <w:r w:rsidRPr="00852B86">
              <w:rPr>
                <w:rFonts w:ascii="Arial" w:hAnsi="Arial"/>
                <w:b/>
                <w:sz w:val="18"/>
                <w:vertAlign w:val="subscript"/>
              </w:rPr>
              <w:t>SSB_measurement_period_intra</w:t>
            </w:r>
            <w:r w:rsidR="000422D1" w:rsidRPr="00852B86">
              <w:rPr>
                <w:rFonts w:ascii="Arial" w:hAnsi="Arial"/>
                <w:b/>
                <w:sz w:val="18"/>
              </w:rPr>
              <w:t xml:space="preserve">  </w:t>
            </w:r>
          </w:p>
        </w:tc>
      </w:tr>
      <w:tr w:rsidR="002F3B2B" w:rsidRPr="00852B86" w14:paraId="78922F9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49F56F88" w14:textId="2A7FB254" w:rsidR="002F3B2B" w:rsidRPr="00852B86" w:rsidRDefault="002F3B2B" w:rsidP="000422D1">
            <w:pPr>
              <w:spacing w:after="0"/>
              <w:jc w:val="center"/>
            </w:pPr>
            <w:r w:rsidRPr="00852B86">
              <w:rPr>
                <w:rFonts w:ascii="Arial" w:hAnsi="Arial"/>
                <w:sz w:val="18"/>
              </w:rPr>
              <w:t>No</w:t>
            </w:r>
            <w:r w:rsidR="000422D1" w:rsidRPr="00852B86">
              <w:rPr>
                <w:rFonts w:ascii="Arial" w:hAnsi="Arial"/>
                <w:sz w:val="18"/>
              </w:rPr>
              <w:t xml:space="preserve"> </w:t>
            </w:r>
            <w:r w:rsidRPr="00852B86">
              <w:rPr>
                <w:rFonts w:ascii="Arial" w:hAnsi="Arial"/>
                <w:sz w:val="18"/>
              </w:rPr>
              <w:t>DRX</w:t>
            </w:r>
          </w:p>
        </w:tc>
        <w:tc>
          <w:tcPr>
            <w:tcW w:w="4621" w:type="dxa"/>
            <w:tcBorders>
              <w:top w:val="single" w:sz="4" w:space="0" w:color="auto"/>
              <w:left w:val="single" w:sz="4" w:space="0" w:color="auto"/>
              <w:bottom w:val="single" w:sz="4" w:space="0" w:color="auto"/>
              <w:right w:val="single" w:sz="4" w:space="0" w:color="auto"/>
            </w:tcBorders>
            <w:hideMark/>
          </w:tcPr>
          <w:p w14:paraId="67C480E8" w14:textId="03B4EA23" w:rsidR="002F3B2B" w:rsidRPr="00852B86" w:rsidRDefault="002F3B2B" w:rsidP="000422D1">
            <w:pPr>
              <w:spacing w:after="0"/>
              <w:jc w:val="center"/>
            </w:pPr>
            <w:r w:rsidRPr="00852B86">
              <w:rPr>
                <w:rFonts w:ascii="Arial" w:hAnsi="Arial"/>
                <w:sz w:val="18"/>
              </w:rPr>
              <w:t>max(400ms,</w:t>
            </w:r>
            <w:r w:rsidR="000422D1" w:rsidRPr="00852B86">
              <w:rPr>
                <w:rFonts w:ascii="Arial" w:hAnsi="Arial"/>
                <w:sz w:val="18"/>
              </w:rPr>
              <w:t xml:space="preserve"> </w:t>
            </w: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2094E953"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1B381ECE" w14:textId="3A26D592" w:rsidR="002F3B2B" w:rsidRPr="00852B86" w:rsidRDefault="002F3B2B" w:rsidP="000422D1">
            <w:pPr>
              <w:spacing w:after="0"/>
              <w:jc w:val="cente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Pr="00852B86">
              <w:rPr>
                <w:sz w:val="18"/>
              </w:rPr>
              <w:t>≤</w:t>
            </w:r>
            <w:r w:rsidR="000422D1" w:rsidRPr="00852B86">
              <w:rPr>
                <w:rFonts w:ascii="Arial" w:hAnsi="Arial"/>
                <w:sz w:val="18"/>
              </w:rPr>
              <w:t xml:space="preserve"> </w:t>
            </w:r>
            <w:r w:rsidRPr="00852B86">
              <w:rPr>
                <w:rFonts w:ascii="Arial" w:hAnsi="Arial"/>
                <w:sz w:val="18"/>
              </w:rPr>
              <w:t>320ms</w:t>
            </w:r>
          </w:p>
        </w:tc>
        <w:tc>
          <w:tcPr>
            <w:tcW w:w="4621" w:type="dxa"/>
            <w:tcBorders>
              <w:top w:val="single" w:sz="4" w:space="0" w:color="auto"/>
              <w:left w:val="single" w:sz="4" w:space="0" w:color="auto"/>
              <w:bottom w:val="single" w:sz="4" w:space="0" w:color="auto"/>
              <w:right w:val="single" w:sz="4" w:space="0" w:color="auto"/>
            </w:tcBorders>
            <w:hideMark/>
          </w:tcPr>
          <w:p w14:paraId="530276D0" w14:textId="70AAB498" w:rsidR="002F3B2B" w:rsidRPr="00852B86" w:rsidRDefault="002F3B2B" w:rsidP="000422D1">
            <w:pPr>
              <w:spacing w:after="0"/>
              <w:jc w:val="center"/>
              <w:rPr>
                <w:b/>
              </w:rPr>
            </w:pPr>
            <w:r w:rsidRPr="00852B86">
              <w:rPr>
                <w:rFonts w:ascii="Arial" w:hAnsi="Arial"/>
                <w:sz w:val="18"/>
              </w:rPr>
              <w:t>max(400ms,</w:t>
            </w:r>
            <w:r w:rsidR="000422D1" w:rsidRPr="00852B86">
              <w:rPr>
                <w:rFonts w:ascii="Arial" w:hAnsi="Arial"/>
                <w:sz w:val="18"/>
              </w:rPr>
              <w:t xml:space="preserve"> </w:t>
            </w:r>
            <w:r w:rsidRPr="00852B86">
              <w:rPr>
                <w:rFonts w:ascii="Arial" w:hAnsi="Arial"/>
                <w:sz w:val="18"/>
              </w:rPr>
              <w:t>ceil(1.5</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Pr="00852B86">
              <w:rPr>
                <w:rFonts w:ascii="Arial" w:hAnsi="Arial"/>
                <w:sz w:val="18"/>
              </w:rPr>
              <w:t>)</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SMTC</w:t>
            </w:r>
            <w:r w:rsidR="000422D1" w:rsidRPr="00852B86">
              <w:rPr>
                <w:rFonts w:ascii="Arial" w:hAnsi="Arial"/>
                <w:sz w:val="18"/>
              </w:rPr>
              <w:t xml:space="preserve"> </w:t>
            </w:r>
            <w:r w:rsidRPr="00852B86">
              <w:rPr>
                <w:rFonts w:ascii="Arial" w:hAnsi="Arial"/>
                <w:sz w:val="18"/>
              </w:rPr>
              <w:t>period,</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vertAlign w:val="superscript"/>
              </w:rPr>
              <w:t xml:space="preserve"> </w:t>
            </w:r>
            <w:r w:rsidRPr="00852B86">
              <w:rPr>
                <w:rFonts w:ascii="Arial" w:hAnsi="Arial"/>
                <w:sz w:val="18"/>
                <w:vertAlign w:val="superscript"/>
              </w:rPr>
              <w:t>Note</w:t>
            </w:r>
            <w:r w:rsidR="000422D1" w:rsidRPr="00852B86">
              <w:rPr>
                <w:rFonts w:ascii="Arial" w:hAnsi="Arial"/>
                <w:sz w:val="18"/>
                <w:vertAlign w:val="superscript"/>
              </w:rPr>
              <w:t xml:space="preserve"> </w:t>
            </w:r>
            <w:r w:rsidRPr="00852B86">
              <w:rPr>
                <w:rFonts w:ascii="Arial" w:hAnsi="Arial"/>
                <w:sz w:val="18"/>
                <w:vertAlign w:val="superscript"/>
              </w:rPr>
              <w:t>1</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r w:rsidR="002F3B2B" w:rsidRPr="00852B86" w14:paraId="112FE4A2" w14:textId="77777777" w:rsidTr="000422D1">
        <w:trPr>
          <w:jc w:val="center"/>
        </w:trPr>
        <w:tc>
          <w:tcPr>
            <w:tcW w:w="4620" w:type="dxa"/>
            <w:tcBorders>
              <w:top w:val="single" w:sz="4" w:space="0" w:color="auto"/>
              <w:left w:val="single" w:sz="4" w:space="0" w:color="auto"/>
              <w:bottom w:val="single" w:sz="4" w:space="0" w:color="auto"/>
              <w:right w:val="single" w:sz="4" w:space="0" w:color="auto"/>
            </w:tcBorders>
            <w:hideMark/>
          </w:tcPr>
          <w:p w14:paraId="0BC7CDE0" w14:textId="0EB16A12" w:rsidR="002F3B2B" w:rsidRPr="00852B86" w:rsidRDefault="002F3B2B" w:rsidP="000422D1">
            <w:pPr>
              <w:spacing w:after="0"/>
              <w:jc w:val="center"/>
              <w:rPr>
                <w:b/>
              </w:rPr>
            </w:pP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gt;320ms</w:t>
            </w:r>
          </w:p>
        </w:tc>
        <w:tc>
          <w:tcPr>
            <w:tcW w:w="4621" w:type="dxa"/>
            <w:tcBorders>
              <w:top w:val="single" w:sz="4" w:space="0" w:color="auto"/>
              <w:left w:val="single" w:sz="4" w:space="0" w:color="auto"/>
              <w:bottom w:val="single" w:sz="4" w:space="0" w:color="auto"/>
              <w:right w:val="single" w:sz="4" w:space="0" w:color="auto"/>
            </w:tcBorders>
            <w:hideMark/>
          </w:tcPr>
          <w:p w14:paraId="0B31D11C" w14:textId="23232828" w:rsidR="002F3B2B" w:rsidRPr="00852B86" w:rsidRDefault="002F3B2B" w:rsidP="000422D1">
            <w:pPr>
              <w:spacing w:after="0"/>
              <w:jc w:val="center"/>
              <w:rPr>
                <w:b/>
              </w:rPr>
            </w:pPr>
            <w:r w:rsidRPr="00852B86">
              <w:rPr>
                <w:rFonts w:ascii="Arial" w:hAnsi="Arial"/>
                <w:sz w:val="18"/>
              </w:rPr>
              <w:t>M</w:t>
            </w:r>
            <w:r w:rsidRPr="00852B86">
              <w:rPr>
                <w:rFonts w:ascii="Arial" w:hAnsi="Arial"/>
                <w:sz w:val="18"/>
                <w:vertAlign w:val="subscript"/>
              </w:rPr>
              <w:t>meas_period</w:t>
            </w:r>
            <w:r w:rsidR="000422D1" w:rsidRPr="00852B86">
              <w:rPr>
                <w:rFonts w:ascii="Arial" w:hAnsi="Arial"/>
                <w:sz w:val="18"/>
                <w:vertAlign w:val="subscript"/>
              </w:rPr>
              <w:t xml:space="preserve"> </w:t>
            </w:r>
            <w:r w:rsidRPr="00852B86">
              <w:rPr>
                <w:rFonts w:ascii="Arial" w:hAnsi="Arial"/>
                <w:sz w:val="18"/>
                <w:vertAlign w:val="subscript"/>
              </w:rPr>
              <w:t>with_gaps</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max(MGRP,</w:t>
            </w:r>
            <w:r w:rsidR="000422D1" w:rsidRPr="00852B86">
              <w:rPr>
                <w:rFonts w:ascii="Arial" w:hAnsi="Arial"/>
                <w:sz w:val="18"/>
              </w:rPr>
              <w:t xml:space="preserve"> </w:t>
            </w:r>
            <w:r w:rsidRPr="00852B86">
              <w:rPr>
                <w:rFonts w:ascii="Arial" w:hAnsi="Arial"/>
                <w:sz w:val="18"/>
              </w:rPr>
              <w:t>DRX</w:t>
            </w:r>
            <w:r w:rsidR="000422D1" w:rsidRPr="00852B86">
              <w:rPr>
                <w:rFonts w:ascii="Arial" w:hAnsi="Arial"/>
                <w:sz w:val="18"/>
              </w:rPr>
              <w:t xml:space="preserve"> </w:t>
            </w:r>
            <w:r w:rsidRPr="00852B86">
              <w:rPr>
                <w:rFonts w:ascii="Arial" w:hAnsi="Arial"/>
                <w:sz w:val="18"/>
              </w:rPr>
              <w:t>cycle)</w:t>
            </w:r>
            <w:r w:rsidR="000422D1" w:rsidRPr="00852B86">
              <w:rPr>
                <w:rFonts w:ascii="Arial" w:hAnsi="Arial"/>
                <w:sz w:val="18"/>
              </w:rPr>
              <w:t xml:space="preserve"> </w:t>
            </w:r>
            <w:r w:rsidRPr="00852B86">
              <w:rPr>
                <w:rFonts w:ascii="Arial" w:hAnsi="Arial"/>
                <w:sz w:val="18"/>
              </w:rPr>
              <w:t>x</w:t>
            </w:r>
            <w:r w:rsidR="000422D1" w:rsidRPr="00852B86">
              <w:rPr>
                <w:rFonts w:ascii="Arial" w:hAnsi="Arial"/>
                <w:sz w:val="18"/>
              </w:rPr>
              <w:t xml:space="preserve"> </w:t>
            </w:r>
            <w:r w:rsidRPr="00852B86">
              <w:rPr>
                <w:rFonts w:ascii="Arial" w:hAnsi="Arial"/>
                <w:sz w:val="18"/>
              </w:rPr>
              <w:t>CSSF</w:t>
            </w:r>
            <w:r w:rsidRPr="00852B86">
              <w:rPr>
                <w:rFonts w:ascii="Arial" w:hAnsi="Arial"/>
                <w:sz w:val="18"/>
                <w:vertAlign w:val="subscript"/>
              </w:rPr>
              <w:t>intra</w:t>
            </w:r>
          </w:p>
        </w:tc>
      </w:tr>
    </w:tbl>
    <w:p w14:paraId="7562DCEF" w14:textId="77777777" w:rsidR="002F3B2B" w:rsidRPr="00852B86" w:rsidRDefault="002F3B2B" w:rsidP="000422D1">
      <w:pPr>
        <w:rPr>
          <w:rFonts w:cs="v4.2.0"/>
        </w:rPr>
      </w:pPr>
    </w:p>
    <w:p w14:paraId="6CC2C4F7" w14:textId="455AC59B"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 xml:space="preserve">38.133, clause </w:t>
      </w:r>
      <w:r w:rsidR="002F3B2B" w:rsidRPr="00852B86">
        <w:t>9.2.4.3</w:t>
      </w:r>
      <w:r w:rsidR="002F3B2B" w:rsidRPr="00852B86">
        <w:rPr>
          <w:rFonts w:cs="v4.2.0"/>
        </w:rPr>
        <w:t>]</w:t>
      </w:r>
    </w:p>
    <w:p w14:paraId="070B3996" w14:textId="459C0BD0" w:rsidR="002F3B2B" w:rsidRPr="00852B86" w:rsidRDefault="002F3B2B" w:rsidP="000422D1">
      <w:r w:rsidRPr="00852B86">
        <w:t xml:space="preserve">Reported RSRP, RSRQ, and RS-SINR measurements contained in periodically triggered measurement reports shall meet the requirements </w:t>
      </w:r>
      <w:r w:rsidR="009F1B34" w:rsidRPr="00852B86">
        <w:t xml:space="preserve">in </w:t>
      </w:r>
      <w:r w:rsidR="002A717D" w:rsidRPr="00852B86">
        <w:t>TS</w:t>
      </w:r>
      <w:r w:rsidRPr="00852B86">
        <w:t xml:space="preserve"> 38.133 [6] sections </w:t>
      </w:r>
      <w:r w:rsidRPr="00852B86">
        <w:rPr>
          <w:rFonts w:cs="v4.2.0"/>
        </w:rPr>
        <w:t>10.1.2.1, 10.1.3.1, 10.1.7.1, 10.1.8.1, 10.1.12.1 and 10.1.13.1</w:t>
      </w:r>
      <w:r w:rsidRPr="00852B86">
        <w:t>, respectively.</w:t>
      </w:r>
    </w:p>
    <w:p w14:paraId="54ACDABA" w14:textId="77777777" w:rsidR="002F3B2B" w:rsidRPr="00852B86" w:rsidRDefault="002F3B2B" w:rsidP="000422D1">
      <w:r w:rsidRPr="00852B86">
        <w:t>The UE shall not send any event triggered measurement reports, as long as no reporting criteria are fulfilled.</w:t>
      </w:r>
    </w:p>
    <w:p w14:paraId="064FE3FF"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w:t>
      </w:r>
    </w:p>
    <w:p w14:paraId="41EA599F" w14:textId="124822EE" w:rsidR="002F3B2B" w:rsidRPr="00852B86" w:rsidRDefault="002F3B2B" w:rsidP="000422D1">
      <w:r w:rsidRPr="00852B86">
        <w:t xml:space="preserve">The event triggered measurement reporting delay, measured without L3 filtering shall be less than T </w:t>
      </w:r>
      <w:r w:rsidRPr="00852B86">
        <w:rPr>
          <w:vertAlign w:val="subscript"/>
        </w:rPr>
        <w:t>identify intra with index</w:t>
      </w:r>
      <w:r w:rsidRPr="00852B86">
        <w:t xml:space="preserve"> or T </w:t>
      </w:r>
      <w:r w:rsidRPr="00852B86">
        <w:rPr>
          <w:vertAlign w:val="subscript"/>
        </w:rPr>
        <w:t>identify intra without index</w:t>
      </w:r>
      <w:r w:rsidRPr="00852B86">
        <w:t xml:space="preserve"> defined </w:t>
      </w:r>
      <w:r w:rsidR="009F1B34" w:rsidRPr="00852B86">
        <w:t xml:space="preserve">in </w:t>
      </w:r>
      <w:r w:rsidR="002A717D" w:rsidRPr="00852B86">
        <w:t>TS</w:t>
      </w:r>
      <w:r w:rsidRPr="00852B86">
        <w:t xml:space="preserve"> 38.133 [6] clause 9.2.5.1 or clause 9.2.6.2.</w:t>
      </w:r>
      <w:r w:rsidRPr="00852B86">
        <w:rPr>
          <w:vertAlign w:val="subscript"/>
        </w:rPr>
        <w:t xml:space="preserve"> </w:t>
      </w:r>
      <w:r w:rsidRPr="00852B86">
        <w:t>When L3 filtering is used an additional delay can be expected.</w:t>
      </w:r>
    </w:p>
    <w:p w14:paraId="567CF423" w14:textId="261343EB" w:rsidR="002F3B2B" w:rsidRPr="00852B86" w:rsidRDefault="002F3B2B" w:rsidP="000422D1">
      <w:r w:rsidRPr="00852B86">
        <w:t>If a cell which has been detectable at least for the time period T</w:t>
      </w:r>
      <w:r w:rsidRPr="00852B86">
        <w:rPr>
          <w:vertAlign w:val="subscript"/>
        </w:rPr>
        <w:t>identify intra without index</w:t>
      </w:r>
      <w:r w:rsidRPr="00852B86">
        <w:t xml:space="preserve"> or T</w:t>
      </w:r>
      <w:r w:rsidRPr="00852B86">
        <w:rPr>
          <w:vertAlign w:val="subscript"/>
        </w:rPr>
        <w:t>identify intra with index</w:t>
      </w:r>
      <w:r w:rsidRPr="00852B86">
        <w:t xml:space="preserve"> defined </w:t>
      </w:r>
      <w:r w:rsidR="009F1B34" w:rsidRPr="00852B86">
        <w:t xml:space="preserve">in </w:t>
      </w:r>
      <w:r w:rsidR="002A717D" w:rsidRPr="00852B86">
        <w:t>TS</w:t>
      </w:r>
      <w:r w:rsidRPr="00852B86">
        <w:t xml:space="preserve"> 38.133 [6] clause 9.2.5.1 or clause 9.2.6.2 becomes undetectable for a period and then the cell becomes detectable again and triggers an event, the event triggered measurement reporting delay shall be less than T</w:t>
      </w:r>
      <w:r w:rsidRPr="00852B86">
        <w:rPr>
          <w:vertAlign w:val="subscript"/>
        </w:rPr>
        <w:t>Measurement_Period, Intra</w:t>
      </w:r>
      <w:r w:rsidRPr="00852B86">
        <w:t xml:space="preserve"> provided the timing to that cell has not changed more than </w:t>
      </w:r>
      <w:r w:rsidRPr="00852B86">
        <w:sym w:font="Symbol" w:char="F0B1"/>
      </w:r>
      <w:r w:rsidRPr="00852B86">
        <w:t xml:space="preserve"> 3200 Tc while the measurement gap has not been available and the L3 filter has not been used. When L3 filtering is used, an additional delay can be expected.</w:t>
      </w:r>
    </w:p>
    <w:p w14:paraId="12AED895" w14:textId="3588953E"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2.2, 9.2.6.2, 9.2.6.3 and 9.2.4.3.</w:t>
      </w:r>
    </w:p>
    <w:p w14:paraId="58B774E4" w14:textId="77777777" w:rsidR="002F3B2B" w:rsidRPr="00852B86" w:rsidRDefault="002F3B2B" w:rsidP="000422D1">
      <w:pPr>
        <w:pStyle w:val="Heading4"/>
        <w:keepNext w:val="0"/>
        <w:keepLines w:val="0"/>
        <w:rPr>
          <w:lang w:eastAsia="zh-TW"/>
        </w:rPr>
      </w:pPr>
      <w:bookmarkStart w:id="1268" w:name="_Toc21621447"/>
      <w:bookmarkStart w:id="1269" w:name="_Toc29297061"/>
      <w:bookmarkStart w:id="1270" w:name="_Toc36149252"/>
      <w:bookmarkStart w:id="1271" w:name="_Toc44092830"/>
      <w:bookmarkStart w:id="1272" w:name="_Toc44093379"/>
      <w:bookmarkStart w:id="1273" w:name="_Toc44094202"/>
      <w:bookmarkStart w:id="1274" w:name="_Toc44094481"/>
      <w:bookmarkStart w:id="1275" w:name="_Toc52295897"/>
      <w:bookmarkStart w:id="1276" w:name="_Toc59027603"/>
      <w:bookmarkStart w:id="1277" w:name="_Toc69328097"/>
      <w:bookmarkStart w:id="1278" w:name="_Toc75989734"/>
      <w:bookmarkStart w:id="1279" w:name="_Toc75992840"/>
      <w:bookmarkStart w:id="1280" w:name="_Toc76018617"/>
      <w:bookmarkStart w:id="1281" w:name="_Toc84513683"/>
      <w:bookmarkStart w:id="1282" w:name="_Toc84514247"/>
      <w:r w:rsidRPr="00852B86">
        <w:rPr>
          <w:lang w:eastAsia="sv-SE"/>
        </w:rPr>
        <w:t>4.6.1.1</w:t>
      </w:r>
      <w:r w:rsidRPr="00852B86">
        <w:rPr>
          <w:lang w:eastAsia="sv-SE"/>
        </w:rPr>
        <w:tab/>
        <w:t>EN-DC FR1 event-triggered reporting without gap in non-DRX</w:t>
      </w:r>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p>
    <w:p w14:paraId="110C217A" w14:textId="77777777" w:rsidR="002F3B2B" w:rsidRPr="00852B86" w:rsidRDefault="002F3B2B" w:rsidP="00510C5D">
      <w:pPr>
        <w:pStyle w:val="H6"/>
      </w:pPr>
      <w:r w:rsidRPr="00852B86">
        <w:t>4.6.1.1.1</w:t>
      </w:r>
      <w:r w:rsidRPr="00852B86">
        <w:tab/>
        <w:t>Test purpose</w:t>
      </w:r>
    </w:p>
    <w:p w14:paraId="196D0636" w14:textId="77777777"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t</w:t>
      </w:r>
      <w:r w:rsidRPr="00852B86">
        <w:rPr>
          <w:lang w:eastAsia="sv-SE"/>
        </w:rPr>
        <w:t>o verify the UE make</w:t>
      </w:r>
      <w:r w:rsidRPr="00852B86">
        <w:rPr>
          <w:lang w:eastAsia="zh-TW"/>
        </w:rPr>
        <w:t>s</w:t>
      </w:r>
      <w:r w:rsidRPr="00852B86">
        <w:rPr>
          <w:lang w:eastAsia="sv-SE"/>
        </w:rPr>
        <w:t xml:space="preserve"> correct reporting of an event </w:t>
      </w:r>
      <w:r w:rsidRPr="00852B86">
        <w:rPr>
          <w:lang w:eastAsia="zh-TW"/>
        </w:rPr>
        <w:t xml:space="preserve">without gap </w:t>
      </w:r>
      <w:r w:rsidRPr="00852B86">
        <w:rPr>
          <w:lang w:eastAsia="sv-SE"/>
        </w:rPr>
        <w:t>within the intra</w:t>
      </w:r>
      <w:r w:rsidRPr="00852B86">
        <w:rPr>
          <w:lang w:eastAsia="zh-TW"/>
        </w:rPr>
        <w:t>-</w:t>
      </w:r>
      <w:r w:rsidRPr="00852B86">
        <w:rPr>
          <w:lang w:eastAsia="sv-SE"/>
        </w:rPr>
        <w:t>frequency cell search requirements.</w:t>
      </w:r>
    </w:p>
    <w:p w14:paraId="069404A3" w14:textId="77777777" w:rsidR="002F3B2B" w:rsidRPr="00852B86" w:rsidRDefault="002F3B2B" w:rsidP="00510C5D">
      <w:pPr>
        <w:pStyle w:val="H6"/>
      </w:pPr>
      <w:r w:rsidRPr="00852B86">
        <w:t>4.6.1.1.2</w:t>
      </w:r>
      <w:r w:rsidRPr="00852B86">
        <w:tab/>
        <w:t>Test applicability</w:t>
      </w:r>
    </w:p>
    <w:p w14:paraId="77828B79" w14:textId="77777777" w:rsidR="002F3B2B" w:rsidRPr="00852B86" w:rsidRDefault="002F3B2B" w:rsidP="000422D1">
      <w:pPr>
        <w:rPr>
          <w:lang w:eastAsia="sv-SE"/>
        </w:rPr>
      </w:pPr>
      <w:r w:rsidRPr="00852B86">
        <w:rPr>
          <w:lang w:eastAsia="sv-SE"/>
        </w:rPr>
        <w:t>This test applies to all types of E-UTRA UE release 15 and forward, supporting EN-DC.</w:t>
      </w:r>
    </w:p>
    <w:p w14:paraId="23BE9870" w14:textId="77777777" w:rsidR="0003121B" w:rsidRPr="00852B86" w:rsidRDefault="0003121B" w:rsidP="0003121B">
      <w:pPr>
        <w:pStyle w:val="H6"/>
        <w:rPr>
          <w:lang w:eastAsia="sv-SE"/>
        </w:rPr>
      </w:pPr>
      <w:r w:rsidRPr="00852B86">
        <w:rPr>
          <w:lang w:eastAsia="sv-SE"/>
        </w:rPr>
        <w:t>4.6.1.1.3</w:t>
      </w:r>
      <w:r w:rsidRPr="00852B86">
        <w:rPr>
          <w:lang w:eastAsia="sv-SE"/>
        </w:rPr>
        <w:tab/>
        <w:t>Minimum conformance requirements</w:t>
      </w:r>
    </w:p>
    <w:p w14:paraId="7C5C185E" w14:textId="77777777" w:rsidR="002F3B2B" w:rsidRPr="00852B86" w:rsidRDefault="002F3B2B" w:rsidP="000422D1">
      <w:r w:rsidRPr="00852B86">
        <w:rPr>
          <w:rFonts w:cs="v4.2.0"/>
        </w:rPr>
        <w:t>The minimum conformance requirements are defined in clause 4.6.1.0.1.</w:t>
      </w:r>
    </w:p>
    <w:p w14:paraId="741FC1FC" w14:textId="43E15C49"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1.</w:t>
      </w:r>
    </w:p>
    <w:p w14:paraId="0161D9DC" w14:textId="77777777" w:rsidR="002F3B2B" w:rsidRPr="00852B86" w:rsidRDefault="002F3B2B" w:rsidP="00510C5D">
      <w:pPr>
        <w:pStyle w:val="H6"/>
      </w:pPr>
      <w:r w:rsidRPr="00852B86">
        <w:t>4.6.1.1.4</w:t>
      </w:r>
      <w:r w:rsidRPr="00852B86">
        <w:tab/>
        <w:t>Test description</w:t>
      </w:r>
    </w:p>
    <w:p w14:paraId="21EF8366" w14:textId="77777777" w:rsidR="002F3B2B" w:rsidRPr="00852B86" w:rsidRDefault="002F3B2B" w:rsidP="00946724">
      <w:pPr>
        <w:pStyle w:val="H6"/>
        <w:rPr>
          <w:lang w:eastAsia="sv-SE"/>
        </w:rPr>
      </w:pPr>
      <w:r w:rsidRPr="00852B86">
        <w:rPr>
          <w:lang w:eastAsia="sv-SE"/>
        </w:rPr>
        <w:t>4.6.1.1.4.1</w:t>
      </w:r>
      <w:r w:rsidRPr="00852B86">
        <w:rPr>
          <w:lang w:eastAsia="sv-SE"/>
        </w:rPr>
        <w:tab/>
        <w:t>Initial conditions</w:t>
      </w:r>
    </w:p>
    <w:p w14:paraId="7C90958D" w14:textId="77777777" w:rsidR="002F3B2B" w:rsidRPr="00852B86" w:rsidRDefault="002F3B2B" w:rsidP="00946724">
      <w:pPr>
        <w:keepNext/>
        <w:keepLines/>
        <w:rPr>
          <w:lang w:eastAsia="sv-SE"/>
        </w:rPr>
      </w:pPr>
      <w:r w:rsidRPr="00852B86">
        <w:rPr>
          <w:lang w:eastAsia="sv-SE"/>
        </w:rPr>
        <w:t>This test shall be tested using any of the test configurations in Table 4.6.1.1.</w:t>
      </w:r>
      <w:r w:rsidRPr="00852B86">
        <w:rPr>
          <w:lang w:eastAsia="zh-TW"/>
        </w:rPr>
        <w:t>4.1</w:t>
      </w:r>
      <w:r w:rsidRPr="00852B86">
        <w:rPr>
          <w:lang w:eastAsia="sv-SE"/>
        </w:rPr>
        <w:t>-1.</w:t>
      </w:r>
    </w:p>
    <w:p w14:paraId="51C64216" w14:textId="77777777" w:rsidR="002F3B2B" w:rsidRPr="00852B86" w:rsidRDefault="002F3B2B" w:rsidP="00946724">
      <w:pPr>
        <w:pStyle w:val="TH"/>
      </w:pPr>
      <w:r w:rsidRPr="00852B86">
        <w:t>Table 4.6.1.1.</w:t>
      </w:r>
      <w:r w:rsidRPr="00852B86">
        <w:rPr>
          <w:lang w:eastAsia="zh-TW"/>
        </w:rPr>
        <w:t>4.1</w:t>
      </w:r>
      <w:r w:rsidRPr="00852B86">
        <w:t xml:space="preserve">-1: </w:t>
      </w:r>
      <w:r w:rsidRPr="00852B86">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055AE5A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E231F7" w14:textId="34C456F8" w:rsidR="002F3B2B" w:rsidRPr="00852B86" w:rsidRDefault="002F3B2B" w:rsidP="0094672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9A3A0C1" w14:textId="77777777" w:rsidR="002F3B2B" w:rsidRPr="00852B86" w:rsidRDefault="002F3B2B" w:rsidP="00946724">
            <w:pPr>
              <w:pStyle w:val="TAH"/>
            </w:pPr>
            <w:r w:rsidRPr="00852B86">
              <w:t>Description</w:t>
            </w:r>
          </w:p>
        </w:tc>
      </w:tr>
      <w:tr w:rsidR="002F3B2B" w:rsidRPr="00852B86" w14:paraId="5F85188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B2913D5" w14:textId="77777777" w:rsidR="002F3B2B" w:rsidRPr="00852B86" w:rsidRDefault="002F3B2B" w:rsidP="000422D1">
            <w:pPr>
              <w:pStyle w:val="TAL"/>
              <w:keepNext w:val="0"/>
              <w:keepLines w:val="0"/>
            </w:pPr>
            <w:r w:rsidRPr="00852B86">
              <w:t>4.6.1.1-1</w:t>
            </w:r>
          </w:p>
        </w:tc>
        <w:tc>
          <w:tcPr>
            <w:tcW w:w="7371" w:type="dxa"/>
            <w:tcBorders>
              <w:top w:val="single" w:sz="4" w:space="0" w:color="auto"/>
              <w:left w:val="single" w:sz="4" w:space="0" w:color="auto"/>
              <w:bottom w:val="single" w:sz="4" w:space="0" w:color="auto"/>
              <w:right w:val="single" w:sz="4" w:space="0" w:color="auto"/>
            </w:tcBorders>
            <w:hideMark/>
          </w:tcPr>
          <w:p w14:paraId="41EA95E4" w14:textId="52AA8089"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7FABC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00BD96E" w14:textId="77777777" w:rsidR="002F3B2B" w:rsidRPr="00852B86" w:rsidRDefault="002F3B2B" w:rsidP="000422D1">
            <w:pPr>
              <w:pStyle w:val="TAL"/>
              <w:keepNext w:val="0"/>
              <w:keepLines w:val="0"/>
            </w:pPr>
            <w:r w:rsidRPr="00852B86">
              <w:t>4.6.1.1-2</w:t>
            </w:r>
          </w:p>
        </w:tc>
        <w:tc>
          <w:tcPr>
            <w:tcW w:w="7371" w:type="dxa"/>
            <w:tcBorders>
              <w:top w:val="single" w:sz="4" w:space="0" w:color="auto"/>
              <w:left w:val="single" w:sz="4" w:space="0" w:color="auto"/>
              <w:bottom w:val="single" w:sz="4" w:space="0" w:color="auto"/>
              <w:right w:val="single" w:sz="4" w:space="0" w:color="auto"/>
            </w:tcBorders>
            <w:hideMark/>
          </w:tcPr>
          <w:p w14:paraId="31A0FC45" w14:textId="7D52E958"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1164AE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1CA2BB" w14:textId="77777777" w:rsidR="002F3B2B" w:rsidRPr="00852B86" w:rsidRDefault="002F3B2B" w:rsidP="000422D1">
            <w:pPr>
              <w:pStyle w:val="TAL"/>
              <w:keepNext w:val="0"/>
              <w:keepLines w:val="0"/>
            </w:pPr>
            <w:r w:rsidRPr="00852B86">
              <w:t>4.6.1.1-3</w:t>
            </w:r>
          </w:p>
        </w:tc>
        <w:tc>
          <w:tcPr>
            <w:tcW w:w="7371" w:type="dxa"/>
            <w:tcBorders>
              <w:top w:val="single" w:sz="4" w:space="0" w:color="auto"/>
              <w:left w:val="single" w:sz="4" w:space="0" w:color="auto"/>
              <w:bottom w:val="single" w:sz="4" w:space="0" w:color="auto"/>
              <w:right w:val="single" w:sz="4" w:space="0" w:color="auto"/>
            </w:tcBorders>
            <w:hideMark/>
          </w:tcPr>
          <w:p w14:paraId="1A9BABB0" w14:textId="62F1186F" w:rsidR="002F3B2B" w:rsidRPr="00852B86" w:rsidRDefault="002F3B2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E81A65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44D3E4" w14:textId="36ABD40B" w:rsidR="002F3B2B" w:rsidRPr="00852B86" w:rsidRDefault="002F3B2B" w:rsidP="000422D1">
            <w:pPr>
              <w:pStyle w:val="TAN"/>
              <w:keepNext w:val="0"/>
              <w:keepLines w:val="0"/>
            </w:pPr>
            <w:r w:rsidRPr="00852B86">
              <w:t>N</w:t>
            </w:r>
            <w:r w:rsidRPr="00852B86">
              <w:rPr>
                <w:lang w:eastAsia="zh-TW"/>
              </w:rPr>
              <w:t>OTE</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tc>
      </w:tr>
    </w:tbl>
    <w:p w14:paraId="4ED779F9" w14:textId="77777777" w:rsidR="002F3B2B" w:rsidRPr="00852B86" w:rsidRDefault="002F3B2B" w:rsidP="000422D1">
      <w:pPr>
        <w:rPr>
          <w:lang w:eastAsia="sv-SE"/>
        </w:rPr>
      </w:pPr>
    </w:p>
    <w:p w14:paraId="3B6F36F9" w14:textId="77777777" w:rsidR="002F3B2B" w:rsidRPr="00852B86" w:rsidRDefault="002F3B2B" w:rsidP="000422D1">
      <w:pPr>
        <w:rPr>
          <w:lang w:eastAsia="zh-TW"/>
        </w:rPr>
      </w:pPr>
      <w:r w:rsidRPr="00852B86">
        <w:rPr>
          <w:lang w:eastAsia="sv-SE"/>
        </w:rPr>
        <w:t>Configure the test equipment and the DUT according to the parameters in Table 4.6.1.1.4.1-</w:t>
      </w:r>
      <w:r w:rsidRPr="00852B86">
        <w:rPr>
          <w:lang w:eastAsia="zh-TW"/>
        </w:rPr>
        <w:t xml:space="preserve">2 and </w:t>
      </w:r>
      <w:r w:rsidRPr="00852B86">
        <w:rPr>
          <w:lang w:eastAsia="sv-SE"/>
        </w:rPr>
        <w:t>Table 4.6.1.1.4.1-</w:t>
      </w:r>
      <w:r w:rsidRPr="00852B86">
        <w:rPr>
          <w:lang w:eastAsia="zh-TW"/>
        </w:rPr>
        <w:t>3</w:t>
      </w:r>
      <w:r w:rsidRPr="00852B86">
        <w:rPr>
          <w:lang w:eastAsia="sv-SE"/>
        </w:rPr>
        <w:t>.</w:t>
      </w:r>
    </w:p>
    <w:p w14:paraId="349CCF6A" w14:textId="3A109FDD" w:rsidR="002F3B2B" w:rsidRPr="00852B86" w:rsidRDefault="002F3B2B" w:rsidP="000422D1">
      <w:pPr>
        <w:pStyle w:val="TH"/>
        <w:keepNext w:val="0"/>
        <w:keepLines w:val="0"/>
        <w:rPr>
          <w:lang w:eastAsia="zh-TW"/>
        </w:rPr>
      </w:pPr>
      <w:r w:rsidRPr="00852B86">
        <w:rPr>
          <w:lang w:eastAsia="zh-TW"/>
        </w:rPr>
        <w:t xml:space="preserve">Table </w:t>
      </w:r>
      <w:r w:rsidRPr="00852B86">
        <w:t>4.6.1.1.</w:t>
      </w:r>
      <w:r w:rsidRPr="00852B86">
        <w:rPr>
          <w:lang w:eastAsia="zh-TW"/>
        </w:rPr>
        <w:t>4.1</w:t>
      </w:r>
      <w:r w:rsidRPr="00852B86">
        <w:t>-</w:t>
      </w:r>
      <w:r w:rsidRPr="00852B86">
        <w:rPr>
          <w:lang w:eastAsia="zh-TW"/>
        </w:rPr>
        <w:t xml:space="preserve">2: Initial conditions for </w:t>
      </w:r>
      <w:r w:rsidRPr="00852B86">
        <w:t>EN-DC intra-frequency event triggered reporting</w:t>
      </w:r>
      <w:r w:rsidR="00E44109" w:rsidRPr="00852B86">
        <w:br/>
      </w:r>
      <w:r w:rsidRPr="00852B86">
        <w:t>without gap for PSCell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6E1A54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DF0FE" w14:textId="77777777" w:rsidR="002F3B2B" w:rsidRPr="00852B86" w:rsidRDefault="002F3B2B" w:rsidP="000422D1">
            <w:pPr>
              <w:pStyle w:val="TAH"/>
              <w:keepNext w:val="0"/>
              <w:keepLines w:val="0"/>
              <w:rPr>
                <w:lang w:eastAsia="zh-TW"/>
              </w:rPr>
            </w:pPr>
            <w:r w:rsidRPr="00852B86">
              <w:rPr>
                <w:lang w:eastAsia="zh-TW"/>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DA33829" w14:textId="77777777" w:rsidR="002F3B2B" w:rsidRPr="00852B86" w:rsidRDefault="002F3B2B" w:rsidP="000422D1">
            <w:pPr>
              <w:pStyle w:val="TAH"/>
              <w:keepNext w:val="0"/>
              <w:keepLines w:val="0"/>
              <w:rPr>
                <w:lang w:eastAsia="zh-TW"/>
              </w:rPr>
            </w:pPr>
            <w:r w:rsidRPr="00852B86">
              <w:rPr>
                <w:lang w:eastAsia="zh-TW"/>
              </w:rPr>
              <w:t>Value</w:t>
            </w:r>
          </w:p>
        </w:tc>
        <w:tc>
          <w:tcPr>
            <w:tcW w:w="3961" w:type="dxa"/>
            <w:tcBorders>
              <w:top w:val="single" w:sz="4" w:space="0" w:color="auto"/>
              <w:left w:val="single" w:sz="4" w:space="0" w:color="auto"/>
              <w:bottom w:val="single" w:sz="4" w:space="0" w:color="auto"/>
              <w:right w:val="single" w:sz="4" w:space="0" w:color="auto"/>
            </w:tcBorders>
            <w:hideMark/>
          </w:tcPr>
          <w:p w14:paraId="39AE4859" w14:textId="77777777" w:rsidR="002F3B2B" w:rsidRPr="00852B86" w:rsidRDefault="002F3B2B" w:rsidP="000422D1">
            <w:pPr>
              <w:pStyle w:val="TAH"/>
              <w:keepNext w:val="0"/>
              <w:keepLines w:val="0"/>
              <w:rPr>
                <w:lang w:eastAsia="zh-TW"/>
              </w:rPr>
            </w:pPr>
            <w:r w:rsidRPr="00852B86">
              <w:rPr>
                <w:lang w:eastAsia="zh-TW"/>
              </w:rPr>
              <w:t>Comment</w:t>
            </w:r>
          </w:p>
        </w:tc>
      </w:tr>
      <w:tr w:rsidR="002F3B2B" w:rsidRPr="00852B86" w14:paraId="1CD0A3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34077B" w14:textId="0A6ADDE9" w:rsidR="002F3B2B" w:rsidRPr="00852B86" w:rsidRDefault="002F3B2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E0FA66A" w14:textId="77777777" w:rsidR="002F3B2B" w:rsidRPr="00852B86" w:rsidRDefault="002F3B2B" w:rsidP="000422D1">
            <w:pPr>
              <w:pStyle w:val="TAL"/>
              <w:keepNext w:val="0"/>
              <w:keepLines w:val="0"/>
              <w:rPr>
                <w:lang w:eastAsia="zh-TW"/>
              </w:rPr>
            </w:pPr>
            <w:r w:rsidRPr="00852B86">
              <w:rPr>
                <w:lang w:eastAsia="zh-TW"/>
              </w:rPr>
              <w:t>NC</w:t>
            </w:r>
          </w:p>
        </w:tc>
        <w:tc>
          <w:tcPr>
            <w:tcW w:w="3961" w:type="dxa"/>
            <w:tcBorders>
              <w:top w:val="single" w:sz="4" w:space="0" w:color="auto"/>
              <w:left w:val="single" w:sz="4" w:space="0" w:color="auto"/>
              <w:bottom w:val="single" w:sz="4" w:space="0" w:color="auto"/>
              <w:right w:val="single" w:sz="4" w:space="0" w:color="auto"/>
            </w:tcBorders>
            <w:hideMark/>
          </w:tcPr>
          <w:p w14:paraId="39701B35" w14:textId="2D8E0101"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1.</w:t>
            </w:r>
          </w:p>
        </w:tc>
      </w:tr>
      <w:tr w:rsidR="002F3B2B" w:rsidRPr="00852B86" w14:paraId="33C458D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B2FCB53" w14:textId="37D2D08C" w:rsidR="002F3B2B" w:rsidRPr="00852B86" w:rsidRDefault="002F3B2B" w:rsidP="000422D1">
            <w:pPr>
              <w:pStyle w:val="TAL"/>
              <w:keepNext w:val="0"/>
              <w:keepLines w:val="0"/>
              <w:rPr>
                <w:lang w:eastAsia="zh-TW"/>
              </w:rPr>
            </w:pPr>
            <w:r w:rsidRPr="00852B86">
              <w:rPr>
                <w:lang w:eastAsia="zh-TW"/>
              </w:rPr>
              <w:t>Test</w:t>
            </w:r>
            <w:r w:rsidR="000422D1" w:rsidRPr="00852B86">
              <w:rPr>
                <w:lang w:eastAsia="zh-TW"/>
              </w:rPr>
              <w:t xml:space="preserve"> </w:t>
            </w:r>
            <w:r w:rsidRPr="00852B86">
              <w:rPr>
                <w:lang w:eastAsia="zh-TW"/>
              </w:rPr>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97DB49" w14:textId="25D09B37"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E,</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E.1-1</w:t>
            </w:r>
            <w:r w:rsidR="000422D1" w:rsidRPr="00852B86">
              <w:rPr>
                <w:lang w:eastAsia="zh-TW"/>
              </w:rPr>
              <w:t xml:space="preserve"> </w:t>
            </w:r>
            <w:r w:rsidR="007246A6" w:rsidRPr="00852B86">
              <w:rPr>
                <w:lang w:eastAsia="zh-TW"/>
              </w:rPr>
              <w:t xml:space="preserve">and </w:t>
            </w:r>
            <w:r w:rsidR="002A717D" w:rsidRPr="00852B86">
              <w:rPr>
                <w:lang w:eastAsia="zh-TW"/>
              </w:rPr>
              <w:t>TS</w:t>
            </w:r>
            <w:r w:rsidR="007246A6"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clause</w:t>
            </w:r>
            <w:r w:rsidR="000422D1" w:rsidRPr="00852B86">
              <w:rPr>
                <w:lang w:eastAsia="zh-TW"/>
              </w:rPr>
              <w:t xml:space="preserve"> </w:t>
            </w:r>
            <w:r w:rsidRPr="00852B86">
              <w:rPr>
                <w:lang w:eastAsia="zh-TW"/>
              </w:rPr>
              <w:t>4.3.1.</w:t>
            </w:r>
          </w:p>
        </w:tc>
      </w:tr>
      <w:tr w:rsidR="002F3B2B" w:rsidRPr="00852B86" w14:paraId="1E90A8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90D101" w14:textId="54780EA8" w:rsidR="002F3B2B" w:rsidRPr="00852B86" w:rsidRDefault="002F3B2B" w:rsidP="000422D1">
            <w:pPr>
              <w:pStyle w:val="TAL"/>
              <w:keepNext w:val="0"/>
              <w:keepLines w:val="0"/>
              <w:rPr>
                <w:lang w:eastAsia="zh-TW"/>
              </w:rPr>
            </w:pPr>
            <w:r w:rsidRPr="00852B86">
              <w:rPr>
                <w:lang w:eastAsia="zh-TW"/>
              </w:rPr>
              <w:t>Channel</w:t>
            </w:r>
            <w:r w:rsidR="000422D1" w:rsidRPr="00852B86">
              <w:rPr>
                <w:lang w:eastAsia="zh-TW"/>
              </w:rPr>
              <w:t xml:space="preserve"> </w:t>
            </w:r>
            <w:r w:rsidRPr="00852B86">
              <w:rPr>
                <w:lang w:eastAsia="zh-TW"/>
              </w:rPr>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4AEBCDF" w14:textId="0706ACC5"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by</w:t>
            </w:r>
            <w:r w:rsidR="000422D1" w:rsidRPr="00852B86">
              <w:rPr>
                <w:lang w:eastAsia="zh-TW"/>
              </w:rPr>
              <w:t xml:space="preserve"> </w:t>
            </w:r>
            <w:r w:rsidRPr="00852B86">
              <w:rPr>
                <w:lang w:eastAsia="zh-TW"/>
              </w:rPr>
              <w:t>the</w:t>
            </w:r>
            <w:r w:rsidR="000422D1" w:rsidRPr="00852B86">
              <w:rPr>
                <w:lang w:eastAsia="zh-TW"/>
              </w:rPr>
              <w:t xml:space="preserve"> </w:t>
            </w:r>
            <w:r w:rsidRPr="00852B86">
              <w:rPr>
                <w:lang w:eastAsia="zh-TW"/>
              </w:rPr>
              <w:t>test</w:t>
            </w:r>
            <w:r w:rsidR="000422D1" w:rsidRPr="00852B86">
              <w:rPr>
                <w:lang w:eastAsia="zh-TW"/>
              </w:rPr>
              <w:t xml:space="preserve"> </w:t>
            </w:r>
            <w:r w:rsidRPr="00852B86">
              <w:rPr>
                <w:lang w:eastAsia="zh-TW"/>
              </w:rPr>
              <w:t>configuration</w:t>
            </w:r>
            <w:r w:rsidR="000422D1" w:rsidRPr="00852B86">
              <w:rPr>
                <w:lang w:eastAsia="zh-TW"/>
              </w:rPr>
              <w:t xml:space="preserve"> </w:t>
            </w:r>
            <w:r w:rsidRPr="00852B86">
              <w:rPr>
                <w:lang w:eastAsia="zh-TW"/>
              </w:rPr>
              <w:t>selected</w:t>
            </w:r>
            <w:r w:rsidR="000422D1" w:rsidRPr="00852B86">
              <w:rPr>
                <w:lang w:eastAsia="zh-TW"/>
              </w:rPr>
              <w:t xml:space="preserve"> </w:t>
            </w:r>
            <w:r w:rsidRPr="00852B86">
              <w:rPr>
                <w:lang w:eastAsia="zh-TW"/>
              </w:rPr>
              <w:t>from</w:t>
            </w:r>
            <w:r w:rsidR="000422D1" w:rsidRPr="00852B86">
              <w:rPr>
                <w:lang w:eastAsia="zh-TW"/>
              </w:rPr>
              <w:t xml:space="preserve"> </w:t>
            </w:r>
            <w:r w:rsidRPr="00852B86">
              <w:rPr>
                <w:lang w:eastAsia="zh-TW"/>
              </w:rPr>
              <w:t>Table</w:t>
            </w:r>
            <w:r w:rsidR="000422D1" w:rsidRPr="00852B86">
              <w:rPr>
                <w:lang w:eastAsia="zh-TW"/>
              </w:rPr>
              <w:t xml:space="preserve"> </w:t>
            </w:r>
            <w:r w:rsidRPr="00852B86">
              <w:rPr>
                <w:lang w:eastAsia="zh-TW"/>
              </w:rPr>
              <w:t>4.7.1.1.2-1.</w:t>
            </w:r>
          </w:p>
        </w:tc>
      </w:tr>
      <w:tr w:rsidR="002F3B2B" w:rsidRPr="00852B86" w14:paraId="0D312B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AF633A" w14:textId="055E9E4A" w:rsidR="002F3B2B" w:rsidRPr="00852B86" w:rsidRDefault="002F3B2B" w:rsidP="000422D1">
            <w:pPr>
              <w:pStyle w:val="TAL"/>
              <w:keepNext w:val="0"/>
              <w:keepLines w:val="0"/>
              <w:rPr>
                <w:lang w:eastAsia="zh-TW"/>
              </w:rPr>
            </w:pPr>
            <w:r w:rsidRPr="00852B86">
              <w:rPr>
                <w:lang w:eastAsia="zh-TW"/>
              </w:rPr>
              <w:t>Propagation</w:t>
            </w:r>
            <w:r w:rsidR="000422D1" w:rsidRPr="00852B86">
              <w:rPr>
                <w:lang w:eastAsia="zh-TW"/>
              </w:rPr>
              <w:t xml:space="preserve"> </w:t>
            </w:r>
            <w:r w:rsidRPr="00852B86">
              <w:rPr>
                <w:lang w:eastAsia="zh-TW"/>
              </w:rPr>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7E6AD6" w14:textId="77777777" w:rsidR="002F3B2B" w:rsidRPr="00852B86" w:rsidRDefault="002F3B2B" w:rsidP="000422D1">
            <w:pPr>
              <w:pStyle w:val="TAL"/>
              <w:keepNext w:val="0"/>
              <w:keepLines w:val="0"/>
              <w:rPr>
                <w:lang w:eastAsia="zh-TW"/>
              </w:rPr>
            </w:pPr>
            <w:r w:rsidRPr="00852B86">
              <w:rPr>
                <w:lang w:eastAsia="zh-TW"/>
              </w:rPr>
              <w:t>AWGN</w:t>
            </w:r>
          </w:p>
        </w:tc>
        <w:tc>
          <w:tcPr>
            <w:tcW w:w="3961" w:type="dxa"/>
            <w:tcBorders>
              <w:top w:val="single" w:sz="4" w:space="0" w:color="auto"/>
              <w:left w:val="single" w:sz="4" w:space="0" w:color="auto"/>
              <w:bottom w:val="single" w:sz="4" w:space="0" w:color="auto"/>
              <w:right w:val="single" w:sz="4" w:space="0" w:color="auto"/>
            </w:tcBorders>
            <w:hideMark/>
          </w:tcPr>
          <w:p w14:paraId="21D54127" w14:textId="58EF7ACA"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0422D1" w:rsidRPr="00852B86">
              <w:rPr>
                <w:lang w:eastAsia="zh-TW"/>
              </w:rPr>
              <w:t xml:space="preserve"> </w:t>
            </w:r>
            <w:r w:rsidRPr="00852B86">
              <w:rPr>
                <w:lang w:eastAsia="zh-TW"/>
              </w:rPr>
              <w:t>in</w:t>
            </w:r>
            <w:r w:rsidR="000422D1" w:rsidRPr="00852B86">
              <w:rPr>
                <w:lang w:eastAsia="zh-TW"/>
              </w:rPr>
              <w:t xml:space="preserve"> </w:t>
            </w:r>
            <w:r w:rsidR="007246A6" w:rsidRPr="00852B86">
              <w:rPr>
                <w:lang w:eastAsia="zh-TW"/>
              </w:rPr>
              <w:t>clause C.</w:t>
            </w:r>
            <w:r w:rsidRPr="00852B86">
              <w:rPr>
                <w:lang w:eastAsia="zh-TW"/>
              </w:rPr>
              <w:t>2.2.</w:t>
            </w:r>
          </w:p>
        </w:tc>
      </w:tr>
      <w:tr w:rsidR="002F3B2B" w:rsidRPr="00852B86" w14:paraId="720BB03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25E4EB3" w14:textId="1D54C2D3" w:rsidR="002F3B2B" w:rsidRPr="00852B86" w:rsidRDefault="002F3B2B" w:rsidP="000422D1">
            <w:pPr>
              <w:pStyle w:val="TAL"/>
              <w:keepNext w:val="0"/>
              <w:keepLines w:val="0"/>
              <w:rPr>
                <w:lang w:eastAsia="zh-TW"/>
              </w:rPr>
            </w:pPr>
            <w:r w:rsidRPr="00852B86">
              <w:rPr>
                <w:lang w:eastAsia="zh-TW"/>
              </w:rPr>
              <w:t>Connection</w:t>
            </w:r>
            <w:r w:rsidR="000422D1" w:rsidRPr="00852B86">
              <w:rPr>
                <w:lang w:eastAsia="zh-TW"/>
              </w:rPr>
              <w:t xml:space="preserve"> </w:t>
            </w:r>
            <w:r w:rsidRPr="00852B86">
              <w:rPr>
                <w:lang w:eastAsia="zh-TW"/>
              </w:rPr>
              <w:t>Diagram</w:t>
            </w:r>
          </w:p>
        </w:tc>
        <w:tc>
          <w:tcPr>
            <w:tcW w:w="1134" w:type="dxa"/>
            <w:tcBorders>
              <w:top w:val="single" w:sz="4" w:space="0" w:color="auto"/>
              <w:left w:val="single" w:sz="4" w:space="0" w:color="auto"/>
              <w:bottom w:val="single" w:sz="4" w:space="0" w:color="auto"/>
              <w:right w:val="single" w:sz="4" w:space="0" w:color="auto"/>
            </w:tcBorders>
            <w:hideMark/>
          </w:tcPr>
          <w:p w14:paraId="66FDFF45" w14:textId="67B358EF" w:rsidR="002F3B2B" w:rsidRPr="00852B86" w:rsidRDefault="002F3B2B" w:rsidP="000422D1">
            <w:pPr>
              <w:pStyle w:val="TAL"/>
              <w:keepNext w:val="0"/>
              <w:keepLines w:val="0"/>
              <w:rPr>
                <w:lang w:eastAsia="zh-TW"/>
              </w:rPr>
            </w:pPr>
            <w:r w:rsidRPr="00852B86">
              <w:rPr>
                <w:lang w:eastAsia="zh-TW"/>
              </w:rPr>
              <w:t>TE</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3936D687" w14:textId="77777777" w:rsidR="002F3B2B" w:rsidRPr="00852B86" w:rsidRDefault="002F3B2B" w:rsidP="000422D1">
            <w:pPr>
              <w:pStyle w:val="TAL"/>
              <w:keepNext w:val="0"/>
              <w:keepLines w:val="0"/>
              <w:rPr>
                <w:lang w:eastAsia="zh-TW"/>
              </w:rPr>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7D0D86E" w14:textId="3212EA3A" w:rsidR="002F3B2B" w:rsidRPr="00852B86" w:rsidRDefault="002F3B2B" w:rsidP="000422D1">
            <w:pPr>
              <w:pStyle w:val="TAL"/>
              <w:keepNext w:val="0"/>
              <w:keepLines w:val="0"/>
              <w:rPr>
                <w:lang w:eastAsia="zh-TW"/>
              </w:rPr>
            </w:pPr>
            <w:r w:rsidRPr="00852B86">
              <w:rPr>
                <w:lang w:eastAsia="zh-TW"/>
              </w:rPr>
              <w:t>As</w:t>
            </w:r>
            <w:r w:rsidR="000422D1" w:rsidRPr="00852B86">
              <w:rPr>
                <w:lang w:eastAsia="zh-TW"/>
              </w:rPr>
              <w:t xml:space="preserve"> </w:t>
            </w:r>
            <w:r w:rsidRPr="00852B86">
              <w:rPr>
                <w:lang w:eastAsia="zh-TW"/>
              </w:rPr>
              <w:t>specified</w:t>
            </w:r>
            <w:r w:rsidR="002A717D" w:rsidRPr="00852B86">
              <w:rPr>
                <w:lang w:eastAsia="zh-TW"/>
              </w:rPr>
              <w:t xml:space="preserve"> in TS</w:t>
            </w:r>
            <w:r w:rsidR="000422D1" w:rsidRPr="00852B86">
              <w:rPr>
                <w:lang w:eastAsia="zh-TW"/>
              </w:rPr>
              <w:t xml:space="preserve"> </w:t>
            </w:r>
            <w:r w:rsidRPr="00852B86">
              <w:rPr>
                <w:lang w:eastAsia="zh-TW"/>
              </w:rPr>
              <w:t>38.508-1</w:t>
            </w:r>
            <w:r w:rsidR="000422D1" w:rsidRPr="00852B86">
              <w:rPr>
                <w:lang w:eastAsia="zh-TW"/>
              </w:rPr>
              <w:t xml:space="preserve"> </w:t>
            </w:r>
            <w:r w:rsidRPr="00852B86">
              <w:rPr>
                <w:lang w:eastAsia="zh-TW"/>
              </w:rPr>
              <w:t>[14]</w:t>
            </w:r>
            <w:r w:rsidR="000422D1" w:rsidRPr="00852B86">
              <w:rPr>
                <w:lang w:eastAsia="zh-TW"/>
              </w:rPr>
              <w:t xml:space="preserve"> </w:t>
            </w:r>
            <w:r w:rsidRPr="00852B86">
              <w:rPr>
                <w:lang w:eastAsia="zh-TW"/>
              </w:rPr>
              <w:t>Annex</w:t>
            </w:r>
            <w:r w:rsidR="000422D1" w:rsidRPr="00852B86">
              <w:rPr>
                <w:lang w:eastAsia="zh-TW"/>
              </w:rPr>
              <w:t xml:space="preserve"> </w:t>
            </w:r>
            <w:r w:rsidRPr="00852B86">
              <w:rPr>
                <w:lang w:eastAsia="zh-TW"/>
              </w:rPr>
              <w:t>A.</w:t>
            </w:r>
          </w:p>
        </w:tc>
      </w:tr>
      <w:tr w:rsidR="002F3B2B" w:rsidRPr="00852B86" w14:paraId="594ADBC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573963A" w14:textId="77777777" w:rsidR="002F3B2B" w:rsidRPr="00852B86" w:rsidRDefault="002F3B2B" w:rsidP="000422D1">
            <w:pPr>
              <w:overflowPunct/>
              <w:autoSpaceDE/>
              <w:autoSpaceDN/>
              <w:adjustRightInd/>
              <w:spacing w:after="0"/>
              <w:rPr>
                <w:rFonts w:ascii="Arial" w:hAnsi="Arial"/>
                <w:sz w:val="18"/>
                <w:lang w:eastAsia="zh-TW"/>
              </w:rPr>
            </w:pPr>
          </w:p>
        </w:tc>
        <w:tc>
          <w:tcPr>
            <w:tcW w:w="1134" w:type="dxa"/>
            <w:tcBorders>
              <w:top w:val="single" w:sz="4" w:space="0" w:color="auto"/>
              <w:left w:val="single" w:sz="4" w:space="0" w:color="auto"/>
              <w:bottom w:val="single" w:sz="4" w:space="0" w:color="auto"/>
              <w:right w:val="single" w:sz="4" w:space="0" w:color="auto"/>
            </w:tcBorders>
            <w:hideMark/>
          </w:tcPr>
          <w:p w14:paraId="7E571917" w14:textId="24DBE18B" w:rsidR="002F3B2B" w:rsidRPr="00852B86" w:rsidRDefault="002F3B2B" w:rsidP="000422D1">
            <w:pPr>
              <w:pStyle w:val="TAL"/>
              <w:keepNext w:val="0"/>
              <w:keepLines w:val="0"/>
              <w:rPr>
                <w:lang w:eastAsia="zh-TW"/>
              </w:rPr>
            </w:pPr>
            <w:r w:rsidRPr="00852B86">
              <w:rPr>
                <w:lang w:eastAsia="zh-TW"/>
              </w:rPr>
              <w:t>DUT</w:t>
            </w:r>
            <w:r w:rsidR="000422D1" w:rsidRPr="00852B86">
              <w:rPr>
                <w:lang w:eastAsia="zh-TW"/>
              </w:rPr>
              <w:t xml:space="preserve"> </w:t>
            </w:r>
            <w:r w:rsidRPr="00852B86">
              <w:rPr>
                <w:lang w:eastAsia="zh-TW"/>
              </w:rPr>
              <w:t>Part</w:t>
            </w:r>
          </w:p>
        </w:tc>
        <w:tc>
          <w:tcPr>
            <w:tcW w:w="2809" w:type="dxa"/>
            <w:tcBorders>
              <w:top w:val="single" w:sz="4" w:space="0" w:color="auto"/>
              <w:left w:val="single" w:sz="4" w:space="0" w:color="auto"/>
              <w:bottom w:val="single" w:sz="4" w:space="0" w:color="auto"/>
              <w:right w:val="single" w:sz="4" w:space="0" w:color="auto"/>
            </w:tcBorders>
            <w:hideMark/>
          </w:tcPr>
          <w:p w14:paraId="6E6A8861" w14:textId="77777777" w:rsidR="002F3B2B" w:rsidRPr="00852B86" w:rsidRDefault="002F3B2B" w:rsidP="000422D1">
            <w:pPr>
              <w:pStyle w:val="TAL"/>
              <w:keepNext w:val="0"/>
              <w:keepLines w:val="0"/>
              <w:rPr>
                <w:lang w:eastAsia="zh-TW"/>
              </w:rPr>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7FEE95A" w14:textId="77777777" w:rsidR="002F3B2B" w:rsidRPr="00852B86" w:rsidRDefault="002F3B2B" w:rsidP="000422D1">
            <w:pPr>
              <w:overflowPunct/>
              <w:autoSpaceDE/>
              <w:autoSpaceDN/>
              <w:adjustRightInd/>
              <w:spacing w:after="0"/>
              <w:rPr>
                <w:rFonts w:ascii="Arial" w:hAnsi="Arial"/>
                <w:sz w:val="18"/>
                <w:lang w:eastAsia="zh-TW"/>
              </w:rPr>
            </w:pPr>
          </w:p>
        </w:tc>
      </w:tr>
      <w:tr w:rsidR="002F3B2B" w:rsidRPr="00852B86" w14:paraId="44FB14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DDBF47" w14:textId="25E55F47" w:rsidR="002F3B2B" w:rsidRPr="00852B86" w:rsidRDefault="002F3B2B" w:rsidP="000422D1">
            <w:pPr>
              <w:pStyle w:val="TAL"/>
              <w:keepNext w:val="0"/>
              <w:keepLines w:val="0"/>
              <w:rPr>
                <w:lang w:eastAsia="zh-TW"/>
              </w:rPr>
            </w:pPr>
            <w:r w:rsidRPr="00852B86">
              <w:rPr>
                <w:lang w:eastAsia="zh-TW"/>
              </w:rPr>
              <w:t>Exceptions</w:t>
            </w:r>
            <w:r w:rsidR="000422D1" w:rsidRPr="00852B86">
              <w:rPr>
                <w:lang w:eastAsia="zh-TW"/>
              </w:rPr>
              <w:t xml:space="preserve"> </w:t>
            </w:r>
            <w:r w:rsidRPr="00852B86">
              <w:rPr>
                <w:lang w:eastAsia="zh-TW"/>
              </w:rPr>
              <w:t>to</w:t>
            </w:r>
            <w:r w:rsidR="000422D1" w:rsidRPr="00852B86">
              <w:rPr>
                <w:lang w:eastAsia="zh-TW"/>
              </w:rPr>
              <w:t xml:space="preserve"> </w:t>
            </w:r>
            <w:r w:rsidRPr="00852B86">
              <w:rPr>
                <w:lang w:eastAsia="zh-TW"/>
              </w:rPr>
              <w:t>connection</w:t>
            </w:r>
            <w:r w:rsidR="000422D1" w:rsidRPr="00852B86">
              <w:rPr>
                <w:lang w:eastAsia="zh-TW"/>
              </w:rPr>
              <w:t xml:space="preserve"> </w:t>
            </w:r>
            <w:r w:rsidRPr="00852B86">
              <w:rPr>
                <w:lang w:eastAsia="zh-TW"/>
              </w:rPr>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0FFCECE" w14:textId="77777777" w:rsidR="002F3B2B" w:rsidRPr="00852B86" w:rsidRDefault="002F3B2B" w:rsidP="000422D1">
            <w:pPr>
              <w:pStyle w:val="TAL"/>
              <w:keepNext w:val="0"/>
              <w:keepLines w:val="0"/>
              <w:rPr>
                <w:lang w:eastAsia="zh-TW"/>
              </w:rPr>
            </w:pPr>
            <w:r w:rsidRPr="00852B86">
              <w:rPr>
                <w:lang w:eastAsia="zh-TW"/>
              </w:rPr>
              <w:t>N/A</w:t>
            </w:r>
          </w:p>
        </w:tc>
        <w:tc>
          <w:tcPr>
            <w:tcW w:w="3961" w:type="dxa"/>
            <w:tcBorders>
              <w:top w:val="single" w:sz="4" w:space="0" w:color="auto"/>
              <w:left w:val="single" w:sz="4" w:space="0" w:color="auto"/>
              <w:bottom w:val="single" w:sz="4" w:space="0" w:color="auto"/>
              <w:right w:val="single" w:sz="4" w:space="0" w:color="auto"/>
            </w:tcBorders>
          </w:tcPr>
          <w:p w14:paraId="70AD574D" w14:textId="77777777" w:rsidR="002F3B2B" w:rsidRPr="00852B86" w:rsidRDefault="002F3B2B" w:rsidP="000422D1">
            <w:pPr>
              <w:pStyle w:val="TAL"/>
              <w:keepNext w:val="0"/>
              <w:keepLines w:val="0"/>
              <w:rPr>
                <w:lang w:eastAsia="zh-TW"/>
              </w:rPr>
            </w:pPr>
          </w:p>
        </w:tc>
      </w:tr>
    </w:tbl>
    <w:p w14:paraId="6F3EAA1E" w14:textId="77777777" w:rsidR="002F3B2B" w:rsidRPr="00852B86" w:rsidRDefault="002F3B2B" w:rsidP="000422D1">
      <w:pPr>
        <w:rPr>
          <w:lang w:eastAsia="zh-TW"/>
        </w:rPr>
      </w:pPr>
    </w:p>
    <w:p w14:paraId="52113317" w14:textId="479D937C" w:rsidR="002F3B2B" w:rsidRPr="00852B86" w:rsidRDefault="002F3B2B" w:rsidP="000422D1">
      <w:pPr>
        <w:pStyle w:val="TH"/>
        <w:keepNext w:val="0"/>
        <w:keepLines w:val="0"/>
      </w:pPr>
      <w:r w:rsidRPr="00852B86">
        <w:t>Table 4.6.1.1.</w:t>
      </w:r>
      <w:r w:rsidRPr="00852B86">
        <w:rPr>
          <w:lang w:eastAsia="zh-TW"/>
        </w:rPr>
        <w:t>4.1</w:t>
      </w:r>
      <w:r w:rsidRPr="00852B86">
        <w:t>-</w:t>
      </w:r>
      <w:r w:rsidRPr="00852B86">
        <w:rPr>
          <w:lang w:eastAsia="zh-TW"/>
        </w:rPr>
        <w:t>3</w:t>
      </w:r>
      <w:r w:rsidRPr="00852B86">
        <w:t>: General test parameters for EN-DC intra-frequency event triggered reporting</w:t>
      </w:r>
      <w:r w:rsidR="00E44109" w:rsidRPr="00852B86">
        <w:br/>
      </w:r>
      <w:r w:rsidRPr="00852B86">
        <w:t>without gap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5D59C74E" w14:textId="77777777" w:rsidTr="00E44109">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78E1CC4C"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096782BD"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630F3B57" w14:textId="62C799F6"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5A6458AA"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56AA465A"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A734F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3FE8A8" w14:textId="70F44829"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26CD4F66"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D6BB1C8" w14:textId="0B55D780"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7900233" w14:textId="49CAA51C"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0AB12F61" w14:textId="77777777" w:rsidR="002F3B2B" w:rsidRPr="00852B86" w:rsidRDefault="002F3B2B" w:rsidP="000422D1">
            <w:pPr>
              <w:pStyle w:val="TAL"/>
              <w:keepNext w:val="0"/>
              <w:keepLines w:val="0"/>
              <w:rPr>
                <w:rFonts w:cs="Arial"/>
              </w:rPr>
            </w:pPr>
          </w:p>
        </w:tc>
      </w:tr>
      <w:tr w:rsidR="002F3B2B" w:rsidRPr="00852B86" w14:paraId="7885C05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B791CD" w14:textId="20717C90" w:rsidR="002F3B2B" w:rsidRPr="00852B86" w:rsidRDefault="002F3B2B" w:rsidP="000422D1">
            <w:pPr>
              <w:pStyle w:val="TAH"/>
              <w:keepNext w:val="0"/>
              <w:keepLines w:val="0"/>
              <w:jc w:val="left"/>
              <w:rPr>
                <w:rFonts w:cs="Arial"/>
              </w:rPr>
            </w:pPr>
            <w:r w:rsidRPr="00852B86">
              <w:rPr>
                <w:rFonts w:cs="v4.2.0"/>
                <w:b w:val="0"/>
                <w:bCs/>
              </w:rPr>
              <w:t>Neighbour</w:t>
            </w:r>
            <w:r w:rsidR="000422D1" w:rsidRPr="00852B86">
              <w:rPr>
                <w:rFonts w:cs="v4.2.0"/>
                <w:b w:val="0"/>
                <w:bCs/>
              </w:rPr>
              <w:t xml:space="preserve"> </w:t>
            </w:r>
            <w:r w:rsidRPr="00852B86">
              <w:rPr>
                <w:rFonts w:cs="v4.2.0"/>
                <w:b w:val="0"/>
                <w:bCs/>
              </w:rPr>
              <w:t>cell</w:t>
            </w:r>
          </w:p>
        </w:tc>
        <w:tc>
          <w:tcPr>
            <w:tcW w:w="709" w:type="dxa"/>
            <w:tcBorders>
              <w:top w:val="single" w:sz="4" w:space="0" w:color="auto"/>
              <w:left w:val="single" w:sz="4" w:space="0" w:color="auto"/>
              <w:bottom w:val="single" w:sz="4" w:space="0" w:color="auto"/>
              <w:right w:val="single" w:sz="4" w:space="0" w:color="auto"/>
            </w:tcBorders>
          </w:tcPr>
          <w:p w14:paraId="51612D1A"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80C312A" w14:textId="1247778B" w:rsidR="002F3B2B" w:rsidRPr="00852B86" w:rsidRDefault="002F3B2B" w:rsidP="000422D1">
            <w:pPr>
              <w:pStyle w:val="TAL"/>
              <w:keepNext w:val="0"/>
              <w:keepLines w:val="0"/>
              <w:rPr>
                <w:bCs/>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6C6CF42" w14:textId="38F18F4B"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409D6E4" w14:textId="1C84FEF5"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7494DD2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30CFCD" w14:textId="3BFCCFE3" w:rsidR="002F3B2B" w:rsidRPr="00852B86" w:rsidRDefault="002F3B2B" w:rsidP="000422D1">
            <w:pPr>
              <w:pStyle w:val="TAH"/>
              <w:keepNext w:val="0"/>
              <w:keepLines w:val="0"/>
              <w:jc w:val="left"/>
              <w:rPr>
                <w:rFonts w:cs="Arial"/>
              </w:rPr>
            </w:pP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709" w:type="dxa"/>
            <w:tcBorders>
              <w:top w:val="single" w:sz="4" w:space="0" w:color="auto"/>
              <w:left w:val="single" w:sz="4" w:space="0" w:color="auto"/>
              <w:bottom w:val="single" w:sz="4" w:space="0" w:color="auto"/>
              <w:right w:val="single" w:sz="4" w:space="0" w:color="auto"/>
            </w:tcBorders>
          </w:tcPr>
          <w:p w14:paraId="71A0D199"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195CA86" w14:textId="7A3B33BE" w:rsidR="002F3B2B" w:rsidRPr="00852B86" w:rsidRDefault="002F3B2B" w:rsidP="000422D1">
            <w:pPr>
              <w:pStyle w:val="TAL"/>
              <w:keepNext w:val="0"/>
              <w:keepLines w:val="0"/>
              <w:rPr>
                <w:bCs/>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A875EE8" w14:textId="62E8F835"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2650B729" w14:textId="51776C96"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018F6150" w14:textId="77777777" w:rsidR="002F3B2B" w:rsidRPr="00852B86" w:rsidRDefault="002F3B2B" w:rsidP="000422D1">
            <w:pPr>
              <w:pStyle w:val="TAL"/>
              <w:keepNext w:val="0"/>
              <w:keepLines w:val="0"/>
              <w:rPr>
                <w:rFonts w:cs="Arial"/>
              </w:rPr>
            </w:pPr>
          </w:p>
        </w:tc>
      </w:tr>
      <w:tr w:rsidR="002F3B2B" w:rsidRPr="00852B86" w14:paraId="28B25F18"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DF41522" w14:textId="6C9BCAE4" w:rsidR="002F3B2B" w:rsidRPr="00852B86" w:rsidRDefault="002F3B2B" w:rsidP="000422D1">
            <w:pPr>
              <w:pStyle w:val="TAH"/>
              <w:keepNext w:val="0"/>
              <w:keepLines w:val="0"/>
              <w:jc w:val="left"/>
              <w:rPr>
                <w:rFonts w:cs="v4.2.0"/>
                <w:b w:val="0"/>
              </w:rPr>
            </w:pPr>
            <w:r w:rsidRPr="00852B86">
              <w:rPr>
                <w:rFonts w:cs="v4.2.0"/>
                <w:b w:val="0"/>
              </w:rPr>
              <w:t>SSB</w:t>
            </w:r>
            <w:r w:rsidR="000422D1" w:rsidRPr="00852B86">
              <w:rPr>
                <w:rFonts w:cs="v4.2.0"/>
                <w:b w:val="0"/>
              </w:rPr>
              <w:t xml:space="preserve"> </w:t>
            </w:r>
            <w:r w:rsidRPr="00852B86">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67DB65C8" w14:textId="77777777" w:rsidR="002F3B2B" w:rsidRPr="00852B86"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66DC9ED8" w14:textId="77777777" w:rsidR="002F3B2B" w:rsidRPr="00852B86" w:rsidRDefault="002F3B2B" w:rsidP="000422D1">
            <w:pPr>
              <w:pStyle w:val="TAL"/>
              <w:keepNext w:val="0"/>
              <w:keepLines w:val="0"/>
              <w:rPr>
                <w:bCs/>
              </w:rPr>
            </w:pPr>
            <w:r w:rsidRPr="00852B86">
              <w:rPr>
                <w:bCs/>
              </w:rPr>
              <w:t>1</w:t>
            </w:r>
          </w:p>
        </w:tc>
        <w:tc>
          <w:tcPr>
            <w:tcW w:w="2410" w:type="dxa"/>
            <w:tcBorders>
              <w:top w:val="single" w:sz="4" w:space="0" w:color="auto"/>
              <w:left w:val="single" w:sz="4" w:space="0" w:color="auto"/>
              <w:bottom w:val="single" w:sz="4" w:space="0" w:color="auto"/>
              <w:right w:val="single" w:sz="4" w:space="0" w:color="auto"/>
            </w:tcBorders>
            <w:hideMark/>
          </w:tcPr>
          <w:p w14:paraId="38C6A19B" w14:textId="7A17D3E5"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373288AE" w14:textId="77777777" w:rsidR="002F3B2B" w:rsidRPr="00852B86" w:rsidRDefault="002F3B2B" w:rsidP="000422D1">
            <w:pPr>
              <w:pStyle w:val="TAL"/>
              <w:keepNext w:val="0"/>
              <w:keepLines w:val="0"/>
              <w:rPr>
                <w:bCs/>
              </w:rPr>
            </w:pPr>
          </w:p>
        </w:tc>
      </w:tr>
      <w:tr w:rsidR="002F3B2B" w:rsidRPr="00852B86" w14:paraId="02F57B37"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F6D410"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1325A6E"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63C40806" w14:textId="77777777" w:rsidR="002F3B2B" w:rsidRPr="00852B86" w:rsidRDefault="002F3B2B" w:rsidP="000422D1">
            <w:pPr>
              <w:pStyle w:val="TAL"/>
              <w:keepNext w:val="0"/>
              <w:keepLines w:val="0"/>
              <w:rPr>
                <w:bCs/>
              </w:rPr>
            </w:pPr>
            <w:r w:rsidRPr="00852B86">
              <w:rPr>
                <w:bCs/>
              </w:rPr>
              <w:t>2</w:t>
            </w:r>
          </w:p>
        </w:tc>
        <w:tc>
          <w:tcPr>
            <w:tcW w:w="2410" w:type="dxa"/>
            <w:tcBorders>
              <w:top w:val="single" w:sz="4" w:space="0" w:color="auto"/>
              <w:left w:val="single" w:sz="4" w:space="0" w:color="auto"/>
              <w:bottom w:val="single" w:sz="4" w:space="0" w:color="auto"/>
              <w:right w:val="single" w:sz="4" w:space="0" w:color="auto"/>
            </w:tcBorders>
            <w:hideMark/>
          </w:tcPr>
          <w:p w14:paraId="7274B4C1" w14:textId="5FC5C3EB"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02474382" w14:textId="77777777" w:rsidR="002F3B2B" w:rsidRPr="00852B86" w:rsidRDefault="002F3B2B" w:rsidP="000422D1">
            <w:pPr>
              <w:pStyle w:val="TAL"/>
              <w:keepNext w:val="0"/>
              <w:keepLines w:val="0"/>
              <w:rPr>
                <w:bCs/>
              </w:rPr>
            </w:pPr>
          </w:p>
        </w:tc>
      </w:tr>
      <w:tr w:rsidR="002F3B2B" w:rsidRPr="00852B86" w14:paraId="13742AF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E84AE2C"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31A9981"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0E7FE606" w14:textId="77777777" w:rsidR="002F3B2B" w:rsidRPr="00852B86" w:rsidRDefault="002F3B2B" w:rsidP="000422D1">
            <w:pPr>
              <w:pStyle w:val="TAL"/>
              <w:keepNext w:val="0"/>
              <w:keepLines w:val="0"/>
              <w:rPr>
                <w:bCs/>
              </w:rPr>
            </w:pPr>
            <w:r w:rsidRPr="00852B86">
              <w:rPr>
                <w:bCs/>
              </w:rPr>
              <w:t>3</w:t>
            </w:r>
          </w:p>
        </w:tc>
        <w:tc>
          <w:tcPr>
            <w:tcW w:w="2410" w:type="dxa"/>
            <w:tcBorders>
              <w:top w:val="single" w:sz="4" w:space="0" w:color="auto"/>
              <w:left w:val="single" w:sz="4" w:space="0" w:color="auto"/>
              <w:bottom w:val="single" w:sz="4" w:space="0" w:color="auto"/>
              <w:right w:val="single" w:sz="4" w:space="0" w:color="auto"/>
            </w:tcBorders>
            <w:hideMark/>
          </w:tcPr>
          <w:p w14:paraId="5BA826D4" w14:textId="52E2FC86" w:rsidR="002F3B2B" w:rsidRPr="00852B86" w:rsidRDefault="002F3B2B" w:rsidP="000422D1">
            <w:pPr>
              <w:pStyle w:val="TAL"/>
              <w:keepNext w:val="0"/>
              <w:keepLines w:val="0"/>
              <w:rPr>
                <w:bCs/>
              </w:rPr>
            </w:pPr>
            <w:r w:rsidRPr="00852B86">
              <w:rPr>
                <w:bCs/>
              </w:rPr>
              <w:t>SSB.2</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5CE68B20" w14:textId="77777777" w:rsidR="002F3B2B" w:rsidRPr="00852B86" w:rsidRDefault="002F3B2B" w:rsidP="000422D1">
            <w:pPr>
              <w:pStyle w:val="TAL"/>
              <w:keepNext w:val="0"/>
              <w:keepLines w:val="0"/>
              <w:rPr>
                <w:bCs/>
              </w:rPr>
            </w:pPr>
          </w:p>
        </w:tc>
      </w:tr>
      <w:tr w:rsidR="002F3B2B" w:rsidRPr="00852B86" w14:paraId="09AB956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AA1CFA6" w14:textId="069AC763" w:rsidR="002F3B2B" w:rsidRPr="00852B86" w:rsidRDefault="002F3B2B" w:rsidP="000422D1">
            <w:pPr>
              <w:pStyle w:val="TAH"/>
              <w:keepNext w:val="0"/>
              <w:keepLines w:val="0"/>
              <w:jc w:val="left"/>
              <w:rPr>
                <w:rFonts w:cs="v4.2.0"/>
                <w:b w:val="0"/>
              </w:rPr>
            </w:pPr>
            <w:r w:rsidRPr="00852B86">
              <w:rPr>
                <w:rFonts w:cs="v4.2.0"/>
                <w:b w:val="0"/>
              </w:rPr>
              <w:t>SMTC</w:t>
            </w:r>
            <w:r w:rsidR="000422D1" w:rsidRPr="00852B86">
              <w:rPr>
                <w:rFonts w:cs="v4.2.0"/>
                <w:b w:val="0"/>
              </w:rPr>
              <w:t xml:space="preserve"> </w:t>
            </w:r>
            <w:r w:rsidRPr="00852B86">
              <w:rPr>
                <w:rFonts w:cs="v4.2.0"/>
                <w:b w:val="0"/>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5CA805CB" w14:textId="77777777" w:rsidR="002F3B2B" w:rsidRPr="00852B86" w:rsidRDefault="002F3B2B" w:rsidP="000422D1">
            <w:pPr>
              <w:pStyle w:val="TAC"/>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34F32B91" w14:textId="77777777" w:rsidR="002F3B2B" w:rsidRPr="00852B86" w:rsidRDefault="002F3B2B" w:rsidP="000422D1">
            <w:pPr>
              <w:pStyle w:val="TAL"/>
              <w:keepNext w:val="0"/>
              <w:keepLines w:val="0"/>
              <w:rPr>
                <w:bCs/>
              </w:rPr>
            </w:pPr>
            <w:r w:rsidRPr="00852B86">
              <w:rPr>
                <w:bCs/>
              </w:rPr>
              <w:t>1</w:t>
            </w:r>
          </w:p>
        </w:tc>
        <w:tc>
          <w:tcPr>
            <w:tcW w:w="2410" w:type="dxa"/>
            <w:tcBorders>
              <w:top w:val="single" w:sz="4" w:space="0" w:color="auto"/>
              <w:left w:val="single" w:sz="4" w:space="0" w:color="auto"/>
              <w:bottom w:val="single" w:sz="4" w:space="0" w:color="auto"/>
              <w:right w:val="single" w:sz="4" w:space="0" w:color="auto"/>
            </w:tcBorders>
            <w:hideMark/>
          </w:tcPr>
          <w:p w14:paraId="6FDB25F3"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454BD808" w14:textId="77777777" w:rsidR="002F3B2B" w:rsidRPr="00852B86" w:rsidRDefault="002F3B2B" w:rsidP="000422D1">
            <w:pPr>
              <w:pStyle w:val="TAL"/>
              <w:keepNext w:val="0"/>
              <w:keepLines w:val="0"/>
              <w:rPr>
                <w:bCs/>
              </w:rPr>
            </w:pPr>
          </w:p>
        </w:tc>
      </w:tr>
      <w:tr w:rsidR="002F3B2B" w:rsidRPr="00852B86" w14:paraId="3D34A4F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8E885A"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5119D90"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FD69858" w14:textId="77777777" w:rsidR="002F3B2B" w:rsidRPr="00852B86" w:rsidRDefault="002F3B2B" w:rsidP="000422D1">
            <w:pPr>
              <w:pStyle w:val="TAL"/>
              <w:keepNext w:val="0"/>
              <w:keepLines w:val="0"/>
              <w:rPr>
                <w:bCs/>
              </w:rPr>
            </w:pPr>
            <w:r w:rsidRPr="00852B86">
              <w:rPr>
                <w:bCs/>
              </w:rPr>
              <w:t>2</w:t>
            </w:r>
          </w:p>
        </w:tc>
        <w:tc>
          <w:tcPr>
            <w:tcW w:w="2410" w:type="dxa"/>
            <w:tcBorders>
              <w:top w:val="single" w:sz="4" w:space="0" w:color="auto"/>
              <w:left w:val="single" w:sz="4" w:space="0" w:color="auto"/>
              <w:bottom w:val="single" w:sz="4" w:space="0" w:color="auto"/>
              <w:right w:val="single" w:sz="4" w:space="0" w:color="auto"/>
            </w:tcBorders>
            <w:hideMark/>
          </w:tcPr>
          <w:p w14:paraId="269F4BB3" w14:textId="77777777" w:rsidR="002F3B2B" w:rsidRPr="00852B86" w:rsidRDefault="002F3B2B" w:rsidP="000422D1">
            <w:pPr>
              <w:pStyle w:val="TAL"/>
              <w:keepNext w:val="0"/>
              <w:keepLines w:val="0"/>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4827E2CD" w14:textId="77777777" w:rsidR="002F3B2B" w:rsidRPr="00852B86" w:rsidRDefault="002F3B2B" w:rsidP="000422D1">
            <w:pPr>
              <w:pStyle w:val="TAL"/>
              <w:keepNext w:val="0"/>
              <w:keepLines w:val="0"/>
              <w:rPr>
                <w:bCs/>
              </w:rPr>
            </w:pPr>
          </w:p>
        </w:tc>
      </w:tr>
      <w:tr w:rsidR="002F3B2B" w:rsidRPr="00852B86" w14:paraId="19974CE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7A99769" w14:textId="77777777" w:rsidR="002F3B2B" w:rsidRPr="00852B86" w:rsidRDefault="002F3B2B" w:rsidP="000422D1">
            <w:pPr>
              <w:overflowPunct/>
              <w:autoSpaceDE/>
              <w:autoSpaceDN/>
              <w:adjustRightInd/>
              <w:spacing w:after="0"/>
              <w:rPr>
                <w:rFonts w:ascii="Arial" w:hAnsi="Arial" w:cs="v4.2.0"/>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225E67"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18C654B" w14:textId="77777777" w:rsidR="002F3B2B" w:rsidRPr="00852B86" w:rsidRDefault="002F3B2B" w:rsidP="000422D1">
            <w:pPr>
              <w:pStyle w:val="TAL"/>
              <w:keepNext w:val="0"/>
              <w:keepLines w:val="0"/>
              <w:rPr>
                <w:bCs/>
              </w:rPr>
            </w:pPr>
            <w:r w:rsidRPr="00852B86">
              <w:rPr>
                <w:bCs/>
              </w:rPr>
              <w:t>3</w:t>
            </w:r>
          </w:p>
        </w:tc>
        <w:tc>
          <w:tcPr>
            <w:tcW w:w="2410" w:type="dxa"/>
            <w:tcBorders>
              <w:top w:val="single" w:sz="4" w:space="0" w:color="auto"/>
              <w:left w:val="single" w:sz="4" w:space="0" w:color="auto"/>
              <w:bottom w:val="single" w:sz="4" w:space="0" w:color="auto"/>
              <w:right w:val="single" w:sz="4" w:space="0" w:color="auto"/>
            </w:tcBorders>
            <w:hideMark/>
          </w:tcPr>
          <w:p w14:paraId="7216B9D9" w14:textId="77777777" w:rsidR="002F3B2B" w:rsidRPr="00852B86" w:rsidRDefault="002F3B2B" w:rsidP="000422D1">
            <w:pPr>
              <w:pStyle w:val="TAL"/>
              <w:keepNext w:val="0"/>
              <w:keepLines w:val="0"/>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6CE49E3C" w14:textId="77777777" w:rsidR="002F3B2B" w:rsidRPr="00852B86" w:rsidRDefault="002F3B2B" w:rsidP="000422D1">
            <w:pPr>
              <w:pStyle w:val="TAL"/>
              <w:keepNext w:val="0"/>
              <w:keepLines w:val="0"/>
              <w:rPr>
                <w:bCs/>
              </w:rPr>
            </w:pPr>
          </w:p>
        </w:tc>
      </w:tr>
      <w:tr w:rsidR="002F3B2B" w:rsidRPr="00852B86" w14:paraId="544ADFA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C6ECD94" w14:textId="77777777" w:rsidR="002F3B2B" w:rsidRPr="00852B86" w:rsidRDefault="002F3B2B" w:rsidP="000422D1">
            <w:pPr>
              <w:pStyle w:val="TAL"/>
              <w:keepNext w:val="0"/>
              <w:keepLines w:val="0"/>
              <w:rPr>
                <w:rFonts w:cs="Arial"/>
              </w:rPr>
            </w:pPr>
            <w:r w:rsidRPr="00852B86">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21D18A6C" w14:textId="77777777" w:rsidR="002F3B2B" w:rsidRPr="00852B86" w:rsidRDefault="002F3B2B" w:rsidP="000422D1">
            <w:pPr>
              <w:pStyle w:val="TAC"/>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7EB81B09" w14:textId="2F1A3C48"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7F2253F"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1F8BE131" w14:textId="77777777" w:rsidR="002F3B2B" w:rsidRPr="00852B86" w:rsidRDefault="002F3B2B" w:rsidP="000422D1">
            <w:pPr>
              <w:pStyle w:val="TAL"/>
              <w:keepNext w:val="0"/>
              <w:keepLines w:val="0"/>
              <w:rPr>
                <w:rFonts w:cs="Arial"/>
              </w:rPr>
            </w:pPr>
          </w:p>
        </w:tc>
      </w:tr>
      <w:tr w:rsidR="002F3B2B" w:rsidRPr="00852B86" w14:paraId="4C07778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772F51D" w14:textId="0E03B34F" w:rsidR="002F3B2B" w:rsidRPr="00852B86" w:rsidRDefault="002F3B2B" w:rsidP="000422D1">
            <w:pPr>
              <w:pStyle w:val="TAL"/>
              <w:keepNext w:val="0"/>
              <w:keepLines w:val="0"/>
              <w:rPr>
                <w:rFonts w:cs="Arial"/>
              </w:rPr>
            </w:pPr>
            <w:r w:rsidRPr="00852B86">
              <w:rPr>
                <w:rFonts w:cs="v4.2.0"/>
              </w:rPr>
              <w:t>CP</w:t>
            </w:r>
            <w:r w:rsidR="000422D1" w:rsidRPr="00852B86">
              <w:rPr>
                <w:rFonts w:cs="v4.2.0"/>
              </w:rPr>
              <w:t xml:space="preserve"> </w:t>
            </w:r>
            <w:r w:rsidRPr="00852B86">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70324581"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53A15C40" w14:textId="2658BD98"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05CDCC9"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358F0D8C" w14:textId="77777777" w:rsidR="002F3B2B" w:rsidRPr="00852B86" w:rsidRDefault="002F3B2B" w:rsidP="000422D1">
            <w:pPr>
              <w:pStyle w:val="TAL"/>
              <w:keepNext w:val="0"/>
              <w:keepLines w:val="0"/>
              <w:rPr>
                <w:rFonts w:cs="Arial"/>
              </w:rPr>
            </w:pPr>
          </w:p>
        </w:tc>
      </w:tr>
      <w:tr w:rsidR="002F3B2B" w:rsidRPr="00852B86" w14:paraId="2DB221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58103FB" w14:textId="77777777" w:rsidR="002F3B2B" w:rsidRPr="00852B86" w:rsidRDefault="002F3B2B" w:rsidP="000422D1">
            <w:pPr>
              <w:pStyle w:val="TAL"/>
              <w:keepNext w:val="0"/>
              <w:keepLines w:val="0"/>
              <w:rPr>
                <w:rFonts w:cs="Arial"/>
              </w:rPr>
            </w:pPr>
            <w:r w:rsidRPr="00852B86">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518285C8" w14:textId="77777777" w:rsidR="002F3B2B" w:rsidRPr="00852B86" w:rsidRDefault="002F3B2B" w:rsidP="000422D1">
            <w:pPr>
              <w:pStyle w:val="TAC"/>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17531C15" w14:textId="762F9255"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6A68FD9C"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58D63B69" w14:textId="77777777" w:rsidR="002F3B2B" w:rsidRPr="00852B86" w:rsidRDefault="002F3B2B" w:rsidP="000422D1">
            <w:pPr>
              <w:pStyle w:val="TAL"/>
              <w:keepNext w:val="0"/>
              <w:keepLines w:val="0"/>
              <w:rPr>
                <w:rFonts w:cs="Arial"/>
              </w:rPr>
            </w:pPr>
          </w:p>
        </w:tc>
      </w:tr>
      <w:tr w:rsidR="002F3B2B" w:rsidRPr="00852B86" w14:paraId="7D7EFE9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A918DA" w14:textId="3C463865" w:rsidR="002F3B2B" w:rsidRPr="00852B86" w:rsidRDefault="002F3B2B" w:rsidP="000422D1">
            <w:pPr>
              <w:pStyle w:val="TAL"/>
              <w:keepNext w:val="0"/>
              <w:keepLines w:val="0"/>
              <w:rPr>
                <w:rFonts w:cs="Arial"/>
              </w:rPr>
            </w:pPr>
            <w:r w:rsidRPr="00852B86">
              <w:rPr>
                <w:rFonts w:cs="v4.2.0"/>
              </w:rPr>
              <w:t>Time</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632B35D7"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0BBD605C" w14:textId="5EC4DD9C"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7B26686F"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0B816150" w14:textId="77777777" w:rsidR="002F3B2B" w:rsidRPr="00852B86" w:rsidRDefault="002F3B2B" w:rsidP="000422D1">
            <w:pPr>
              <w:pStyle w:val="TAL"/>
              <w:keepNext w:val="0"/>
              <w:keepLines w:val="0"/>
              <w:rPr>
                <w:rFonts w:cs="Arial"/>
              </w:rPr>
            </w:pPr>
          </w:p>
        </w:tc>
      </w:tr>
      <w:tr w:rsidR="002F3B2B" w:rsidRPr="00852B86" w14:paraId="1AA72CA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BFAFB52" w14:textId="7C607615"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36883F73"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F6DD45" w14:textId="33491894"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50936646"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41C76CD6" w14:textId="57F03494"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143DE02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69C802"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72AC26D"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6E71B74C" w14:textId="44E745FA" w:rsidR="002F3B2B" w:rsidRPr="00852B86" w:rsidRDefault="002F3B2B" w:rsidP="000422D1">
            <w:pPr>
              <w:pStyle w:val="TAL"/>
              <w:keepNext w:val="0"/>
              <w:keepLines w:val="0"/>
              <w:rPr>
                <w:rFonts w:cs="Arial"/>
              </w:rPr>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B91C770" w14:textId="77777777" w:rsidR="002F3B2B" w:rsidRPr="00852B86" w:rsidRDefault="002F3B2B" w:rsidP="000422D1">
            <w:pPr>
              <w:pStyle w:val="TAL"/>
              <w:keepNext w:val="0"/>
              <w:keepLines w:val="0"/>
              <w:rPr>
                <w:rFonts w:cs="Arial"/>
              </w:rPr>
            </w:pPr>
            <w:r w:rsidRPr="00852B86">
              <w:rPr>
                <w:rFonts w:cs="Arial"/>
                <w:lang w:eastAsia="zh-TW"/>
              </w:rPr>
              <w:t>N/A</w:t>
            </w:r>
          </w:p>
        </w:tc>
        <w:tc>
          <w:tcPr>
            <w:tcW w:w="2977" w:type="dxa"/>
            <w:tcBorders>
              <w:top w:val="single" w:sz="4" w:space="0" w:color="auto"/>
              <w:left w:val="single" w:sz="4" w:space="0" w:color="auto"/>
              <w:bottom w:val="single" w:sz="4" w:space="0" w:color="auto"/>
              <w:right w:val="single" w:sz="4" w:space="0" w:color="auto"/>
            </w:tcBorders>
            <w:hideMark/>
          </w:tcPr>
          <w:p w14:paraId="429CCBA9" w14:textId="77777777" w:rsidR="002F3B2B" w:rsidRPr="00852B86" w:rsidRDefault="002F3B2B" w:rsidP="000422D1">
            <w:pPr>
              <w:pStyle w:val="TAL"/>
              <w:keepNext w:val="0"/>
              <w:keepLines w:val="0"/>
              <w:rPr>
                <w:rFonts w:cs="Arial"/>
              </w:rPr>
            </w:pPr>
            <w:r w:rsidRPr="00852B86">
              <w:t>OFF</w:t>
            </w:r>
          </w:p>
        </w:tc>
      </w:tr>
      <w:tr w:rsidR="002F3B2B" w:rsidRPr="00852B86" w14:paraId="18EF013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4CDC04B" w14:textId="31303D6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0456BB97" w14:textId="77777777" w:rsidR="002F3B2B" w:rsidRPr="00852B86" w:rsidRDefault="002F3B2B" w:rsidP="000422D1">
            <w:pPr>
              <w:pStyle w:val="TAC"/>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674821" w14:textId="6745288B"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B46DD47" w14:textId="7653E0FE"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8A3A49D" w14:textId="028969A0"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45CB720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40F51B6" w14:textId="2D59F86E" w:rsidR="002F3B2B" w:rsidRPr="00852B86" w:rsidRDefault="002F3B2B" w:rsidP="00494BBF">
            <w:pPr>
              <w:pStyle w:val="TAL"/>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ABE70B4" w14:textId="77777777" w:rsidR="002F3B2B" w:rsidRPr="00852B86" w:rsidRDefault="002F3B2B" w:rsidP="00494BBF">
            <w:pPr>
              <w:pStyle w:val="TAC"/>
              <w:keepLines w:val="0"/>
            </w:pPr>
          </w:p>
        </w:tc>
        <w:tc>
          <w:tcPr>
            <w:tcW w:w="992" w:type="dxa"/>
            <w:tcBorders>
              <w:top w:val="single" w:sz="4" w:space="0" w:color="auto"/>
              <w:left w:val="single" w:sz="4" w:space="0" w:color="auto"/>
              <w:bottom w:val="single" w:sz="4" w:space="0" w:color="auto"/>
              <w:right w:val="single" w:sz="4" w:space="0" w:color="auto"/>
            </w:tcBorders>
            <w:hideMark/>
          </w:tcPr>
          <w:p w14:paraId="76F6B56E" w14:textId="77777777" w:rsidR="002F3B2B" w:rsidRPr="00852B86" w:rsidRDefault="002F3B2B" w:rsidP="00494BBF">
            <w:pPr>
              <w:pStyle w:val="TAL"/>
              <w:keepLines w:val="0"/>
            </w:pPr>
            <w:r w:rsidRPr="00852B86">
              <w:t>1</w:t>
            </w:r>
          </w:p>
        </w:tc>
        <w:tc>
          <w:tcPr>
            <w:tcW w:w="2410" w:type="dxa"/>
            <w:tcBorders>
              <w:top w:val="single" w:sz="4" w:space="0" w:color="auto"/>
              <w:left w:val="single" w:sz="4" w:space="0" w:color="auto"/>
              <w:bottom w:val="single" w:sz="4" w:space="0" w:color="auto"/>
              <w:right w:val="single" w:sz="4" w:space="0" w:color="auto"/>
            </w:tcBorders>
            <w:hideMark/>
          </w:tcPr>
          <w:p w14:paraId="719B2988" w14:textId="5AFA1383" w:rsidR="002F3B2B" w:rsidRPr="00852B86" w:rsidRDefault="002F3B2B" w:rsidP="00494BBF">
            <w:pPr>
              <w:pStyle w:val="TAL"/>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89527E3" w14:textId="047D5CC6" w:rsidR="002F3B2B" w:rsidRPr="00852B86" w:rsidRDefault="002F3B2B" w:rsidP="00494BBF">
            <w:pPr>
              <w:pStyle w:val="TAL"/>
              <w:keepLines w:val="0"/>
            </w:pPr>
            <w:r w:rsidRPr="00852B86">
              <w:t>Asynchronous</w:t>
            </w:r>
            <w:r w:rsidR="000422D1" w:rsidRPr="00852B86">
              <w:t xml:space="preserve"> </w:t>
            </w:r>
            <w:r w:rsidRPr="00852B86">
              <w:t>cells.</w:t>
            </w:r>
          </w:p>
          <w:p w14:paraId="3D281571" w14:textId="5DCFA6B5" w:rsidR="002F3B2B" w:rsidRPr="00852B86" w:rsidRDefault="002F3B2B" w:rsidP="00494BBF">
            <w:pPr>
              <w:pStyle w:val="TAL"/>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5E03705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8E37368" w14:textId="77777777" w:rsidR="002F3B2B" w:rsidRPr="00852B86" w:rsidRDefault="002F3B2B" w:rsidP="00494BBF">
            <w:pPr>
              <w:keepNext/>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8CF1AF9" w14:textId="77777777" w:rsidR="002F3B2B" w:rsidRPr="00852B86" w:rsidRDefault="002F3B2B" w:rsidP="00494BBF">
            <w:pPr>
              <w:keepNext/>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C4A9327" w14:textId="77777777" w:rsidR="002F3B2B" w:rsidRPr="00852B86" w:rsidRDefault="002F3B2B" w:rsidP="00494BBF">
            <w:pPr>
              <w:pStyle w:val="TAL"/>
              <w:keepLines w:val="0"/>
            </w:pPr>
            <w:r w:rsidRPr="00852B86">
              <w:t>2</w:t>
            </w:r>
          </w:p>
        </w:tc>
        <w:tc>
          <w:tcPr>
            <w:tcW w:w="2410" w:type="dxa"/>
            <w:tcBorders>
              <w:top w:val="single" w:sz="4" w:space="0" w:color="auto"/>
              <w:left w:val="single" w:sz="4" w:space="0" w:color="auto"/>
              <w:bottom w:val="single" w:sz="4" w:space="0" w:color="auto"/>
              <w:right w:val="single" w:sz="4" w:space="0" w:color="auto"/>
            </w:tcBorders>
            <w:hideMark/>
          </w:tcPr>
          <w:p w14:paraId="53FC310F" w14:textId="38B4B2B1" w:rsidR="002F3B2B" w:rsidRPr="00852B86" w:rsidRDefault="002F3B2B" w:rsidP="00494BBF">
            <w:pPr>
              <w:pStyle w:val="TAL"/>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0CF2E9E3" w14:textId="0A32238B" w:rsidR="002F3B2B" w:rsidRPr="00852B86" w:rsidRDefault="002F3B2B" w:rsidP="00494BBF">
            <w:pPr>
              <w:pStyle w:val="TAL"/>
              <w:keepLines w:val="0"/>
            </w:pPr>
            <w:r w:rsidRPr="00852B86">
              <w:t>Synchronous</w:t>
            </w:r>
            <w:r w:rsidR="000422D1" w:rsidRPr="00852B86">
              <w:t xml:space="preserve"> </w:t>
            </w:r>
            <w:r w:rsidRPr="00852B86">
              <w:t>cells</w:t>
            </w:r>
          </w:p>
        </w:tc>
      </w:tr>
      <w:tr w:rsidR="002F3B2B" w:rsidRPr="00852B86" w14:paraId="70DE53C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4F9D9B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02294C7"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B278D4" w14:textId="77777777" w:rsidR="002F3B2B" w:rsidRPr="00852B86" w:rsidRDefault="002F3B2B" w:rsidP="000422D1">
            <w:pPr>
              <w:pStyle w:val="TAL"/>
              <w:keepNext w:val="0"/>
              <w:keepLines w:val="0"/>
            </w:pP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1ED20B06" w14:textId="13B29BB7"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7AFDACE2" w14:textId="69EC11ED"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002C3C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411F43" w14:textId="77777777" w:rsidR="002F3B2B" w:rsidRPr="00852B86" w:rsidRDefault="002F3B2B" w:rsidP="000422D1">
            <w:pPr>
              <w:pStyle w:val="TAL"/>
              <w:keepNext w:val="0"/>
              <w:keepLines w:val="0"/>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09590DB5"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86F8D5B" w14:textId="52170773"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2A8EA32B"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3D166A8F" w14:textId="77777777" w:rsidR="002F3B2B" w:rsidRPr="00852B86" w:rsidRDefault="002F3B2B" w:rsidP="000422D1">
            <w:pPr>
              <w:pStyle w:val="TAL"/>
              <w:keepNext w:val="0"/>
              <w:keepLines w:val="0"/>
              <w:rPr>
                <w:rFonts w:cs="Arial"/>
              </w:rPr>
            </w:pPr>
          </w:p>
        </w:tc>
      </w:tr>
      <w:tr w:rsidR="002F3B2B" w:rsidRPr="00852B86" w14:paraId="6782D09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1E2667" w14:textId="77777777" w:rsidR="002F3B2B" w:rsidRPr="00852B86" w:rsidRDefault="002F3B2B" w:rsidP="000422D1">
            <w:pPr>
              <w:pStyle w:val="TAL"/>
              <w:keepNext w:val="0"/>
              <w:keepLines w:val="0"/>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10B4073A" w14:textId="77777777" w:rsidR="002F3B2B" w:rsidRPr="00852B86" w:rsidRDefault="002F3B2B" w:rsidP="000422D1">
            <w:pPr>
              <w:pStyle w:val="TAC"/>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585EC52" w14:textId="446B56CC" w:rsidR="002F3B2B" w:rsidRPr="00852B86" w:rsidRDefault="002F3B2B" w:rsidP="000422D1">
            <w:pPr>
              <w:pStyle w:val="TAL"/>
              <w:keepNext w:val="0"/>
              <w:keepLines w:val="0"/>
            </w:pPr>
            <w:r w:rsidRPr="00852B86">
              <w:t>1,</w:t>
            </w:r>
            <w:r w:rsidR="000422D1" w:rsidRPr="00852B86">
              <w:t xml:space="preserve"> </w:t>
            </w:r>
            <w:r w:rsidRPr="00852B86">
              <w:t>2,</w:t>
            </w:r>
            <w:r w:rsidR="000422D1" w:rsidRPr="00852B86">
              <w:t xml:space="preserve"> </w:t>
            </w:r>
            <w:r w:rsidRPr="00852B86">
              <w:t>3</w:t>
            </w:r>
          </w:p>
        </w:tc>
        <w:tc>
          <w:tcPr>
            <w:tcW w:w="2410" w:type="dxa"/>
            <w:tcBorders>
              <w:top w:val="single" w:sz="4" w:space="0" w:color="auto"/>
              <w:left w:val="single" w:sz="4" w:space="0" w:color="auto"/>
              <w:bottom w:val="single" w:sz="4" w:space="0" w:color="auto"/>
              <w:right w:val="single" w:sz="4" w:space="0" w:color="auto"/>
            </w:tcBorders>
            <w:hideMark/>
          </w:tcPr>
          <w:p w14:paraId="5DC80517"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5D78347F" w14:textId="77777777" w:rsidR="002F3B2B" w:rsidRPr="00852B86" w:rsidRDefault="002F3B2B" w:rsidP="000422D1">
            <w:pPr>
              <w:pStyle w:val="TAL"/>
              <w:keepNext w:val="0"/>
              <w:keepLines w:val="0"/>
              <w:rPr>
                <w:rFonts w:cs="Arial"/>
              </w:rPr>
            </w:pPr>
          </w:p>
        </w:tc>
      </w:tr>
    </w:tbl>
    <w:p w14:paraId="208A0721" w14:textId="77777777" w:rsidR="002F3B2B" w:rsidRPr="00852B86" w:rsidRDefault="002F3B2B" w:rsidP="000422D1">
      <w:pPr>
        <w:rPr>
          <w:lang w:eastAsia="sv-SE"/>
        </w:rPr>
      </w:pPr>
    </w:p>
    <w:p w14:paraId="6A404CA3" w14:textId="77777777" w:rsidR="002F3B2B" w:rsidRPr="00852B86" w:rsidRDefault="002F3B2B" w:rsidP="000422D1">
      <w:pPr>
        <w:pStyle w:val="B10"/>
      </w:pPr>
      <w:r w:rsidRPr="00852B86">
        <w:t>1.</w:t>
      </w:r>
      <w:r w:rsidRPr="00852B86">
        <w:rPr>
          <w:lang w:eastAsia="zh-TW"/>
        </w:rPr>
        <w:tab/>
      </w:r>
      <w:r w:rsidRPr="00852B86">
        <w:t>Message contents are defined in clause 4.6.1.1.4.3.</w:t>
      </w:r>
    </w:p>
    <w:p w14:paraId="3FC8E647"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1936FC33" w14:textId="77777777" w:rsidR="002F3B2B" w:rsidRPr="00852B86" w:rsidRDefault="002F3B2B" w:rsidP="000422D1">
      <w:pPr>
        <w:pStyle w:val="H6"/>
        <w:keepNext w:val="0"/>
        <w:keepLines w:val="0"/>
        <w:rPr>
          <w:lang w:eastAsia="sv-SE"/>
        </w:rPr>
      </w:pPr>
      <w:r w:rsidRPr="00852B86">
        <w:rPr>
          <w:lang w:eastAsia="sv-SE"/>
        </w:rPr>
        <w:t>4.6.1.1.4.2</w:t>
      </w:r>
      <w:r w:rsidRPr="00852B86">
        <w:rPr>
          <w:lang w:eastAsia="sv-SE"/>
        </w:rPr>
        <w:tab/>
        <w:t>Test procedure</w:t>
      </w:r>
    </w:p>
    <w:p w14:paraId="6D75F229" w14:textId="77777777" w:rsidR="002F3B2B" w:rsidRPr="00852B86" w:rsidRDefault="002F3B2B" w:rsidP="000422D1">
      <w:pPr>
        <w:rPr>
          <w:lang w:eastAsia="zh-TW"/>
        </w:rPr>
      </w:pPr>
      <w:r w:rsidRPr="00852B86">
        <w:t>The test consists of two successive time periods, with time duration of T1, and T2 respectively. During time duration T1, the UE shall not have any timing information of cell 3.</w:t>
      </w:r>
    </w:p>
    <w:p w14:paraId="60D81397" w14:textId="0577B6F5" w:rsidR="002F3B2B" w:rsidRPr="00852B86" w:rsidRDefault="002F3B2B" w:rsidP="00E44109">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C747C11" w14:textId="250DE7FC" w:rsidR="002F3B2B" w:rsidRPr="00852B86" w:rsidRDefault="002F3B2B" w:rsidP="00E44109">
      <w:pPr>
        <w:pStyle w:val="B10"/>
        <w:ind w:left="709" w:hanging="425"/>
        <w:rPr>
          <w:lang w:eastAsia="zh-TW"/>
        </w:rPr>
      </w:pPr>
      <w:r w:rsidRPr="00852B86">
        <w:rPr>
          <w:lang w:eastAsia="zh-TW"/>
        </w:rPr>
        <w:t>2.</w:t>
      </w:r>
      <w:r w:rsidRPr="00852B86">
        <w:rPr>
          <w:lang w:eastAsia="zh-TW"/>
        </w:rPr>
        <w:tab/>
        <w:t xml:space="preserve">Configure MCG and SCG according to </w:t>
      </w:r>
      <w:r w:rsidR="007246A6" w:rsidRPr="00852B86">
        <w:rPr>
          <w:lang w:eastAsia="zh-TW"/>
        </w:rPr>
        <w:t>clause C.</w:t>
      </w:r>
      <w:r w:rsidRPr="00852B86">
        <w:rPr>
          <w:lang w:eastAsia="zh-TW"/>
        </w:rPr>
        <w:t>1 for all downlink physical channels.</w:t>
      </w:r>
    </w:p>
    <w:p w14:paraId="7BC88DCF" w14:textId="77777777" w:rsidR="002F3B2B" w:rsidRPr="00852B86" w:rsidRDefault="002F3B2B" w:rsidP="00E44109">
      <w:pPr>
        <w:pStyle w:val="B10"/>
        <w:ind w:left="709" w:hanging="425"/>
        <w:rPr>
          <w:lang w:eastAsia="zh-TW"/>
        </w:rPr>
      </w:pPr>
      <w:r w:rsidRPr="00852B86">
        <w:rPr>
          <w:lang w:eastAsia="zh-TW"/>
        </w:rPr>
        <w:t>3.</w:t>
      </w:r>
      <w:r w:rsidRPr="00852B86">
        <w:rPr>
          <w:lang w:eastAsia="zh-TW"/>
        </w:rPr>
        <w:tab/>
        <w:t xml:space="preserve">The SS shall configure the PCell (Cell 1) and PSCell (Cell 2) on the MCG and SCG as per </w:t>
      </w:r>
      <w:r w:rsidRPr="00852B86">
        <w:t>TS 38.508-1 [14] clause 4.5</w:t>
      </w:r>
      <w:r w:rsidRPr="00852B86">
        <w:rPr>
          <w:lang w:eastAsia="zh-TW"/>
        </w:rPr>
        <w:t xml:space="preserve"> with the message content exceptions defined in clause </w:t>
      </w:r>
      <w:r w:rsidRPr="00852B86">
        <w:rPr>
          <w:lang w:eastAsia="sv-SE"/>
        </w:rPr>
        <w:t>4.6.1.1.4.3</w:t>
      </w:r>
      <w:r w:rsidRPr="00852B86">
        <w:rPr>
          <w:lang w:eastAsia="zh-TW"/>
        </w:rPr>
        <w:t>.</w:t>
      </w:r>
    </w:p>
    <w:p w14:paraId="57F54525" w14:textId="2F07FFC1" w:rsidR="002F3B2B" w:rsidRPr="00852B86" w:rsidRDefault="002F3B2B" w:rsidP="00E44109">
      <w:pPr>
        <w:pStyle w:val="B10"/>
        <w:ind w:left="709" w:hanging="425"/>
        <w:rPr>
          <w:lang w:eastAsia="zh-TW"/>
        </w:rPr>
      </w:pPr>
      <w:r w:rsidRPr="00852B86">
        <w:rPr>
          <w:lang w:eastAsia="zh-TW"/>
        </w:rPr>
        <w:t>4.</w:t>
      </w:r>
      <w:r w:rsidRPr="00852B86">
        <w:rPr>
          <w:lang w:eastAsia="zh-TW"/>
        </w:rPr>
        <w:tab/>
        <w:t xml:space="preserve">Set the parameters according to T1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 Propagation conditions are set according to Annex C clauses C.2.2</w:t>
      </w:r>
    </w:p>
    <w:p w14:paraId="776A7B86" w14:textId="77777777" w:rsidR="002F3B2B" w:rsidRPr="00852B86" w:rsidRDefault="002F3B2B" w:rsidP="00E44109">
      <w:pPr>
        <w:pStyle w:val="B10"/>
        <w:ind w:left="709" w:hanging="425"/>
        <w:rPr>
          <w:lang w:eastAsia="zh-TW"/>
        </w:rPr>
      </w:pPr>
      <w:r w:rsidRPr="00852B86">
        <w:rPr>
          <w:lang w:eastAsia="zh-TW"/>
        </w:rPr>
        <w:t>5.</w:t>
      </w:r>
      <w:r w:rsidRPr="00852B86">
        <w:rPr>
          <w:lang w:eastAsia="zh-TW"/>
        </w:rPr>
        <w:tab/>
        <w:t>The SS shall transmit an RRCConnectionReconfiguration message with event A3 configured.</w:t>
      </w:r>
    </w:p>
    <w:p w14:paraId="4B11B0C6" w14:textId="29993410" w:rsidR="002F3B2B" w:rsidRPr="00852B86" w:rsidRDefault="002F3B2B" w:rsidP="00E44109">
      <w:pPr>
        <w:pStyle w:val="B10"/>
        <w:ind w:left="709" w:hanging="425"/>
        <w:rPr>
          <w:lang w:eastAsia="zh-TW"/>
        </w:rPr>
      </w:pPr>
      <w:r w:rsidRPr="00852B86">
        <w:rPr>
          <w:lang w:eastAsia="zh-TW"/>
        </w:rPr>
        <w:t>6.</w:t>
      </w:r>
      <w:r w:rsidRPr="00852B86">
        <w:rPr>
          <w:lang w:eastAsia="zh-TW"/>
        </w:rPr>
        <w:tab/>
        <w:t>The UE shall transmit an RRCConnectionReconfigurationComplete message.</w:t>
      </w:r>
      <w:r w:rsidR="009E299A" w:rsidRPr="00852B86">
        <w:rPr>
          <w:lang w:eastAsia="zh-TW"/>
        </w:rPr>
        <w:t xml:space="preserve"> T1 starts.</w:t>
      </w:r>
    </w:p>
    <w:p w14:paraId="00B787C1" w14:textId="77777777" w:rsidR="002F3B2B" w:rsidRPr="00852B86" w:rsidRDefault="002F3B2B" w:rsidP="00E44109">
      <w:pPr>
        <w:pStyle w:val="B10"/>
        <w:ind w:left="709" w:hanging="425"/>
        <w:rPr>
          <w:lang w:eastAsia="zh-TW"/>
        </w:rPr>
      </w:pPr>
      <w:r w:rsidRPr="00852B86">
        <w:rPr>
          <w:lang w:eastAsia="zh-TW"/>
        </w:rPr>
        <w:t>7.</w:t>
      </w:r>
      <w:r w:rsidRPr="00852B86">
        <w:rPr>
          <w:lang w:eastAsia="zh-TW"/>
        </w:rPr>
        <w:tab/>
        <w:t xml:space="preserve">When T1 expires, the SS shall switch the power setting from T1 to T2 as specified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w:t>
      </w:r>
    </w:p>
    <w:p w14:paraId="1BDFB934" w14:textId="77777777" w:rsidR="002F3B2B" w:rsidRPr="00852B86" w:rsidRDefault="002F3B2B" w:rsidP="00E44109">
      <w:pPr>
        <w:pStyle w:val="B10"/>
        <w:ind w:left="709" w:hanging="425"/>
        <w:rPr>
          <w:lang w:eastAsia="zh-TW"/>
        </w:rPr>
      </w:pPr>
      <w:r w:rsidRPr="00852B86">
        <w:rPr>
          <w:lang w:eastAsia="zh-TW"/>
        </w:rPr>
        <w:t>8.</w:t>
      </w:r>
      <w:r w:rsidRPr="00852B86">
        <w:rPr>
          <w:lang w:eastAsia="zh-TW"/>
        </w:rPr>
        <w:tab/>
        <w:t>UE shall transmit a MeasurementReport message triggered by Event A3 for Cell 3 on PCell (Cell 1). If the measurement reporting delay from the beginning of time period T2 is less than 802 the number of successful tests is increased by one. If the UE fails to report the event within the measurement reporting delay requirement then the number of failure tests is increased by one.</w:t>
      </w:r>
    </w:p>
    <w:p w14:paraId="70D0BB4F" w14:textId="77777777" w:rsidR="002F3B2B" w:rsidRPr="00852B86" w:rsidRDefault="002F3B2B" w:rsidP="00E44109">
      <w:pPr>
        <w:pStyle w:val="B10"/>
        <w:ind w:left="709" w:hanging="425"/>
        <w:rPr>
          <w:lang w:eastAsia="zh-TW"/>
        </w:rPr>
      </w:pPr>
      <w:r w:rsidRPr="00852B86">
        <w:rPr>
          <w:lang w:eastAsia="zh-TW"/>
        </w:rPr>
        <w:t>9.</w:t>
      </w:r>
      <w:r w:rsidRPr="00852B86">
        <w:rPr>
          <w:lang w:eastAsia="zh-TW"/>
        </w:rPr>
        <w:tab/>
        <w:t>The SS waits until the MeasurementReport message is received or when T2 expires.</w:t>
      </w:r>
    </w:p>
    <w:p w14:paraId="12AEAC9E" w14:textId="4A91CCAE" w:rsidR="002F3B2B" w:rsidRPr="00852B86" w:rsidRDefault="002F3B2B" w:rsidP="00E44109">
      <w:pPr>
        <w:pStyle w:val="B10"/>
        <w:ind w:left="709" w:hanging="425"/>
        <w:rPr>
          <w:lang w:eastAsia="zh-TW"/>
        </w:rPr>
      </w:pPr>
      <w:r w:rsidRPr="00852B86">
        <w:rPr>
          <w:lang w:eastAsia="zh-TW"/>
        </w:rPr>
        <w:t>10.</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w:t>
      </w:r>
      <w:r w:rsidRPr="00852B86">
        <w:rPr>
          <w:i/>
          <w:lang w:eastAsia="zh-TW"/>
        </w:rPr>
        <w:t>RRCConnectionReconfigurationComplete</w:t>
      </w:r>
      <w:r w:rsidRPr="00852B86">
        <w:rPr>
          <w:lang w:eastAsia="zh-TW"/>
        </w:rPr>
        <w:t xml:space="preserve"> message.</w:t>
      </w:r>
    </w:p>
    <w:p w14:paraId="5220DC46" w14:textId="79925D9A" w:rsidR="002F3B2B" w:rsidRPr="00852B86" w:rsidRDefault="002F3B2B" w:rsidP="00E44109">
      <w:pPr>
        <w:pStyle w:val="B10"/>
        <w:ind w:left="709" w:hanging="425"/>
        <w:rPr>
          <w:lang w:eastAsia="zh-TW"/>
        </w:rPr>
      </w:pPr>
      <w:r w:rsidRPr="00852B86">
        <w:rPr>
          <w:lang w:eastAsia="zh-TW"/>
        </w:rPr>
        <w:t>11.</w:t>
      </w:r>
      <w:r w:rsidRPr="00852B86">
        <w:rPr>
          <w:lang w:eastAsia="zh-TW"/>
        </w:rPr>
        <w:tab/>
        <w:t xml:space="preserve">Set Cell 3 physical cell identity = [((current cell 3 physical cell identity + </w:t>
      </w:r>
      <w:r w:rsidR="00000623" w:rsidRPr="00852B86">
        <w:rPr>
          <w:lang w:eastAsia="zh-TW"/>
        </w:rPr>
        <w:t>3</w:t>
      </w:r>
      <w:r w:rsidRPr="00852B86">
        <w:rPr>
          <w:lang w:eastAsia="zh-TW"/>
        </w:rPr>
        <w:t xml:space="preserve">) mod </w:t>
      </w:r>
      <w:r w:rsidR="00000623" w:rsidRPr="00852B86">
        <w:rPr>
          <w:lang w:eastAsia="zh-TW"/>
        </w:rPr>
        <w:t>1008</w:t>
      </w:r>
      <w:r w:rsidRPr="00852B86">
        <w:rPr>
          <w:lang w:eastAsia="zh-TW"/>
        </w:rPr>
        <w:t>)] for next iteration of the test procedure loop.</w:t>
      </w:r>
    </w:p>
    <w:p w14:paraId="51AF5015" w14:textId="23760966" w:rsidR="002F3B2B" w:rsidRPr="00852B86" w:rsidRDefault="002F3B2B" w:rsidP="00E44109">
      <w:pPr>
        <w:pStyle w:val="B10"/>
        <w:ind w:left="709" w:hanging="425"/>
      </w:pPr>
      <w:r w:rsidRPr="00852B86">
        <w:rPr>
          <w:lang w:eastAsia="zh-TW"/>
        </w:rPr>
        <w:t>12.</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Pr="00852B86">
        <w:rPr>
          <w:lang w:eastAsia="zh-TW"/>
        </w:rPr>
        <w:t xml:space="preserve"> 36.508 [25] Table 4.6.1-8 to add NR cell (PSCell). The UE shall transmit </w:t>
      </w:r>
      <w:r w:rsidRPr="00852B86">
        <w:rPr>
          <w:i/>
          <w:lang w:eastAsia="zh-TW"/>
        </w:rPr>
        <w:t>RRCConnectionReconfigurationComplete</w:t>
      </w:r>
      <w:r w:rsidRPr="00852B86">
        <w:rPr>
          <w:lang w:eastAsia="zh-TW"/>
        </w:rPr>
        <w:t xml:space="preserve"> message.</w:t>
      </w:r>
    </w:p>
    <w:p w14:paraId="4DA0099F" w14:textId="4EF490DA" w:rsidR="002F3B2B" w:rsidRPr="00852B86" w:rsidRDefault="002F3B2B" w:rsidP="00E44109">
      <w:pPr>
        <w:pStyle w:val="B10"/>
        <w:ind w:left="709" w:hanging="425"/>
        <w:rPr>
          <w:lang w:eastAsia="zh-TW"/>
        </w:rPr>
      </w:pPr>
      <w:r w:rsidRPr="00852B86">
        <w:rPr>
          <w:lang w:eastAsia="zh-TW"/>
        </w:rPr>
        <w:t>13.</w:t>
      </w:r>
      <w:r w:rsidRPr="00852B86">
        <w:rPr>
          <w:lang w:eastAsia="zh-TW"/>
        </w:rPr>
        <w:tab/>
        <w:t xml:space="preserve">If any the reconfiguration fails, switch off and on the UE and ensure the UE is in RRC_CONNECTED with generic procedure parameters Connectivity EN-DC, DC bearer MCG and SCG, Connected without release On according </w:t>
      </w:r>
      <w:r w:rsidR="009F1B34" w:rsidRPr="00852B86">
        <w:rPr>
          <w:lang w:eastAsia="zh-TW"/>
        </w:rPr>
        <w:t xml:space="preserve">to </w:t>
      </w:r>
      <w:r w:rsidR="002A717D" w:rsidRPr="00852B86">
        <w:rPr>
          <w:lang w:eastAsia="zh-TW"/>
        </w:rPr>
        <w:t>TS</w:t>
      </w:r>
      <w:r w:rsidRPr="00852B86">
        <w:rPr>
          <w:lang w:eastAsia="zh-TW"/>
        </w:rPr>
        <w:t xml:space="preserve"> 38.508-1 [14] clause 4.5].</w:t>
      </w:r>
    </w:p>
    <w:p w14:paraId="0F9E0A5B" w14:textId="77777777" w:rsidR="002F3B2B" w:rsidRPr="00852B86" w:rsidRDefault="002F3B2B" w:rsidP="00E44109">
      <w:pPr>
        <w:pStyle w:val="B10"/>
        <w:ind w:left="709" w:hanging="425"/>
        <w:rPr>
          <w:lang w:eastAsia="zh-TW"/>
        </w:rPr>
      </w:pPr>
      <w:r w:rsidRPr="00852B86">
        <w:rPr>
          <w:lang w:eastAsia="zh-TW"/>
        </w:rPr>
        <w:t>14.</w:t>
      </w:r>
      <w:r w:rsidRPr="00852B86">
        <w:rPr>
          <w:lang w:eastAsia="zh-TW"/>
        </w:rPr>
        <w:tab/>
        <w:t>Repeat steps 3-13 until the confidence level according to Tables G.2.3-1 in Annex G clause G.2 is achieved.</w:t>
      </w:r>
    </w:p>
    <w:p w14:paraId="3D00069F" w14:textId="77777777" w:rsidR="002F3B2B" w:rsidRPr="00852B86" w:rsidRDefault="002F3B2B" w:rsidP="00815BA2">
      <w:pPr>
        <w:pStyle w:val="H6"/>
        <w:rPr>
          <w:lang w:eastAsia="sv-SE"/>
        </w:rPr>
      </w:pPr>
      <w:r w:rsidRPr="00852B86">
        <w:rPr>
          <w:lang w:eastAsia="sv-SE"/>
        </w:rPr>
        <w:t>4.6.1.1.4.3</w:t>
      </w:r>
      <w:r w:rsidRPr="00852B86">
        <w:rPr>
          <w:lang w:eastAsia="sv-SE"/>
        </w:rPr>
        <w:tab/>
        <w:t>Message contents</w:t>
      </w:r>
    </w:p>
    <w:p w14:paraId="450AD921" w14:textId="3C4DF90B" w:rsidR="002F3B2B" w:rsidRPr="00852B86" w:rsidRDefault="002F3B2B" w:rsidP="00815BA2">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4C3898E2" w14:textId="77777777" w:rsidR="002F3B2B" w:rsidRPr="00852B86" w:rsidRDefault="002F3B2B" w:rsidP="00815BA2">
      <w:pPr>
        <w:pStyle w:val="TH"/>
      </w:pPr>
      <w:r w:rsidRPr="00852B86">
        <w:t xml:space="preserve">Table </w:t>
      </w:r>
      <w:r w:rsidRPr="00852B86">
        <w:rPr>
          <w:lang w:eastAsia="sv-SE"/>
        </w:rPr>
        <w:t>4.6.1.1.4.3</w:t>
      </w:r>
      <w:r w:rsidRPr="00852B86">
        <w:t xml:space="preserve">-1: Common Exception messages for Additional </w:t>
      </w:r>
      <w:r w:rsidRPr="00852B86">
        <w:rPr>
          <w:lang w:eastAsia="sv-SE"/>
        </w:rPr>
        <w:t xml:space="preserve">EN-DC FR1 event-triggered reporting without gap in non-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760B7EE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24E0466" w14:textId="30EA214B" w:rsidR="002F3B2B" w:rsidRPr="00852B86" w:rsidRDefault="002F3B2B" w:rsidP="00815BA2">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DAA94E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210CA40" w14:textId="40773EEE" w:rsidR="002F3B2B" w:rsidRPr="00852B86" w:rsidRDefault="002F3B2B" w:rsidP="00815BA2">
            <w:pPr>
              <w:pStyle w:val="TAL"/>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92BBAD0" w14:textId="77777777" w:rsidR="002F3B2B" w:rsidRPr="00852B86" w:rsidRDefault="002F3B2B" w:rsidP="00815BA2">
            <w:pPr>
              <w:pStyle w:val="TAL"/>
              <w:rPr>
                <w:lang w:eastAsia="zh-TW"/>
              </w:rPr>
            </w:pPr>
          </w:p>
        </w:tc>
      </w:tr>
      <w:tr w:rsidR="002F3B2B" w:rsidRPr="00852B86" w14:paraId="047C87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420405D" w14:textId="2F74D6A5" w:rsidR="002F3B2B" w:rsidRPr="00852B86" w:rsidRDefault="002F3B2B" w:rsidP="00815BA2">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451D15A" w14:textId="37EA9386" w:rsidR="002F3B2B" w:rsidRPr="00852B86" w:rsidRDefault="002F3B2B" w:rsidP="00815BA2">
            <w:pPr>
              <w:pStyle w:val="TAL"/>
            </w:pPr>
            <w:r w:rsidRPr="00852B86">
              <w:t>Table</w:t>
            </w:r>
            <w:r w:rsidR="000422D1" w:rsidRPr="00852B86">
              <w:t xml:space="preserve"> </w:t>
            </w:r>
            <w:r w:rsidRPr="00852B86">
              <w:t>H.3.1-1</w:t>
            </w:r>
          </w:p>
          <w:p w14:paraId="31D951EC" w14:textId="18B5C84E" w:rsidR="002F3B2B" w:rsidRPr="00852B86" w:rsidRDefault="002F3B2B" w:rsidP="00815BA2">
            <w:pPr>
              <w:pStyle w:val="TAL"/>
            </w:pPr>
            <w:r w:rsidRPr="00852B86">
              <w:t>Table</w:t>
            </w:r>
            <w:r w:rsidR="000422D1" w:rsidRPr="00852B86">
              <w:t xml:space="preserve"> </w:t>
            </w:r>
            <w:r w:rsidRPr="00852B86">
              <w:t>H.3.1-2</w:t>
            </w:r>
          </w:p>
          <w:p w14:paraId="7928979C" w14:textId="7C33550D" w:rsidR="002F3B2B" w:rsidRPr="00852B86" w:rsidRDefault="002F3B2B" w:rsidP="00815BA2">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254D2373" w14:textId="7CE97938" w:rsidR="002F3B2B" w:rsidRPr="00852B86" w:rsidRDefault="002F3B2B" w:rsidP="00815BA2">
            <w:pPr>
              <w:pStyle w:val="TAL"/>
            </w:pPr>
            <w:r w:rsidRPr="00852B86">
              <w:t>Table</w:t>
            </w:r>
            <w:r w:rsidR="000422D1" w:rsidRPr="00852B86">
              <w:t xml:space="preserve"> </w:t>
            </w:r>
            <w:r w:rsidRPr="00852B86">
              <w:t>H.3.1-5</w:t>
            </w:r>
          </w:p>
          <w:p w14:paraId="1B55BC49" w14:textId="5852B6F2" w:rsidR="002F3B2B" w:rsidRPr="00852B86" w:rsidRDefault="002F3B2B" w:rsidP="00815BA2">
            <w:pPr>
              <w:pStyle w:val="TAL"/>
            </w:pPr>
            <w:r w:rsidRPr="00852B86">
              <w:t>Table</w:t>
            </w:r>
            <w:r w:rsidR="000422D1" w:rsidRPr="00852B86">
              <w:t xml:space="preserve"> </w:t>
            </w:r>
            <w:r w:rsidRPr="00852B86">
              <w:t>H.3.1-7</w:t>
            </w:r>
          </w:p>
          <w:p w14:paraId="4324F743" w14:textId="7C1F2FF1" w:rsidR="002F3B2B" w:rsidRPr="00852B86" w:rsidRDefault="002F3B2B" w:rsidP="00815BA2">
            <w:pPr>
              <w:pStyle w:val="TAL"/>
            </w:pPr>
            <w:r w:rsidRPr="00852B86">
              <w:t>Table</w:t>
            </w:r>
            <w:r w:rsidR="000422D1" w:rsidRPr="00852B86">
              <w:t xml:space="preserve"> </w:t>
            </w:r>
            <w:r w:rsidRPr="00852B86">
              <w:t>H.3.4-1</w:t>
            </w:r>
          </w:p>
          <w:p w14:paraId="7C2EAEC3" w14:textId="51B1EB88" w:rsidR="002F3B2B" w:rsidRPr="00852B86" w:rsidRDefault="002F3B2B" w:rsidP="00815BA2">
            <w:pPr>
              <w:pStyle w:val="TAL"/>
            </w:pPr>
            <w:r w:rsidRPr="00852B86">
              <w:t>Table</w:t>
            </w:r>
            <w:r w:rsidR="000422D1" w:rsidRPr="00852B86">
              <w:t xml:space="preserve"> </w:t>
            </w:r>
            <w:r w:rsidRPr="00852B86">
              <w:t>H.3.4-1a</w:t>
            </w:r>
          </w:p>
          <w:p w14:paraId="25F35E7C" w14:textId="3A7704E9" w:rsidR="002F3B2B" w:rsidRPr="00852B86" w:rsidRDefault="002F3B2B" w:rsidP="00815BA2">
            <w:pPr>
              <w:pStyle w:val="TAL"/>
            </w:pPr>
            <w:r w:rsidRPr="00852B86">
              <w:t>Table</w:t>
            </w:r>
            <w:r w:rsidR="000422D1" w:rsidRPr="00852B86">
              <w:t xml:space="preserve"> </w:t>
            </w:r>
            <w:r w:rsidRPr="00852B86">
              <w:t>H.3.4-4</w:t>
            </w:r>
          </w:p>
        </w:tc>
      </w:tr>
      <w:tr w:rsidR="002F3B2B" w:rsidRPr="00852B86" w14:paraId="16B9C29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63316B" w14:textId="3E9B679E"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1</w:t>
            </w:r>
            <w:r w:rsidR="000422D1" w:rsidRPr="00852B86">
              <w:t xml:space="preserve"> </w:t>
            </w:r>
            <w:r w:rsidRPr="00852B86">
              <w:t>and</w:t>
            </w:r>
            <w:r w:rsidR="000422D1" w:rsidRPr="00852B86">
              <w:t xml:space="preserve"> </w:t>
            </w:r>
            <w:r w:rsidRPr="00852B86">
              <w:t>4.6.1.1-4</w:t>
            </w:r>
          </w:p>
        </w:tc>
        <w:tc>
          <w:tcPr>
            <w:tcW w:w="5801" w:type="dxa"/>
            <w:tcBorders>
              <w:top w:val="single" w:sz="4" w:space="0" w:color="auto"/>
              <w:left w:val="single" w:sz="4" w:space="0" w:color="auto"/>
              <w:bottom w:val="single" w:sz="4" w:space="0" w:color="auto"/>
              <w:right w:val="single" w:sz="4" w:space="0" w:color="auto"/>
            </w:tcBorders>
            <w:hideMark/>
          </w:tcPr>
          <w:p w14:paraId="4A5E1789" w14:textId="37D4F9D5"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7CA03B7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6B73FF" w14:textId="227389AB"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2</w:t>
            </w:r>
            <w:r w:rsidR="000422D1" w:rsidRPr="00852B86">
              <w:t xml:space="preserve"> </w:t>
            </w:r>
            <w:r w:rsidRPr="00852B86">
              <w:t>and</w:t>
            </w:r>
            <w:r w:rsidR="000422D1" w:rsidRPr="00852B86">
              <w:t xml:space="preserve"> </w:t>
            </w:r>
            <w:r w:rsidRPr="00852B86">
              <w:t>4.6.1.1-5</w:t>
            </w:r>
          </w:p>
        </w:tc>
        <w:tc>
          <w:tcPr>
            <w:tcW w:w="5801" w:type="dxa"/>
            <w:tcBorders>
              <w:top w:val="single" w:sz="4" w:space="0" w:color="auto"/>
              <w:left w:val="single" w:sz="4" w:space="0" w:color="auto"/>
              <w:bottom w:val="single" w:sz="4" w:space="0" w:color="auto"/>
              <w:right w:val="single" w:sz="4" w:space="0" w:color="auto"/>
            </w:tcBorders>
            <w:hideMark/>
          </w:tcPr>
          <w:p w14:paraId="084DE69D" w14:textId="2E710489"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F94DAF2" w14:textId="5BCCE48A"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39EE7F2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1573D6" w14:textId="4E8DEED9"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1-3</w:t>
            </w:r>
            <w:r w:rsidR="000422D1" w:rsidRPr="00852B86">
              <w:t xml:space="preserve"> </w:t>
            </w:r>
            <w:r w:rsidRPr="00852B86">
              <w:t>and</w:t>
            </w:r>
            <w:r w:rsidR="000422D1" w:rsidRPr="00852B86">
              <w:t xml:space="preserve"> </w:t>
            </w:r>
            <w:r w:rsidRPr="00852B86">
              <w:t>4.6.1.1-6</w:t>
            </w:r>
          </w:p>
        </w:tc>
        <w:tc>
          <w:tcPr>
            <w:tcW w:w="5801" w:type="dxa"/>
            <w:tcBorders>
              <w:top w:val="single" w:sz="4" w:space="0" w:color="auto"/>
              <w:left w:val="single" w:sz="4" w:space="0" w:color="auto"/>
              <w:bottom w:val="single" w:sz="4" w:space="0" w:color="auto"/>
              <w:right w:val="single" w:sz="4" w:space="0" w:color="auto"/>
            </w:tcBorders>
            <w:hideMark/>
          </w:tcPr>
          <w:p w14:paraId="1409901E" w14:textId="4EFB360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DEA8B4A" w14:textId="649EA10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0D91033E" w14:textId="77777777" w:rsidR="002F3B2B" w:rsidRPr="00852B86" w:rsidRDefault="002F3B2B" w:rsidP="000422D1">
      <w:pPr>
        <w:rPr>
          <w:lang w:eastAsia="sv-SE"/>
        </w:rPr>
      </w:pPr>
    </w:p>
    <w:p w14:paraId="0F360F9C" w14:textId="77777777" w:rsidR="002F3B2B" w:rsidRPr="00852B86" w:rsidRDefault="002F3B2B" w:rsidP="00510C5D">
      <w:pPr>
        <w:pStyle w:val="H6"/>
      </w:pPr>
      <w:r w:rsidRPr="00852B86">
        <w:t>4.6.1.1.5</w:t>
      </w:r>
      <w:r w:rsidRPr="00852B86">
        <w:tab/>
        <w:t>Test requirement</w:t>
      </w:r>
    </w:p>
    <w:p w14:paraId="28017BFC" w14:textId="77777777" w:rsidR="002F3B2B" w:rsidRPr="00852B86" w:rsidRDefault="002F3B2B" w:rsidP="000422D1">
      <w:pPr>
        <w:rPr>
          <w:lang w:eastAsia="sv-SE"/>
        </w:rPr>
      </w:pPr>
      <w:r w:rsidRPr="00852B86">
        <w:rPr>
          <w:lang w:eastAsia="sv-SE"/>
        </w:rPr>
        <w:t>Table 4.6.1.1.5-1 defines the primary level settings including test tolerances for all tests.</w:t>
      </w:r>
    </w:p>
    <w:p w14:paraId="5BFE41BF" w14:textId="77777777" w:rsidR="002F3B2B" w:rsidRPr="00852B86" w:rsidRDefault="002F3B2B" w:rsidP="000422D1">
      <w:pPr>
        <w:pStyle w:val="TH"/>
        <w:keepNext w:val="0"/>
        <w:keepLines w:val="0"/>
        <w:rPr>
          <w:rFonts w:ascii="Calibri" w:eastAsia="Calibri" w:hAnsi="Calibri"/>
          <w:sz w:val="22"/>
          <w:szCs w:val="22"/>
        </w:rPr>
      </w:pPr>
      <w:r w:rsidRPr="00852B86">
        <w:t xml:space="preserve">Table 4.6.1.1.5-1: </w:t>
      </w:r>
      <w:r w:rsidRPr="00852B86">
        <w:rPr>
          <w:lang w:eastAsia="sv-SE"/>
        </w:rPr>
        <w:t>NR Cell specific test parameters for EN-DC intra-frequency event triggered reporting without gap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852B86" w14:paraId="13A557FC" w14:textId="77777777" w:rsidTr="00815BA2">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42D1600"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1E122"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1694BE" w14:textId="56570EF3"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64550A1F" w14:textId="50C15FE9"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D7243F2" w14:textId="1FAD648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4E5C5770" w14:textId="77777777" w:rsidTr="00815BA2">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92D1372"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14FDF65"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39FD82"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BBF3992"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52106B9B"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5AFD03C8"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3786EDC4"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570D0697"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793385B" w14:textId="5D5075B4"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5E5DEA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E9AFC6B"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6AD2493E"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50CE74"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11CAA2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9C2AF8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D41A9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00C0EAE"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99C1987"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8C349A"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0B1DF2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C06FB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96A0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B4BBF9"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9C12DA"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A8C1568"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21C59A9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6FE28A6" w14:textId="4D8134BC"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F6A300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0B66A"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722B362" w14:textId="197F54B8"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489D40"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566F678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4C91DE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8CE87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BF8E0E"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9B95A9E" w14:textId="24A882A3"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36D64DB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4641A6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E372EC"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2BC892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E6403D"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D3B17F0" w14:textId="2A4FB718"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2F12195F"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59111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F564A98" w14:textId="65734596"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C788D3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CF969C"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11D1A7A8" w14:textId="768229E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19885C" w14:textId="2263A269"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362435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52B089"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44B5CB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A300C34"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051042D" w14:textId="1CE086BE"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F1A11A8" w14:textId="00C85BAC"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104E4CB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2BC09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87D75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5CFBD3"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735919C" w14:textId="1D55036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200435" w14:textId="122FF360"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3EF34DB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6E275DB" w14:textId="11B38F15"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8D016D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2083BF9"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0F19673" w14:textId="741DBC61"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5F258F32" w14:textId="6C8DCDE6"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10F910C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F8B26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DE011B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14C1EB"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4F603ACC" w14:textId="61F85FE1"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9BC89A3" w14:textId="12E6BED7"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5198493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E055E9C"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0B68F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3C724A6"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9D5C873" w14:textId="1C28EBE0"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977BCF2" w14:textId="0376A88C"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0DB9691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A3E5AE9" w14:textId="205EB2C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25328DD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F791C5F" w14:textId="5ED43D8C" w:rsidR="002F3B2B" w:rsidRPr="00852B86" w:rsidRDefault="002F3B2B" w:rsidP="000422D1">
            <w:pPr>
              <w:pStyle w:val="TAC"/>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4422E20"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79F02B48" w14:textId="77777777" w:rsidR="002F3B2B" w:rsidRPr="00852B86" w:rsidRDefault="002F3B2B" w:rsidP="000422D1">
            <w:pPr>
              <w:pStyle w:val="TAC"/>
              <w:keepNext w:val="0"/>
              <w:keepLines w:val="0"/>
              <w:rPr>
                <w:rFonts w:cs="Arial"/>
              </w:rPr>
            </w:pPr>
            <w:r w:rsidRPr="00852B86">
              <w:t>OP.1</w:t>
            </w:r>
          </w:p>
        </w:tc>
      </w:tr>
      <w:tr w:rsidR="002F3B2B" w:rsidRPr="00852B86" w14:paraId="11685486"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1D0040B0" w14:textId="2534A697"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2DBE6A6B" w14:textId="77777777" w:rsidR="002F3B2B" w:rsidRPr="00852B86"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7D055379" w14:textId="77777777" w:rsidR="002F3B2B" w:rsidRPr="00852B86" w:rsidRDefault="002F3B2B" w:rsidP="000422D1">
            <w:pPr>
              <w:pStyle w:val="TAC"/>
              <w:keepNext w:val="0"/>
              <w:keepLines w:val="0"/>
            </w:pPr>
            <w:r w:rsidRPr="00852B86">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50604989" w14:textId="24C14340"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18F1DAEC" w14:textId="77777777" w:rsidR="002F3B2B" w:rsidRPr="00852B86" w:rsidRDefault="002F3B2B" w:rsidP="000422D1">
            <w:pPr>
              <w:pStyle w:val="TAC"/>
              <w:keepNext w:val="0"/>
              <w:keepLines w:val="0"/>
            </w:pPr>
            <w:r w:rsidRPr="00852B86">
              <w:rPr>
                <w:rFonts w:cs="v4.2.0"/>
              </w:rPr>
              <w:t>N/A</w:t>
            </w:r>
          </w:p>
        </w:tc>
      </w:tr>
      <w:tr w:rsidR="002F3B2B" w:rsidRPr="00852B86" w14:paraId="1864DC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A7F426A"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23BD04"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9171A7F" w14:textId="77777777" w:rsidR="002F3B2B" w:rsidRPr="00852B86" w:rsidRDefault="002F3B2B" w:rsidP="000422D1">
            <w:pPr>
              <w:pStyle w:val="TAC"/>
              <w:keepNext w:val="0"/>
              <w:keepLines w:val="0"/>
            </w:pPr>
            <w:r w:rsidRPr="00852B86">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56603E05" w14:textId="4BD08772"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45383562" w14:textId="77777777" w:rsidR="002F3B2B" w:rsidRPr="00852B86" w:rsidRDefault="002F3B2B" w:rsidP="000422D1">
            <w:pPr>
              <w:pStyle w:val="TAC"/>
              <w:keepNext w:val="0"/>
              <w:keepLines w:val="0"/>
            </w:pPr>
            <w:r w:rsidRPr="00852B86">
              <w:rPr>
                <w:rFonts w:cs="v4.2.0"/>
              </w:rPr>
              <w:t>N/A</w:t>
            </w:r>
          </w:p>
        </w:tc>
      </w:tr>
      <w:tr w:rsidR="002F3B2B" w:rsidRPr="00852B86" w14:paraId="23AA2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0606412"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CEBF4AF"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4316B803" w14:textId="77777777" w:rsidR="002F3B2B" w:rsidRPr="00852B86" w:rsidRDefault="002F3B2B" w:rsidP="000422D1">
            <w:pPr>
              <w:pStyle w:val="TAC"/>
              <w:keepNext w:val="0"/>
              <w:keepLines w:val="0"/>
            </w:pPr>
            <w:r w:rsidRPr="00852B86">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599E2E25" w14:textId="1876B111"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45D203A" w14:textId="77777777" w:rsidR="002F3B2B" w:rsidRPr="00852B86" w:rsidRDefault="002F3B2B" w:rsidP="000422D1">
            <w:pPr>
              <w:pStyle w:val="TAC"/>
              <w:keepNext w:val="0"/>
              <w:keepLines w:val="0"/>
            </w:pPr>
            <w:r w:rsidRPr="00852B86">
              <w:rPr>
                <w:rFonts w:cs="v4.2.0"/>
              </w:rPr>
              <w:t>N/A</w:t>
            </w:r>
          </w:p>
        </w:tc>
      </w:tr>
      <w:tr w:rsidR="002F3B2B" w:rsidRPr="00852B86" w14:paraId="272AF594"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F26D30" w14:textId="0A457C99"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F53B16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8C912D5" w14:textId="7D42AC69"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4E4568F" w14:textId="77777777" w:rsidR="002F3B2B" w:rsidRPr="00852B86" w:rsidRDefault="002F3B2B" w:rsidP="000422D1">
            <w:pPr>
              <w:pStyle w:val="TAC"/>
              <w:keepNext w:val="0"/>
              <w:keepLines w:val="0"/>
              <w:rPr>
                <w:rFonts w:cs="v4.2.0"/>
              </w:rPr>
            </w:pPr>
            <w:r w:rsidRPr="00852B86">
              <w:rPr>
                <w:rFonts w:cs="v4.2.0"/>
              </w:rPr>
              <w:t>DLBWP.0.1</w:t>
            </w:r>
          </w:p>
          <w:p w14:paraId="26D99C58"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54FA122" w14:textId="77777777" w:rsidR="002F3B2B" w:rsidRPr="00852B86" w:rsidRDefault="002F3B2B" w:rsidP="000422D1">
            <w:pPr>
              <w:pStyle w:val="TAC"/>
              <w:keepNext w:val="0"/>
              <w:keepLines w:val="0"/>
              <w:rPr>
                <w:rFonts w:cs="v4.2.0"/>
              </w:rPr>
            </w:pPr>
            <w:r w:rsidRPr="00852B86">
              <w:rPr>
                <w:rFonts w:cs="v4.2.0"/>
              </w:rPr>
              <w:t>DLBWP.0.1</w:t>
            </w:r>
          </w:p>
          <w:p w14:paraId="5AE53B90" w14:textId="77777777" w:rsidR="002F3B2B" w:rsidRPr="00852B86" w:rsidRDefault="002F3B2B" w:rsidP="000422D1">
            <w:pPr>
              <w:pStyle w:val="TAC"/>
              <w:keepNext w:val="0"/>
              <w:keepLines w:val="0"/>
            </w:pPr>
            <w:r w:rsidRPr="00852B86">
              <w:rPr>
                <w:rFonts w:cs="v4.2.0"/>
              </w:rPr>
              <w:t>ULBWP.0.1</w:t>
            </w:r>
          </w:p>
        </w:tc>
      </w:tr>
      <w:tr w:rsidR="002F3B2B" w:rsidRPr="00852B86" w14:paraId="64EED73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61C08AE" w14:textId="73E837F3"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C85D3D9"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51D2776" w14:textId="71D20B6F"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A7FCEFB"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0434495B" w14:textId="77777777" w:rsidR="002F3B2B" w:rsidRPr="00852B86" w:rsidRDefault="002F3B2B" w:rsidP="000422D1">
            <w:pPr>
              <w:pStyle w:val="TAC"/>
              <w:keepNext w:val="0"/>
              <w:keepLines w:val="0"/>
            </w:pPr>
            <w:r w:rsidRPr="00852B86">
              <w:rPr>
                <w:rFonts w:cs="v4.2.0"/>
              </w:rPr>
              <w:t>DLBWP.1.1</w:t>
            </w:r>
          </w:p>
        </w:tc>
      </w:tr>
      <w:tr w:rsidR="002F3B2B" w:rsidRPr="00852B86" w14:paraId="70FF3FA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C22FF1" w14:textId="7F6A9FFB"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69B612C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8FB6185" w14:textId="5F2F8B57"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2ED8DD25"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50A8A643"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5F43194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B3A491C" w14:textId="77777777" w:rsidR="002F3B2B" w:rsidRPr="00852B86" w:rsidRDefault="002F3B2B" w:rsidP="000422D1">
            <w:pPr>
              <w:pStyle w:val="TAL"/>
              <w:keepNext w:val="0"/>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6135D76"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FF54ABD" w14:textId="78CBC598"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0410A74"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1A3ADD28"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1D71641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C2D9927" w14:textId="0809D086" w:rsidR="002F3B2B" w:rsidRPr="00852B86" w:rsidRDefault="002F3B2B" w:rsidP="000422D1">
            <w:pPr>
              <w:pStyle w:val="TAL"/>
              <w:keepNext w:val="0"/>
              <w:keepLines w:val="0"/>
              <w:rPr>
                <w:rFonts w:cs="v4.2.0"/>
              </w:rPr>
            </w:pPr>
            <w:r w:rsidRPr="00852B86">
              <w:rPr>
                <w:rFonts w:cs="v4.2.0"/>
                <w:position w:val="-12"/>
              </w:rPr>
              <w:object w:dxaOrig="345" w:dyaOrig="375" w14:anchorId="03441658">
                <v:shape id="_x0000_i1148" type="#_x0000_t75" style="width:15.6pt;height:20.4pt" o:ole="" fillcolor="window">
                  <v:imagedata r:id="rId9" o:title=""/>
                </v:shape>
                <o:OLEObject Type="Embed" ProgID="Equation.3" ShapeID="_x0000_i1148" DrawAspect="Content" ObjectID="_1781673192" r:id="rId161"/>
              </w:objec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C593745" w14:textId="77777777" w:rsidR="002F3B2B" w:rsidRPr="00852B86" w:rsidRDefault="002F3B2B" w:rsidP="000422D1">
            <w:pPr>
              <w:pStyle w:val="TAC"/>
              <w:keepNext w:val="0"/>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5AA448F" w14:textId="77777777" w:rsidR="002F3B2B" w:rsidRPr="00852B86" w:rsidRDefault="002F3B2B" w:rsidP="000422D1">
            <w:pPr>
              <w:pStyle w:val="TAC"/>
              <w:keepNext w:val="0"/>
              <w:keepLines w:val="0"/>
              <w:rPr>
                <w:rFonts w:cs="v4.2.0"/>
              </w:rPr>
            </w:pPr>
            <w:r w:rsidRPr="00852B86">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6014EA67" w14:textId="77777777" w:rsidR="002F3B2B" w:rsidRPr="00852B86" w:rsidRDefault="002F3B2B" w:rsidP="000422D1">
            <w:pPr>
              <w:pStyle w:val="TAC"/>
              <w:keepNext w:val="0"/>
              <w:keepLines w:val="0"/>
              <w:rPr>
                <w:rFonts w:cs="v4.2.0"/>
                <w:lang w:eastAsia="zh-TW"/>
              </w:rPr>
            </w:pPr>
            <w:r w:rsidRPr="00852B86">
              <w:rPr>
                <w:rFonts w:cs="v4.2.0"/>
              </w:rPr>
              <w:t>-98</w:t>
            </w:r>
          </w:p>
        </w:tc>
      </w:tr>
      <w:tr w:rsidR="002F3B2B" w:rsidRPr="00852B86" w14:paraId="57979B2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21869D8"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DA14782"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F40F701" w14:textId="77777777" w:rsidR="002F3B2B" w:rsidRPr="00852B86" w:rsidRDefault="002F3B2B" w:rsidP="000422D1">
            <w:pPr>
              <w:pStyle w:val="TAC"/>
              <w:keepNext w:val="0"/>
              <w:keepLines w:val="0"/>
              <w:rPr>
                <w:rFonts w:cs="v4.2.0"/>
              </w:rPr>
            </w:pPr>
            <w:r w:rsidRPr="00852B86">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A50C4B9"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75682DB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E2774D0"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AB94D5D"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D9E817" w14:textId="77777777" w:rsidR="002F3B2B" w:rsidRPr="00852B86" w:rsidRDefault="002F3B2B" w:rsidP="000422D1">
            <w:pPr>
              <w:pStyle w:val="TAC"/>
              <w:keepNext w:val="0"/>
              <w:keepLines w:val="0"/>
              <w:rPr>
                <w:rFonts w:cs="v4.2.0"/>
              </w:rPr>
            </w:pP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FA98536"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2CDB527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8AE1800" w14:textId="1054BAB3"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27392DD7" wp14:editId="57A063AD">
                  <wp:extent cx="254635" cy="238760"/>
                  <wp:effectExtent l="0" t="0" r="0" b="889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09DB881A" w14:textId="7E3D4741"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46010797" w14:textId="77777777" w:rsidR="002F3B2B" w:rsidRPr="00852B86" w:rsidRDefault="002F3B2B" w:rsidP="000422D1">
            <w:pPr>
              <w:pStyle w:val="TAC"/>
              <w:keepNext w:val="0"/>
              <w:keepLines w:val="0"/>
              <w:rPr>
                <w:rFonts w:cs="Arial"/>
              </w:rPr>
            </w:pPr>
            <w:r w:rsidRPr="00852B86">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308D03E6"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1C132E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4F6824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EFE33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EC622A" w14:textId="77777777" w:rsidR="002F3B2B" w:rsidRPr="00852B86" w:rsidRDefault="002F3B2B" w:rsidP="000422D1">
            <w:pPr>
              <w:pStyle w:val="TAC"/>
              <w:keepNext w:val="0"/>
              <w:keepLines w:val="0"/>
              <w:rPr>
                <w:rFonts w:cs="Arial"/>
              </w:rPr>
            </w:pPr>
            <w:r w:rsidRPr="00852B86">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277EAD0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7EC1C7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BCB5CD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3B5FE3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7E6A12E" w14:textId="77777777" w:rsidR="002F3B2B" w:rsidRPr="00852B86" w:rsidRDefault="002F3B2B" w:rsidP="000422D1">
            <w:pPr>
              <w:pStyle w:val="TAC"/>
              <w:keepNext w:val="0"/>
              <w:keepLines w:val="0"/>
              <w:rPr>
                <w:rFonts w:cs="Arial"/>
              </w:rPr>
            </w:pPr>
            <w:r w:rsidRPr="00852B86">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15C23EB3"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12FAC7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0CC6FE" w14:textId="77777777" w:rsidR="002F3B2B" w:rsidRPr="00852B86" w:rsidRDefault="002F3B2B" w:rsidP="00815BA2">
            <w:pPr>
              <w:pStyle w:val="TAL"/>
              <w:rPr>
                <w:rFonts w:cs="Arial"/>
              </w:rPr>
            </w:pPr>
            <w:r w:rsidRPr="00852B86">
              <w:rPr>
                <w:rFonts w:cs="v4.2.0"/>
                <w:position w:val="-12"/>
              </w:rPr>
              <w:object w:dxaOrig="600" w:dyaOrig="375" w14:anchorId="6619DE12">
                <v:shape id="_x0000_i1149" type="#_x0000_t75" style="width:32.1pt;height:20.4pt" o:ole="" fillcolor="window">
                  <v:imagedata r:id="rId44" o:title=""/>
                </v:shape>
                <o:OLEObject Type="Embed" ProgID="Equation.3" ShapeID="_x0000_i1149" DrawAspect="Content" ObjectID="_1781673193" r:id="rId162"/>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3D3AB5DF" w14:textId="77777777" w:rsidR="002F3B2B" w:rsidRPr="00852B86" w:rsidRDefault="002F3B2B" w:rsidP="00815BA2">
            <w:pPr>
              <w:pStyle w:val="TAC"/>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05FFD50" w14:textId="77777777" w:rsidR="002F3B2B" w:rsidRPr="00852B86" w:rsidRDefault="002F3B2B" w:rsidP="00815BA2">
            <w:pPr>
              <w:pStyle w:val="TAC"/>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D859C9C" w14:textId="77777777" w:rsidR="002F3B2B" w:rsidRPr="00852B86" w:rsidRDefault="002F3B2B" w:rsidP="00815BA2">
            <w:pPr>
              <w:pStyle w:val="TAC"/>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9D5EF81" w14:textId="77777777" w:rsidR="002F3B2B" w:rsidRPr="00852B86" w:rsidRDefault="002F3B2B" w:rsidP="00815BA2">
            <w:pPr>
              <w:pStyle w:val="TAC"/>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F51F1BE" w14:textId="77777777" w:rsidR="002F3B2B" w:rsidRPr="00852B86" w:rsidRDefault="002F3B2B" w:rsidP="00815BA2">
            <w:pPr>
              <w:pStyle w:val="TAC"/>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5B3E39C" w14:textId="77777777" w:rsidR="002F3B2B" w:rsidRPr="00852B86" w:rsidRDefault="002F3B2B" w:rsidP="00815BA2">
            <w:pPr>
              <w:pStyle w:val="TAC"/>
              <w:rPr>
                <w:rFonts w:cs="v4.2.0"/>
              </w:rPr>
            </w:pPr>
            <w:r w:rsidRPr="00852B86">
              <w:rPr>
                <w:rFonts w:cs="v4.2.0"/>
              </w:rPr>
              <w:t>-1.46</w:t>
            </w:r>
          </w:p>
        </w:tc>
      </w:tr>
      <w:tr w:rsidR="002F3B2B" w:rsidRPr="00852B86" w14:paraId="3E0ACB5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CF928ED"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A3ED0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4CA0D93" w14:textId="77777777" w:rsidR="002F3B2B" w:rsidRPr="00852B86" w:rsidRDefault="002F3B2B" w:rsidP="00815BA2">
            <w:pPr>
              <w:pStyle w:val="TAC"/>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667791EC" w14:textId="77777777" w:rsidR="002F3B2B" w:rsidRPr="00852B86"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425FC8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105683B1" w14:textId="77777777" w:rsidR="002F3B2B" w:rsidRPr="00852B86"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206E84D" w14:textId="77777777" w:rsidR="002F3B2B" w:rsidRPr="00852B86" w:rsidRDefault="002F3B2B" w:rsidP="00815BA2">
            <w:pPr>
              <w:keepNext/>
              <w:keepLines/>
              <w:overflowPunct/>
              <w:autoSpaceDE/>
              <w:autoSpaceDN/>
              <w:adjustRightInd/>
              <w:spacing w:after="0"/>
              <w:rPr>
                <w:rFonts w:ascii="Arial" w:hAnsi="Arial" w:cs="v4.2.0"/>
                <w:sz w:val="18"/>
              </w:rPr>
            </w:pPr>
          </w:p>
        </w:tc>
      </w:tr>
      <w:tr w:rsidR="002F3B2B" w:rsidRPr="00852B86" w14:paraId="6FCE3B1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2845CA"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70A2729" w14:textId="77777777" w:rsidR="002F3B2B" w:rsidRPr="00852B86" w:rsidRDefault="002F3B2B" w:rsidP="00815BA2">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B8CFC07" w14:textId="77777777" w:rsidR="002F3B2B" w:rsidRPr="00852B86" w:rsidRDefault="002F3B2B" w:rsidP="00815BA2">
            <w:pPr>
              <w:pStyle w:val="TAC"/>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AAD71DB" w14:textId="77777777" w:rsidR="002F3B2B" w:rsidRPr="00852B86" w:rsidRDefault="002F3B2B" w:rsidP="00815BA2">
            <w:pPr>
              <w:keepNext/>
              <w:keepLines/>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AF5CC2E" w14:textId="77777777" w:rsidR="002F3B2B" w:rsidRPr="00852B86" w:rsidRDefault="002F3B2B" w:rsidP="00815BA2">
            <w:pPr>
              <w:keepNext/>
              <w:keepLines/>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2A6D095" w14:textId="77777777" w:rsidR="002F3B2B" w:rsidRPr="00852B86" w:rsidRDefault="002F3B2B" w:rsidP="00815BA2">
            <w:pPr>
              <w:keepNext/>
              <w:keepLines/>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49CD618" w14:textId="77777777" w:rsidR="002F3B2B" w:rsidRPr="00852B86" w:rsidRDefault="002F3B2B" w:rsidP="00815BA2">
            <w:pPr>
              <w:keepNext/>
              <w:keepLines/>
              <w:overflowPunct/>
              <w:autoSpaceDE/>
              <w:autoSpaceDN/>
              <w:adjustRightInd/>
              <w:spacing w:after="0"/>
              <w:rPr>
                <w:rFonts w:ascii="Arial" w:hAnsi="Arial" w:cs="v4.2.0"/>
                <w:sz w:val="18"/>
              </w:rPr>
            </w:pPr>
          </w:p>
        </w:tc>
      </w:tr>
      <w:tr w:rsidR="002F3B2B" w:rsidRPr="00852B86" w14:paraId="50A927E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5BEFD63" w14:textId="77777777" w:rsidR="002F3B2B" w:rsidRPr="00852B86" w:rsidRDefault="002F3B2B" w:rsidP="000422D1">
            <w:pPr>
              <w:pStyle w:val="TAL"/>
              <w:keepNext w:val="0"/>
              <w:keepLines w:val="0"/>
              <w:rPr>
                <w:rFonts w:cs="Arial"/>
              </w:rPr>
            </w:pPr>
            <w:r w:rsidRPr="00852B86">
              <w:rPr>
                <w:rFonts w:cs="v4.2.0"/>
                <w:position w:val="-12"/>
              </w:rPr>
              <w:object w:dxaOrig="840" w:dyaOrig="375" w14:anchorId="096949E9">
                <v:shape id="_x0000_i1150" type="#_x0000_t75" style="width:45.9pt;height:20.4pt" o:ole="" fillcolor="window">
                  <v:imagedata r:id="rId46" o:title=""/>
                </v:shape>
                <o:OLEObject Type="Embed" ProgID="Equation.3" ShapeID="_x0000_i1150" DrawAspect="Content" ObjectID="_1781673194" r:id="rId163"/>
              </w:objec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B0B92D0"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60BF2DB"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370855D"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7EB91766"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DC3A35C"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755ECB46"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6301C2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6BA88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12BEE1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D5A0660"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1B3942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14758A2"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09202F1A"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2BBA04F"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BE779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8DA81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67767C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DD5382E"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7D8EBFE"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7E23A59"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CE568AF"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7EDE14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B8FB48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A1D5892" w14:textId="1BFBD57C"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2DBC47C" w14:textId="6A0F6C83"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40DB505"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3CE650D7"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6AB821A4"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34EF931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EB365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1591B5F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30D05C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A40E6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1C9F843"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7C45F090"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2AB66E"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BA5660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34768F0"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B4B14B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1FE016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7680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AF08E5"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1EF51B0D"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C1B7DB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05B3A876"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8526074"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2707D30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A666A67"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060CB4A2" w14:textId="0A816965"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307A5BB5"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611CF2B6"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E9826A8"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E0FBC25"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CB1AB5C"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4C6FA5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38390A"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1F131FC" w14:textId="39BAD3C6"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D178C67"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1B722F00"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681D5D7"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3DF54D7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6AA4041"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383791E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22EE4F1"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C11DFC6" w14:textId="75BAAB4A"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4C269E6"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51657485"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C33F599"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061BBE9"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0729E81"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0995241C"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6E633D9" w14:textId="1084E0AE"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085FE440"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C42B9D" w14:textId="5AD158BE"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DCA0100"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184432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997081C" w14:textId="031C47B1" w:rsidR="002F3B2B" w:rsidRPr="00852B86" w:rsidRDefault="002F3B2B" w:rsidP="000422D1">
            <w:pPr>
              <w:pStyle w:val="TAN"/>
              <w:keepNext w:val="0"/>
              <w:keepLines w:val="0"/>
            </w:pPr>
            <w:r w:rsidRPr="00852B86">
              <w:t>NOTE</w:t>
            </w:r>
            <w:r w:rsidR="000422D1" w:rsidRPr="00852B86">
              <w:t xml:space="preserve"> </w:t>
            </w:r>
            <w:r w:rsidRPr="00852B86">
              <w:t>1:</w:t>
            </w:r>
            <w:r w:rsidRPr="00852B86">
              <w:tab/>
              <w:t>The</w:t>
            </w:r>
            <w:r w:rsidR="000422D1" w:rsidRPr="00852B86">
              <w:t xml:space="preserve"> </w:t>
            </w:r>
            <w:r w:rsidRPr="00852B86">
              <w:t>resources</w:t>
            </w:r>
            <w:r w:rsidR="000422D1" w:rsidRPr="00852B86">
              <w:t xml:space="preserve"> </w:t>
            </w:r>
            <w:r w:rsidRPr="00852B86">
              <w:t>for</w:t>
            </w:r>
            <w:r w:rsidR="000422D1" w:rsidRPr="00852B86">
              <w:t xml:space="preserve"> </w:t>
            </w:r>
            <w:r w:rsidRPr="00852B86">
              <w:t>uplink</w:t>
            </w:r>
            <w:r w:rsidR="000422D1" w:rsidRPr="00852B86">
              <w:t xml:space="preserve"> </w:t>
            </w:r>
            <w:r w:rsidRPr="00852B86">
              <w:t>transmission</w:t>
            </w:r>
            <w:r w:rsidR="000422D1" w:rsidRPr="00852B86">
              <w:t xml:space="preserve"> </w:t>
            </w:r>
            <w:r w:rsidRPr="00852B86">
              <w:t>are</w:t>
            </w:r>
            <w:r w:rsidR="000422D1" w:rsidRPr="00852B86">
              <w:t xml:space="preserve"> </w:t>
            </w:r>
            <w:r w:rsidRPr="00852B86">
              <w:t>assigned</w:t>
            </w:r>
            <w:r w:rsidR="000422D1" w:rsidRPr="00852B86">
              <w:t xml:space="preserve"> </w:t>
            </w:r>
            <w:r w:rsidRPr="00852B86">
              <w:t>to</w:t>
            </w:r>
            <w:r w:rsidR="000422D1" w:rsidRPr="00852B86">
              <w:t xml:space="preserve"> </w:t>
            </w:r>
            <w:r w:rsidRPr="00852B86">
              <w:t>the</w:t>
            </w:r>
            <w:r w:rsidR="000422D1" w:rsidRPr="00852B86">
              <w:t xml:space="preserve"> </w:t>
            </w:r>
            <w:r w:rsidRPr="00852B86">
              <w:t>UE</w:t>
            </w:r>
            <w:r w:rsidR="000422D1" w:rsidRPr="00852B86">
              <w:t xml:space="preserve"> </w:t>
            </w:r>
            <w:r w:rsidRPr="00852B86">
              <w:t>prior</w:t>
            </w:r>
            <w:r w:rsidR="000422D1" w:rsidRPr="00852B86">
              <w:t xml:space="preserve"> </w:t>
            </w:r>
            <w:r w:rsidRPr="00852B86">
              <w:t>to</w:t>
            </w:r>
            <w:r w:rsidR="000422D1" w:rsidRPr="00852B86">
              <w:t xml:space="preserve"> </w:t>
            </w:r>
            <w:r w:rsidRPr="00852B86">
              <w:t>the</w:t>
            </w:r>
            <w:r w:rsidR="000422D1" w:rsidRPr="00852B86">
              <w:t xml:space="preserve"> </w:t>
            </w:r>
            <w:r w:rsidRPr="00852B86">
              <w:t>start</w:t>
            </w:r>
            <w:r w:rsidR="000422D1" w:rsidRPr="00852B86">
              <w:t xml:space="preserve"> </w:t>
            </w:r>
            <w:r w:rsidRPr="00852B86">
              <w:t>of</w:t>
            </w:r>
            <w:r w:rsidR="000422D1" w:rsidRPr="00852B86">
              <w:t xml:space="preserve"> </w:t>
            </w:r>
            <w:r w:rsidRPr="00852B86">
              <w:t>time</w:t>
            </w:r>
            <w:r w:rsidR="000422D1" w:rsidRPr="00852B86">
              <w:t xml:space="preserve"> </w:t>
            </w:r>
            <w:r w:rsidRPr="00852B86">
              <w:t>period</w:t>
            </w:r>
            <w:r w:rsidR="000422D1" w:rsidRPr="00852B86">
              <w:t xml:space="preserve"> </w:t>
            </w:r>
            <w:r w:rsidRPr="00852B86">
              <w:t>T2.</w:t>
            </w:r>
          </w:p>
          <w:p w14:paraId="721EEE04" w14:textId="51D2D52E" w:rsidR="002F3B2B" w:rsidRPr="00852B86" w:rsidRDefault="002F3B2B" w:rsidP="000422D1">
            <w:pPr>
              <w:pStyle w:val="TAN"/>
              <w:keepNext w:val="0"/>
              <w:keepLines w:val="0"/>
            </w:pPr>
            <w:r w:rsidRPr="00852B86">
              <w:t>NOTE</w:t>
            </w:r>
            <w:r w:rsidR="000422D1" w:rsidRPr="00852B86">
              <w:t xml:space="preserve"> </w:t>
            </w:r>
            <w:r w:rsidRPr="00852B86">
              <w:t>2:</w:t>
            </w:r>
            <w:r w:rsidRPr="00852B86">
              <w:tab/>
              <w:t>Interference</w:t>
            </w:r>
            <w:r w:rsidR="000422D1" w:rsidRPr="00852B86">
              <w:t xml:space="preserve"> </w:t>
            </w:r>
            <w:r w:rsidRPr="00852B86">
              <w:t>from</w:t>
            </w:r>
            <w:r w:rsidR="000422D1" w:rsidRPr="00852B86">
              <w:t xml:space="preserve"> </w:t>
            </w:r>
            <w:r w:rsidRPr="00852B86">
              <w:t>other</w:t>
            </w:r>
            <w:r w:rsidR="000422D1" w:rsidRPr="00852B86">
              <w:t xml:space="preserve"> </w:t>
            </w:r>
            <w:r w:rsidRPr="00852B86">
              <w:t>cells</w:t>
            </w:r>
            <w:r w:rsidR="000422D1" w:rsidRPr="00852B86">
              <w:t xml:space="preserve"> </w:t>
            </w:r>
            <w:r w:rsidRPr="00852B86">
              <w:t>and</w:t>
            </w:r>
            <w:r w:rsidR="000422D1" w:rsidRPr="00852B86">
              <w:t xml:space="preserve"> </w:t>
            </w:r>
            <w:r w:rsidRPr="00852B86">
              <w:t>noise</w:t>
            </w:r>
            <w:r w:rsidR="000422D1" w:rsidRPr="00852B86">
              <w:t xml:space="preserve"> </w:t>
            </w:r>
            <w:r w:rsidRPr="00852B86">
              <w:t>sources</w:t>
            </w:r>
            <w:r w:rsidR="000422D1" w:rsidRPr="00852B86">
              <w:t xml:space="preserve"> </w:t>
            </w:r>
            <w:r w:rsidRPr="00852B86">
              <w:t>not</w:t>
            </w:r>
            <w:r w:rsidR="000422D1" w:rsidRPr="00852B86">
              <w:t xml:space="preserve"> </w:t>
            </w:r>
            <w:r w:rsidRPr="00852B86">
              <w:t>specified</w:t>
            </w:r>
            <w:r w:rsidR="000422D1" w:rsidRPr="00852B86">
              <w:t xml:space="preserve"> </w:t>
            </w:r>
            <w:r w:rsidRPr="00852B86">
              <w:t>in</w:t>
            </w:r>
            <w:r w:rsidR="000422D1" w:rsidRPr="00852B86">
              <w:t xml:space="preserve"> </w:t>
            </w:r>
            <w:r w:rsidRPr="00852B86">
              <w:t>the</w:t>
            </w:r>
            <w:r w:rsidR="000422D1" w:rsidRPr="00852B86">
              <w:t xml:space="preserve"> </w:t>
            </w:r>
            <w:r w:rsidRPr="00852B86">
              <w:t>test</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be</w:t>
            </w:r>
            <w:r w:rsidR="000422D1" w:rsidRPr="00852B86">
              <w:t xml:space="preserve"> </w:t>
            </w:r>
            <w:r w:rsidRPr="00852B86">
              <w:t>constant</w:t>
            </w:r>
            <w:r w:rsidR="000422D1" w:rsidRPr="00852B86">
              <w:t xml:space="preserve"> </w:t>
            </w:r>
            <w:r w:rsidRPr="00852B86">
              <w:t>over</w:t>
            </w:r>
            <w:r w:rsidR="000422D1" w:rsidRPr="00852B86">
              <w:t xml:space="preserve"> </w:t>
            </w:r>
            <w:r w:rsidRPr="00852B86">
              <w:t>subcarriers</w:t>
            </w:r>
            <w:r w:rsidR="000422D1" w:rsidRPr="00852B86">
              <w:t xml:space="preserve"> </w:t>
            </w:r>
            <w:r w:rsidRPr="00852B86">
              <w:t>and</w:t>
            </w:r>
            <w:r w:rsidR="000422D1" w:rsidRPr="00852B86">
              <w:t xml:space="preserve"> </w:t>
            </w:r>
            <w:r w:rsidRPr="00852B86">
              <w:t>time</w:t>
            </w:r>
            <w:r w:rsidR="000422D1" w:rsidRPr="00852B86">
              <w:t xml:space="preserve"> </w:t>
            </w:r>
            <w:r w:rsidRPr="00852B86">
              <w:t>and</w:t>
            </w:r>
            <w:r w:rsidR="000422D1" w:rsidRPr="00852B86">
              <w:t xml:space="preserve"> </w:t>
            </w:r>
            <w:r w:rsidRPr="00852B86">
              <w:t>shall</w:t>
            </w:r>
            <w:r w:rsidR="000422D1" w:rsidRPr="00852B86">
              <w:t xml:space="preserve"> </w:t>
            </w:r>
            <w:r w:rsidRPr="00852B86">
              <w:t>be</w:t>
            </w:r>
            <w:r w:rsidR="000422D1" w:rsidRPr="00852B86">
              <w:t xml:space="preserve"> </w:t>
            </w:r>
            <w:r w:rsidRPr="00852B86">
              <w:t>modelled</w:t>
            </w:r>
            <w:r w:rsidR="000422D1" w:rsidRPr="00852B86">
              <w:t xml:space="preserve"> </w:t>
            </w:r>
            <w:r w:rsidRPr="00852B86">
              <w:t>as</w:t>
            </w:r>
            <w:r w:rsidR="000422D1" w:rsidRPr="00852B86">
              <w:t xml:space="preserve"> </w:t>
            </w:r>
            <w:r w:rsidRPr="00852B86">
              <w:t>AWGN</w:t>
            </w:r>
            <w:r w:rsidR="000422D1" w:rsidRPr="00852B86">
              <w:t xml:space="preserve"> </w:t>
            </w:r>
            <w:r w:rsidRPr="00852B86">
              <w:t>of</w:t>
            </w:r>
            <w:r w:rsidR="000422D1" w:rsidRPr="00852B86">
              <w:t xml:space="preserve"> </w:t>
            </w:r>
            <w:r w:rsidRPr="00852B86">
              <w:t>appropriate</w:t>
            </w:r>
            <w:r w:rsidR="000422D1" w:rsidRPr="00852B86">
              <w:t xml:space="preserve"> </w:t>
            </w:r>
            <w:r w:rsidRPr="00852B86">
              <w:t>power</w:t>
            </w:r>
            <w:r w:rsidR="000422D1" w:rsidRPr="00852B86">
              <w:t xml:space="preserve"> </w:t>
            </w:r>
            <w:r w:rsidRPr="00852B86">
              <w:t>for</w:t>
            </w:r>
            <w:r w:rsidR="000422D1" w:rsidRPr="00852B86">
              <w:t xml:space="preserve"> </w:t>
            </w:r>
            <w:r w:rsidRPr="00852B86">
              <w:rPr>
                <w:noProof/>
              </w:rPr>
              <w:drawing>
                <wp:inline distT="0" distB="0" distL="0" distR="0" wp14:anchorId="3F1CC422" wp14:editId="4D9D0F7D">
                  <wp:extent cx="238760" cy="238760"/>
                  <wp:effectExtent l="0" t="0" r="8890" b="889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Pr="00852B86">
              <w:t>to</w:t>
            </w:r>
            <w:r w:rsidR="000422D1" w:rsidRPr="00852B86">
              <w:t xml:space="preserve"> </w:t>
            </w:r>
            <w:r w:rsidRPr="00852B86">
              <w:t>be</w:t>
            </w:r>
            <w:r w:rsidR="000422D1" w:rsidRPr="00852B86">
              <w:t xml:space="preserve"> </w:t>
            </w:r>
            <w:r w:rsidRPr="00852B86">
              <w:t>fulfilled.</w:t>
            </w:r>
          </w:p>
          <w:p w14:paraId="279DF31C" w14:textId="206EEEF2" w:rsidR="002F3B2B" w:rsidRPr="00852B86" w:rsidRDefault="002F3B2B" w:rsidP="000422D1">
            <w:pPr>
              <w:pStyle w:val="TAN"/>
              <w:keepNext w:val="0"/>
              <w:keepLines w:val="0"/>
            </w:pPr>
            <w:r w:rsidRPr="00852B86">
              <w:t>NOTE</w:t>
            </w:r>
            <w:r w:rsidR="000422D1" w:rsidRPr="00852B86">
              <w:t xml:space="preserve"> </w:t>
            </w:r>
            <w:r w:rsidRPr="00852B86">
              <w:t>3:</w:t>
            </w:r>
            <w:r w:rsidRPr="00852B86">
              <w:tab/>
              <w:t>SS-RSRP</w:t>
            </w:r>
            <w:r w:rsidR="000422D1" w:rsidRPr="00852B86">
              <w:t xml:space="preserve"> </w:t>
            </w:r>
            <w:r w:rsidRPr="00852B86">
              <w:t>levels</w:t>
            </w:r>
            <w:r w:rsidR="000422D1" w:rsidRPr="00852B86">
              <w:t xml:space="preserve"> </w:t>
            </w:r>
            <w:r w:rsidRPr="00852B86">
              <w:t>have</w:t>
            </w:r>
            <w:r w:rsidR="000422D1" w:rsidRPr="00852B86">
              <w:t xml:space="preserve"> </w:t>
            </w:r>
            <w:r w:rsidRPr="00852B86">
              <w:t>been</w:t>
            </w:r>
            <w:r w:rsidR="000422D1" w:rsidRPr="00852B86">
              <w:t xml:space="preserve"> </w:t>
            </w:r>
            <w:r w:rsidRPr="00852B86">
              <w:t>derived</w:t>
            </w:r>
            <w:r w:rsidR="000422D1" w:rsidRPr="00852B86">
              <w:t xml:space="preserve"> </w:t>
            </w:r>
            <w:r w:rsidRPr="00852B86">
              <w:t>from</w:t>
            </w:r>
            <w:r w:rsidR="000422D1" w:rsidRPr="00852B86">
              <w:t xml:space="preserve"> </w:t>
            </w:r>
            <w:r w:rsidRPr="00852B86">
              <w:t>other</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information</w:t>
            </w:r>
            <w:r w:rsidR="000422D1" w:rsidRPr="00852B86">
              <w:t xml:space="preserve"> </w:t>
            </w:r>
            <w:r w:rsidRPr="00852B86">
              <w:t>purposes.</w:t>
            </w:r>
            <w:r w:rsidR="000422D1" w:rsidRPr="00852B86">
              <w:t xml:space="preserve"> </w:t>
            </w:r>
            <w:r w:rsidRPr="00852B86">
              <w:t>They</w:t>
            </w:r>
            <w:r w:rsidR="000422D1" w:rsidRPr="00852B86">
              <w:t xml:space="preserve"> </w:t>
            </w:r>
            <w:r w:rsidRPr="00852B86">
              <w:t>are</w:t>
            </w:r>
            <w:r w:rsidR="000422D1" w:rsidRPr="00852B86">
              <w:t xml:space="preserve"> </w:t>
            </w:r>
            <w:r w:rsidRPr="00852B86">
              <w:t>not</w:t>
            </w:r>
            <w:r w:rsidR="000422D1" w:rsidRPr="00852B86">
              <w:t xml:space="preserve"> </w:t>
            </w:r>
            <w:r w:rsidRPr="00852B86">
              <w:t>settable</w:t>
            </w:r>
            <w:r w:rsidR="000422D1" w:rsidRPr="00852B86">
              <w:t xml:space="preserve"> </w:t>
            </w:r>
            <w:r w:rsidRPr="00852B86">
              <w:t>parameters</w:t>
            </w:r>
            <w:r w:rsidR="000422D1" w:rsidRPr="00852B86">
              <w:t xml:space="preserve"> </w:t>
            </w:r>
            <w:r w:rsidRPr="00852B86">
              <w:t>themselves.</w:t>
            </w:r>
          </w:p>
        </w:tc>
      </w:tr>
    </w:tbl>
    <w:p w14:paraId="7A10072D" w14:textId="77777777" w:rsidR="002F3B2B" w:rsidRPr="00852B86" w:rsidRDefault="002F3B2B" w:rsidP="000422D1">
      <w:pPr>
        <w:rPr>
          <w:lang w:eastAsia="zh-TW"/>
        </w:rPr>
      </w:pPr>
    </w:p>
    <w:p w14:paraId="53F0408F" w14:textId="77777777" w:rsidR="002F3B2B" w:rsidRPr="00852B86" w:rsidRDefault="002F3B2B" w:rsidP="000422D1">
      <w:pPr>
        <w:rPr>
          <w:rFonts w:cs="v4.2.0"/>
        </w:rPr>
      </w:pPr>
      <w:r w:rsidRPr="00852B86">
        <w:rPr>
          <w:rFonts w:cs="v4.2.0"/>
        </w:rPr>
        <w:t>The UE shall send one Event A3 triggered measurement report, with a measurement reporting delay less than 800 ms from the beginning of time period T2. The UE is not required to read the neighbour cell SSB index in this test.</w:t>
      </w:r>
    </w:p>
    <w:p w14:paraId="42E9877D" w14:textId="77777777" w:rsidR="002F3B2B" w:rsidRPr="00852B86" w:rsidRDefault="002F3B2B" w:rsidP="000422D1">
      <w:r w:rsidRPr="00852B86">
        <w:rPr>
          <w:rFonts w:cs="v4.2.0"/>
        </w:rPr>
        <w:t>The UE shall not send event triggered measurement reports, as long as the reporting criteria are not fulfilled.</w:t>
      </w:r>
    </w:p>
    <w:p w14:paraId="13FFA293" w14:textId="77777777" w:rsidR="002F3B2B" w:rsidRPr="00852B86" w:rsidRDefault="002F3B2B" w:rsidP="000422D1">
      <w:pPr>
        <w:rPr>
          <w:rFonts w:cs="v4.2.0"/>
        </w:rPr>
      </w:pPr>
      <w:r w:rsidRPr="00852B86">
        <w:t>The overall delays measured test requirement is expressed as:</w:t>
      </w:r>
    </w:p>
    <w:p w14:paraId="510CA4E9"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6D1F71BB" w14:textId="77777777" w:rsidR="002F3B2B" w:rsidRPr="00852B86" w:rsidRDefault="002F3B2B" w:rsidP="000422D1">
      <w:pPr>
        <w:pStyle w:val="B2"/>
      </w:pPr>
      <w:r w:rsidRPr="00852B86">
        <w:t>T</w:t>
      </w:r>
      <w:r w:rsidRPr="00852B86">
        <w:rPr>
          <w:vertAlign w:val="subscript"/>
        </w:rPr>
        <w:t>PSS/SSS_sync_intra</w:t>
      </w:r>
      <w:r w:rsidRPr="00852B86">
        <w:t xml:space="preserve"> = max[600ms, ceil(5 x K</w:t>
      </w:r>
      <w:r w:rsidRPr="00852B86">
        <w:rPr>
          <w:vertAlign w:val="subscript"/>
        </w:rPr>
        <w:t>p</w:t>
      </w:r>
      <w:r w:rsidRPr="00852B86">
        <w:t>) x SMTC period] x CSSF</w:t>
      </w:r>
      <w:r w:rsidRPr="00852B86">
        <w:rPr>
          <w:vertAlign w:val="subscript"/>
        </w:rPr>
        <w:t>intra</w:t>
      </w:r>
      <w:r w:rsidRPr="00852B86">
        <w:t xml:space="preserve"> = 600ms</w:t>
      </w:r>
    </w:p>
    <w:p w14:paraId="6A5B1322" w14:textId="77777777" w:rsidR="002F3B2B" w:rsidRPr="00852B86" w:rsidRDefault="002F3B2B" w:rsidP="000422D1">
      <w:pPr>
        <w:pStyle w:val="B2"/>
      </w:pPr>
      <w:r w:rsidRPr="00852B86">
        <w:t>T</w:t>
      </w:r>
      <w:r w:rsidRPr="00852B86">
        <w:rPr>
          <w:vertAlign w:val="subscript"/>
        </w:rPr>
        <w:t>SSB_measurement_period_intra</w:t>
      </w:r>
      <w:r w:rsidRPr="00852B86">
        <w:t xml:space="preserve"> = max[200ms, ceil(5 x K</w:t>
      </w:r>
      <w:r w:rsidRPr="00852B86">
        <w:rPr>
          <w:vertAlign w:val="subscript"/>
        </w:rPr>
        <w:t>p</w:t>
      </w:r>
      <w:r w:rsidRPr="00852B86">
        <w:t>) x SMTC period] x CSSF</w:t>
      </w:r>
      <w:r w:rsidRPr="00852B86">
        <w:rPr>
          <w:vertAlign w:val="subscript"/>
        </w:rPr>
        <w:t>intra</w:t>
      </w:r>
      <w:r w:rsidRPr="00852B86">
        <w:t xml:space="preserve"> = 200 ms</w:t>
      </w:r>
    </w:p>
    <w:p w14:paraId="42F9F776" w14:textId="77777777" w:rsidR="002F3B2B" w:rsidRPr="00852B86" w:rsidRDefault="002F3B2B" w:rsidP="000422D1">
      <w:pPr>
        <w:pStyle w:val="B2"/>
      </w:pPr>
      <w:r w:rsidRPr="00852B86">
        <w:t>Which:</w:t>
      </w:r>
    </w:p>
    <w:p w14:paraId="0A974A3B" w14:textId="77777777" w:rsidR="002F3B2B" w:rsidRPr="00852B86" w:rsidRDefault="002F3B2B" w:rsidP="000422D1">
      <w:pPr>
        <w:pStyle w:val="B3"/>
      </w:pPr>
      <w:r w:rsidRPr="00852B86">
        <w:t>K</w:t>
      </w:r>
      <w:r w:rsidRPr="00852B86">
        <w:rPr>
          <w:vertAlign w:val="subscript"/>
        </w:rPr>
        <w:t>p</w:t>
      </w:r>
      <w:r w:rsidRPr="00852B86">
        <w:t xml:space="preserve"> = 1;</w:t>
      </w:r>
    </w:p>
    <w:p w14:paraId="69075D2C" w14:textId="77777777" w:rsidR="002F3B2B" w:rsidRPr="00852B86" w:rsidRDefault="002F3B2B" w:rsidP="000422D1">
      <w:pPr>
        <w:pStyle w:val="B3"/>
        <w:rPr>
          <w:lang w:eastAsia="zh-TW"/>
        </w:rPr>
      </w:pPr>
      <w:r w:rsidRPr="00852B86">
        <w:t>SMTC period as defined in Table 4.6.1.1.</w:t>
      </w:r>
      <w:r w:rsidRPr="00852B86">
        <w:rPr>
          <w:lang w:eastAsia="zh-TW"/>
        </w:rPr>
        <w:t>4.1</w:t>
      </w:r>
      <w:r w:rsidRPr="00852B86">
        <w:t>-</w:t>
      </w:r>
      <w:r w:rsidRPr="00852B86">
        <w:rPr>
          <w:lang w:eastAsia="zh-TW"/>
        </w:rPr>
        <w:t>3;</w:t>
      </w:r>
    </w:p>
    <w:p w14:paraId="5A8E5379"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212537C7"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2BD99992" w14:textId="77777777" w:rsidR="002F3B2B" w:rsidRPr="00852B86" w:rsidRDefault="002F3B2B" w:rsidP="000422D1">
      <w:r w:rsidRPr="00852B86">
        <w:t>The overall delays measured shall be less than a total of 802 ms in this test case (note: this gives a total of 800 ms for measurement reporting delay plus 2 ms for TTI insertion uncertainty).</w:t>
      </w:r>
    </w:p>
    <w:p w14:paraId="55E54C6E" w14:textId="77777777" w:rsidR="002F3B2B" w:rsidRPr="00852B86" w:rsidRDefault="002F3B2B" w:rsidP="000422D1">
      <w:pPr>
        <w:rPr>
          <w:rFonts w:cs="v4.2.0"/>
        </w:rPr>
      </w:pPr>
      <w:r w:rsidRPr="00852B86">
        <w:rPr>
          <w:rFonts w:cs="v4.2.0"/>
        </w:rPr>
        <w:t>The rate of correct events observed during repeated tests shall be at least 90% with confidence level of 95%.</w:t>
      </w:r>
    </w:p>
    <w:p w14:paraId="58B2025C"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0115A90" w14:textId="77777777" w:rsidR="002F3B2B" w:rsidRPr="00852B86" w:rsidRDefault="002F3B2B" w:rsidP="000422D1">
      <w:pPr>
        <w:pStyle w:val="Heading4"/>
        <w:keepNext w:val="0"/>
        <w:keepLines w:val="0"/>
        <w:rPr>
          <w:lang w:eastAsia="zh-TW"/>
        </w:rPr>
      </w:pPr>
      <w:bookmarkStart w:id="1283" w:name="_Toc21621448"/>
      <w:bookmarkStart w:id="1284" w:name="_Toc29297062"/>
      <w:bookmarkStart w:id="1285" w:name="_Toc36149253"/>
      <w:bookmarkStart w:id="1286" w:name="_Toc44092831"/>
      <w:bookmarkStart w:id="1287" w:name="_Toc44093380"/>
      <w:bookmarkStart w:id="1288" w:name="_Toc44094203"/>
      <w:bookmarkStart w:id="1289" w:name="_Toc44094482"/>
      <w:bookmarkStart w:id="1290" w:name="_Toc52295898"/>
      <w:bookmarkStart w:id="1291" w:name="_Toc59027604"/>
      <w:bookmarkStart w:id="1292" w:name="_Toc69328098"/>
      <w:bookmarkStart w:id="1293" w:name="_Toc75989735"/>
      <w:bookmarkStart w:id="1294" w:name="_Toc75992841"/>
      <w:bookmarkStart w:id="1295" w:name="_Toc76018618"/>
      <w:bookmarkStart w:id="1296" w:name="_Toc84513684"/>
      <w:bookmarkStart w:id="1297" w:name="_Toc84514248"/>
      <w:r w:rsidRPr="00852B86">
        <w:rPr>
          <w:lang w:eastAsia="sv-SE"/>
        </w:rPr>
        <w:t>4.6.1.</w:t>
      </w:r>
      <w:r w:rsidRPr="00852B86">
        <w:rPr>
          <w:lang w:eastAsia="zh-TW"/>
        </w:rPr>
        <w:t>2</w:t>
      </w:r>
      <w:r w:rsidRPr="00852B86">
        <w:rPr>
          <w:lang w:eastAsia="sv-SE"/>
        </w:rPr>
        <w:tab/>
        <w:t>EN-DC FR1 event-triggered reporting without gap in DRX</w:t>
      </w:r>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p>
    <w:p w14:paraId="74CC29AA" w14:textId="77777777" w:rsidR="002F3B2B" w:rsidRPr="00852B86" w:rsidRDefault="002F3B2B" w:rsidP="00510C5D">
      <w:pPr>
        <w:pStyle w:val="H6"/>
      </w:pPr>
      <w:r w:rsidRPr="00852B86">
        <w:t>4.6.1.2.1</w:t>
      </w:r>
      <w:r w:rsidRPr="00852B86">
        <w:tab/>
        <w:t>Test purpose</w:t>
      </w:r>
    </w:p>
    <w:p w14:paraId="5767596A" w14:textId="77777777"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t</w:t>
      </w:r>
      <w:r w:rsidRPr="00852B86">
        <w:rPr>
          <w:lang w:eastAsia="sv-SE"/>
        </w:rPr>
        <w:t>o verify the UE make</w:t>
      </w:r>
      <w:r w:rsidRPr="00852B86">
        <w:rPr>
          <w:lang w:eastAsia="zh-TW"/>
        </w:rPr>
        <w:t>s</w:t>
      </w:r>
      <w:r w:rsidRPr="00852B86">
        <w:rPr>
          <w:lang w:eastAsia="sv-SE"/>
        </w:rPr>
        <w:t xml:space="preserve"> correct reporting of an event </w:t>
      </w:r>
      <w:r w:rsidRPr="00852B86">
        <w:rPr>
          <w:lang w:eastAsia="zh-TW"/>
        </w:rPr>
        <w:t xml:space="preserve">without gap in DRX </w:t>
      </w:r>
      <w:r w:rsidRPr="00852B86">
        <w:rPr>
          <w:lang w:eastAsia="sv-SE"/>
        </w:rPr>
        <w:t>within the intra</w:t>
      </w:r>
      <w:r w:rsidRPr="00852B86">
        <w:rPr>
          <w:lang w:eastAsia="zh-TW"/>
        </w:rPr>
        <w:t>-</w:t>
      </w:r>
      <w:r w:rsidRPr="00852B86">
        <w:rPr>
          <w:lang w:eastAsia="sv-SE"/>
        </w:rPr>
        <w:t>frequency cell search requirements.</w:t>
      </w:r>
    </w:p>
    <w:p w14:paraId="32DE1EAF" w14:textId="77777777" w:rsidR="002F3B2B" w:rsidRPr="00852B86" w:rsidRDefault="002F3B2B" w:rsidP="00510C5D">
      <w:pPr>
        <w:pStyle w:val="H6"/>
      </w:pPr>
      <w:r w:rsidRPr="00852B86">
        <w:t>4.6.1.2.2</w:t>
      </w:r>
      <w:r w:rsidRPr="00852B86">
        <w:tab/>
        <w:t>Test applicability</w:t>
      </w:r>
    </w:p>
    <w:p w14:paraId="0E4BFDFD" w14:textId="77777777" w:rsidR="002F3B2B" w:rsidRPr="00852B86" w:rsidRDefault="002F3B2B" w:rsidP="000422D1">
      <w:pPr>
        <w:rPr>
          <w:lang w:eastAsia="sv-SE"/>
        </w:rPr>
      </w:pPr>
      <w:r w:rsidRPr="00852B86">
        <w:rPr>
          <w:lang w:eastAsia="sv-SE"/>
        </w:rPr>
        <w:t>This test applies to all types of E-UTRA UE release 15 and forward, supporting EN-DC</w:t>
      </w:r>
      <w:r w:rsidRPr="00852B86">
        <w:rPr>
          <w:lang w:eastAsia="zh-CN"/>
        </w:rPr>
        <w:t xml:space="preserve"> FR1 and long DRX cycle</w:t>
      </w:r>
      <w:r w:rsidRPr="00852B86">
        <w:rPr>
          <w:lang w:eastAsia="sv-SE"/>
        </w:rPr>
        <w:t>.</w:t>
      </w:r>
    </w:p>
    <w:p w14:paraId="145B814B" w14:textId="77777777" w:rsidR="002F3B2B" w:rsidRPr="00852B86" w:rsidRDefault="002F3B2B" w:rsidP="00510C5D">
      <w:pPr>
        <w:pStyle w:val="H6"/>
      </w:pPr>
      <w:r w:rsidRPr="00852B86">
        <w:t>4.6.1.2.3</w:t>
      </w:r>
      <w:r w:rsidRPr="00852B86">
        <w:tab/>
        <w:t>Minimum conformance requirements</w:t>
      </w:r>
    </w:p>
    <w:p w14:paraId="157BDE6F" w14:textId="77777777" w:rsidR="002F3B2B" w:rsidRPr="00852B86" w:rsidRDefault="002F3B2B" w:rsidP="000422D1">
      <w:r w:rsidRPr="00852B86">
        <w:rPr>
          <w:rFonts w:cs="v4.2.0"/>
        </w:rPr>
        <w:t>The minimum conformance requirements are defined in clause 4.6.1.0.1.</w:t>
      </w:r>
    </w:p>
    <w:p w14:paraId="4C11070A" w14:textId="1A0E100A"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2.</w:t>
      </w:r>
    </w:p>
    <w:p w14:paraId="4447E5BF" w14:textId="77777777" w:rsidR="002F3B2B" w:rsidRPr="00852B86" w:rsidRDefault="002F3B2B" w:rsidP="00510C5D">
      <w:pPr>
        <w:pStyle w:val="H6"/>
      </w:pPr>
      <w:r w:rsidRPr="00852B86">
        <w:t>4.6.1.2.4</w:t>
      </w:r>
      <w:r w:rsidRPr="00852B86">
        <w:tab/>
        <w:t>Test description</w:t>
      </w:r>
    </w:p>
    <w:p w14:paraId="1545A56F" w14:textId="77777777" w:rsidR="002F3B2B" w:rsidRPr="00852B86" w:rsidRDefault="002F3B2B" w:rsidP="000422D1">
      <w:pPr>
        <w:pStyle w:val="H6"/>
        <w:keepNext w:val="0"/>
        <w:keepLines w:val="0"/>
        <w:rPr>
          <w:lang w:eastAsia="sv-SE"/>
        </w:rPr>
      </w:pPr>
      <w:r w:rsidRPr="00852B86">
        <w:rPr>
          <w:lang w:eastAsia="sv-SE"/>
        </w:rPr>
        <w:t>4.6.1.2.4.1</w:t>
      </w:r>
      <w:r w:rsidRPr="00852B86">
        <w:rPr>
          <w:lang w:eastAsia="sv-SE"/>
        </w:rPr>
        <w:tab/>
        <w:t>Initial conditions</w:t>
      </w:r>
    </w:p>
    <w:p w14:paraId="2BE84D05" w14:textId="77777777" w:rsidR="002F3B2B" w:rsidRPr="00852B86" w:rsidRDefault="002F3B2B" w:rsidP="000422D1">
      <w:pPr>
        <w:rPr>
          <w:lang w:eastAsia="sv-SE"/>
        </w:rPr>
      </w:pPr>
      <w:r w:rsidRPr="00852B86">
        <w:rPr>
          <w:lang w:eastAsia="sv-SE"/>
        </w:rPr>
        <w:t>This test shall be tested using any of the test configurations in Table 4.6.1.2.</w:t>
      </w:r>
      <w:r w:rsidRPr="00852B86">
        <w:rPr>
          <w:lang w:eastAsia="zh-TW"/>
        </w:rPr>
        <w:t>4.1</w:t>
      </w:r>
      <w:r w:rsidRPr="00852B86">
        <w:rPr>
          <w:lang w:eastAsia="sv-SE"/>
        </w:rPr>
        <w:t>-1.</w:t>
      </w:r>
    </w:p>
    <w:p w14:paraId="09DF8D6A" w14:textId="77777777" w:rsidR="002F3B2B" w:rsidRPr="00852B86" w:rsidRDefault="002F3B2B" w:rsidP="000422D1">
      <w:pPr>
        <w:pStyle w:val="TH"/>
        <w:keepNext w:val="0"/>
        <w:keepLines w:val="0"/>
      </w:pPr>
      <w:r w:rsidRPr="00852B86">
        <w:t>Table 4.6.1.2.</w:t>
      </w:r>
      <w:r w:rsidRPr="00852B86">
        <w:rPr>
          <w:lang w:eastAsia="zh-TW"/>
        </w:rPr>
        <w:t>4.1</w:t>
      </w:r>
      <w:r w:rsidRPr="00852B86">
        <w:t xml:space="preserve">-1: </w:t>
      </w:r>
      <w:r w:rsidRPr="00852B86">
        <w:rPr>
          <w:lang w:eastAsia="zh-TW"/>
        </w:rPr>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0BB86AB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40D1C1" w14:textId="161C5D6F" w:rsidR="002F3B2B" w:rsidRPr="00852B86" w:rsidRDefault="002F3B2B" w:rsidP="000C67C7">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1BBC66F" w14:textId="77777777" w:rsidR="002F3B2B" w:rsidRPr="00852B86" w:rsidRDefault="002F3B2B" w:rsidP="000C67C7">
            <w:pPr>
              <w:pStyle w:val="TAH"/>
            </w:pPr>
            <w:r w:rsidRPr="00852B86">
              <w:t>Description</w:t>
            </w:r>
          </w:p>
        </w:tc>
      </w:tr>
      <w:tr w:rsidR="002F3B2B" w:rsidRPr="00852B86" w14:paraId="336C4FD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CE1BE06" w14:textId="77777777" w:rsidR="002F3B2B" w:rsidRPr="00852B86" w:rsidRDefault="002F3B2B" w:rsidP="000422D1">
            <w:pPr>
              <w:pStyle w:val="TAL"/>
              <w:keepNext w:val="0"/>
              <w:keepLines w:val="0"/>
            </w:pPr>
            <w:r w:rsidRPr="00852B86">
              <w:t>4.6.1.2-1</w:t>
            </w:r>
          </w:p>
        </w:tc>
        <w:tc>
          <w:tcPr>
            <w:tcW w:w="7371" w:type="dxa"/>
            <w:tcBorders>
              <w:top w:val="single" w:sz="4" w:space="0" w:color="auto"/>
              <w:left w:val="single" w:sz="4" w:space="0" w:color="auto"/>
              <w:bottom w:val="single" w:sz="4" w:space="0" w:color="auto"/>
              <w:right w:val="single" w:sz="4" w:space="0" w:color="auto"/>
            </w:tcBorders>
            <w:hideMark/>
          </w:tcPr>
          <w:p w14:paraId="3B43CF16" w14:textId="6D24BA06"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47AC7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3FC492" w14:textId="77777777" w:rsidR="002F3B2B" w:rsidRPr="00852B86" w:rsidRDefault="002F3B2B" w:rsidP="000422D1">
            <w:pPr>
              <w:pStyle w:val="TAL"/>
              <w:keepNext w:val="0"/>
              <w:keepLines w:val="0"/>
            </w:pPr>
            <w:r w:rsidRPr="00852B86">
              <w:t>4.6.1.2-2</w:t>
            </w:r>
          </w:p>
        </w:tc>
        <w:tc>
          <w:tcPr>
            <w:tcW w:w="7371" w:type="dxa"/>
            <w:tcBorders>
              <w:top w:val="single" w:sz="4" w:space="0" w:color="auto"/>
              <w:left w:val="single" w:sz="4" w:space="0" w:color="auto"/>
              <w:bottom w:val="single" w:sz="4" w:space="0" w:color="auto"/>
              <w:right w:val="single" w:sz="4" w:space="0" w:color="auto"/>
            </w:tcBorders>
            <w:hideMark/>
          </w:tcPr>
          <w:p w14:paraId="7264EA3B" w14:textId="295B3CF9" w:rsidR="002F3B2B" w:rsidRPr="00852B86" w:rsidRDefault="002F3B2B" w:rsidP="000422D1">
            <w:pPr>
              <w:pStyle w:val="TAL"/>
              <w:keepNext w:val="0"/>
              <w:keepLines w:val="0"/>
            </w:pP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A83B28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419351" w14:textId="77777777" w:rsidR="002F3B2B" w:rsidRPr="00852B86" w:rsidRDefault="002F3B2B" w:rsidP="000422D1">
            <w:pPr>
              <w:pStyle w:val="TAL"/>
              <w:keepNext w:val="0"/>
              <w:keepLines w:val="0"/>
            </w:pPr>
            <w:r w:rsidRPr="00852B86">
              <w:t>4.6.1.2-3</w:t>
            </w:r>
          </w:p>
        </w:tc>
        <w:tc>
          <w:tcPr>
            <w:tcW w:w="7371" w:type="dxa"/>
            <w:tcBorders>
              <w:top w:val="single" w:sz="4" w:space="0" w:color="auto"/>
              <w:left w:val="single" w:sz="4" w:space="0" w:color="auto"/>
              <w:bottom w:val="single" w:sz="4" w:space="0" w:color="auto"/>
              <w:right w:val="single" w:sz="4" w:space="0" w:color="auto"/>
            </w:tcBorders>
            <w:hideMark/>
          </w:tcPr>
          <w:p w14:paraId="0FBD416D" w14:textId="7E132269" w:rsidR="002F3B2B" w:rsidRPr="00852B86" w:rsidRDefault="002F3B2B" w:rsidP="000422D1">
            <w:pPr>
              <w:pStyle w:val="TAL"/>
              <w:keepNext w:val="0"/>
              <w:keepLines w:val="0"/>
            </w:pP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1A3A2A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964231B" w14:textId="73B5E4B5" w:rsidR="002F3B2B" w:rsidRPr="00852B86" w:rsidRDefault="002F3B2B" w:rsidP="000422D1">
            <w:pPr>
              <w:pStyle w:val="TAN"/>
              <w:keepNext w:val="0"/>
              <w:keepLines w:val="0"/>
            </w:pPr>
            <w:r w:rsidRPr="00852B86">
              <w:t>N</w:t>
            </w:r>
            <w:r w:rsidRPr="00852B86">
              <w:rPr>
                <w:lang w:eastAsia="zh-TW"/>
              </w:rPr>
              <w:t>OTE</w:t>
            </w:r>
            <w:r w:rsidRPr="00852B86">
              <w:t>:</w:t>
            </w:r>
            <w:r w:rsidRPr="00852B86">
              <w:rPr>
                <w:lang w:eastAsia="zh-TW"/>
              </w:rPr>
              <w:tab/>
            </w:r>
            <w:r w:rsidRPr="00852B86">
              <w:t>The</w:t>
            </w:r>
            <w:r w:rsidR="000422D1" w:rsidRPr="00852B86">
              <w:t xml:space="preserve"> </w:t>
            </w:r>
            <w:r w:rsidRPr="00852B86">
              <w:t>UE</w:t>
            </w:r>
            <w:r w:rsidR="000422D1" w:rsidRPr="00852B86">
              <w:t xml:space="preserve"> </w:t>
            </w:r>
            <w:r w:rsidRPr="00852B86">
              <w:t>is</w:t>
            </w:r>
            <w:r w:rsidR="000422D1" w:rsidRPr="00852B86">
              <w:t xml:space="preserve"> </w:t>
            </w:r>
            <w:r w:rsidRPr="00852B86">
              <w:t>only</w:t>
            </w:r>
            <w:r w:rsidR="000422D1" w:rsidRPr="00852B86">
              <w:t xml:space="preserve"> </w:t>
            </w:r>
            <w:r w:rsidRPr="00852B86">
              <w:t>required</w:t>
            </w:r>
            <w:r w:rsidR="000422D1" w:rsidRPr="00852B86">
              <w:t xml:space="preserve"> </w:t>
            </w:r>
            <w:r w:rsidRPr="00852B86">
              <w:t>to</w:t>
            </w:r>
            <w:r w:rsidR="000422D1" w:rsidRPr="00852B86">
              <w:t xml:space="preserve"> </w:t>
            </w:r>
            <w:r w:rsidRPr="00852B86">
              <w:t>be</w:t>
            </w:r>
            <w:r w:rsidR="000422D1" w:rsidRPr="00852B86">
              <w:t xml:space="preserve"> </w:t>
            </w:r>
            <w:r w:rsidRPr="00852B86">
              <w:t>tested</w:t>
            </w:r>
            <w:r w:rsidR="000422D1" w:rsidRPr="00852B86">
              <w:t xml:space="preserve"> </w:t>
            </w:r>
            <w:r w:rsidRPr="00852B86">
              <w:t>in</w:t>
            </w:r>
            <w:r w:rsidR="000422D1" w:rsidRPr="00852B86">
              <w:t xml:space="preserve"> </w:t>
            </w:r>
            <w:r w:rsidRPr="00852B86">
              <w:t>one</w:t>
            </w:r>
            <w:r w:rsidR="000422D1" w:rsidRPr="00852B86">
              <w:t xml:space="preserve"> </w:t>
            </w:r>
            <w:r w:rsidRPr="00852B86">
              <w:t>of</w:t>
            </w:r>
            <w:r w:rsidR="000422D1" w:rsidRPr="00852B86">
              <w:t xml:space="preserve"> </w:t>
            </w:r>
            <w:r w:rsidRPr="00852B86">
              <w:t>the</w:t>
            </w:r>
            <w:r w:rsidR="000422D1" w:rsidRPr="00852B86">
              <w:t xml:space="preserve"> </w:t>
            </w:r>
            <w:r w:rsidRPr="00852B86">
              <w:t>supported</w:t>
            </w:r>
            <w:r w:rsidR="000422D1" w:rsidRPr="00852B86">
              <w:t xml:space="preserve"> </w:t>
            </w:r>
            <w:r w:rsidRPr="00852B86">
              <w:t>test</w:t>
            </w:r>
            <w:r w:rsidR="000422D1" w:rsidRPr="00852B86">
              <w:t xml:space="preserve"> </w:t>
            </w:r>
            <w:r w:rsidRPr="00852B86">
              <w:t>configurations.</w:t>
            </w:r>
          </w:p>
        </w:tc>
      </w:tr>
    </w:tbl>
    <w:p w14:paraId="2DA353A2" w14:textId="77777777" w:rsidR="002F3B2B" w:rsidRPr="00852B86" w:rsidRDefault="002F3B2B" w:rsidP="000422D1">
      <w:pPr>
        <w:tabs>
          <w:tab w:val="left" w:pos="6663"/>
        </w:tabs>
        <w:rPr>
          <w:lang w:eastAsia="sv-SE"/>
        </w:rPr>
      </w:pPr>
    </w:p>
    <w:p w14:paraId="6DCC309C" w14:textId="77777777" w:rsidR="002F3B2B" w:rsidRPr="00852B86" w:rsidRDefault="002F3B2B" w:rsidP="000422D1">
      <w:pPr>
        <w:rPr>
          <w:lang w:eastAsia="sv-SE"/>
        </w:rPr>
      </w:pPr>
      <w:r w:rsidRPr="00852B86">
        <w:rPr>
          <w:lang w:eastAsia="sv-SE"/>
        </w:rPr>
        <w:t>Configure the test equipment and the DUT according to the parameters in Table 4.6.1.2.4.1-</w:t>
      </w:r>
      <w:r w:rsidRPr="00852B86">
        <w:rPr>
          <w:lang w:eastAsia="zh-TW"/>
        </w:rPr>
        <w:t xml:space="preserve">2 and </w:t>
      </w:r>
      <w:r w:rsidRPr="00852B86">
        <w:rPr>
          <w:lang w:eastAsia="sv-SE"/>
        </w:rPr>
        <w:t>Table 4.6.1.2.4.1-</w:t>
      </w:r>
      <w:r w:rsidRPr="00852B86">
        <w:rPr>
          <w:lang w:eastAsia="zh-TW"/>
        </w:rPr>
        <w:t>3</w:t>
      </w:r>
      <w:r w:rsidRPr="00852B86">
        <w:rPr>
          <w:lang w:eastAsia="sv-SE"/>
        </w:rPr>
        <w:t>.</w:t>
      </w:r>
    </w:p>
    <w:p w14:paraId="4D71CACE" w14:textId="56B8ECDF" w:rsidR="002F3B2B" w:rsidRPr="00852B86" w:rsidRDefault="002F3B2B" w:rsidP="000422D1">
      <w:pPr>
        <w:pStyle w:val="TH"/>
        <w:keepNext w:val="0"/>
        <w:keepLines w:val="0"/>
        <w:rPr>
          <w:lang w:eastAsia="zh-TW"/>
        </w:rPr>
      </w:pPr>
      <w:r w:rsidRPr="00852B86">
        <w:t>Table 4.6.1.</w:t>
      </w:r>
      <w:r w:rsidRPr="00852B86">
        <w:rPr>
          <w:lang w:eastAsia="zh-TW"/>
        </w:rPr>
        <w:t>2</w:t>
      </w:r>
      <w:r w:rsidRPr="00852B86">
        <w:t>.4.1-2: Initial conditions for EN-DC intra-frequency event triggered reporting</w:t>
      </w:r>
      <w:r w:rsidR="000C67C7" w:rsidRPr="00852B86">
        <w:br/>
      </w:r>
      <w:r w:rsidRPr="00852B86">
        <w:t>without gap for PSCell in FR1</w:t>
      </w:r>
      <w:r w:rsidRPr="00852B86">
        <w:rPr>
          <w:lang w:eastAsia="zh-TW"/>
        </w:rPr>
        <w:t xml:space="preserve"> with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EFE712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7E1DAD"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E452B58"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E9CC355" w14:textId="77777777" w:rsidR="002F3B2B" w:rsidRPr="00852B86" w:rsidRDefault="002F3B2B" w:rsidP="000422D1">
            <w:pPr>
              <w:pStyle w:val="TAH"/>
              <w:keepNext w:val="0"/>
              <w:keepLines w:val="0"/>
            </w:pPr>
            <w:r w:rsidRPr="00852B86">
              <w:t>Comment</w:t>
            </w:r>
          </w:p>
        </w:tc>
      </w:tr>
      <w:tr w:rsidR="002F3B2B" w:rsidRPr="00852B86" w14:paraId="50179CE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483792" w14:textId="2D51C67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89150"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D3B8985" w14:textId="3ACF829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397C07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EAAE0C" w14:textId="6558C1F3"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A23C652" w14:textId="777D64B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1-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4D9DF19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64A4FD7" w14:textId="2DA9264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BE5E563" w14:textId="389742A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1.</w:t>
            </w:r>
          </w:p>
        </w:tc>
      </w:tr>
      <w:tr w:rsidR="002F3B2B" w:rsidRPr="00852B86" w14:paraId="21282B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49F38A" w14:textId="1D5E3007"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310CC21"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673BD0C" w14:textId="2A6722E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535C53C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1AE6C3" w14:textId="188C84B2"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C137EF6" w14:textId="4FEF002E"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2FA7F15"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EA08B1" w14:textId="44A4AC4B"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409F73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80601B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7C5A7D" w14:textId="6FA1420D"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2A8502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E18448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AC27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5CC7D9" w14:textId="2A162230"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6BC0BF"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FCE5552" w14:textId="77777777" w:rsidR="002F3B2B" w:rsidRPr="00852B86" w:rsidRDefault="002F3B2B" w:rsidP="000422D1">
            <w:pPr>
              <w:pStyle w:val="TAL"/>
              <w:keepNext w:val="0"/>
              <w:keepLines w:val="0"/>
            </w:pPr>
          </w:p>
        </w:tc>
      </w:tr>
    </w:tbl>
    <w:p w14:paraId="3C702A3A" w14:textId="77777777" w:rsidR="002F3B2B" w:rsidRPr="00852B86" w:rsidRDefault="002F3B2B" w:rsidP="000422D1"/>
    <w:p w14:paraId="3610D96C" w14:textId="098A47FE" w:rsidR="002F3B2B" w:rsidRPr="00852B86" w:rsidRDefault="002F3B2B" w:rsidP="000422D1">
      <w:pPr>
        <w:pStyle w:val="TH"/>
        <w:keepNext w:val="0"/>
        <w:keepLines w:val="0"/>
      </w:pPr>
      <w:r w:rsidRPr="00852B86">
        <w:t>Table 4.6.1.2.</w:t>
      </w:r>
      <w:r w:rsidRPr="00852B86">
        <w:rPr>
          <w:lang w:eastAsia="zh-TW"/>
        </w:rPr>
        <w:t>4.1</w:t>
      </w:r>
      <w:r w:rsidRPr="00852B86">
        <w:t>-</w:t>
      </w:r>
      <w:r w:rsidRPr="00852B86">
        <w:rPr>
          <w:lang w:eastAsia="zh-TW"/>
        </w:rPr>
        <w:t>3</w:t>
      </w:r>
      <w:r w:rsidRPr="00852B86">
        <w:t>: General test parameters for EN-DC intra-frequency event triggered reporting</w:t>
      </w:r>
      <w:r w:rsidR="000C67C7" w:rsidRPr="00852B86">
        <w:br/>
      </w:r>
      <w:r w:rsidRPr="00852B86">
        <w:t>without gap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852B86" w14:paraId="0590748A" w14:textId="77777777" w:rsidTr="00180743">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F71E2B8" w14:textId="77777777" w:rsidR="002F3B2B" w:rsidRPr="00852B86" w:rsidRDefault="002F3B2B" w:rsidP="000422D1">
            <w:pPr>
              <w:pStyle w:val="TAH"/>
              <w:keepNext w:val="0"/>
              <w:keepLines w:val="0"/>
              <w:rPr>
                <w:rFonts w:cs="Arial"/>
              </w:rPr>
            </w:pPr>
            <w:r w:rsidRPr="00852B86">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0F13888F" w14:textId="77777777" w:rsidR="002F3B2B" w:rsidRPr="00852B86" w:rsidRDefault="002F3B2B" w:rsidP="000422D1">
            <w:pPr>
              <w:pStyle w:val="TAH"/>
              <w:keepNext w:val="0"/>
              <w:keepLines w:val="0"/>
              <w:rPr>
                <w:rFonts w:cs="Arial"/>
              </w:rPr>
            </w:pPr>
            <w:r w:rsidRPr="00852B86">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7B6A9602" w14:textId="283D6BD7"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4309D68B" w14:textId="77777777" w:rsidR="002F3B2B" w:rsidRPr="00852B86" w:rsidRDefault="002F3B2B" w:rsidP="000422D1">
            <w:pPr>
              <w:pStyle w:val="TAH"/>
              <w:keepNext w:val="0"/>
              <w:keepLines w:val="0"/>
              <w:rPr>
                <w:rFonts w:cs="Arial"/>
              </w:rPr>
            </w:pPr>
            <w:r w:rsidRPr="00852B86">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6B786A3C"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036224B0" w14:textId="77777777" w:rsidTr="00180743">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1D3859D" w14:textId="77777777" w:rsidR="002F3B2B" w:rsidRPr="00852B86"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AB98357" w14:textId="77777777" w:rsidR="002F3B2B" w:rsidRPr="00852B86"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F0A05C" w14:textId="77777777" w:rsidR="002F3B2B" w:rsidRPr="00852B86"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5F44B7B8" w14:textId="707F2362"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A4906ED" w14:textId="5ECC53EC"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E9BA052" w14:textId="77777777" w:rsidR="002F3B2B" w:rsidRPr="00852B86" w:rsidRDefault="002F3B2B" w:rsidP="000422D1">
            <w:pPr>
              <w:overflowPunct/>
              <w:autoSpaceDE/>
              <w:autoSpaceDN/>
              <w:adjustRightInd/>
              <w:spacing w:after="0"/>
              <w:rPr>
                <w:rFonts w:ascii="Arial" w:hAnsi="Arial" w:cs="Arial"/>
                <w:b/>
                <w:sz w:val="18"/>
              </w:rPr>
            </w:pPr>
          </w:p>
        </w:tc>
      </w:tr>
      <w:tr w:rsidR="002F3B2B" w:rsidRPr="00852B86" w14:paraId="358973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261E92" w14:textId="5B06023C"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3C6FAE71"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383F201" w14:textId="0031BF3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7E7D8BF" w14:textId="65F25443" w:rsidR="002F3B2B" w:rsidRPr="00852B86" w:rsidRDefault="002F3B2B" w:rsidP="000422D1">
            <w:pPr>
              <w:pStyle w:val="TAL"/>
              <w:keepNext w:val="0"/>
              <w:keepLines w:val="0"/>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472DCB2" w14:textId="77777777" w:rsidR="002F3B2B" w:rsidRPr="00852B86" w:rsidRDefault="002F3B2B" w:rsidP="000422D1">
            <w:pPr>
              <w:pStyle w:val="TAL"/>
              <w:keepNext w:val="0"/>
              <w:keepLines w:val="0"/>
            </w:pPr>
          </w:p>
        </w:tc>
      </w:tr>
      <w:tr w:rsidR="002F3B2B" w:rsidRPr="00852B86" w14:paraId="36A068A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146F5E" w14:textId="77E639FC"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2C016A2D"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4D531218" w14:textId="0F287C4E" w:rsidR="002F3B2B" w:rsidRPr="00852B86" w:rsidRDefault="002F3B2B" w:rsidP="000422D1">
            <w:pPr>
              <w:pStyle w:val="TAL"/>
              <w:keepNext w:val="0"/>
              <w:keepLines w:val="0"/>
              <w:rPr>
                <w:rFonts w:cs="v4.2.0"/>
                <w:b/>
                <w:bCs/>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06EA0315" w14:textId="22A76B75" w:rsidR="002F3B2B" w:rsidRPr="00852B86" w:rsidRDefault="002F3B2B" w:rsidP="000422D1">
            <w:pPr>
              <w:pStyle w:val="TAL"/>
              <w:keepNext w:val="0"/>
              <w:keepLines w:val="0"/>
            </w:pPr>
            <w:r w:rsidRPr="00852B86">
              <w:rPr>
                <w:rFonts w:cs="v4.2.0"/>
                <w:bCs/>
              </w:rPr>
              <w:t>NR</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3</w:t>
            </w:r>
          </w:p>
        </w:tc>
        <w:tc>
          <w:tcPr>
            <w:tcW w:w="2977" w:type="dxa"/>
            <w:tcBorders>
              <w:top w:val="single" w:sz="4" w:space="0" w:color="auto"/>
              <w:left w:val="single" w:sz="4" w:space="0" w:color="auto"/>
              <w:bottom w:val="single" w:sz="4" w:space="0" w:color="auto"/>
              <w:right w:val="single" w:sz="4" w:space="0" w:color="auto"/>
            </w:tcBorders>
            <w:hideMark/>
          </w:tcPr>
          <w:p w14:paraId="5A84E05E" w14:textId="668AC87D" w:rsidR="002F3B2B" w:rsidRPr="00852B86" w:rsidRDefault="002F3B2B" w:rsidP="000422D1">
            <w:pPr>
              <w:pStyle w:val="TAL"/>
              <w:keepNext w:val="0"/>
              <w:keepLines w:val="0"/>
            </w:pPr>
            <w:r w:rsidRPr="00852B86">
              <w:rPr>
                <w:rFonts w:cs="v4.2.0"/>
                <w:bCs/>
              </w:rPr>
              <w:t>Cell</w:t>
            </w:r>
            <w:r w:rsidR="000422D1" w:rsidRPr="00852B86">
              <w:rPr>
                <w:rFonts w:cs="v4.2.0"/>
                <w:bCs/>
              </w:rPr>
              <w:t xml:space="preserve"> </w:t>
            </w:r>
            <w:r w:rsidRPr="00852B86">
              <w:rPr>
                <w:rFonts w:cs="v4.2.0"/>
                <w:bCs/>
              </w:rPr>
              <w:t>to</w:t>
            </w:r>
            <w:r w:rsidR="000422D1" w:rsidRPr="00852B86">
              <w:rPr>
                <w:rFonts w:cs="v4.2.0"/>
                <w:bCs/>
              </w:rPr>
              <w:t xml:space="preserve"> </w:t>
            </w:r>
            <w:r w:rsidRPr="00852B86">
              <w:rPr>
                <w:rFonts w:cs="v4.2.0"/>
                <w:bCs/>
              </w:rPr>
              <w:t>be</w:t>
            </w:r>
            <w:r w:rsidR="000422D1" w:rsidRPr="00852B86">
              <w:rPr>
                <w:rFonts w:cs="v4.2.0"/>
                <w:bCs/>
              </w:rPr>
              <w:t xml:space="preserve"> </w:t>
            </w:r>
            <w:r w:rsidRPr="00852B86">
              <w:rPr>
                <w:rFonts w:cs="v4.2.0"/>
                <w:bCs/>
              </w:rPr>
              <w:t>identified.</w:t>
            </w:r>
          </w:p>
        </w:tc>
      </w:tr>
      <w:tr w:rsidR="002F3B2B" w:rsidRPr="00852B86" w14:paraId="4BB75C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DB2409" w14:textId="3E2BBF6F"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6C02398B"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C668641" w14:textId="2ECDEAC7" w:rsidR="002F3B2B" w:rsidRPr="00852B86" w:rsidRDefault="002F3B2B" w:rsidP="000422D1">
            <w:pPr>
              <w:pStyle w:val="TAL"/>
              <w:keepNext w:val="0"/>
              <w:keepLines w:val="0"/>
              <w:rPr>
                <w:rFonts w:cs="v4.2.0"/>
                <w:b/>
                <w:bCs/>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4392FB8" w14:textId="709FD1D6" w:rsidR="002F3B2B" w:rsidRPr="00852B86" w:rsidRDefault="002F3B2B" w:rsidP="000422D1">
            <w:pPr>
              <w:pStyle w:val="TAL"/>
              <w:keepNext w:val="0"/>
              <w:keepLines w:val="0"/>
              <w:rPr>
                <w:rFonts w:cs="v4.2.0"/>
                <w:b/>
                <w:bCs/>
              </w:rPr>
            </w:pPr>
            <w:r w:rsidRPr="00852B86">
              <w:rPr>
                <w:rFonts w:cs="v4.2.0"/>
                <w:bCs/>
              </w:rPr>
              <w:t>1:</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1</w:t>
            </w:r>
          </w:p>
          <w:p w14:paraId="50E8AA51" w14:textId="2FD043B9" w:rsidR="002F3B2B" w:rsidRPr="00852B86" w:rsidRDefault="002F3B2B" w:rsidP="000422D1">
            <w:pPr>
              <w:pStyle w:val="TAL"/>
              <w:keepNext w:val="0"/>
              <w:keepLines w:val="0"/>
            </w:pPr>
            <w:r w:rsidRPr="00852B86">
              <w:rPr>
                <w:rFonts w:cs="v4.2.0"/>
                <w:bCs/>
              </w:rPr>
              <w:t>2:</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2</w:t>
            </w:r>
            <w:r w:rsidR="000422D1" w:rsidRPr="00852B86">
              <w:rPr>
                <w:rFonts w:cs="v4.2.0"/>
                <w:bCs/>
              </w:rPr>
              <w:t xml:space="preserve"> </w:t>
            </w:r>
            <w:r w:rsidRPr="00852B86">
              <w:rPr>
                <w:rFonts w:cs="v4.2.0"/>
                <w:bCs/>
              </w:rPr>
              <w:t>and</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3</w:t>
            </w:r>
          </w:p>
        </w:tc>
        <w:tc>
          <w:tcPr>
            <w:tcW w:w="2977" w:type="dxa"/>
            <w:tcBorders>
              <w:top w:val="single" w:sz="4" w:space="0" w:color="auto"/>
              <w:left w:val="single" w:sz="4" w:space="0" w:color="auto"/>
              <w:bottom w:val="single" w:sz="4" w:space="0" w:color="auto"/>
              <w:right w:val="single" w:sz="4" w:space="0" w:color="auto"/>
            </w:tcBorders>
          </w:tcPr>
          <w:p w14:paraId="08DAC4AA" w14:textId="77777777" w:rsidR="002F3B2B" w:rsidRPr="00852B86" w:rsidRDefault="002F3B2B" w:rsidP="000422D1">
            <w:pPr>
              <w:pStyle w:val="TAL"/>
              <w:keepNext w:val="0"/>
              <w:keepLines w:val="0"/>
            </w:pPr>
          </w:p>
        </w:tc>
      </w:tr>
      <w:tr w:rsidR="002F3B2B" w:rsidRPr="00852B86" w14:paraId="37507C73"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5453B564" w14:textId="479F5FC6" w:rsidR="002F3B2B" w:rsidRPr="00852B86" w:rsidRDefault="002F3B2B" w:rsidP="000422D1">
            <w:pPr>
              <w:pStyle w:val="TAL"/>
              <w:keepNext w:val="0"/>
              <w:keepLines w:val="0"/>
              <w:rPr>
                <w:b/>
              </w:rPr>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2A62A687" w14:textId="77777777" w:rsidR="002F3B2B" w:rsidRPr="00852B86"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259B63C8" w14:textId="77777777" w:rsidR="002F3B2B" w:rsidRPr="00852B86" w:rsidRDefault="002F3B2B" w:rsidP="000422D1">
            <w:pPr>
              <w:pStyle w:val="TAL"/>
              <w:keepNext w:val="0"/>
              <w:keepLines w:val="0"/>
              <w:rPr>
                <w:rFonts w:cs="v4.2.0"/>
                <w:b/>
                <w:bCs/>
              </w:rPr>
            </w:pPr>
            <w:r w:rsidRPr="00852B86">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554FC838" w14:textId="0E51CE3E" w:rsidR="002F3B2B" w:rsidRPr="00852B86" w:rsidRDefault="002F3B2B" w:rsidP="000422D1">
            <w:pPr>
              <w:pStyle w:val="TAL"/>
              <w:keepNext w:val="0"/>
              <w:keepLines w:val="0"/>
              <w:rPr>
                <w:rFonts w:cs="v4.2.0"/>
                <w:b/>
                <w:bCs/>
              </w:rPr>
            </w:pPr>
            <w:r w:rsidRPr="00852B86">
              <w:rPr>
                <w:rFonts w:cs="v4.2.0"/>
                <w:bCs/>
              </w:rPr>
              <w:t>SSB.1</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70C10101" w14:textId="77777777" w:rsidR="002F3B2B" w:rsidRPr="00852B86" w:rsidRDefault="002F3B2B" w:rsidP="000422D1">
            <w:pPr>
              <w:pStyle w:val="TAL"/>
              <w:keepNext w:val="0"/>
              <w:keepLines w:val="0"/>
              <w:rPr>
                <w:rFonts w:cs="v4.2.0"/>
                <w:b/>
                <w:bCs/>
              </w:rPr>
            </w:pPr>
          </w:p>
        </w:tc>
      </w:tr>
      <w:tr w:rsidR="002F3B2B" w:rsidRPr="00852B86" w14:paraId="373762B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5C30FA3"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73B9B1C"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54BA522B" w14:textId="77777777" w:rsidR="002F3B2B" w:rsidRPr="00852B86" w:rsidRDefault="002F3B2B" w:rsidP="000422D1">
            <w:pPr>
              <w:pStyle w:val="TAL"/>
              <w:keepNext w:val="0"/>
              <w:keepLines w:val="0"/>
              <w:rPr>
                <w:rFonts w:cs="v4.2.0"/>
                <w:b/>
                <w:bCs/>
              </w:rPr>
            </w:pPr>
            <w:r w:rsidRPr="00852B86">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0AEF2307" w14:textId="0DA3F7EE" w:rsidR="002F3B2B" w:rsidRPr="00852B86" w:rsidRDefault="002F3B2B" w:rsidP="000422D1">
            <w:pPr>
              <w:pStyle w:val="TAL"/>
              <w:keepNext w:val="0"/>
              <w:keepLines w:val="0"/>
              <w:rPr>
                <w:rFonts w:cs="v4.2.0"/>
                <w:b/>
                <w:bCs/>
              </w:rPr>
            </w:pPr>
            <w:r w:rsidRPr="00852B86">
              <w:rPr>
                <w:rFonts w:cs="v4.2.0"/>
                <w:bCs/>
              </w:rPr>
              <w:t>SSB.1</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131F6A22" w14:textId="77777777" w:rsidR="002F3B2B" w:rsidRPr="00852B86" w:rsidRDefault="002F3B2B" w:rsidP="000422D1">
            <w:pPr>
              <w:pStyle w:val="TAL"/>
              <w:keepNext w:val="0"/>
              <w:keepLines w:val="0"/>
              <w:rPr>
                <w:rFonts w:cs="v4.2.0"/>
                <w:b/>
                <w:bCs/>
              </w:rPr>
            </w:pPr>
          </w:p>
        </w:tc>
      </w:tr>
      <w:tr w:rsidR="002F3B2B" w:rsidRPr="00852B86" w14:paraId="02374D0C"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2D38B9B"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89F93D2"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4CF6C950" w14:textId="77777777" w:rsidR="002F3B2B" w:rsidRPr="00852B86" w:rsidRDefault="002F3B2B" w:rsidP="000422D1">
            <w:pPr>
              <w:pStyle w:val="TAL"/>
              <w:keepNext w:val="0"/>
              <w:keepLines w:val="0"/>
              <w:rPr>
                <w:rFonts w:cs="v4.2.0"/>
                <w:b/>
                <w:bCs/>
              </w:rPr>
            </w:pPr>
            <w:r w:rsidRPr="00852B86">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295DCBA" w14:textId="37466E3D" w:rsidR="002F3B2B" w:rsidRPr="00852B86" w:rsidRDefault="002F3B2B" w:rsidP="000422D1">
            <w:pPr>
              <w:pStyle w:val="TAL"/>
              <w:keepNext w:val="0"/>
              <w:keepLines w:val="0"/>
              <w:rPr>
                <w:rFonts w:cs="v4.2.0"/>
                <w:b/>
                <w:bCs/>
              </w:rPr>
            </w:pPr>
            <w:r w:rsidRPr="00852B86">
              <w:rPr>
                <w:rFonts w:cs="v4.2.0"/>
                <w:bCs/>
              </w:rPr>
              <w:t>SSB.2</w:t>
            </w:r>
            <w:r w:rsidR="000422D1" w:rsidRPr="00852B86">
              <w:rPr>
                <w:rFonts w:cs="v4.2.0"/>
                <w:bCs/>
              </w:rPr>
              <w:t xml:space="preserve"> </w:t>
            </w:r>
            <w:r w:rsidRPr="00852B86">
              <w:rPr>
                <w:rFonts w:cs="v4.2.0"/>
                <w:bCs/>
              </w:rPr>
              <w:t>FR1</w:t>
            </w:r>
          </w:p>
        </w:tc>
        <w:tc>
          <w:tcPr>
            <w:tcW w:w="2977" w:type="dxa"/>
            <w:tcBorders>
              <w:top w:val="single" w:sz="4" w:space="0" w:color="auto"/>
              <w:left w:val="single" w:sz="4" w:space="0" w:color="auto"/>
              <w:bottom w:val="single" w:sz="4" w:space="0" w:color="auto"/>
              <w:right w:val="single" w:sz="4" w:space="0" w:color="auto"/>
            </w:tcBorders>
          </w:tcPr>
          <w:p w14:paraId="3A419D2B" w14:textId="77777777" w:rsidR="002F3B2B" w:rsidRPr="00852B86" w:rsidRDefault="002F3B2B" w:rsidP="000422D1">
            <w:pPr>
              <w:pStyle w:val="TAL"/>
              <w:keepNext w:val="0"/>
              <w:keepLines w:val="0"/>
              <w:rPr>
                <w:rFonts w:cs="v4.2.0"/>
                <w:b/>
                <w:bCs/>
              </w:rPr>
            </w:pPr>
          </w:p>
        </w:tc>
      </w:tr>
      <w:tr w:rsidR="002F3B2B" w:rsidRPr="00852B86" w14:paraId="1CA8E6AD"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E937158" w14:textId="2A7D557D" w:rsidR="002F3B2B" w:rsidRPr="00852B86" w:rsidRDefault="002F3B2B" w:rsidP="000422D1">
            <w:pPr>
              <w:pStyle w:val="TAL"/>
              <w:keepNext w:val="0"/>
              <w:keepLines w:val="0"/>
              <w:rPr>
                <w:b/>
              </w:rPr>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1970085A" w14:textId="77777777" w:rsidR="002F3B2B" w:rsidRPr="00852B86" w:rsidRDefault="002F3B2B" w:rsidP="000422D1">
            <w:pPr>
              <w:pStyle w:val="TAL"/>
              <w:keepNext w:val="0"/>
              <w:keepLines w:val="0"/>
              <w:rPr>
                <w:b/>
              </w:rPr>
            </w:pPr>
          </w:p>
        </w:tc>
        <w:tc>
          <w:tcPr>
            <w:tcW w:w="992" w:type="dxa"/>
            <w:tcBorders>
              <w:top w:val="single" w:sz="4" w:space="0" w:color="auto"/>
              <w:left w:val="single" w:sz="4" w:space="0" w:color="auto"/>
              <w:bottom w:val="single" w:sz="4" w:space="0" w:color="auto"/>
              <w:right w:val="single" w:sz="4" w:space="0" w:color="auto"/>
            </w:tcBorders>
            <w:hideMark/>
          </w:tcPr>
          <w:p w14:paraId="79FD24D5" w14:textId="77777777" w:rsidR="002F3B2B" w:rsidRPr="00852B86" w:rsidRDefault="002F3B2B" w:rsidP="000422D1">
            <w:pPr>
              <w:pStyle w:val="TAL"/>
              <w:keepNext w:val="0"/>
              <w:keepLines w:val="0"/>
              <w:rPr>
                <w:rFonts w:cs="v4.2.0"/>
                <w:b/>
                <w:bCs/>
              </w:rPr>
            </w:pPr>
            <w:r w:rsidRPr="00852B86">
              <w:rPr>
                <w:rFonts w:cs="v4.2.0"/>
                <w:bCs/>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7F7AEBCC" w14:textId="77777777" w:rsidR="002F3B2B" w:rsidRPr="00852B86" w:rsidRDefault="002F3B2B" w:rsidP="000422D1">
            <w:pPr>
              <w:pStyle w:val="TAL"/>
              <w:keepNext w:val="0"/>
              <w:keepLines w:val="0"/>
              <w:rPr>
                <w:rFonts w:cs="v4.2.0"/>
                <w:b/>
                <w:bCs/>
              </w:rPr>
            </w:pPr>
            <w:r w:rsidRPr="00852B86">
              <w:rPr>
                <w:rFonts w:cs="v4.2.0"/>
                <w:bCs/>
              </w:rPr>
              <w:t>SMTC.2</w:t>
            </w:r>
          </w:p>
        </w:tc>
        <w:tc>
          <w:tcPr>
            <w:tcW w:w="2977" w:type="dxa"/>
            <w:tcBorders>
              <w:top w:val="single" w:sz="4" w:space="0" w:color="auto"/>
              <w:left w:val="single" w:sz="4" w:space="0" w:color="auto"/>
              <w:bottom w:val="single" w:sz="4" w:space="0" w:color="auto"/>
              <w:right w:val="single" w:sz="4" w:space="0" w:color="auto"/>
            </w:tcBorders>
          </w:tcPr>
          <w:p w14:paraId="29B4EB05" w14:textId="77777777" w:rsidR="002F3B2B" w:rsidRPr="00852B86" w:rsidRDefault="002F3B2B" w:rsidP="000422D1">
            <w:pPr>
              <w:pStyle w:val="TAL"/>
              <w:keepNext w:val="0"/>
              <w:keepLines w:val="0"/>
              <w:rPr>
                <w:rFonts w:cs="v4.2.0"/>
                <w:b/>
                <w:bCs/>
              </w:rPr>
            </w:pPr>
          </w:p>
        </w:tc>
      </w:tr>
      <w:tr w:rsidR="002F3B2B" w:rsidRPr="00852B86" w14:paraId="6FE8E7C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6A635BF"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1688B06"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22AA2638" w14:textId="77777777" w:rsidR="002F3B2B" w:rsidRPr="00852B86" w:rsidRDefault="002F3B2B" w:rsidP="000422D1">
            <w:pPr>
              <w:pStyle w:val="TAL"/>
              <w:keepNext w:val="0"/>
              <w:keepLines w:val="0"/>
              <w:rPr>
                <w:rFonts w:cs="v4.2.0"/>
                <w:b/>
                <w:bCs/>
              </w:rPr>
            </w:pPr>
            <w:r w:rsidRPr="00852B86">
              <w:rPr>
                <w:rFonts w:cs="v4.2.0"/>
                <w:bCs/>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7488FF4B" w14:textId="77777777" w:rsidR="002F3B2B" w:rsidRPr="00852B86" w:rsidRDefault="002F3B2B" w:rsidP="000422D1">
            <w:pPr>
              <w:pStyle w:val="TAL"/>
              <w:keepNext w:val="0"/>
              <w:keepLines w:val="0"/>
              <w:rPr>
                <w:rFonts w:cs="v4.2.0"/>
                <w:b/>
                <w:bCs/>
              </w:rPr>
            </w:pPr>
            <w:r w:rsidRPr="00852B86">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46B6DA7E" w14:textId="77777777" w:rsidR="002F3B2B" w:rsidRPr="00852B86" w:rsidRDefault="002F3B2B" w:rsidP="000422D1">
            <w:pPr>
              <w:pStyle w:val="TAL"/>
              <w:keepNext w:val="0"/>
              <w:keepLines w:val="0"/>
              <w:rPr>
                <w:rFonts w:cs="v4.2.0"/>
                <w:b/>
                <w:bCs/>
              </w:rPr>
            </w:pPr>
          </w:p>
        </w:tc>
      </w:tr>
      <w:tr w:rsidR="002F3B2B" w:rsidRPr="00852B86" w14:paraId="456D1450"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5103BCB" w14:textId="77777777" w:rsidR="002F3B2B" w:rsidRPr="00852B86" w:rsidRDefault="002F3B2B" w:rsidP="000422D1">
            <w:pPr>
              <w:overflowPunct/>
              <w:autoSpaceDE/>
              <w:autoSpaceDN/>
              <w:adjustRightInd/>
              <w:spacing w:after="0"/>
              <w:rPr>
                <w:rFonts w:ascii="Arial" w:hAnsi="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AD2C2AB" w14:textId="77777777" w:rsidR="002F3B2B" w:rsidRPr="00852B86" w:rsidRDefault="002F3B2B" w:rsidP="000422D1">
            <w:pPr>
              <w:overflowPunct/>
              <w:autoSpaceDE/>
              <w:autoSpaceDN/>
              <w:adjustRightInd/>
              <w:spacing w:after="0"/>
              <w:rPr>
                <w:rFonts w:ascii="Arial" w:hAnsi="Arial"/>
                <w:b/>
                <w:sz w:val="18"/>
              </w:rPr>
            </w:pPr>
          </w:p>
        </w:tc>
        <w:tc>
          <w:tcPr>
            <w:tcW w:w="992" w:type="dxa"/>
            <w:tcBorders>
              <w:top w:val="single" w:sz="4" w:space="0" w:color="auto"/>
              <w:left w:val="single" w:sz="4" w:space="0" w:color="auto"/>
              <w:bottom w:val="single" w:sz="4" w:space="0" w:color="auto"/>
              <w:right w:val="single" w:sz="4" w:space="0" w:color="auto"/>
            </w:tcBorders>
            <w:hideMark/>
          </w:tcPr>
          <w:p w14:paraId="328317DA" w14:textId="77777777" w:rsidR="002F3B2B" w:rsidRPr="00852B86" w:rsidRDefault="002F3B2B" w:rsidP="000422D1">
            <w:pPr>
              <w:pStyle w:val="TAL"/>
              <w:keepNext w:val="0"/>
              <w:keepLines w:val="0"/>
              <w:rPr>
                <w:rFonts w:cs="v4.2.0"/>
                <w:b/>
                <w:bCs/>
              </w:rPr>
            </w:pPr>
            <w:r w:rsidRPr="00852B86">
              <w:rPr>
                <w:rFonts w:cs="v4.2.0"/>
                <w:bCs/>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A36D83D" w14:textId="77777777" w:rsidR="002F3B2B" w:rsidRPr="00852B86" w:rsidRDefault="002F3B2B" w:rsidP="000422D1">
            <w:pPr>
              <w:pStyle w:val="TAL"/>
              <w:keepNext w:val="0"/>
              <w:keepLines w:val="0"/>
              <w:rPr>
                <w:rFonts w:cs="v4.2.0"/>
                <w:b/>
                <w:bCs/>
              </w:rPr>
            </w:pPr>
            <w:r w:rsidRPr="00852B86">
              <w:rPr>
                <w:rFonts w:cs="v4.2.0"/>
                <w:bCs/>
              </w:rPr>
              <w:t>SMTC.1</w:t>
            </w:r>
          </w:p>
        </w:tc>
        <w:tc>
          <w:tcPr>
            <w:tcW w:w="2977" w:type="dxa"/>
            <w:tcBorders>
              <w:top w:val="single" w:sz="4" w:space="0" w:color="auto"/>
              <w:left w:val="single" w:sz="4" w:space="0" w:color="auto"/>
              <w:bottom w:val="single" w:sz="4" w:space="0" w:color="auto"/>
              <w:right w:val="single" w:sz="4" w:space="0" w:color="auto"/>
            </w:tcBorders>
          </w:tcPr>
          <w:p w14:paraId="55129864" w14:textId="77777777" w:rsidR="002F3B2B" w:rsidRPr="00852B86" w:rsidRDefault="002F3B2B" w:rsidP="000422D1">
            <w:pPr>
              <w:pStyle w:val="TAL"/>
              <w:keepNext w:val="0"/>
              <w:keepLines w:val="0"/>
              <w:rPr>
                <w:rFonts w:cs="v4.2.0"/>
                <w:b/>
                <w:bCs/>
              </w:rPr>
            </w:pPr>
          </w:p>
        </w:tc>
      </w:tr>
      <w:tr w:rsidR="002F3B2B" w:rsidRPr="00852B86" w14:paraId="1BF8E71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B10EB1"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178D56AC" w14:textId="77777777" w:rsidR="002F3B2B" w:rsidRPr="00852B86" w:rsidRDefault="002F3B2B" w:rsidP="000422D1">
            <w:pPr>
              <w:pStyle w:val="TAL"/>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442CB12" w14:textId="6E3C8E18"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31752910" w14:textId="77777777" w:rsidR="002F3B2B" w:rsidRPr="00852B86" w:rsidRDefault="002F3B2B" w:rsidP="000422D1">
            <w:pPr>
              <w:pStyle w:val="TAL"/>
              <w:keepNext w:val="0"/>
              <w:keepLines w:val="0"/>
            </w:pPr>
            <w:r w:rsidRPr="00852B86">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6B51523" w14:textId="77777777" w:rsidR="002F3B2B" w:rsidRPr="00852B86" w:rsidRDefault="002F3B2B" w:rsidP="000422D1">
            <w:pPr>
              <w:pStyle w:val="TAL"/>
              <w:keepNext w:val="0"/>
              <w:keepLines w:val="0"/>
            </w:pPr>
          </w:p>
        </w:tc>
      </w:tr>
      <w:tr w:rsidR="002F3B2B" w:rsidRPr="00852B86" w14:paraId="265527E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6C6FFB4" w14:textId="17717037"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0B4C70C3"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E8EB08D" w14:textId="19831355"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317BE2F" w14:textId="77777777" w:rsidR="002F3B2B" w:rsidRPr="00852B86" w:rsidRDefault="002F3B2B" w:rsidP="000422D1">
            <w:pPr>
              <w:pStyle w:val="TAL"/>
              <w:keepNext w:val="0"/>
              <w:keepLines w:val="0"/>
            </w:pPr>
            <w:r w:rsidRPr="00852B86">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10E7C3F4" w14:textId="77777777" w:rsidR="002F3B2B" w:rsidRPr="00852B86" w:rsidRDefault="002F3B2B" w:rsidP="000422D1">
            <w:pPr>
              <w:pStyle w:val="TAL"/>
              <w:keepNext w:val="0"/>
              <w:keepLines w:val="0"/>
            </w:pPr>
          </w:p>
        </w:tc>
      </w:tr>
      <w:tr w:rsidR="002F3B2B" w:rsidRPr="00852B86" w14:paraId="459D689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E9A975"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E16B8BB" w14:textId="77777777" w:rsidR="002F3B2B" w:rsidRPr="00852B86" w:rsidRDefault="002F3B2B" w:rsidP="000422D1">
            <w:pPr>
              <w:pStyle w:val="TAL"/>
              <w:keepNext w:val="0"/>
              <w:keepLines w:val="0"/>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8B9C5DD" w14:textId="7BFE3F74"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9E86049"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42C2C8C8" w14:textId="77777777" w:rsidR="002F3B2B" w:rsidRPr="00852B86" w:rsidRDefault="002F3B2B" w:rsidP="000422D1">
            <w:pPr>
              <w:pStyle w:val="TAL"/>
              <w:keepNext w:val="0"/>
              <w:keepLines w:val="0"/>
            </w:pPr>
          </w:p>
        </w:tc>
      </w:tr>
      <w:tr w:rsidR="002F3B2B" w:rsidRPr="00852B86" w14:paraId="5B56C9B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C22AB8" w14:textId="733E1E24"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2DEDA1B9"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061F79F" w14:textId="57A04AB2"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19655832"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5FF529F0" w14:textId="77777777" w:rsidR="002F3B2B" w:rsidRPr="00852B86" w:rsidRDefault="002F3B2B" w:rsidP="000422D1">
            <w:pPr>
              <w:pStyle w:val="TAL"/>
              <w:keepNext w:val="0"/>
              <w:keepLines w:val="0"/>
            </w:pPr>
          </w:p>
        </w:tc>
      </w:tr>
      <w:tr w:rsidR="002F3B2B" w:rsidRPr="00852B86" w14:paraId="2324E78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85FA34" w14:textId="33542693"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4DDC6C9D"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1C3FA711" w14:textId="549E3285"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0F8FD75" w14:textId="77777777" w:rsidR="002F3B2B" w:rsidRPr="00852B86" w:rsidRDefault="002F3B2B" w:rsidP="000422D1">
            <w:pPr>
              <w:pStyle w:val="TAL"/>
              <w:keepNext w:val="0"/>
              <w:keepLines w:val="0"/>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B2059E0" w14:textId="4DAAB3AA" w:rsidR="002F3B2B" w:rsidRPr="00852B86" w:rsidRDefault="002F3B2B" w:rsidP="000422D1">
            <w:pPr>
              <w:pStyle w:val="TAL"/>
              <w:keepNext w:val="0"/>
              <w:keepLines w:val="0"/>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6EA8179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D3EBC1"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32083BA8"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0E56F22" w14:textId="5CD0495C" w:rsidR="002F3B2B" w:rsidRPr="00852B86" w:rsidRDefault="002F3B2B" w:rsidP="000422D1">
            <w:pPr>
              <w:pStyle w:val="TAL"/>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7CE50952" w14:textId="77777777" w:rsidR="002F3B2B" w:rsidRPr="00852B86" w:rsidRDefault="002F3B2B" w:rsidP="000422D1">
            <w:pPr>
              <w:pStyle w:val="TAL"/>
              <w:keepNext w:val="0"/>
              <w:keepLines w:val="0"/>
            </w:pPr>
            <w:r w:rsidRPr="00852B86">
              <w:t>DRX.1</w:t>
            </w:r>
          </w:p>
        </w:tc>
        <w:tc>
          <w:tcPr>
            <w:tcW w:w="1205" w:type="dxa"/>
            <w:tcBorders>
              <w:top w:val="single" w:sz="4" w:space="0" w:color="auto"/>
              <w:left w:val="single" w:sz="4" w:space="0" w:color="auto"/>
              <w:bottom w:val="single" w:sz="4" w:space="0" w:color="auto"/>
              <w:right w:val="single" w:sz="4" w:space="0" w:color="auto"/>
            </w:tcBorders>
            <w:hideMark/>
          </w:tcPr>
          <w:p w14:paraId="79A381CD" w14:textId="77777777" w:rsidR="002F3B2B" w:rsidRPr="00852B86" w:rsidRDefault="002F3B2B" w:rsidP="000422D1">
            <w:pPr>
              <w:pStyle w:val="TAL"/>
              <w:keepNext w:val="0"/>
              <w:keepLines w:val="0"/>
            </w:pPr>
            <w:r w:rsidRPr="00852B86">
              <w:t>DRX.7</w:t>
            </w:r>
          </w:p>
        </w:tc>
        <w:tc>
          <w:tcPr>
            <w:tcW w:w="2977" w:type="dxa"/>
            <w:tcBorders>
              <w:top w:val="single" w:sz="4" w:space="0" w:color="auto"/>
              <w:left w:val="single" w:sz="4" w:space="0" w:color="auto"/>
              <w:bottom w:val="single" w:sz="4" w:space="0" w:color="auto"/>
              <w:right w:val="single" w:sz="4" w:space="0" w:color="auto"/>
            </w:tcBorders>
            <w:hideMark/>
          </w:tcPr>
          <w:p w14:paraId="10B79A53" w14:textId="257E682C" w:rsidR="002F3B2B" w:rsidRPr="00852B86" w:rsidRDefault="002F3B2B" w:rsidP="000422D1">
            <w:pPr>
              <w:pStyle w:val="TAL"/>
              <w:keepNext w:val="0"/>
              <w:keepLines w:val="0"/>
            </w:pPr>
            <w:r w:rsidRPr="00852B86">
              <w:rPr>
                <w:lang w:eastAsia="zh-TW"/>
              </w:rPr>
              <w:t>Annex</w:t>
            </w:r>
            <w:r w:rsidR="000422D1" w:rsidRPr="00852B86">
              <w:rPr>
                <w:lang w:eastAsia="zh-TW"/>
              </w:rPr>
              <w:t xml:space="preserve"> </w:t>
            </w:r>
            <w:r w:rsidRPr="00852B86">
              <w:rPr>
                <w:lang w:eastAsia="zh-TW"/>
              </w:rPr>
              <w:t>A.5</w:t>
            </w:r>
            <w:r w:rsidR="000422D1" w:rsidRPr="00852B86">
              <w:rPr>
                <w:lang w:eastAsia="zh-TW"/>
              </w:rPr>
              <w:t xml:space="preserve"> </w:t>
            </w:r>
            <w:r w:rsidRPr="00852B86">
              <w:t>Table</w:t>
            </w:r>
            <w:r w:rsidR="000422D1" w:rsidRPr="00852B86">
              <w:t xml:space="preserve"> </w:t>
            </w:r>
            <w:r w:rsidRPr="00852B86">
              <w:t>A.5-1</w:t>
            </w:r>
          </w:p>
        </w:tc>
      </w:tr>
      <w:tr w:rsidR="002F3B2B" w:rsidRPr="00852B86" w14:paraId="149078F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19D4FCC" w14:textId="73AF9D32"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B0B2671"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05CE9505" w14:textId="289BE161"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61379DBB" w14:textId="56810720" w:rsidR="002F3B2B" w:rsidRPr="00852B86" w:rsidRDefault="002F3B2B" w:rsidP="000422D1">
            <w:pPr>
              <w:pStyle w:val="TAL"/>
              <w:keepNext w:val="0"/>
              <w:keepLines w:val="0"/>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DAB02A0" w14:textId="757F16E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6F5E9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57E329E" w14:textId="06B8BC6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55688D6C" w14:textId="77777777" w:rsidR="002F3B2B" w:rsidRPr="00852B86" w:rsidRDefault="002F3B2B" w:rsidP="000422D1">
            <w:pPr>
              <w:pStyle w:val="TAL"/>
              <w:keepNext w:val="0"/>
              <w:keepLines w:val="0"/>
            </w:pPr>
          </w:p>
        </w:tc>
        <w:tc>
          <w:tcPr>
            <w:tcW w:w="992" w:type="dxa"/>
            <w:tcBorders>
              <w:top w:val="single" w:sz="4" w:space="0" w:color="auto"/>
              <w:left w:val="single" w:sz="4" w:space="0" w:color="auto"/>
              <w:bottom w:val="single" w:sz="4" w:space="0" w:color="auto"/>
              <w:right w:val="single" w:sz="4" w:space="0" w:color="auto"/>
            </w:tcBorders>
            <w:hideMark/>
          </w:tcPr>
          <w:p w14:paraId="270640A7" w14:textId="77777777" w:rsidR="002F3B2B" w:rsidRPr="00852B86" w:rsidRDefault="002F3B2B" w:rsidP="000422D1">
            <w:pPr>
              <w:pStyle w:val="TAL"/>
              <w:keepNext w:val="0"/>
              <w:keepLines w:val="0"/>
              <w:rPr>
                <w:rFonts w:cs="v4.2.0"/>
              </w:rPr>
            </w:pPr>
            <w:r w:rsidRPr="00852B86">
              <w:rPr>
                <w:rFonts w:cs="v4.2.0"/>
              </w:rPr>
              <w:t>1</w:t>
            </w:r>
          </w:p>
        </w:tc>
        <w:tc>
          <w:tcPr>
            <w:tcW w:w="2410" w:type="dxa"/>
            <w:gridSpan w:val="2"/>
            <w:tcBorders>
              <w:top w:val="single" w:sz="4" w:space="0" w:color="auto"/>
              <w:left w:val="single" w:sz="4" w:space="0" w:color="auto"/>
              <w:bottom w:val="single" w:sz="4" w:space="0" w:color="auto"/>
              <w:right w:val="single" w:sz="4" w:space="0" w:color="auto"/>
            </w:tcBorders>
            <w:hideMark/>
          </w:tcPr>
          <w:p w14:paraId="35EB0708" w14:textId="283879C3" w:rsidR="002F3B2B" w:rsidRPr="00852B86" w:rsidRDefault="002F3B2B" w:rsidP="000422D1">
            <w:pPr>
              <w:pStyle w:val="TAL"/>
              <w:keepNext w:val="0"/>
              <w:keepLines w:val="0"/>
            </w:pPr>
            <w:r w:rsidRPr="00852B86">
              <w:rPr>
                <w:rFonts w:cs="v4.2.0"/>
              </w:rPr>
              <w:t>3</w:t>
            </w:r>
            <w:r w:rsidR="000422D1" w:rsidRPr="00852B86">
              <w:rPr>
                <w:rFonts w:cs="v4.2.0"/>
              </w:rPr>
              <w:t xml:space="preserve"> </w:t>
            </w:r>
            <w:r w:rsidRPr="00852B86">
              <w:rPr>
                <w:rFonts w:cs="v4.2.0"/>
              </w:rPr>
              <w:t>ms</w:t>
            </w:r>
          </w:p>
        </w:tc>
        <w:tc>
          <w:tcPr>
            <w:tcW w:w="2977" w:type="dxa"/>
            <w:tcBorders>
              <w:top w:val="single" w:sz="4" w:space="0" w:color="auto"/>
              <w:left w:val="single" w:sz="4" w:space="0" w:color="auto"/>
              <w:bottom w:val="single" w:sz="4" w:space="0" w:color="auto"/>
              <w:right w:val="single" w:sz="4" w:space="0" w:color="auto"/>
            </w:tcBorders>
            <w:hideMark/>
          </w:tcPr>
          <w:p w14:paraId="147998DF" w14:textId="41FE8FF5"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17EA6A1F" w14:textId="06A21686" w:rsidR="002F3B2B" w:rsidRPr="00852B86" w:rsidRDefault="002F3B2B" w:rsidP="000422D1">
            <w:pPr>
              <w:pStyle w:val="TAL"/>
              <w:keepNext w:val="0"/>
              <w:keepLines w:val="0"/>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3D0332A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3001D5F"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673A92A"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E2DA092" w14:textId="77777777" w:rsidR="002F3B2B" w:rsidRPr="00852B86" w:rsidRDefault="002F3B2B" w:rsidP="000422D1">
            <w:pPr>
              <w:pStyle w:val="TAL"/>
              <w:keepNext w:val="0"/>
              <w:keepLines w:val="0"/>
              <w:rPr>
                <w:rFonts w:cs="v4.2.0"/>
              </w:rPr>
            </w:pPr>
            <w:r w:rsidRPr="00852B86">
              <w:rPr>
                <w:rFonts w:cs="v4.2.0"/>
              </w:rPr>
              <w:t>2</w:t>
            </w:r>
          </w:p>
        </w:tc>
        <w:tc>
          <w:tcPr>
            <w:tcW w:w="2410" w:type="dxa"/>
            <w:gridSpan w:val="2"/>
            <w:tcBorders>
              <w:top w:val="single" w:sz="4" w:space="0" w:color="auto"/>
              <w:left w:val="single" w:sz="4" w:space="0" w:color="auto"/>
              <w:bottom w:val="single" w:sz="4" w:space="0" w:color="auto"/>
              <w:right w:val="single" w:sz="4" w:space="0" w:color="auto"/>
            </w:tcBorders>
            <w:hideMark/>
          </w:tcPr>
          <w:p w14:paraId="37760BF5" w14:textId="1EBF2C1A" w:rsidR="002F3B2B" w:rsidRPr="00852B86" w:rsidRDefault="002F3B2B" w:rsidP="000422D1">
            <w:pPr>
              <w:pStyle w:val="TAL"/>
              <w:keepNext w:val="0"/>
              <w:keepLines w:val="0"/>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6B586DA" w14:textId="021236C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02E5531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EBB5297"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35C327D" w14:textId="77777777" w:rsidR="002F3B2B" w:rsidRPr="00852B86" w:rsidRDefault="002F3B2B" w:rsidP="000422D1">
            <w:pPr>
              <w:overflowPunct/>
              <w:autoSpaceDE/>
              <w:autoSpaceDN/>
              <w:adjustRightInd/>
              <w:spacing w:after="0"/>
              <w:rPr>
                <w:rFonts w:ascii="Arial" w:hAnsi="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09B1C2" w14:textId="77777777" w:rsidR="002F3B2B" w:rsidRPr="00852B86" w:rsidRDefault="002F3B2B" w:rsidP="000422D1">
            <w:pPr>
              <w:pStyle w:val="TAL"/>
              <w:keepNext w:val="0"/>
              <w:keepLines w:val="0"/>
              <w:rPr>
                <w:rFonts w:cs="v4.2.0"/>
              </w:rPr>
            </w:pP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55F56333" w14:textId="1E835EF1" w:rsidR="002F3B2B" w:rsidRPr="00852B86" w:rsidRDefault="002F3B2B" w:rsidP="000422D1">
            <w:pPr>
              <w:pStyle w:val="TAL"/>
              <w:keepNext w:val="0"/>
              <w:keepLines w:val="0"/>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41EB81F4" w14:textId="51E9D038"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5F4679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2B19750"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62069880"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32155F6F" w14:textId="70A5A3D3"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2410" w:type="dxa"/>
            <w:gridSpan w:val="2"/>
            <w:tcBorders>
              <w:top w:val="single" w:sz="4" w:space="0" w:color="auto"/>
              <w:left w:val="single" w:sz="4" w:space="0" w:color="auto"/>
              <w:bottom w:val="single" w:sz="4" w:space="0" w:color="auto"/>
              <w:right w:val="single" w:sz="4" w:space="0" w:color="auto"/>
            </w:tcBorders>
            <w:hideMark/>
          </w:tcPr>
          <w:p w14:paraId="78FB059B" w14:textId="77777777" w:rsidR="002F3B2B" w:rsidRPr="00852B86" w:rsidRDefault="002F3B2B" w:rsidP="000422D1">
            <w:pPr>
              <w:pStyle w:val="TAL"/>
              <w:keepNext w:val="0"/>
              <w:keepLines w:val="0"/>
            </w:pPr>
            <w:r w:rsidRPr="00852B86">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112F4CF" w14:textId="77777777" w:rsidR="002F3B2B" w:rsidRPr="00852B86" w:rsidRDefault="002F3B2B" w:rsidP="000422D1">
            <w:pPr>
              <w:pStyle w:val="TAL"/>
              <w:keepNext w:val="0"/>
              <w:keepLines w:val="0"/>
            </w:pPr>
          </w:p>
        </w:tc>
      </w:tr>
      <w:tr w:rsidR="002F3B2B" w:rsidRPr="00852B86" w14:paraId="04528D1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ADF8DC"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0630DFB9" w14:textId="77777777" w:rsidR="002F3B2B" w:rsidRPr="00852B86" w:rsidRDefault="002F3B2B" w:rsidP="000422D1">
            <w:pPr>
              <w:pStyle w:val="TAL"/>
              <w:keepNext w:val="0"/>
              <w:keepLines w:val="0"/>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C0380D8" w14:textId="0A7221B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205" w:type="dxa"/>
            <w:tcBorders>
              <w:top w:val="single" w:sz="4" w:space="0" w:color="auto"/>
              <w:left w:val="single" w:sz="4" w:space="0" w:color="auto"/>
              <w:bottom w:val="single" w:sz="4" w:space="0" w:color="auto"/>
              <w:right w:val="single" w:sz="4" w:space="0" w:color="auto"/>
            </w:tcBorders>
            <w:hideMark/>
          </w:tcPr>
          <w:p w14:paraId="4D72A0A1" w14:textId="77777777" w:rsidR="002F3B2B" w:rsidRPr="00852B86" w:rsidRDefault="002F3B2B" w:rsidP="000422D1">
            <w:pPr>
              <w:pStyle w:val="TAL"/>
              <w:keepNext w:val="0"/>
              <w:keepLines w:val="0"/>
            </w:pPr>
            <w:r w:rsidRPr="00852B86">
              <w:rPr>
                <w:rFonts w:cs="v4.2.0"/>
              </w:rPr>
              <w:t>5</w:t>
            </w:r>
          </w:p>
        </w:tc>
        <w:tc>
          <w:tcPr>
            <w:tcW w:w="1205" w:type="dxa"/>
            <w:tcBorders>
              <w:top w:val="single" w:sz="4" w:space="0" w:color="auto"/>
              <w:left w:val="single" w:sz="4" w:space="0" w:color="auto"/>
              <w:bottom w:val="single" w:sz="4" w:space="0" w:color="auto"/>
              <w:right w:val="single" w:sz="4" w:space="0" w:color="auto"/>
            </w:tcBorders>
            <w:hideMark/>
          </w:tcPr>
          <w:p w14:paraId="4189293D" w14:textId="77777777" w:rsidR="002F3B2B" w:rsidRPr="00852B86" w:rsidRDefault="002F3B2B" w:rsidP="000422D1">
            <w:pPr>
              <w:pStyle w:val="TAL"/>
              <w:keepNext w:val="0"/>
              <w:keepLines w:val="0"/>
            </w:pPr>
            <w:r w:rsidRPr="00852B86">
              <w:t>10</w:t>
            </w:r>
          </w:p>
        </w:tc>
        <w:tc>
          <w:tcPr>
            <w:tcW w:w="2977" w:type="dxa"/>
            <w:tcBorders>
              <w:top w:val="single" w:sz="4" w:space="0" w:color="auto"/>
              <w:left w:val="single" w:sz="4" w:space="0" w:color="auto"/>
              <w:bottom w:val="single" w:sz="4" w:space="0" w:color="auto"/>
              <w:right w:val="single" w:sz="4" w:space="0" w:color="auto"/>
            </w:tcBorders>
          </w:tcPr>
          <w:p w14:paraId="45FFE074" w14:textId="77777777" w:rsidR="002F3B2B" w:rsidRPr="00852B86" w:rsidRDefault="002F3B2B" w:rsidP="000422D1">
            <w:pPr>
              <w:pStyle w:val="TAL"/>
              <w:keepNext w:val="0"/>
              <w:keepLines w:val="0"/>
            </w:pPr>
          </w:p>
        </w:tc>
      </w:tr>
    </w:tbl>
    <w:p w14:paraId="6DFAB797" w14:textId="77777777" w:rsidR="002F3B2B" w:rsidRPr="00852B86" w:rsidRDefault="002F3B2B" w:rsidP="000422D1">
      <w:pPr>
        <w:rPr>
          <w:lang w:eastAsia="sv-SE"/>
        </w:rPr>
      </w:pPr>
    </w:p>
    <w:p w14:paraId="466203B5" w14:textId="77777777" w:rsidR="002F3B2B" w:rsidRPr="00852B86" w:rsidRDefault="002F3B2B" w:rsidP="000422D1">
      <w:pPr>
        <w:pStyle w:val="B10"/>
      </w:pPr>
      <w:r w:rsidRPr="00852B86">
        <w:t>1.</w:t>
      </w:r>
      <w:r w:rsidRPr="00852B86">
        <w:rPr>
          <w:lang w:eastAsia="zh-TW"/>
        </w:rPr>
        <w:tab/>
      </w:r>
      <w:r w:rsidRPr="00852B86">
        <w:t>Message contents are defined in clause 4.6.1.2.4.3.</w:t>
      </w:r>
    </w:p>
    <w:p w14:paraId="3935074D"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4265F8ED" w14:textId="77777777" w:rsidR="002F3B2B" w:rsidRPr="00852B86" w:rsidRDefault="002F3B2B" w:rsidP="000422D1">
      <w:pPr>
        <w:pStyle w:val="H6"/>
        <w:keepNext w:val="0"/>
        <w:keepLines w:val="0"/>
        <w:rPr>
          <w:lang w:eastAsia="sv-SE"/>
        </w:rPr>
      </w:pPr>
      <w:r w:rsidRPr="00852B86">
        <w:rPr>
          <w:lang w:eastAsia="sv-SE"/>
        </w:rPr>
        <w:t>4.6.1.2.4.2</w:t>
      </w:r>
      <w:r w:rsidRPr="00852B86">
        <w:rPr>
          <w:lang w:eastAsia="sv-SE"/>
        </w:rPr>
        <w:tab/>
        <w:t>Test procedure</w:t>
      </w:r>
    </w:p>
    <w:p w14:paraId="5D0B81C6" w14:textId="261A2309" w:rsidR="002F3B2B" w:rsidRPr="00852B86" w:rsidRDefault="002F3B2B" w:rsidP="000422D1">
      <w:r w:rsidRPr="00852B86">
        <w:t>Same test procedure as in subclause 4.6.1.1.4.2 with Step 8 is replaced by following:</w:t>
      </w:r>
    </w:p>
    <w:p w14:paraId="1D7E756E" w14:textId="77777777" w:rsidR="002F3B2B" w:rsidRPr="00852B86" w:rsidRDefault="002F3B2B" w:rsidP="000422D1">
      <w:pPr>
        <w:pStyle w:val="B10"/>
      </w:pPr>
      <w:r w:rsidRPr="00852B86">
        <w:t>8.</w:t>
      </w:r>
      <w:r w:rsidRPr="00852B86">
        <w:tab/>
        <w:t>UE shall transmit a MeasurementReport message triggered by Event A3 for Cell 3 on PCell (Cell 1).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176BB10A" w14:textId="77777777" w:rsidR="002F3B2B" w:rsidRPr="00852B86" w:rsidRDefault="002F3B2B" w:rsidP="000422D1">
      <w:pPr>
        <w:pStyle w:val="H6"/>
        <w:keepNext w:val="0"/>
        <w:keepLines w:val="0"/>
        <w:rPr>
          <w:lang w:eastAsia="sv-SE"/>
        </w:rPr>
      </w:pPr>
      <w:r w:rsidRPr="00852B86">
        <w:rPr>
          <w:lang w:eastAsia="sv-SE"/>
        </w:rPr>
        <w:t>4.6.1.2.4.3</w:t>
      </w:r>
      <w:r w:rsidRPr="00852B86">
        <w:rPr>
          <w:lang w:eastAsia="sv-SE"/>
        </w:rPr>
        <w:tab/>
        <w:t>Message contents</w:t>
      </w:r>
    </w:p>
    <w:p w14:paraId="19738954" w14:textId="69C58C16" w:rsidR="002F3B2B" w:rsidRPr="00852B86" w:rsidRDefault="002F3B2B"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006813F1" w14:textId="77777777" w:rsidR="002F3B2B" w:rsidRPr="00852B86" w:rsidRDefault="002F3B2B" w:rsidP="000422D1">
      <w:pPr>
        <w:pStyle w:val="TH"/>
        <w:keepNext w:val="0"/>
        <w:keepLines w:val="0"/>
      </w:pPr>
      <w:r w:rsidRPr="00852B86">
        <w:t xml:space="preserve">Table </w:t>
      </w:r>
      <w:r w:rsidRPr="00852B86">
        <w:rPr>
          <w:lang w:eastAsia="sv-SE"/>
        </w:rPr>
        <w:t>4.6.1.2.4.3</w:t>
      </w:r>
      <w:r w:rsidRPr="00852B86">
        <w:t xml:space="preserve">-1: Common Exception messages for Additional </w:t>
      </w:r>
      <w:r w:rsidRPr="00852B86">
        <w:rPr>
          <w:lang w:eastAsia="sv-SE"/>
        </w:rPr>
        <w:t xml:space="preserve">EN-DC FR1 event-triggered reporting without gap in 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0E432518"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3D1AF69" w14:textId="68A5A0B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368508F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F2B255" w14:textId="7255F58B" w:rsidR="002F3B2B" w:rsidRPr="00852B86" w:rsidRDefault="002F3B2B" w:rsidP="000422D1">
            <w:pPr>
              <w:pStyle w:val="TAL"/>
              <w:keepNext w:val="0"/>
              <w:keepLines w:val="0"/>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9B02B97" w14:textId="77777777" w:rsidR="002F3B2B" w:rsidRPr="00852B86" w:rsidRDefault="002F3B2B" w:rsidP="000422D1">
            <w:pPr>
              <w:pStyle w:val="TAL"/>
              <w:keepNext w:val="0"/>
              <w:keepLines w:val="0"/>
              <w:rPr>
                <w:lang w:eastAsia="zh-TW"/>
              </w:rPr>
            </w:pPr>
          </w:p>
        </w:tc>
      </w:tr>
      <w:tr w:rsidR="002F3B2B" w:rsidRPr="00852B86" w14:paraId="0B40E72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8B6902D" w14:textId="61674233"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EC5E603" w14:textId="73F2F2F1" w:rsidR="002F3B2B" w:rsidRPr="00852B86" w:rsidRDefault="002F3B2B" w:rsidP="000422D1">
            <w:pPr>
              <w:pStyle w:val="TAL"/>
              <w:keepNext w:val="0"/>
              <w:keepLines w:val="0"/>
            </w:pPr>
            <w:r w:rsidRPr="00852B86">
              <w:t>Table</w:t>
            </w:r>
            <w:r w:rsidR="000422D1" w:rsidRPr="00852B86">
              <w:t xml:space="preserve"> </w:t>
            </w:r>
            <w:r w:rsidRPr="00852B86">
              <w:t>H.3.1-1</w:t>
            </w:r>
          </w:p>
          <w:p w14:paraId="0915EEDD" w14:textId="3912BBCC" w:rsidR="002F3B2B" w:rsidRPr="00852B86" w:rsidRDefault="002F3B2B" w:rsidP="000422D1">
            <w:pPr>
              <w:pStyle w:val="TAL"/>
              <w:keepNext w:val="0"/>
              <w:keepLines w:val="0"/>
            </w:pPr>
            <w:r w:rsidRPr="00852B86">
              <w:t>Table</w:t>
            </w:r>
            <w:r w:rsidR="000422D1" w:rsidRPr="00852B86">
              <w:t xml:space="preserve"> </w:t>
            </w:r>
            <w:r w:rsidRPr="00852B86">
              <w:t>H.3.1-2</w:t>
            </w:r>
          </w:p>
          <w:p w14:paraId="29794BCF" w14:textId="5348A38D"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2D5E0E88" w14:textId="255B66B7" w:rsidR="002F3B2B" w:rsidRPr="00852B86" w:rsidRDefault="002F3B2B" w:rsidP="000422D1">
            <w:pPr>
              <w:pStyle w:val="TAL"/>
              <w:keepNext w:val="0"/>
              <w:keepLines w:val="0"/>
            </w:pPr>
            <w:r w:rsidRPr="00852B86">
              <w:t>Table</w:t>
            </w:r>
            <w:r w:rsidR="000422D1" w:rsidRPr="00852B86">
              <w:t xml:space="preserve"> </w:t>
            </w:r>
            <w:r w:rsidRPr="00852B86">
              <w:t>H.3.1-5</w:t>
            </w:r>
          </w:p>
          <w:p w14:paraId="0C603214" w14:textId="5AC28FE2" w:rsidR="002F3B2B" w:rsidRPr="00852B86" w:rsidRDefault="002F3B2B" w:rsidP="000422D1">
            <w:pPr>
              <w:pStyle w:val="TAL"/>
              <w:keepNext w:val="0"/>
              <w:keepLines w:val="0"/>
            </w:pPr>
            <w:r w:rsidRPr="00852B86">
              <w:t>Table</w:t>
            </w:r>
            <w:r w:rsidR="000422D1" w:rsidRPr="00852B86">
              <w:t xml:space="preserve"> </w:t>
            </w:r>
            <w:r w:rsidRPr="00852B86">
              <w:t>H.3.1-7</w:t>
            </w:r>
          </w:p>
          <w:p w14:paraId="616DE55B" w14:textId="67B0AD48"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785071" w:rsidRPr="00852B86">
              <w:rPr>
                <w:rFonts w:cs="Arial"/>
              </w:rPr>
              <w:t xml:space="preserve"> and Offset</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5004C7D2" w14:textId="4507B095"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785071" w:rsidRPr="00852B86">
              <w:rPr>
                <w:rFonts w:cs="Arial"/>
              </w:rPr>
              <w:t xml:space="preserve"> and Offset</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6272B57A" w14:textId="06579472" w:rsidR="002F3B2B" w:rsidRPr="00852B86" w:rsidRDefault="002F3B2B" w:rsidP="000422D1">
            <w:pPr>
              <w:pStyle w:val="TAL"/>
              <w:keepNext w:val="0"/>
              <w:keepLines w:val="0"/>
            </w:pPr>
            <w:r w:rsidRPr="00852B86">
              <w:t>Table</w:t>
            </w:r>
            <w:r w:rsidR="000422D1" w:rsidRPr="00852B86">
              <w:t xml:space="preserve"> </w:t>
            </w:r>
            <w:r w:rsidRPr="00852B86">
              <w:t>H.3.4-1</w:t>
            </w:r>
          </w:p>
          <w:p w14:paraId="65A902A1" w14:textId="71756474" w:rsidR="002F3B2B" w:rsidRPr="00852B86" w:rsidRDefault="002F3B2B" w:rsidP="000422D1">
            <w:pPr>
              <w:pStyle w:val="TAL"/>
              <w:keepNext w:val="0"/>
              <w:keepLines w:val="0"/>
            </w:pPr>
            <w:r w:rsidRPr="00852B86">
              <w:t>Table</w:t>
            </w:r>
            <w:r w:rsidR="000422D1" w:rsidRPr="00852B86">
              <w:t xml:space="preserve"> </w:t>
            </w:r>
            <w:r w:rsidRPr="00852B86">
              <w:t>H.3.4-1a</w:t>
            </w:r>
          </w:p>
          <w:p w14:paraId="1FD6B740" w14:textId="4FE0AB7B" w:rsidR="002F3B2B" w:rsidRPr="00852B86" w:rsidRDefault="002F3B2B" w:rsidP="000422D1">
            <w:pPr>
              <w:pStyle w:val="TAL"/>
              <w:keepNext w:val="0"/>
              <w:keepLines w:val="0"/>
            </w:pPr>
            <w:r w:rsidRPr="00852B86">
              <w:t>Table</w:t>
            </w:r>
            <w:r w:rsidR="000422D1" w:rsidRPr="00852B86">
              <w:t xml:space="preserve"> </w:t>
            </w:r>
            <w:r w:rsidRPr="00852B86">
              <w:t>H.3.4-2</w:t>
            </w:r>
          </w:p>
        </w:tc>
      </w:tr>
      <w:tr w:rsidR="002F3B2B" w:rsidRPr="00852B86" w14:paraId="703AC81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3F04890" w14:textId="04E7DB15"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1</w:t>
            </w:r>
            <w:r w:rsidR="000422D1" w:rsidRPr="00852B86">
              <w:t xml:space="preserve"> </w:t>
            </w:r>
            <w:r w:rsidRPr="00852B86">
              <w:t>and</w:t>
            </w:r>
            <w:r w:rsidR="000422D1" w:rsidRPr="00852B86">
              <w:t xml:space="preserve"> </w:t>
            </w:r>
            <w:r w:rsidRPr="00852B86">
              <w:t>4.6.1.2-4</w:t>
            </w:r>
          </w:p>
        </w:tc>
        <w:tc>
          <w:tcPr>
            <w:tcW w:w="5801" w:type="dxa"/>
            <w:tcBorders>
              <w:top w:val="single" w:sz="4" w:space="0" w:color="auto"/>
              <w:left w:val="single" w:sz="4" w:space="0" w:color="auto"/>
              <w:bottom w:val="single" w:sz="4" w:space="0" w:color="auto"/>
              <w:right w:val="single" w:sz="4" w:space="0" w:color="auto"/>
            </w:tcBorders>
            <w:hideMark/>
          </w:tcPr>
          <w:p w14:paraId="182C22AB" w14:textId="1FD9E835"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5E1E68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A1C2A7A" w14:textId="501D7E97"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2</w:t>
            </w:r>
            <w:r w:rsidR="000422D1" w:rsidRPr="00852B86">
              <w:t xml:space="preserve"> </w:t>
            </w:r>
            <w:r w:rsidRPr="00852B86">
              <w:t>and</w:t>
            </w:r>
            <w:r w:rsidR="000422D1" w:rsidRPr="00852B86">
              <w:t xml:space="preserve"> </w:t>
            </w:r>
            <w:r w:rsidRPr="00852B86">
              <w:t>4.6.1.2-5</w:t>
            </w:r>
          </w:p>
        </w:tc>
        <w:tc>
          <w:tcPr>
            <w:tcW w:w="5801" w:type="dxa"/>
            <w:tcBorders>
              <w:top w:val="single" w:sz="4" w:space="0" w:color="auto"/>
              <w:left w:val="single" w:sz="4" w:space="0" w:color="auto"/>
              <w:bottom w:val="single" w:sz="4" w:space="0" w:color="auto"/>
              <w:right w:val="single" w:sz="4" w:space="0" w:color="auto"/>
            </w:tcBorders>
            <w:hideMark/>
          </w:tcPr>
          <w:p w14:paraId="45963C4C" w14:textId="7B6354BD"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F940F5E" w14:textId="62E7485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1711CE1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F918C87" w14:textId="660B746A"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2-3</w:t>
            </w:r>
            <w:r w:rsidR="000422D1" w:rsidRPr="00852B86">
              <w:t xml:space="preserve"> </w:t>
            </w:r>
            <w:r w:rsidRPr="00852B86">
              <w:t>and</w:t>
            </w:r>
            <w:r w:rsidR="000422D1" w:rsidRPr="00852B86">
              <w:t xml:space="preserve"> </w:t>
            </w:r>
            <w:r w:rsidRPr="00852B86">
              <w:t>4.6.1.2-6</w:t>
            </w:r>
          </w:p>
        </w:tc>
        <w:tc>
          <w:tcPr>
            <w:tcW w:w="5801" w:type="dxa"/>
            <w:tcBorders>
              <w:top w:val="single" w:sz="4" w:space="0" w:color="auto"/>
              <w:left w:val="single" w:sz="4" w:space="0" w:color="auto"/>
              <w:bottom w:val="single" w:sz="4" w:space="0" w:color="auto"/>
              <w:right w:val="single" w:sz="4" w:space="0" w:color="auto"/>
            </w:tcBorders>
            <w:hideMark/>
          </w:tcPr>
          <w:p w14:paraId="1DC902DE" w14:textId="50871D69"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37FC0BC" w14:textId="6833C5E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211BB0AE" w14:textId="77777777" w:rsidR="002F3B2B" w:rsidRPr="00852B86" w:rsidRDefault="002F3B2B" w:rsidP="000422D1">
      <w:pPr>
        <w:pStyle w:val="B10"/>
        <w:ind w:left="0" w:firstLine="0"/>
        <w:rPr>
          <w:lang w:eastAsia="zh-TW"/>
        </w:rPr>
      </w:pPr>
    </w:p>
    <w:p w14:paraId="3E55CDC4" w14:textId="77777777" w:rsidR="002F3B2B" w:rsidRPr="00852B86" w:rsidRDefault="002F3B2B" w:rsidP="00510C5D">
      <w:pPr>
        <w:pStyle w:val="H6"/>
      </w:pPr>
      <w:r w:rsidRPr="00852B86">
        <w:t>4.6.1.2.5</w:t>
      </w:r>
      <w:r w:rsidRPr="00852B86">
        <w:tab/>
        <w:t>Test requirement</w:t>
      </w:r>
    </w:p>
    <w:p w14:paraId="7CC3A7C6" w14:textId="77777777" w:rsidR="002F3B2B" w:rsidRPr="00852B86" w:rsidRDefault="002F3B2B" w:rsidP="002A717D">
      <w:pPr>
        <w:keepNext/>
        <w:keepLines/>
        <w:rPr>
          <w:lang w:eastAsia="sv-SE"/>
        </w:rPr>
      </w:pPr>
      <w:r w:rsidRPr="00852B86">
        <w:rPr>
          <w:lang w:eastAsia="sv-SE"/>
        </w:rPr>
        <w:t>Table 4.6.1.2.</w:t>
      </w:r>
      <w:r w:rsidRPr="00852B86">
        <w:rPr>
          <w:lang w:eastAsia="zh-TW"/>
        </w:rPr>
        <w:t>4.1-2 and Table 4.6.1.2.5-1</w:t>
      </w:r>
      <w:r w:rsidRPr="00852B86">
        <w:rPr>
          <w:lang w:eastAsia="sv-SE"/>
        </w:rPr>
        <w:t xml:space="preserve"> defines the primary level settings including test tolerances for all tests.</w:t>
      </w:r>
    </w:p>
    <w:p w14:paraId="79085362" w14:textId="77777777" w:rsidR="002F3B2B" w:rsidRPr="00852B86" w:rsidRDefault="002F3B2B" w:rsidP="002A717D">
      <w:pPr>
        <w:pStyle w:val="TH"/>
        <w:rPr>
          <w:rFonts w:ascii="Calibri" w:eastAsia="Calibri" w:hAnsi="Calibri"/>
          <w:sz w:val="22"/>
          <w:szCs w:val="22"/>
          <w:lang w:eastAsia="zh-TW"/>
        </w:rPr>
      </w:pPr>
      <w:r w:rsidRPr="00852B86">
        <w:t>Table 4.6.1.2.5-1: NR Cell specific test parameters for EN-DC intra-frequency event triggered reporting without gap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5"/>
        <w:gridCol w:w="1698"/>
        <w:gridCol w:w="1699"/>
        <w:gridCol w:w="849"/>
        <w:gridCol w:w="859"/>
        <w:gridCol w:w="920"/>
        <w:gridCol w:w="920"/>
      </w:tblGrid>
      <w:tr w:rsidR="002F3B2B" w:rsidRPr="00852B86" w14:paraId="6612BD1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F73CB90" w14:textId="77777777" w:rsidR="002F3B2B" w:rsidRPr="00852B86" w:rsidRDefault="002F3B2B" w:rsidP="002A717D">
            <w:pPr>
              <w:pStyle w:val="TAH"/>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85541FC" w14:textId="77777777" w:rsidR="002F3B2B" w:rsidRPr="00852B86" w:rsidRDefault="002F3B2B" w:rsidP="002A717D">
            <w:pPr>
              <w:pStyle w:val="TAH"/>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9D11EE3" w14:textId="5371A869" w:rsidR="002F3B2B" w:rsidRPr="00852B86" w:rsidRDefault="002F3B2B" w:rsidP="002A717D">
            <w:pPr>
              <w:pStyle w:val="TAH"/>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69AC91A" w14:textId="78259C25" w:rsidR="002F3B2B" w:rsidRPr="00852B86" w:rsidRDefault="002F3B2B" w:rsidP="002A717D">
            <w:pPr>
              <w:pStyle w:val="TAH"/>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4B21ADBB" w14:textId="30C434D8" w:rsidR="002F3B2B" w:rsidRPr="00852B86" w:rsidRDefault="002F3B2B" w:rsidP="002A717D">
            <w:pPr>
              <w:pStyle w:val="TAH"/>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64848A6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7EE0E19" w14:textId="77777777" w:rsidR="002F3B2B" w:rsidRPr="00852B86" w:rsidRDefault="002F3B2B" w:rsidP="002A717D">
            <w:pPr>
              <w:keepNext/>
              <w:keepLines/>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29FCBFF" w14:textId="77777777" w:rsidR="002F3B2B" w:rsidRPr="00852B86" w:rsidRDefault="002F3B2B" w:rsidP="002A717D">
            <w:pPr>
              <w:keepNext/>
              <w:keepLines/>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761B34D" w14:textId="77777777" w:rsidR="002F3B2B" w:rsidRPr="00852B86" w:rsidRDefault="002F3B2B" w:rsidP="002A717D">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0A287DA0" w14:textId="77777777" w:rsidR="002F3B2B" w:rsidRPr="00852B86" w:rsidRDefault="002F3B2B" w:rsidP="002A717D">
            <w:pPr>
              <w:pStyle w:val="TAH"/>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4E6815C7" w14:textId="77777777" w:rsidR="002F3B2B" w:rsidRPr="00852B86" w:rsidRDefault="002F3B2B" w:rsidP="002A717D">
            <w:pPr>
              <w:pStyle w:val="TAH"/>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A18450B" w14:textId="77777777" w:rsidR="002F3B2B" w:rsidRPr="00852B86" w:rsidRDefault="002F3B2B" w:rsidP="002A717D">
            <w:pPr>
              <w:pStyle w:val="TAH"/>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601D70FD" w14:textId="77777777" w:rsidR="002F3B2B" w:rsidRPr="00852B86" w:rsidRDefault="002F3B2B" w:rsidP="002A717D">
            <w:pPr>
              <w:pStyle w:val="TAH"/>
              <w:rPr>
                <w:rFonts w:cs="v4.2.0"/>
              </w:rPr>
            </w:pPr>
            <w:r w:rsidRPr="00852B86">
              <w:rPr>
                <w:rFonts w:cs="v4.2.0"/>
              </w:rPr>
              <w:t>T2</w:t>
            </w:r>
          </w:p>
        </w:tc>
      </w:tr>
      <w:tr w:rsidR="002F3B2B" w:rsidRPr="00852B86" w14:paraId="700904A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BBD775D" w14:textId="1D83DFB3" w:rsidR="002F3B2B" w:rsidRPr="00852B86" w:rsidRDefault="002F3B2B" w:rsidP="002A717D">
            <w:pPr>
              <w:pStyle w:val="TAL"/>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3E99199B" w14:textId="77777777" w:rsidR="002F3B2B" w:rsidRPr="00852B86"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2781B97" w14:textId="77777777" w:rsidR="002F3B2B" w:rsidRPr="00852B86" w:rsidRDefault="002F3B2B" w:rsidP="002A717D">
            <w:pPr>
              <w:pStyle w:val="TAC"/>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24C71FE3" w14:textId="77777777" w:rsidR="002F3B2B" w:rsidRPr="00852B86" w:rsidRDefault="002F3B2B" w:rsidP="002A717D">
            <w:pPr>
              <w:pStyle w:val="TAC"/>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61F0B81" w14:textId="77777777" w:rsidR="002F3B2B" w:rsidRPr="00852B86" w:rsidRDefault="002F3B2B" w:rsidP="002A717D">
            <w:pPr>
              <w:pStyle w:val="TAC"/>
              <w:rPr>
                <w:rFonts w:cs="v4.2.0"/>
              </w:rPr>
            </w:pPr>
            <w:r w:rsidRPr="00852B86">
              <w:rPr>
                <w:lang w:eastAsia="ja-JP"/>
              </w:rPr>
              <w:t>N/A</w:t>
            </w:r>
          </w:p>
        </w:tc>
      </w:tr>
      <w:tr w:rsidR="002F3B2B" w:rsidRPr="00852B86" w14:paraId="553518E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03EAEF"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58A745"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15D0BE" w14:textId="77777777" w:rsidR="002F3B2B" w:rsidRPr="00852B86" w:rsidRDefault="002F3B2B" w:rsidP="002A717D">
            <w:pPr>
              <w:pStyle w:val="TAC"/>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65F5D838" w14:textId="77777777" w:rsidR="002F3B2B" w:rsidRPr="00852B86" w:rsidRDefault="002F3B2B" w:rsidP="002A717D">
            <w:pPr>
              <w:pStyle w:val="TAC"/>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2374DC53" w14:textId="77777777" w:rsidR="002F3B2B" w:rsidRPr="00852B86" w:rsidRDefault="002F3B2B" w:rsidP="002A717D">
            <w:pPr>
              <w:pStyle w:val="TAC"/>
              <w:rPr>
                <w:rFonts w:cs="v4.2.0"/>
              </w:rPr>
            </w:pPr>
            <w:r w:rsidRPr="00852B86">
              <w:rPr>
                <w:lang w:eastAsia="ja-JP"/>
              </w:rPr>
              <w:t>TDDConf.1.1</w:t>
            </w:r>
          </w:p>
        </w:tc>
      </w:tr>
      <w:tr w:rsidR="002F3B2B" w:rsidRPr="00852B86" w14:paraId="26B2C25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109D51F"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141F9BA" w14:textId="77777777" w:rsidR="002F3B2B" w:rsidRPr="00852B86" w:rsidRDefault="002F3B2B" w:rsidP="002A717D">
            <w:pPr>
              <w:keepNext/>
              <w:keepLines/>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B162AF6" w14:textId="77777777" w:rsidR="002F3B2B" w:rsidRPr="00852B86" w:rsidRDefault="002F3B2B" w:rsidP="002A717D">
            <w:pPr>
              <w:pStyle w:val="TAC"/>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C7B09C5" w14:textId="77777777" w:rsidR="002F3B2B" w:rsidRPr="00852B86" w:rsidRDefault="002F3B2B" w:rsidP="002A717D">
            <w:pPr>
              <w:pStyle w:val="TAC"/>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37327B58" w14:textId="77777777" w:rsidR="002F3B2B" w:rsidRPr="00852B86" w:rsidRDefault="002F3B2B" w:rsidP="002A717D">
            <w:pPr>
              <w:pStyle w:val="TAC"/>
              <w:rPr>
                <w:rFonts w:cs="v4.2.0"/>
              </w:rPr>
            </w:pPr>
            <w:r w:rsidRPr="00852B86">
              <w:rPr>
                <w:lang w:eastAsia="ja-JP"/>
              </w:rPr>
              <w:t>TDDConf.2.1</w:t>
            </w:r>
          </w:p>
        </w:tc>
      </w:tr>
      <w:tr w:rsidR="002F3B2B" w:rsidRPr="00852B86" w14:paraId="3045981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D5BE73" w14:textId="0728F0B1" w:rsidR="002F3B2B" w:rsidRPr="00852B86" w:rsidRDefault="002F3B2B" w:rsidP="002A717D">
            <w:pPr>
              <w:pStyle w:val="TAL"/>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CF80284" w14:textId="77777777" w:rsidR="002F3B2B" w:rsidRPr="00852B86" w:rsidRDefault="002F3B2B" w:rsidP="002A717D">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1855965" w14:textId="77777777" w:rsidR="002F3B2B" w:rsidRPr="00852B86" w:rsidRDefault="002F3B2B" w:rsidP="002A717D">
            <w:pPr>
              <w:pStyle w:val="TAC"/>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53C3508E" w14:textId="31ADDA8E" w:rsidR="002F3B2B" w:rsidRPr="00852B86" w:rsidRDefault="002F3B2B" w:rsidP="002A717D">
            <w:pPr>
              <w:pStyle w:val="TAC"/>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6F641C3" w14:textId="77777777" w:rsidR="002F3B2B" w:rsidRPr="00852B86" w:rsidRDefault="002F3B2B" w:rsidP="002A717D">
            <w:pPr>
              <w:pStyle w:val="TAC"/>
              <w:rPr>
                <w:rFonts w:cs="v4.2.0"/>
              </w:rPr>
            </w:pPr>
            <w:r w:rsidRPr="00852B86">
              <w:rPr>
                <w:rFonts w:cs="v4.2.0"/>
              </w:rPr>
              <w:t>N/A</w:t>
            </w:r>
          </w:p>
        </w:tc>
      </w:tr>
      <w:tr w:rsidR="002F3B2B" w:rsidRPr="00852B86" w14:paraId="711B29E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8E8009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76CA6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E4CEA48"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07C47C57" w14:textId="068B28EA"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17E2C13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9AA3A3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2280D8"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B5ABB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C899619"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5501845" w14:textId="4B087AF5"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4599" w:type="dxa"/>
            <w:gridSpan w:val="2"/>
            <w:vMerge/>
            <w:tcBorders>
              <w:top w:val="single" w:sz="4" w:space="0" w:color="auto"/>
              <w:left w:val="single" w:sz="4" w:space="0" w:color="auto"/>
              <w:bottom w:val="single" w:sz="4" w:space="0" w:color="auto"/>
              <w:right w:val="single" w:sz="4" w:space="0" w:color="auto"/>
            </w:tcBorders>
            <w:vAlign w:val="center"/>
            <w:hideMark/>
          </w:tcPr>
          <w:p w14:paraId="7CBFEB1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3BABA1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87B1EF" w14:textId="7373FEB4"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AC1FDE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F359BB2"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36A2D847" w14:textId="2F96DA3B"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04FE2C1" w14:textId="08A55404"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0CDE191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82C6A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0AA4A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5C04F8"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5137778F" w14:textId="6DD523FC"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7F27E24" w14:textId="3540FD0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66ABC6A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74BA4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1A2CF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33C32BD"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7732DE4" w14:textId="067EA07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8B44444" w14:textId="5D7A5115"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6C64847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6F01E33" w14:textId="65815382"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4C37334"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9276236" w14:textId="77777777" w:rsidR="002F3B2B" w:rsidRPr="00852B86" w:rsidRDefault="002F3B2B" w:rsidP="000422D1">
            <w:pPr>
              <w:pStyle w:val="TAC"/>
              <w:keepNext w:val="0"/>
              <w:keepLines w:val="0"/>
              <w:rPr>
                <w:rFonts w:cs="v4.2.0"/>
              </w:rPr>
            </w:pPr>
            <w:r w:rsidRPr="00852B86">
              <w:rPr>
                <w:rFonts w:cs="v4.2.0"/>
              </w:rPr>
              <w:t>1</w:t>
            </w:r>
          </w:p>
        </w:tc>
        <w:tc>
          <w:tcPr>
            <w:tcW w:w="1701" w:type="dxa"/>
            <w:gridSpan w:val="2"/>
            <w:tcBorders>
              <w:top w:val="single" w:sz="4" w:space="0" w:color="auto"/>
              <w:left w:val="single" w:sz="4" w:space="0" w:color="auto"/>
              <w:bottom w:val="single" w:sz="4" w:space="0" w:color="auto"/>
              <w:right w:val="single" w:sz="4" w:space="0" w:color="auto"/>
            </w:tcBorders>
            <w:hideMark/>
          </w:tcPr>
          <w:p w14:paraId="76EFA707" w14:textId="60569AA4"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2E7A9A8" w14:textId="040F49F2"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57FC824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739F14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E98E4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031133" w14:textId="77777777" w:rsidR="002F3B2B" w:rsidRPr="00852B86" w:rsidRDefault="002F3B2B" w:rsidP="000422D1">
            <w:pPr>
              <w:pStyle w:val="TAC"/>
              <w:keepNext w:val="0"/>
              <w:keepLines w:val="0"/>
              <w:rPr>
                <w:rFonts w:cs="v4.2.0"/>
              </w:rPr>
            </w:pPr>
            <w:r w:rsidRPr="00852B86">
              <w:rPr>
                <w:rFonts w:cs="v4.2.0"/>
              </w:rPr>
              <w:t>2</w:t>
            </w:r>
          </w:p>
        </w:tc>
        <w:tc>
          <w:tcPr>
            <w:tcW w:w="1701" w:type="dxa"/>
            <w:gridSpan w:val="2"/>
            <w:tcBorders>
              <w:top w:val="single" w:sz="4" w:space="0" w:color="auto"/>
              <w:left w:val="single" w:sz="4" w:space="0" w:color="auto"/>
              <w:bottom w:val="single" w:sz="4" w:space="0" w:color="auto"/>
              <w:right w:val="single" w:sz="4" w:space="0" w:color="auto"/>
            </w:tcBorders>
            <w:hideMark/>
          </w:tcPr>
          <w:p w14:paraId="33B7DD92" w14:textId="31329177"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BBF040" w14:textId="275A76F0"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7103F402"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D1F562F"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3A01E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A6695B6" w14:textId="77777777" w:rsidR="002F3B2B" w:rsidRPr="00852B86" w:rsidRDefault="002F3B2B" w:rsidP="000422D1">
            <w:pPr>
              <w:pStyle w:val="TAC"/>
              <w:keepNext w:val="0"/>
              <w:keepLines w:val="0"/>
              <w:rPr>
                <w:rFonts w:cs="v4.2.0"/>
              </w:rPr>
            </w:pP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4C8A4ED1" w14:textId="71878D26"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FE90BF" w14:textId="1C247304"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2A88C44A"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FB4DE0C" w14:textId="3A86F875"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18B74CC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B0A112A" w14:textId="54C06F77" w:rsidR="002F3B2B" w:rsidRPr="00852B86" w:rsidRDefault="002F3B2B" w:rsidP="000422D1">
            <w:pPr>
              <w:pStyle w:val="TAC"/>
              <w:keepNext w:val="0"/>
              <w:keepLines w:val="0"/>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5C41570A"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51B51238" w14:textId="77777777" w:rsidR="002F3B2B" w:rsidRPr="00852B86" w:rsidRDefault="002F3B2B" w:rsidP="000422D1">
            <w:pPr>
              <w:pStyle w:val="TAC"/>
              <w:keepNext w:val="0"/>
              <w:keepLines w:val="0"/>
              <w:rPr>
                <w:rFonts w:cs="Arial"/>
              </w:rPr>
            </w:pPr>
            <w:r w:rsidRPr="00852B86">
              <w:t>OP.1</w:t>
            </w:r>
          </w:p>
        </w:tc>
      </w:tr>
      <w:tr w:rsidR="002F3B2B" w:rsidRPr="00852B86" w14:paraId="6A08BCCD" w14:textId="77777777" w:rsidTr="000422D1">
        <w:trPr>
          <w:cantSplit/>
          <w:jc w:val="center"/>
        </w:trPr>
        <w:tc>
          <w:tcPr>
            <w:tcW w:w="1667" w:type="dxa"/>
            <w:vMerge w:val="restart"/>
            <w:tcBorders>
              <w:top w:val="single" w:sz="4" w:space="0" w:color="auto"/>
              <w:left w:val="single" w:sz="4" w:space="0" w:color="auto"/>
              <w:bottom w:val="single" w:sz="4" w:space="0" w:color="auto"/>
              <w:right w:val="single" w:sz="4" w:space="0" w:color="auto"/>
            </w:tcBorders>
            <w:hideMark/>
          </w:tcPr>
          <w:p w14:paraId="5BDF0B78" w14:textId="72EE2A8D"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0" w:type="dxa"/>
            <w:vMerge w:val="restart"/>
            <w:tcBorders>
              <w:top w:val="single" w:sz="4" w:space="0" w:color="auto"/>
              <w:left w:val="single" w:sz="4" w:space="0" w:color="auto"/>
              <w:bottom w:val="single" w:sz="4" w:space="0" w:color="auto"/>
              <w:right w:val="single" w:sz="4" w:space="0" w:color="auto"/>
            </w:tcBorders>
          </w:tcPr>
          <w:p w14:paraId="16C7EA77" w14:textId="77777777" w:rsidR="002F3B2B" w:rsidRPr="00852B86" w:rsidRDefault="002F3B2B" w:rsidP="000422D1">
            <w:pPr>
              <w:pStyle w:val="TAC"/>
              <w:keepNext w:val="0"/>
              <w:keepLines w:val="0"/>
              <w:rPr>
                <w:rFonts w:cs="Arial"/>
              </w:rPr>
            </w:pPr>
          </w:p>
        </w:tc>
        <w:tc>
          <w:tcPr>
            <w:tcW w:w="1700" w:type="dxa"/>
            <w:tcBorders>
              <w:top w:val="single" w:sz="4" w:space="0" w:color="auto"/>
              <w:left w:val="single" w:sz="4" w:space="0" w:color="auto"/>
              <w:bottom w:val="single" w:sz="4" w:space="0" w:color="auto"/>
              <w:right w:val="single" w:sz="4" w:space="0" w:color="auto"/>
            </w:tcBorders>
            <w:hideMark/>
          </w:tcPr>
          <w:p w14:paraId="0E7A91FA" w14:textId="77777777" w:rsidR="002F3B2B" w:rsidRPr="00852B86" w:rsidRDefault="002F3B2B" w:rsidP="000422D1">
            <w:pPr>
              <w:pStyle w:val="TAC"/>
              <w:keepNext w:val="0"/>
              <w:keepLines w:val="0"/>
              <w:rPr>
                <w:rFonts w:cs="v4.2.0"/>
              </w:rPr>
            </w:pPr>
            <w:r w:rsidRPr="00852B86">
              <w:rPr>
                <w:rFonts w:cs="v4.2.0"/>
              </w:rPr>
              <w:t>1</w:t>
            </w:r>
          </w:p>
        </w:tc>
        <w:tc>
          <w:tcPr>
            <w:tcW w:w="1710" w:type="dxa"/>
            <w:gridSpan w:val="2"/>
            <w:tcBorders>
              <w:top w:val="single" w:sz="4" w:space="0" w:color="auto"/>
              <w:left w:val="single" w:sz="4" w:space="0" w:color="auto"/>
              <w:bottom w:val="single" w:sz="4" w:space="0" w:color="auto"/>
              <w:right w:val="single" w:sz="4" w:space="0" w:color="auto"/>
            </w:tcBorders>
            <w:hideMark/>
          </w:tcPr>
          <w:p w14:paraId="0F3EE6E2" w14:textId="6D7BB496" w:rsidR="002F3B2B" w:rsidRPr="00852B86" w:rsidRDefault="002F3B2B" w:rsidP="000422D1">
            <w:pPr>
              <w:pStyle w:val="TAC"/>
              <w:keepNext w:val="0"/>
              <w:keepLines w:val="0"/>
              <w:rPr>
                <w:rFonts w:cs="v4.2.0"/>
              </w:rPr>
            </w:pPr>
            <w:r w:rsidRPr="00852B86">
              <w:t>TRS.1.1</w:t>
            </w:r>
            <w:r w:rsidR="000422D1" w:rsidRPr="00852B86">
              <w:t xml:space="preserve"> </w:t>
            </w:r>
            <w:r w:rsidRPr="00852B86">
              <w:t>FDD</w:t>
            </w:r>
          </w:p>
        </w:tc>
        <w:tc>
          <w:tcPr>
            <w:tcW w:w="1836" w:type="dxa"/>
            <w:gridSpan w:val="2"/>
            <w:tcBorders>
              <w:top w:val="single" w:sz="4" w:space="0" w:color="auto"/>
              <w:left w:val="single" w:sz="4" w:space="0" w:color="auto"/>
              <w:bottom w:val="single" w:sz="4" w:space="0" w:color="auto"/>
              <w:right w:val="single" w:sz="4" w:space="0" w:color="auto"/>
            </w:tcBorders>
            <w:hideMark/>
          </w:tcPr>
          <w:p w14:paraId="7B2C3561"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19CBAD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C3FFA55"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73845D"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03A9DCCC" w14:textId="77777777" w:rsidR="002F3B2B" w:rsidRPr="00852B86" w:rsidRDefault="002F3B2B" w:rsidP="000422D1">
            <w:pPr>
              <w:pStyle w:val="TAC"/>
              <w:keepNext w:val="0"/>
              <w:keepLines w:val="0"/>
              <w:rPr>
                <w:rFonts w:cs="v4.2.0"/>
              </w:rPr>
            </w:pPr>
            <w:r w:rsidRPr="00852B86">
              <w:rPr>
                <w:rFonts w:cs="v4.2.0"/>
              </w:rPr>
              <w:t>2</w:t>
            </w:r>
          </w:p>
        </w:tc>
        <w:tc>
          <w:tcPr>
            <w:tcW w:w="1710" w:type="dxa"/>
            <w:gridSpan w:val="2"/>
            <w:tcBorders>
              <w:top w:val="single" w:sz="4" w:space="0" w:color="auto"/>
              <w:left w:val="single" w:sz="4" w:space="0" w:color="auto"/>
              <w:bottom w:val="single" w:sz="4" w:space="0" w:color="auto"/>
              <w:right w:val="single" w:sz="4" w:space="0" w:color="auto"/>
            </w:tcBorders>
            <w:hideMark/>
          </w:tcPr>
          <w:p w14:paraId="26883F13" w14:textId="4F22DBE5" w:rsidR="002F3B2B" w:rsidRPr="00852B86" w:rsidRDefault="002F3B2B" w:rsidP="000422D1">
            <w:pPr>
              <w:pStyle w:val="TAC"/>
              <w:keepNext w:val="0"/>
              <w:keepLines w:val="0"/>
              <w:rPr>
                <w:rFonts w:cs="v4.2.0"/>
              </w:rPr>
            </w:pPr>
            <w:r w:rsidRPr="00852B86">
              <w:t>TRS.1.1</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53E881E2"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1C0017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DDC807"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84F9295" w14:textId="77777777" w:rsidR="002F3B2B" w:rsidRPr="00852B86" w:rsidRDefault="002F3B2B" w:rsidP="000422D1">
            <w:pPr>
              <w:overflowPunct/>
              <w:autoSpaceDE/>
              <w:autoSpaceDN/>
              <w:adjustRightInd/>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hideMark/>
          </w:tcPr>
          <w:p w14:paraId="3FB71008" w14:textId="77777777" w:rsidR="002F3B2B" w:rsidRPr="00852B86" w:rsidRDefault="002F3B2B" w:rsidP="000422D1">
            <w:pPr>
              <w:pStyle w:val="TAC"/>
              <w:keepNext w:val="0"/>
              <w:keepLines w:val="0"/>
              <w:rPr>
                <w:rFonts w:cs="v4.2.0"/>
              </w:rPr>
            </w:pPr>
            <w:r w:rsidRPr="00852B86">
              <w:rPr>
                <w:rFonts w:cs="v4.2.0"/>
              </w:rPr>
              <w:t>3</w:t>
            </w:r>
          </w:p>
        </w:tc>
        <w:tc>
          <w:tcPr>
            <w:tcW w:w="1710" w:type="dxa"/>
            <w:gridSpan w:val="2"/>
            <w:tcBorders>
              <w:top w:val="single" w:sz="4" w:space="0" w:color="auto"/>
              <w:left w:val="single" w:sz="4" w:space="0" w:color="auto"/>
              <w:bottom w:val="single" w:sz="4" w:space="0" w:color="auto"/>
              <w:right w:val="single" w:sz="4" w:space="0" w:color="auto"/>
            </w:tcBorders>
            <w:hideMark/>
          </w:tcPr>
          <w:p w14:paraId="6CEEDBB2" w14:textId="3D71C428" w:rsidR="002F3B2B" w:rsidRPr="00852B86" w:rsidRDefault="002F3B2B" w:rsidP="000422D1">
            <w:pPr>
              <w:pStyle w:val="TAC"/>
              <w:keepNext w:val="0"/>
              <w:keepLines w:val="0"/>
              <w:rPr>
                <w:rFonts w:cs="v4.2.0"/>
              </w:rPr>
            </w:pPr>
            <w:r w:rsidRPr="00852B86">
              <w:t>TRS.1.2</w:t>
            </w:r>
            <w:r w:rsidR="000422D1" w:rsidRPr="00852B86">
              <w:t xml:space="preserve"> </w:t>
            </w:r>
            <w:r w:rsidRPr="00852B86">
              <w:t>TDD</w:t>
            </w:r>
          </w:p>
        </w:tc>
        <w:tc>
          <w:tcPr>
            <w:tcW w:w="1836" w:type="dxa"/>
            <w:gridSpan w:val="2"/>
            <w:tcBorders>
              <w:top w:val="single" w:sz="4" w:space="0" w:color="auto"/>
              <w:left w:val="single" w:sz="4" w:space="0" w:color="auto"/>
              <w:bottom w:val="single" w:sz="4" w:space="0" w:color="auto"/>
              <w:right w:val="single" w:sz="4" w:space="0" w:color="auto"/>
            </w:tcBorders>
            <w:hideMark/>
          </w:tcPr>
          <w:p w14:paraId="226F1EDF"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BBE44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4A8D607E" w14:textId="14769D3D"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CBB987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D4ED24" w14:textId="3E5D5CF1"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0A9A44BD" w14:textId="174E02D8" w:rsidR="002F3B2B" w:rsidRPr="00852B86" w:rsidRDefault="002F3B2B" w:rsidP="000422D1">
            <w:pPr>
              <w:pStyle w:val="TAC"/>
              <w:keepNext w:val="0"/>
              <w:keepLines w:val="0"/>
              <w:rPr>
                <w:rFonts w:cs="v4.2.0"/>
              </w:rPr>
            </w:pPr>
            <w:r w:rsidRPr="00852B86">
              <w:rPr>
                <w:rFonts w:cs="v4.2.0"/>
              </w:rPr>
              <w:t>DLBWP.</w:t>
            </w:r>
            <w:r w:rsidR="000422D1" w:rsidRPr="00852B86">
              <w:rPr>
                <w:rFonts w:cs="v4.2.0"/>
              </w:rPr>
              <w:t xml:space="preserve"> </w:t>
            </w:r>
            <w:r w:rsidRPr="00852B86">
              <w:rPr>
                <w:rFonts w:cs="v4.2.0"/>
              </w:rPr>
              <w:t>0.1</w:t>
            </w:r>
            <w:r w:rsidR="000422D1" w:rsidRPr="00852B86">
              <w:rPr>
                <w:rFonts w:cs="v4.2.0"/>
              </w:rPr>
              <w:t xml:space="preserve"> </w:t>
            </w:r>
          </w:p>
          <w:p w14:paraId="5B4BC526"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04D72F61" w14:textId="0B9682B0" w:rsidR="002F3B2B" w:rsidRPr="00852B86" w:rsidRDefault="002F3B2B" w:rsidP="000422D1">
            <w:pPr>
              <w:pStyle w:val="TAC"/>
              <w:keepNext w:val="0"/>
              <w:keepLines w:val="0"/>
              <w:rPr>
                <w:rFonts w:cs="v4.2.0"/>
              </w:rPr>
            </w:pPr>
            <w:r w:rsidRPr="00852B86">
              <w:rPr>
                <w:rFonts w:cs="v4.2.0"/>
              </w:rPr>
              <w:t>DLBWP.</w:t>
            </w:r>
            <w:r w:rsidR="000422D1" w:rsidRPr="00852B86">
              <w:rPr>
                <w:rFonts w:cs="v4.2.0"/>
              </w:rPr>
              <w:t xml:space="preserve"> </w:t>
            </w:r>
            <w:r w:rsidRPr="00852B86">
              <w:rPr>
                <w:rFonts w:cs="v4.2.0"/>
              </w:rPr>
              <w:t>0.1</w:t>
            </w:r>
          </w:p>
          <w:p w14:paraId="4E415748" w14:textId="77777777" w:rsidR="002F3B2B" w:rsidRPr="00852B86" w:rsidRDefault="002F3B2B" w:rsidP="000422D1">
            <w:pPr>
              <w:pStyle w:val="TAC"/>
              <w:keepNext w:val="0"/>
              <w:keepLines w:val="0"/>
            </w:pPr>
            <w:r w:rsidRPr="00852B86">
              <w:rPr>
                <w:rFonts w:cs="v4.2.0"/>
              </w:rPr>
              <w:t>ULBWP.0.1</w:t>
            </w:r>
          </w:p>
        </w:tc>
      </w:tr>
      <w:tr w:rsidR="002F3B2B" w:rsidRPr="00852B86" w14:paraId="349469C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0D470585" w14:textId="4ACBC96C"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8AB66A7"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28DFC5E" w14:textId="30FDC40E"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7C178AF8"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2E3B50B8" w14:textId="77777777" w:rsidR="002F3B2B" w:rsidRPr="00852B86" w:rsidRDefault="002F3B2B" w:rsidP="000422D1">
            <w:pPr>
              <w:pStyle w:val="TAC"/>
              <w:keepNext w:val="0"/>
              <w:keepLines w:val="0"/>
            </w:pPr>
            <w:r w:rsidRPr="00852B86">
              <w:rPr>
                <w:rFonts w:cs="v4.2.0"/>
              </w:rPr>
              <w:t>DLBWP.1.1</w:t>
            </w:r>
          </w:p>
        </w:tc>
      </w:tr>
      <w:tr w:rsidR="002F3B2B" w:rsidRPr="00852B86" w14:paraId="061F3E6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CABB7D6" w14:textId="21F861F6"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B868D5"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179A6FEC" w14:textId="3B2495E8"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1AC48196"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7FAC0A97"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6F8D3DD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7AA3036" w14:textId="77777777" w:rsidR="002F3B2B" w:rsidRPr="00852B86" w:rsidRDefault="002F3B2B" w:rsidP="000422D1">
            <w:pPr>
              <w:pStyle w:val="TAL"/>
              <w:keepNext w:val="0"/>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708814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C554035" w14:textId="0B1EF822"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1701" w:type="dxa"/>
            <w:gridSpan w:val="2"/>
            <w:tcBorders>
              <w:top w:val="single" w:sz="4" w:space="0" w:color="auto"/>
              <w:left w:val="single" w:sz="4" w:space="0" w:color="auto"/>
              <w:bottom w:val="single" w:sz="4" w:space="0" w:color="auto"/>
              <w:right w:val="single" w:sz="4" w:space="0" w:color="auto"/>
            </w:tcBorders>
            <w:hideMark/>
          </w:tcPr>
          <w:p w14:paraId="6D8D3E44"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5E9AB136"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48E93C7A"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88AE137" w14:textId="32D82897" w:rsidR="002F3B2B" w:rsidRPr="00852B86" w:rsidRDefault="002F3B2B" w:rsidP="000422D1">
            <w:pPr>
              <w:pStyle w:val="TAL"/>
              <w:keepNext w:val="0"/>
              <w:keepLines w:val="0"/>
              <w:rPr>
                <w:rFonts w:cs="v4.2.0"/>
              </w:rPr>
            </w:pPr>
            <w:r w:rsidRPr="00852B86">
              <w:rPr>
                <w:rFonts w:cs="v4.2.0"/>
                <w:noProof/>
                <w:position w:val="-12"/>
                <w:lang w:eastAsia="zh-TW"/>
              </w:rPr>
              <w:drawing>
                <wp:inline distT="0" distB="0" distL="0" distR="0" wp14:anchorId="1D67FEA9" wp14:editId="39A1617A">
                  <wp:extent cx="254635" cy="238760"/>
                  <wp:effectExtent l="0" t="0" r="0" b="889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2EEA8C4" w14:textId="77777777" w:rsidR="002F3B2B" w:rsidRPr="00852B86" w:rsidRDefault="002F3B2B" w:rsidP="000422D1">
            <w:pPr>
              <w:pStyle w:val="TAC"/>
              <w:keepNext w:val="0"/>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38CD1A01" w14:textId="77777777" w:rsidR="002F3B2B" w:rsidRPr="00852B86" w:rsidRDefault="002F3B2B" w:rsidP="000422D1">
            <w:pPr>
              <w:pStyle w:val="TAC"/>
              <w:keepNext w:val="0"/>
              <w:keepLines w:val="0"/>
              <w:rPr>
                <w:rFonts w:cs="v4.2.0"/>
              </w:rPr>
            </w:pPr>
            <w:r w:rsidRPr="00852B86">
              <w:rPr>
                <w:rFonts w:cs="v4.2.0"/>
              </w:rPr>
              <w:t>1</w:t>
            </w:r>
          </w:p>
        </w:tc>
        <w:tc>
          <w:tcPr>
            <w:tcW w:w="3543" w:type="dxa"/>
            <w:gridSpan w:val="4"/>
            <w:tcBorders>
              <w:top w:val="single" w:sz="4" w:space="0" w:color="auto"/>
              <w:left w:val="single" w:sz="4" w:space="0" w:color="auto"/>
              <w:bottom w:val="single" w:sz="4" w:space="0" w:color="auto"/>
              <w:right w:val="single" w:sz="4" w:space="0" w:color="auto"/>
            </w:tcBorders>
            <w:hideMark/>
          </w:tcPr>
          <w:p w14:paraId="2F6B780C"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5F71FB5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6C1DF2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69B866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78115EE" w14:textId="77777777" w:rsidR="002F3B2B" w:rsidRPr="00852B86" w:rsidRDefault="002F3B2B" w:rsidP="000422D1">
            <w:pPr>
              <w:pStyle w:val="TAC"/>
              <w:keepNext w:val="0"/>
              <w:keepLines w:val="0"/>
              <w:rPr>
                <w:rFonts w:cs="v4.2.0"/>
              </w:rPr>
            </w:pPr>
            <w:r w:rsidRPr="00852B86">
              <w:rPr>
                <w:rFonts w:cs="v4.2.0"/>
              </w:rPr>
              <w:t>2</w:t>
            </w:r>
          </w:p>
        </w:tc>
        <w:tc>
          <w:tcPr>
            <w:tcW w:w="3543" w:type="dxa"/>
            <w:gridSpan w:val="4"/>
            <w:tcBorders>
              <w:top w:val="single" w:sz="4" w:space="0" w:color="auto"/>
              <w:left w:val="single" w:sz="4" w:space="0" w:color="auto"/>
              <w:bottom w:val="single" w:sz="4" w:space="0" w:color="auto"/>
              <w:right w:val="single" w:sz="4" w:space="0" w:color="auto"/>
            </w:tcBorders>
            <w:hideMark/>
          </w:tcPr>
          <w:p w14:paraId="0E3341DA"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0803379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2C547A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5B7B5B"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31984526" w14:textId="77777777" w:rsidR="002F3B2B" w:rsidRPr="00852B86" w:rsidRDefault="002F3B2B" w:rsidP="000422D1">
            <w:pPr>
              <w:pStyle w:val="TAC"/>
              <w:keepNext w:val="0"/>
              <w:keepLines w:val="0"/>
              <w:rPr>
                <w:rFonts w:cs="v4.2.0"/>
              </w:rPr>
            </w:pP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39A19CA5"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799A645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95B6C" w14:textId="108F2492"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7F25551E" wp14:editId="563F4AE5">
                  <wp:extent cx="254635" cy="238760"/>
                  <wp:effectExtent l="0" t="0" r="0" b="889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0B532D3" w14:textId="210D33BC"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126B9468" w14:textId="77777777" w:rsidR="002F3B2B" w:rsidRPr="00852B86" w:rsidRDefault="002F3B2B" w:rsidP="000422D1">
            <w:pPr>
              <w:pStyle w:val="TAC"/>
              <w:keepNext w:val="0"/>
              <w:keepLines w:val="0"/>
              <w:rPr>
                <w:rFonts w:cs="Arial"/>
              </w:rPr>
            </w:pPr>
            <w:r w:rsidRPr="00852B86">
              <w:rPr>
                <w:rFonts w:cs="Arial"/>
              </w:rPr>
              <w:t>1</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42925C2"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616C25F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08F1F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936803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E0C93E" w14:textId="77777777" w:rsidR="002F3B2B" w:rsidRPr="00852B86" w:rsidRDefault="002F3B2B" w:rsidP="000422D1">
            <w:pPr>
              <w:pStyle w:val="TAC"/>
              <w:keepNext w:val="0"/>
              <w:keepLines w:val="0"/>
              <w:rPr>
                <w:rFonts w:cs="Arial"/>
              </w:rPr>
            </w:pPr>
            <w:r w:rsidRPr="00852B86">
              <w:rPr>
                <w:rFonts w:cs="Arial"/>
              </w:rPr>
              <w:t>2</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5C9529A9"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6DA3A2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CF85776"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E3FF33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62DC19" w14:textId="77777777" w:rsidR="002F3B2B" w:rsidRPr="00852B86" w:rsidRDefault="002F3B2B" w:rsidP="000422D1">
            <w:pPr>
              <w:pStyle w:val="TAC"/>
              <w:keepNext w:val="0"/>
              <w:keepLines w:val="0"/>
              <w:rPr>
                <w:rFonts w:cs="Arial"/>
              </w:rPr>
            </w:pPr>
            <w:r w:rsidRPr="00852B86">
              <w:rPr>
                <w:rFonts w:cs="Arial"/>
              </w:rPr>
              <w:t>3</w:t>
            </w:r>
          </w:p>
        </w:tc>
        <w:tc>
          <w:tcPr>
            <w:tcW w:w="8993" w:type="dxa"/>
            <w:gridSpan w:val="4"/>
            <w:vMerge/>
            <w:tcBorders>
              <w:top w:val="single" w:sz="4" w:space="0" w:color="auto"/>
              <w:left w:val="single" w:sz="4" w:space="0" w:color="auto"/>
              <w:bottom w:val="single" w:sz="4" w:space="0" w:color="auto"/>
              <w:right w:val="single" w:sz="4" w:space="0" w:color="auto"/>
            </w:tcBorders>
            <w:vAlign w:val="center"/>
            <w:hideMark/>
          </w:tcPr>
          <w:p w14:paraId="79A297B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7681544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9AEF8CE" w14:textId="77777777"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55291BB7" wp14:editId="2519243B">
                  <wp:extent cx="389890" cy="246380"/>
                  <wp:effectExtent l="0" t="0" r="0" b="127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088BB70E"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2FA3ABF"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04ACA71A"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6E9351B5"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4B26E9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C4A3933"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0ED66DB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A8A563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199D8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9BBE91A"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8EA6DBA"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48045E5"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78064D6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4D4B2A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1AEDDD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33CA08F"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7E870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413248"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F32A322"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4A94B49"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5DB9F3A1"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1C44599"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294F1F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C806F98" w14:textId="77777777" w:rsidR="002F3B2B" w:rsidRPr="00852B86" w:rsidRDefault="002F3B2B" w:rsidP="000422D1">
            <w:pPr>
              <w:pStyle w:val="TAL"/>
              <w:keepNext w:val="0"/>
              <w:keepLines w:val="0"/>
              <w:rPr>
                <w:rFonts w:cs="Arial"/>
              </w:rPr>
            </w:pPr>
            <w:r w:rsidRPr="00852B86">
              <w:rPr>
                <w:rFonts w:cs="v4.2.0"/>
                <w:noProof/>
                <w:position w:val="-12"/>
                <w:lang w:eastAsia="zh-TW"/>
              </w:rPr>
              <w:drawing>
                <wp:inline distT="0" distB="0" distL="0" distR="0" wp14:anchorId="508FC2B9" wp14:editId="362E2480">
                  <wp:extent cx="516890" cy="246380"/>
                  <wp:effectExtent l="0" t="0" r="0" b="127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7645FDCC"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7626644E" w14:textId="77777777" w:rsidR="002F3B2B" w:rsidRPr="00852B86" w:rsidRDefault="002F3B2B" w:rsidP="000422D1">
            <w:pPr>
              <w:pStyle w:val="TAC"/>
              <w:keepNext w:val="0"/>
              <w:keepLines w:val="0"/>
              <w:rPr>
                <w:rFonts w:cs="v4.2.0"/>
              </w:rPr>
            </w:pPr>
            <w:r w:rsidRPr="00852B86">
              <w:rPr>
                <w:rFonts w:cs="v4.2.0"/>
              </w:rPr>
              <w:t>1</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9E30570"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547254"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3B2D5C9"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EC04E9F"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20F05C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7147B0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7BFDE7C"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6C6FDF6" w14:textId="77777777" w:rsidR="002F3B2B" w:rsidRPr="00852B86" w:rsidRDefault="002F3B2B" w:rsidP="000422D1">
            <w:pPr>
              <w:pStyle w:val="TAC"/>
              <w:keepNext w:val="0"/>
              <w:keepLines w:val="0"/>
              <w:rPr>
                <w:rFonts w:cs="v4.2.0"/>
              </w:rPr>
            </w:pPr>
            <w:r w:rsidRPr="00852B86">
              <w:rPr>
                <w:rFonts w:cs="v4.2.0"/>
              </w:rPr>
              <w:t>2</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1B0981B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6C1F78F"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6A431DFC"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BE2421C"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8281A2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5DD32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B7A3E8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BBEC10D" w14:textId="77777777" w:rsidR="002F3B2B" w:rsidRPr="00852B86" w:rsidRDefault="002F3B2B" w:rsidP="000422D1">
            <w:pPr>
              <w:pStyle w:val="TAC"/>
              <w:keepNext w:val="0"/>
              <w:keepLines w:val="0"/>
              <w:rPr>
                <w:rFonts w:cs="v4.2.0"/>
              </w:rPr>
            </w:pPr>
            <w:r w:rsidRPr="00852B86">
              <w:rPr>
                <w:rFonts w:cs="v4.2.0"/>
              </w:rPr>
              <w:t>3</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000E61D"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D88D0EE" w14:textId="77777777" w:rsidR="002F3B2B" w:rsidRPr="00852B86" w:rsidRDefault="002F3B2B" w:rsidP="000422D1">
            <w:pPr>
              <w:overflowPunct/>
              <w:autoSpaceDE/>
              <w:autoSpaceDN/>
              <w:adjustRightInd/>
              <w:spacing w:after="0"/>
              <w:rPr>
                <w:rFonts w:ascii="Arial" w:hAnsi="Arial" w:cs="Arial"/>
                <w:sz w:val="18"/>
              </w:rPr>
            </w:pPr>
          </w:p>
        </w:tc>
        <w:tc>
          <w:tcPr>
            <w:tcW w:w="3678" w:type="dxa"/>
            <w:vMerge/>
            <w:tcBorders>
              <w:top w:val="single" w:sz="4" w:space="0" w:color="auto"/>
              <w:left w:val="single" w:sz="4" w:space="0" w:color="auto"/>
              <w:bottom w:val="single" w:sz="4" w:space="0" w:color="auto"/>
              <w:right w:val="single" w:sz="4" w:space="0" w:color="auto"/>
            </w:tcBorders>
            <w:vAlign w:val="center"/>
            <w:hideMark/>
          </w:tcPr>
          <w:p w14:paraId="34C437F8"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6A3E229"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06200D1"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5805382" w14:textId="5E76504E"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lang w:eastAsia="zh-TW"/>
              </w:rPr>
              <w:t>n</w:t>
            </w:r>
            <w:r w:rsidRPr="00852B86">
              <w:rPr>
                <w:rFonts w:cs="Arial"/>
                <w:vertAlign w:val="superscript"/>
              </w:rPr>
              <w:t>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710A068" w14:textId="4D6E2B00"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33E68B20"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2E742032"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803E246"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080C758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1060E5D"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4E49E7D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AC6358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0FF7F0F"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4BA638E"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4D89F0DD"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FEA238E"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1462CD3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D6672AB"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03F5F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509F51"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3FCA957"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F929F3"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27CB23B9"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7263EE2"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5147334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387EA97"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4CCB53D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443C84"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46D2610E" w14:textId="0C892A93"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FE23AC6" w14:textId="77777777" w:rsidR="002F3B2B" w:rsidRPr="00852B86" w:rsidRDefault="002F3B2B" w:rsidP="000422D1">
            <w:pPr>
              <w:pStyle w:val="TAC"/>
              <w:keepNext w:val="0"/>
              <w:keepLines w:val="0"/>
              <w:rPr>
                <w:rFonts w:cs="v4.2.0"/>
              </w:rPr>
            </w:pPr>
            <w:r w:rsidRPr="00852B86">
              <w:rPr>
                <w:rFonts w:cs="v4.2.0"/>
              </w:rPr>
              <w:t>1</w:t>
            </w:r>
          </w:p>
        </w:tc>
        <w:tc>
          <w:tcPr>
            <w:tcW w:w="850" w:type="dxa"/>
            <w:tcBorders>
              <w:top w:val="single" w:sz="4" w:space="0" w:color="auto"/>
              <w:left w:val="single" w:sz="4" w:space="0" w:color="auto"/>
              <w:bottom w:val="single" w:sz="4" w:space="0" w:color="auto"/>
              <w:right w:val="single" w:sz="4" w:space="0" w:color="auto"/>
            </w:tcBorders>
            <w:hideMark/>
          </w:tcPr>
          <w:p w14:paraId="74F57E11"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08F23E9A"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5058472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65AD84C5"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719F5BC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F5CCDA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164B4CE0" w14:textId="11CB4204"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61D0FDD9" w14:textId="77777777" w:rsidR="002F3B2B" w:rsidRPr="00852B86" w:rsidRDefault="002F3B2B" w:rsidP="000422D1">
            <w:pPr>
              <w:pStyle w:val="TAC"/>
              <w:keepNext w:val="0"/>
              <w:keepLines w:val="0"/>
              <w:rPr>
                <w:rFonts w:cs="v4.2.0"/>
              </w:rPr>
            </w:pPr>
            <w:r w:rsidRPr="00852B86">
              <w:rPr>
                <w:rFonts w:cs="v4.2.0"/>
              </w:rPr>
              <w:t>2</w:t>
            </w:r>
          </w:p>
        </w:tc>
        <w:tc>
          <w:tcPr>
            <w:tcW w:w="850" w:type="dxa"/>
            <w:tcBorders>
              <w:top w:val="single" w:sz="4" w:space="0" w:color="auto"/>
              <w:left w:val="single" w:sz="4" w:space="0" w:color="auto"/>
              <w:bottom w:val="single" w:sz="4" w:space="0" w:color="auto"/>
              <w:right w:val="single" w:sz="4" w:space="0" w:color="auto"/>
            </w:tcBorders>
            <w:hideMark/>
          </w:tcPr>
          <w:p w14:paraId="29A74AD2"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EE1DBA"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76F72E5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3B92A7B"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595EC92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90590E"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1B52277" w14:textId="2DE5F269"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1CF7E16F" w14:textId="77777777" w:rsidR="002F3B2B" w:rsidRPr="00852B86" w:rsidRDefault="002F3B2B" w:rsidP="000422D1">
            <w:pPr>
              <w:pStyle w:val="TAC"/>
              <w:keepNext w:val="0"/>
              <w:keepLines w:val="0"/>
              <w:rPr>
                <w:rFonts w:cs="v4.2.0"/>
              </w:rPr>
            </w:pPr>
            <w:r w:rsidRPr="00852B86">
              <w:rPr>
                <w:rFonts w:cs="v4.2.0"/>
              </w:rPr>
              <w:t>3</w:t>
            </w:r>
          </w:p>
        </w:tc>
        <w:tc>
          <w:tcPr>
            <w:tcW w:w="850" w:type="dxa"/>
            <w:tcBorders>
              <w:top w:val="single" w:sz="4" w:space="0" w:color="auto"/>
              <w:left w:val="single" w:sz="4" w:space="0" w:color="auto"/>
              <w:bottom w:val="single" w:sz="4" w:space="0" w:color="auto"/>
              <w:right w:val="single" w:sz="4" w:space="0" w:color="auto"/>
            </w:tcBorders>
            <w:hideMark/>
          </w:tcPr>
          <w:p w14:paraId="6C902DA0"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72333CD9"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32B23610"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9D0C692"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7960BC96"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45879D3" w14:textId="77D7AD53"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71464926"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0712B2B" w14:textId="2B5B925A" w:rsidR="002F3B2B" w:rsidRPr="00852B86" w:rsidRDefault="002F3B2B" w:rsidP="000422D1">
            <w:pPr>
              <w:pStyle w:val="TAC"/>
              <w:keepNext w:val="0"/>
              <w:keepLines w:val="0"/>
              <w:rPr>
                <w:rFonts w:cs="v4.2.0"/>
              </w:rPr>
            </w:pPr>
            <w:r w:rsidRPr="00852B86">
              <w:rPr>
                <w:rFonts w:cs="v4.2.0"/>
              </w:rPr>
              <w:t>1,</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3</w:t>
            </w:r>
          </w:p>
        </w:tc>
        <w:tc>
          <w:tcPr>
            <w:tcW w:w="3543" w:type="dxa"/>
            <w:gridSpan w:val="4"/>
            <w:tcBorders>
              <w:top w:val="single" w:sz="4" w:space="0" w:color="auto"/>
              <w:left w:val="single" w:sz="4" w:space="0" w:color="auto"/>
              <w:bottom w:val="single" w:sz="4" w:space="0" w:color="auto"/>
              <w:right w:val="single" w:sz="4" w:space="0" w:color="auto"/>
            </w:tcBorders>
            <w:hideMark/>
          </w:tcPr>
          <w:p w14:paraId="0091EDE9"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25D6CEFF"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0F2FC87F" w14:textId="2F1B986C"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1:</w:t>
            </w:r>
            <w:r w:rsidRPr="00852B86">
              <w:rPr>
                <w:lang w:eastAsia="zh-TW"/>
              </w:rPr>
              <w:tab/>
            </w:r>
            <w:r w:rsidRPr="00852B86">
              <w:t>The</w:t>
            </w:r>
            <w:r w:rsidR="000422D1" w:rsidRPr="00852B86">
              <w:t xml:space="preserve"> </w:t>
            </w:r>
            <w:r w:rsidRPr="00852B86">
              <w:t>resources</w:t>
            </w:r>
            <w:r w:rsidR="000422D1" w:rsidRPr="00852B86">
              <w:t xml:space="preserve"> </w:t>
            </w:r>
            <w:r w:rsidRPr="00852B86">
              <w:t>for</w:t>
            </w:r>
            <w:r w:rsidR="000422D1" w:rsidRPr="00852B86">
              <w:t xml:space="preserve"> </w:t>
            </w:r>
            <w:r w:rsidRPr="00852B86">
              <w:t>uplink</w:t>
            </w:r>
            <w:r w:rsidR="000422D1" w:rsidRPr="00852B86">
              <w:t xml:space="preserve"> </w:t>
            </w:r>
            <w:r w:rsidRPr="00852B86">
              <w:t>transmission</w:t>
            </w:r>
            <w:r w:rsidR="000422D1" w:rsidRPr="00852B86">
              <w:t xml:space="preserve"> </w:t>
            </w:r>
            <w:r w:rsidRPr="00852B86">
              <w:t>are</w:t>
            </w:r>
            <w:r w:rsidR="000422D1" w:rsidRPr="00852B86">
              <w:t xml:space="preserve"> </w:t>
            </w:r>
            <w:r w:rsidRPr="00852B86">
              <w:t>assigned</w:t>
            </w:r>
            <w:r w:rsidR="000422D1" w:rsidRPr="00852B86">
              <w:t xml:space="preserve"> </w:t>
            </w:r>
            <w:r w:rsidRPr="00852B86">
              <w:t>to</w:t>
            </w:r>
            <w:r w:rsidR="000422D1" w:rsidRPr="00852B86">
              <w:t xml:space="preserve"> </w:t>
            </w:r>
            <w:r w:rsidRPr="00852B86">
              <w:t>the</w:t>
            </w:r>
            <w:r w:rsidR="000422D1" w:rsidRPr="00852B86">
              <w:t xml:space="preserve"> </w:t>
            </w:r>
            <w:r w:rsidRPr="00852B86">
              <w:t>UE</w:t>
            </w:r>
            <w:r w:rsidR="000422D1" w:rsidRPr="00852B86">
              <w:t xml:space="preserve"> </w:t>
            </w:r>
            <w:r w:rsidRPr="00852B86">
              <w:t>prior</w:t>
            </w:r>
            <w:r w:rsidR="000422D1" w:rsidRPr="00852B86">
              <w:t xml:space="preserve"> </w:t>
            </w:r>
            <w:r w:rsidRPr="00852B86">
              <w:t>to</w:t>
            </w:r>
            <w:r w:rsidR="000422D1" w:rsidRPr="00852B86">
              <w:t xml:space="preserve"> </w:t>
            </w:r>
            <w:r w:rsidRPr="00852B86">
              <w:t>the</w:t>
            </w:r>
            <w:r w:rsidR="000422D1" w:rsidRPr="00852B86">
              <w:t xml:space="preserve"> </w:t>
            </w:r>
            <w:r w:rsidRPr="00852B86">
              <w:t>start</w:t>
            </w:r>
            <w:r w:rsidR="000422D1" w:rsidRPr="00852B86">
              <w:t xml:space="preserve"> </w:t>
            </w:r>
            <w:r w:rsidRPr="00852B86">
              <w:t>of</w:t>
            </w:r>
            <w:r w:rsidR="000422D1" w:rsidRPr="00852B86">
              <w:t xml:space="preserve"> </w:t>
            </w:r>
            <w:r w:rsidRPr="00852B86">
              <w:t>time</w:t>
            </w:r>
            <w:r w:rsidR="000422D1" w:rsidRPr="00852B86">
              <w:t xml:space="preserve"> </w:t>
            </w:r>
            <w:r w:rsidRPr="00852B86">
              <w:t>period</w:t>
            </w:r>
            <w:r w:rsidR="000422D1" w:rsidRPr="00852B86">
              <w:t xml:space="preserve"> </w:t>
            </w:r>
            <w:r w:rsidRPr="00852B86">
              <w:t>T2.</w:t>
            </w:r>
          </w:p>
          <w:p w14:paraId="372B74D9" w14:textId="64AA5D1C"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2:</w:t>
            </w:r>
            <w:r w:rsidRPr="00852B86">
              <w:rPr>
                <w:lang w:eastAsia="zh-TW"/>
              </w:rPr>
              <w:tab/>
            </w:r>
            <w:r w:rsidRPr="00852B86">
              <w:t>Interference</w:t>
            </w:r>
            <w:r w:rsidR="000422D1" w:rsidRPr="00852B86">
              <w:t xml:space="preserve"> </w:t>
            </w:r>
            <w:r w:rsidRPr="00852B86">
              <w:t>from</w:t>
            </w:r>
            <w:r w:rsidR="000422D1" w:rsidRPr="00852B86">
              <w:t xml:space="preserve"> </w:t>
            </w:r>
            <w:r w:rsidRPr="00852B86">
              <w:t>other</w:t>
            </w:r>
            <w:r w:rsidR="000422D1" w:rsidRPr="00852B86">
              <w:t xml:space="preserve"> </w:t>
            </w:r>
            <w:r w:rsidRPr="00852B86">
              <w:t>cells</w:t>
            </w:r>
            <w:r w:rsidR="000422D1" w:rsidRPr="00852B86">
              <w:t xml:space="preserve"> </w:t>
            </w:r>
            <w:r w:rsidRPr="00852B86">
              <w:t>and</w:t>
            </w:r>
            <w:r w:rsidR="000422D1" w:rsidRPr="00852B86">
              <w:t xml:space="preserve"> </w:t>
            </w:r>
            <w:r w:rsidRPr="00852B86">
              <w:t>noise</w:t>
            </w:r>
            <w:r w:rsidR="000422D1" w:rsidRPr="00852B86">
              <w:t xml:space="preserve"> </w:t>
            </w:r>
            <w:r w:rsidRPr="00852B86">
              <w:t>sources</w:t>
            </w:r>
            <w:r w:rsidR="000422D1" w:rsidRPr="00852B86">
              <w:t xml:space="preserve"> </w:t>
            </w:r>
            <w:r w:rsidRPr="00852B86">
              <w:t>not</w:t>
            </w:r>
            <w:r w:rsidR="000422D1" w:rsidRPr="00852B86">
              <w:t xml:space="preserve"> </w:t>
            </w:r>
            <w:r w:rsidRPr="00852B86">
              <w:t>specified</w:t>
            </w:r>
            <w:r w:rsidR="000422D1" w:rsidRPr="00852B86">
              <w:t xml:space="preserve"> </w:t>
            </w:r>
            <w:r w:rsidRPr="00852B86">
              <w:t>in</w:t>
            </w:r>
            <w:r w:rsidR="000422D1" w:rsidRPr="00852B86">
              <w:t xml:space="preserve"> </w:t>
            </w:r>
            <w:r w:rsidRPr="00852B86">
              <w:t>the</w:t>
            </w:r>
            <w:r w:rsidR="000422D1" w:rsidRPr="00852B86">
              <w:t xml:space="preserve"> </w:t>
            </w:r>
            <w:r w:rsidRPr="00852B86">
              <w:t>test</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be</w:t>
            </w:r>
            <w:r w:rsidR="000422D1" w:rsidRPr="00852B86">
              <w:t xml:space="preserve"> </w:t>
            </w:r>
            <w:r w:rsidRPr="00852B86">
              <w:t>constant</w:t>
            </w:r>
            <w:r w:rsidR="000422D1" w:rsidRPr="00852B86">
              <w:t xml:space="preserve"> </w:t>
            </w:r>
            <w:r w:rsidRPr="00852B86">
              <w:t>over</w:t>
            </w:r>
            <w:r w:rsidR="000422D1" w:rsidRPr="00852B86">
              <w:t xml:space="preserve"> </w:t>
            </w:r>
            <w:r w:rsidRPr="00852B86">
              <w:t>subcarriers</w:t>
            </w:r>
            <w:r w:rsidR="000422D1" w:rsidRPr="00852B86">
              <w:t xml:space="preserve"> </w:t>
            </w:r>
            <w:r w:rsidRPr="00852B86">
              <w:t>and</w:t>
            </w:r>
            <w:r w:rsidR="000422D1" w:rsidRPr="00852B86">
              <w:t xml:space="preserve"> </w:t>
            </w:r>
            <w:r w:rsidRPr="00852B86">
              <w:t>time</w:t>
            </w:r>
            <w:r w:rsidR="000422D1" w:rsidRPr="00852B86">
              <w:t xml:space="preserve"> </w:t>
            </w:r>
            <w:r w:rsidRPr="00852B86">
              <w:t>and</w:t>
            </w:r>
            <w:r w:rsidR="000422D1" w:rsidRPr="00852B86">
              <w:t xml:space="preserve"> </w:t>
            </w:r>
            <w:r w:rsidRPr="00852B86">
              <w:t>shall</w:t>
            </w:r>
            <w:r w:rsidR="000422D1" w:rsidRPr="00852B86">
              <w:t xml:space="preserve"> </w:t>
            </w:r>
            <w:r w:rsidRPr="00852B86">
              <w:t>be</w:t>
            </w:r>
            <w:r w:rsidR="000422D1" w:rsidRPr="00852B86">
              <w:t xml:space="preserve"> </w:t>
            </w:r>
            <w:r w:rsidRPr="00852B86">
              <w:t>modelled</w:t>
            </w:r>
            <w:r w:rsidR="000422D1" w:rsidRPr="00852B86">
              <w:t xml:space="preserve"> </w:t>
            </w:r>
            <w:r w:rsidRPr="00852B86">
              <w:t>as</w:t>
            </w:r>
            <w:r w:rsidR="000422D1" w:rsidRPr="00852B86">
              <w:t xml:space="preserve"> </w:t>
            </w:r>
            <w:r w:rsidRPr="00852B86">
              <w:t>AWGN</w:t>
            </w:r>
            <w:r w:rsidR="000422D1" w:rsidRPr="00852B86">
              <w:t xml:space="preserve"> </w:t>
            </w:r>
            <w:r w:rsidRPr="00852B86">
              <w:t>of</w:t>
            </w:r>
            <w:r w:rsidR="000422D1" w:rsidRPr="00852B86">
              <w:t xml:space="preserve"> </w:t>
            </w:r>
            <w:r w:rsidRPr="00852B86">
              <w:t>appropriate</w:t>
            </w:r>
            <w:r w:rsidR="000422D1" w:rsidRPr="00852B86">
              <w:t xml:space="preserve"> </w:t>
            </w:r>
            <w:r w:rsidRPr="00852B86">
              <w:t>power</w:t>
            </w:r>
            <w:r w:rsidR="000422D1" w:rsidRPr="00852B86">
              <w:t xml:space="preserve"> </w:t>
            </w:r>
            <w:r w:rsidRPr="00852B86">
              <w:t>for</w:t>
            </w:r>
            <w:r w:rsidR="000422D1" w:rsidRPr="00852B86">
              <w:t xml:space="preserve"> </w:t>
            </w:r>
            <w:r w:rsidRPr="00852B86">
              <w:rPr>
                <w:rFonts w:cs="v4.2.0"/>
                <w:noProof/>
                <w:position w:val="-12"/>
                <w:lang w:eastAsia="zh-TW"/>
              </w:rPr>
              <w:drawing>
                <wp:inline distT="0" distB="0" distL="0" distR="0" wp14:anchorId="233B0E8E" wp14:editId="2BAA1F13">
                  <wp:extent cx="254635" cy="238760"/>
                  <wp:effectExtent l="0" t="0" r="0" b="889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Pr="00852B86">
              <w:t>to</w:t>
            </w:r>
            <w:r w:rsidR="000422D1" w:rsidRPr="00852B86">
              <w:t xml:space="preserve"> </w:t>
            </w:r>
            <w:r w:rsidRPr="00852B86">
              <w:t>be</w:t>
            </w:r>
            <w:r w:rsidR="000422D1" w:rsidRPr="00852B86">
              <w:t xml:space="preserve"> </w:t>
            </w:r>
            <w:r w:rsidRPr="00852B86">
              <w:t>fulfilled.</w:t>
            </w:r>
          </w:p>
          <w:p w14:paraId="192E71F7" w14:textId="03860B55" w:rsidR="002F3B2B" w:rsidRPr="00852B86" w:rsidRDefault="002F3B2B" w:rsidP="000422D1">
            <w:pPr>
              <w:pStyle w:val="TAN"/>
              <w:keepNext w:val="0"/>
              <w:keepLines w:val="0"/>
            </w:pPr>
            <w:r w:rsidRPr="00852B86">
              <w:t>N</w:t>
            </w:r>
            <w:r w:rsidRPr="00852B86">
              <w:rPr>
                <w:lang w:eastAsia="zh-TW"/>
              </w:rPr>
              <w:t>OTE</w:t>
            </w:r>
            <w:r w:rsidR="000422D1" w:rsidRPr="00852B86">
              <w:t xml:space="preserve"> </w:t>
            </w:r>
            <w:r w:rsidRPr="00852B86">
              <w:t>3:</w:t>
            </w:r>
            <w:r w:rsidRPr="00852B86">
              <w:rPr>
                <w:lang w:eastAsia="zh-TW"/>
              </w:rPr>
              <w:tab/>
            </w:r>
            <w:r w:rsidRPr="00852B86">
              <w:t>SS-RSRP</w:t>
            </w:r>
            <w:r w:rsidR="000422D1" w:rsidRPr="00852B86">
              <w:t xml:space="preserve"> </w:t>
            </w:r>
            <w:r w:rsidRPr="00852B86">
              <w:t>levels</w:t>
            </w:r>
            <w:r w:rsidR="000422D1" w:rsidRPr="00852B86">
              <w:t xml:space="preserve"> </w:t>
            </w:r>
            <w:r w:rsidRPr="00852B86">
              <w:t>have</w:t>
            </w:r>
            <w:r w:rsidR="000422D1" w:rsidRPr="00852B86">
              <w:t xml:space="preserve"> </w:t>
            </w:r>
            <w:r w:rsidRPr="00852B86">
              <w:t>been</w:t>
            </w:r>
            <w:r w:rsidR="000422D1" w:rsidRPr="00852B86">
              <w:t xml:space="preserve"> </w:t>
            </w:r>
            <w:r w:rsidRPr="00852B86">
              <w:t>derived</w:t>
            </w:r>
            <w:r w:rsidR="000422D1" w:rsidRPr="00852B86">
              <w:t xml:space="preserve"> </w:t>
            </w:r>
            <w:r w:rsidRPr="00852B86">
              <w:t>from</w:t>
            </w:r>
            <w:r w:rsidR="000422D1" w:rsidRPr="00852B86">
              <w:t xml:space="preserve"> </w:t>
            </w:r>
            <w:r w:rsidRPr="00852B86">
              <w:t>other</w:t>
            </w:r>
            <w:r w:rsidR="000422D1" w:rsidRPr="00852B86">
              <w:t xml:space="preserve"> </w:t>
            </w:r>
            <w:r w:rsidRPr="00852B86">
              <w:t>parameters</w:t>
            </w:r>
            <w:r w:rsidR="000422D1" w:rsidRPr="00852B86">
              <w:t xml:space="preserve"> </w:t>
            </w:r>
            <w:r w:rsidRPr="00852B86">
              <w:t>for</w:t>
            </w:r>
            <w:r w:rsidR="000422D1" w:rsidRPr="00852B86">
              <w:t xml:space="preserve"> </w:t>
            </w:r>
            <w:r w:rsidRPr="00852B86">
              <w:t>information</w:t>
            </w:r>
            <w:r w:rsidR="000422D1" w:rsidRPr="00852B86">
              <w:t xml:space="preserve"> </w:t>
            </w:r>
            <w:r w:rsidRPr="00852B86">
              <w:t>purposes.</w:t>
            </w:r>
            <w:r w:rsidR="000422D1" w:rsidRPr="00852B86">
              <w:t xml:space="preserve"> </w:t>
            </w:r>
            <w:r w:rsidRPr="00852B86">
              <w:t>They</w:t>
            </w:r>
            <w:r w:rsidR="000422D1" w:rsidRPr="00852B86">
              <w:t xml:space="preserve"> </w:t>
            </w:r>
            <w:r w:rsidRPr="00852B86">
              <w:t>are</w:t>
            </w:r>
            <w:r w:rsidR="000422D1" w:rsidRPr="00852B86">
              <w:t xml:space="preserve"> </w:t>
            </w:r>
            <w:r w:rsidRPr="00852B86">
              <w:t>not</w:t>
            </w:r>
            <w:r w:rsidR="000422D1" w:rsidRPr="00852B86">
              <w:t xml:space="preserve"> </w:t>
            </w:r>
            <w:r w:rsidRPr="00852B86">
              <w:t>settable</w:t>
            </w:r>
            <w:r w:rsidR="000422D1" w:rsidRPr="00852B86">
              <w:t xml:space="preserve"> </w:t>
            </w:r>
            <w:r w:rsidRPr="00852B86">
              <w:t>parameters</w:t>
            </w:r>
            <w:r w:rsidR="000422D1" w:rsidRPr="00852B86">
              <w:t xml:space="preserve"> </w:t>
            </w:r>
            <w:r w:rsidRPr="00852B86">
              <w:t>themselves.</w:t>
            </w:r>
          </w:p>
        </w:tc>
      </w:tr>
    </w:tbl>
    <w:p w14:paraId="3CCFE44E" w14:textId="77777777" w:rsidR="002F3B2B" w:rsidRPr="00852B86" w:rsidRDefault="002F3B2B" w:rsidP="000422D1">
      <w:pPr>
        <w:rPr>
          <w:lang w:eastAsia="zh-TW"/>
        </w:rPr>
      </w:pPr>
    </w:p>
    <w:p w14:paraId="0E764BBF" w14:textId="77777777" w:rsidR="002F3B2B" w:rsidRPr="00852B86" w:rsidRDefault="002F3B2B" w:rsidP="000422D1">
      <w:r w:rsidRPr="00852B86">
        <w:rPr>
          <w:rFonts w:cs="v4.2.0"/>
        </w:rPr>
        <w:t>In test 1, the UE shall send one Event A3 triggered measurement report, with a measurement reporting delay less than 922 ms from the beginning of time period T2. The UE is not required to read the neighbour cell SSB index in this test.</w:t>
      </w:r>
    </w:p>
    <w:p w14:paraId="6B4495D5" w14:textId="77777777" w:rsidR="002F3B2B" w:rsidRPr="00852B86" w:rsidRDefault="002F3B2B" w:rsidP="000422D1">
      <w:pPr>
        <w:rPr>
          <w:rFonts w:cs="v4.2.0"/>
        </w:rPr>
      </w:pPr>
      <w:r w:rsidRPr="00852B86">
        <w:t>The overall delays measured test requirement is expressed in test 1 with DRX 40ms  as:</w:t>
      </w:r>
    </w:p>
    <w:p w14:paraId="4134F61A"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27D228AD" w14:textId="77777777" w:rsidR="002F3B2B" w:rsidRPr="00852B86" w:rsidRDefault="002F3B2B" w:rsidP="000422D1">
      <w:pPr>
        <w:pStyle w:val="B2"/>
      </w:pPr>
      <w:r w:rsidRPr="00852B86">
        <w:t>T</w:t>
      </w:r>
      <w:r w:rsidRPr="00852B86">
        <w:rPr>
          <w:vertAlign w:val="subscript"/>
        </w:rPr>
        <w:t>PSS/SSS_sync_intra</w:t>
      </w:r>
      <w:r w:rsidRPr="00852B86">
        <w:t xml:space="preserve"> = max[600ms, ceil(1.5 x 5 x K</w:t>
      </w:r>
      <w:r w:rsidRPr="00852B86">
        <w:rPr>
          <w:vertAlign w:val="subscript"/>
        </w:rPr>
        <w:t>p</w:t>
      </w:r>
      <w:r w:rsidRPr="00852B86">
        <w:t>) x max(SMTC period, DRX cycle)] x CSSF</w:t>
      </w:r>
      <w:r w:rsidRPr="00852B86">
        <w:rPr>
          <w:vertAlign w:val="subscript"/>
        </w:rPr>
        <w:t>intra</w:t>
      </w:r>
      <w:r w:rsidRPr="00852B86">
        <w:t xml:space="preserve"> = 600ms</w:t>
      </w:r>
    </w:p>
    <w:p w14:paraId="446F3789" w14:textId="77777777" w:rsidR="002F3B2B" w:rsidRPr="00852B86" w:rsidRDefault="002F3B2B" w:rsidP="000422D1">
      <w:pPr>
        <w:pStyle w:val="B2"/>
      </w:pPr>
      <w:r w:rsidRPr="00852B86">
        <w:t>T</w:t>
      </w:r>
      <w:r w:rsidRPr="00852B86">
        <w:rPr>
          <w:vertAlign w:val="subscript"/>
        </w:rPr>
        <w:t>SSB_measurement_period_intra</w:t>
      </w:r>
      <w:r w:rsidRPr="00852B86">
        <w:t xml:space="preserve"> = max[200ms, ceil(1.5 x 5 x K</w:t>
      </w:r>
      <w:r w:rsidRPr="00852B86">
        <w:rPr>
          <w:vertAlign w:val="subscript"/>
        </w:rPr>
        <w:t>p</w:t>
      </w:r>
      <w:r w:rsidRPr="00852B86">
        <w:t>) x max(SMTC period, DRX cycle)] x CSSF</w:t>
      </w:r>
      <w:r w:rsidRPr="00852B86">
        <w:rPr>
          <w:vertAlign w:val="subscript"/>
        </w:rPr>
        <w:t>intra</w:t>
      </w:r>
      <w:r w:rsidRPr="00852B86">
        <w:t xml:space="preserve"> = 320 ms</w:t>
      </w:r>
    </w:p>
    <w:p w14:paraId="79B24F91" w14:textId="77777777" w:rsidR="002F3B2B" w:rsidRPr="00852B86" w:rsidRDefault="002F3B2B" w:rsidP="000422D1">
      <w:pPr>
        <w:pStyle w:val="B2"/>
      </w:pPr>
      <w:r w:rsidRPr="00852B86">
        <w:t>Which:</w:t>
      </w:r>
    </w:p>
    <w:p w14:paraId="48A374D9" w14:textId="77777777" w:rsidR="002F3B2B" w:rsidRPr="00852B86" w:rsidRDefault="002F3B2B" w:rsidP="000422D1">
      <w:pPr>
        <w:pStyle w:val="B3"/>
      </w:pPr>
      <w:r w:rsidRPr="00852B86">
        <w:t>K</w:t>
      </w:r>
      <w:r w:rsidRPr="00852B86">
        <w:rPr>
          <w:vertAlign w:val="subscript"/>
        </w:rPr>
        <w:t>p</w:t>
      </w:r>
      <w:r w:rsidRPr="00852B86">
        <w:t xml:space="preserve"> = 1;</w:t>
      </w:r>
    </w:p>
    <w:p w14:paraId="41C67662" w14:textId="77777777" w:rsidR="002F3B2B" w:rsidRPr="00852B86" w:rsidRDefault="002F3B2B" w:rsidP="000422D1">
      <w:pPr>
        <w:pStyle w:val="B3"/>
        <w:rPr>
          <w:lang w:eastAsia="zh-TW"/>
        </w:rPr>
      </w:pPr>
      <w:r w:rsidRPr="00852B86">
        <w:t>SMTC period as defined in Table 4.6.1.2.</w:t>
      </w:r>
      <w:r w:rsidRPr="00852B86">
        <w:rPr>
          <w:lang w:eastAsia="zh-TW"/>
        </w:rPr>
        <w:t>4.1</w:t>
      </w:r>
      <w:r w:rsidRPr="00852B86">
        <w:t>-</w:t>
      </w:r>
      <w:r w:rsidRPr="00852B86">
        <w:rPr>
          <w:lang w:eastAsia="zh-TW"/>
        </w:rPr>
        <w:t>3;</w:t>
      </w:r>
    </w:p>
    <w:p w14:paraId="75B8675D" w14:textId="77777777" w:rsidR="002F3B2B" w:rsidRPr="00852B86" w:rsidRDefault="002F3B2B" w:rsidP="000422D1">
      <w:pPr>
        <w:pStyle w:val="B3"/>
        <w:rPr>
          <w:lang w:eastAsia="zh-TW"/>
        </w:rPr>
      </w:pPr>
      <w:r w:rsidRPr="00852B86">
        <w:rPr>
          <w:lang w:eastAsia="zh-TW"/>
        </w:rPr>
        <w:t>DRX cycle = 40;</w:t>
      </w:r>
    </w:p>
    <w:p w14:paraId="3E624BDA"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5C04C7C8"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3E71187A" w14:textId="77777777" w:rsidR="002F3B2B" w:rsidRPr="00852B86" w:rsidRDefault="002F3B2B" w:rsidP="000422D1">
      <w:r w:rsidRPr="00852B86">
        <w:t>The overall delays measured shall be less than a total of 922 ms in test 1 (note: this gives a total of 920 ms for measurement reporting delay plus 2 ms for TTI insertion uncertainty).</w:t>
      </w:r>
    </w:p>
    <w:p w14:paraId="13C4CB7A" w14:textId="77777777" w:rsidR="002F3B2B" w:rsidRPr="00852B86" w:rsidRDefault="002F3B2B" w:rsidP="000422D1">
      <w:pPr>
        <w:rPr>
          <w:rFonts w:cs="v4.2.0"/>
        </w:rPr>
      </w:pPr>
      <w:r w:rsidRPr="00852B86">
        <w:rPr>
          <w:rFonts w:cs="v4.2.0"/>
        </w:rPr>
        <w:t>In test 2, the UE shall send one Event A3 triggered measurement report, with a measurement reporting delay less than 6402 ms from the beginning of time period T2. The UE is not required to read the neighbour cell SSB index in this test.</w:t>
      </w:r>
    </w:p>
    <w:p w14:paraId="7FBEC1E9" w14:textId="77777777" w:rsidR="002F3B2B" w:rsidRPr="00852B86" w:rsidRDefault="002F3B2B" w:rsidP="000422D1">
      <w:pPr>
        <w:rPr>
          <w:rFonts w:cs="v4.2.0"/>
        </w:rPr>
      </w:pPr>
      <w:r w:rsidRPr="00852B86">
        <w:t>The overall delays measured test requirement is expressed in test 2 with DRX 640ms  as:</w:t>
      </w:r>
    </w:p>
    <w:p w14:paraId="5422097F"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38D31EBC" w14:textId="77777777" w:rsidR="002F3B2B" w:rsidRPr="00852B86" w:rsidRDefault="002F3B2B" w:rsidP="000422D1">
      <w:pPr>
        <w:pStyle w:val="B2"/>
      </w:pPr>
      <w:r w:rsidRPr="00852B86">
        <w:t>T</w:t>
      </w:r>
      <w:r w:rsidRPr="00852B86">
        <w:rPr>
          <w:vertAlign w:val="subscript"/>
        </w:rPr>
        <w:t>PSS/SSS_sync_intra</w:t>
      </w:r>
      <w:r w:rsidRPr="00852B86">
        <w:t xml:space="preserve"> = ceil(5 x K</w:t>
      </w:r>
      <w:r w:rsidRPr="00852B86">
        <w:rPr>
          <w:vertAlign w:val="subscript"/>
        </w:rPr>
        <w:t>p</w:t>
      </w:r>
      <w:r w:rsidRPr="00852B86">
        <w:t>) x DRX cycle x CSSF</w:t>
      </w:r>
      <w:r w:rsidRPr="00852B86">
        <w:rPr>
          <w:vertAlign w:val="subscript"/>
        </w:rPr>
        <w:t>intra</w:t>
      </w:r>
      <w:r w:rsidRPr="00852B86">
        <w:t>= 3200ms</w:t>
      </w:r>
    </w:p>
    <w:p w14:paraId="164EE4B9" w14:textId="77777777" w:rsidR="002F3B2B" w:rsidRPr="00852B86" w:rsidRDefault="002F3B2B" w:rsidP="000422D1">
      <w:pPr>
        <w:pStyle w:val="B2"/>
      </w:pPr>
      <w:r w:rsidRPr="00852B86">
        <w:t>T</w:t>
      </w:r>
      <w:r w:rsidRPr="00852B86">
        <w:rPr>
          <w:vertAlign w:val="subscript"/>
        </w:rPr>
        <w:t>SSB_measurement_period_intra</w:t>
      </w:r>
      <w:r w:rsidRPr="00852B86">
        <w:t xml:space="preserve"> = ceil( 5 x K</w:t>
      </w:r>
      <w:r w:rsidRPr="00852B86">
        <w:rPr>
          <w:vertAlign w:val="subscript"/>
        </w:rPr>
        <w:t>p</w:t>
      </w:r>
      <w:r w:rsidRPr="00852B86">
        <w:t xml:space="preserve"> ) x DRX cycle x CSSF</w:t>
      </w:r>
      <w:r w:rsidRPr="00852B86">
        <w:rPr>
          <w:vertAlign w:val="subscript"/>
        </w:rPr>
        <w:t>intra</w:t>
      </w:r>
      <w:r w:rsidRPr="00852B86">
        <w:t xml:space="preserve"> = 3200 ms</w:t>
      </w:r>
    </w:p>
    <w:p w14:paraId="6BA93930" w14:textId="77777777" w:rsidR="002F3B2B" w:rsidRPr="00852B86" w:rsidRDefault="002F3B2B" w:rsidP="000422D1">
      <w:pPr>
        <w:pStyle w:val="B2"/>
      </w:pPr>
      <w:r w:rsidRPr="00852B86">
        <w:t>Which:</w:t>
      </w:r>
    </w:p>
    <w:p w14:paraId="5603D82D" w14:textId="77777777" w:rsidR="002F3B2B" w:rsidRPr="00852B86" w:rsidRDefault="002F3B2B" w:rsidP="000422D1">
      <w:pPr>
        <w:pStyle w:val="B3"/>
      </w:pPr>
      <w:r w:rsidRPr="00852B86">
        <w:t>K</w:t>
      </w:r>
      <w:r w:rsidRPr="00852B86">
        <w:rPr>
          <w:vertAlign w:val="subscript"/>
        </w:rPr>
        <w:t>p</w:t>
      </w:r>
      <w:r w:rsidRPr="00852B86">
        <w:t xml:space="preserve"> = 1;</w:t>
      </w:r>
    </w:p>
    <w:p w14:paraId="6C892C5B" w14:textId="77777777" w:rsidR="002F3B2B" w:rsidRPr="00852B86" w:rsidRDefault="002F3B2B" w:rsidP="000422D1">
      <w:pPr>
        <w:pStyle w:val="B3"/>
        <w:rPr>
          <w:lang w:eastAsia="zh-TW"/>
        </w:rPr>
      </w:pPr>
      <w:r w:rsidRPr="00852B86">
        <w:rPr>
          <w:lang w:eastAsia="zh-TW"/>
        </w:rPr>
        <w:t>DRX cycle = 640;</w:t>
      </w:r>
    </w:p>
    <w:p w14:paraId="6577A27B" w14:textId="77777777" w:rsidR="002F3B2B" w:rsidRPr="00852B86" w:rsidRDefault="002F3B2B" w:rsidP="000422D1">
      <w:pPr>
        <w:pStyle w:val="B3"/>
      </w:pPr>
      <w:r w:rsidRPr="00852B86">
        <w:rPr>
          <w:lang w:eastAsia="zh-TW"/>
        </w:rPr>
        <w:t>CSSF</w:t>
      </w:r>
      <w:r w:rsidRPr="00852B86">
        <w:rPr>
          <w:vertAlign w:val="subscript"/>
          <w:lang w:eastAsia="zh-TW"/>
        </w:rPr>
        <w:t>intra</w:t>
      </w:r>
      <w:r w:rsidRPr="00852B86">
        <w:rPr>
          <w:lang w:eastAsia="zh-TW"/>
        </w:rPr>
        <w:t xml:space="preserve"> = 1</w:t>
      </w:r>
    </w:p>
    <w:p w14:paraId="39A1399A" w14:textId="77777777" w:rsidR="002F3B2B" w:rsidRPr="00852B86" w:rsidRDefault="002F3B2B" w:rsidP="000422D1">
      <w:pPr>
        <w:ind w:left="576" w:hanging="288"/>
      </w:pPr>
      <w:r w:rsidRPr="00852B86">
        <w:t>TTI insertion uncertainty = TTI</w:t>
      </w:r>
      <w:r w:rsidRPr="00852B86">
        <w:rPr>
          <w:vertAlign w:val="subscript"/>
        </w:rPr>
        <w:t xml:space="preserve">DCCH </w:t>
      </w:r>
      <w:r w:rsidRPr="00852B86">
        <w:t>= 1 ms; 2xTTI</w:t>
      </w:r>
      <w:r w:rsidRPr="00852B86">
        <w:rPr>
          <w:vertAlign w:val="subscript"/>
        </w:rPr>
        <w:t>DCCH</w:t>
      </w:r>
      <w:r w:rsidRPr="00852B86">
        <w:t xml:space="preserve"> = 2 ms</w:t>
      </w:r>
    </w:p>
    <w:p w14:paraId="792B9884" w14:textId="77777777" w:rsidR="002F3B2B" w:rsidRPr="00852B86" w:rsidRDefault="002F3B2B" w:rsidP="000422D1">
      <w:r w:rsidRPr="00852B86">
        <w:t>The overall delays measured shall be less than a total of 6402 ms in test 2 (note: this gives a total of 6400 ms for measurement reporting delay plus 2 ms for TTI insertion uncertainty).</w:t>
      </w:r>
    </w:p>
    <w:p w14:paraId="1886FC69" w14:textId="0DB6E48F"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0D8E16BF" w14:textId="77777777" w:rsidR="002F3B2B" w:rsidRPr="00852B86" w:rsidRDefault="002F3B2B" w:rsidP="000422D1">
      <w:pPr>
        <w:rPr>
          <w:rFonts w:cs="v4.2.0"/>
        </w:rPr>
      </w:pPr>
      <w:r w:rsidRPr="00852B86">
        <w:rPr>
          <w:rFonts w:cs="v4.2.0"/>
        </w:rPr>
        <w:t>The rate of correct events observed during repeated tests shall be at least 90% with confidence level of 95%.</w:t>
      </w:r>
    </w:p>
    <w:p w14:paraId="1F0B659F" w14:textId="77777777" w:rsidR="002F3B2B" w:rsidRPr="00852B86" w:rsidRDefault="002F3B2B" w:rsidP="000422D1">
      <w:pPr>
        <w:pStyle w:val="NO"/>
        <w:keepLines w:val="0"/>
        <w:rPr>
          <w:lang w:eastAsia="zh-TW"/>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13463C23" w14:textId="77777777" w:rsidR="002F3B2B" w:rsidRPr="00852B86" w:rsidRDefault="002F3B2B" w:rsidP="000422D1">
      <w:pPr>
        <w:pStyle w:val="Heading4"/>
        <w:keepNext w:val="0"/>
        <w:keepLines w:val="0"/>
      </w:pPr>
      <w:bookmarkStart w:id="1298" w:name="_Toc21621449"/>
      <w:bookmarkStart w:id="1299" w:name="_Toc29297063"/>
      <w:bookmarkStart w:id="1300" w:name="_Toc36149254"/>
      <w:bookmarkStart w:id="1301" w:name="_Toc44092832"/>
      <w:bookmarkStart w:id="1302" w:name="_Toc44093381"/>
      <w:bookmarkStart w:id="1303" w:name="_Toc44094204"/>
      <w:bookmarkStart w:id="1304" w:name="_Toc44094483"/>
      <w:bookmarkStart w:id="1305" w:name="_Toc52295899"/>
      <w:bookmarkStart w:id="1306" w:name="_Toc59027605"/>
      <w:bookmarkStart w:id="1307" w:name="_Toc69328099"/>
      <w:bookmarkStart w:id="1308" w:name="_Toc75989736"/>
      <w:bookmarkStart w:id="1309" w:name="_Toc75992842"/>
      <w:bookmarkStart w:id="1310" w:name="_Toc76018619"/>
      <w:bookmarkStart w:id="1311" w:name="_Toc84513685"/>
      <w:bookmarkStart w:id="1312" w:name="_Toc84514249"/>
      <w:r w:rsidRPr="00852B86">
        <w:t>4.6.1.3</w:t>
      </w:r>
      <w:r w:rsidRPr="00852B86">
        <w:tab/>
        <w:t>EN-DC FR1 event-triggered reporting with gap in non-DRX</w:t>
      </w:r>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p>
    <w:p w14:paraId="087DC71C" w14:textId="77777777" w:rsidR="002F3B2B" w:rsidRPr="00852B86" w:rsidRDefault="002F3B2B" w:rsidP="00510C5D">
      <w:pPr>
        <w:pStyle w:val="H6"/>
      </w:pPr>
      <w:r w:rsidRPr="00852B86">
        <w:t>4.6.1.3.1</w:t>
      </w:r>
      <w:r w:rsidRPr="00852B86">
        <w:tab/>
        <w:t>Test purpose</w:t>
      </w:r>
    </w:p>
    <w:p w14:paraId="5C4C4015" w14:textId="1048D59B"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TDD intra-frequency cell search requirements.</w:t>
      </w:r>
    </w:p>
    <w:p w14:paraId="74434755" w14:textId="77777777" w:rsidR="002F3B2B" w:rsidRPr="00852B86" w:rsidRDefault="002F3B2B" w:rsidP="00510C5D">
      <w:pPr>
        <w:pStyle w:val="H6"/>
      </w:pPr>
      <w:r w:rsidRPr="00852B86">
        <w:t>4.6.1.3.2</w:t>
      </w:r>
      <w:r w:rsidRPr="00852B86">
        <w:tab/>
        <w:t>Test applicability</w:t>
      </w:r>
    </w:p>
    <w:p w14:paraId="541482AF" w14:textId="77777777" w:rsidR="002F3B2B" w:rsidRPr="00852B86" w:rsidRDefault="002F3B2B" w:rsidP="000422D1">
      <w:r w:rsidRPr="00852B86">
        <w:t>This test applies to all types of E-UTRA UE release 15 and forward supporting EN-DC, CSI-RS-based RLM and</w:t>
      </w:r>
      <w:r w:rsidRPr="00852B86">
        <w:rPr>
          <w:lang w:eastAsia="zh-CN"/>
        </w:rPr>
        <w:t xml:space="preserve"> </w:t>
      </w:r>
      <w:r w:rsidRPr="00852B86">
        <w:t>BWP operation without bandwidth restriction.</w:t>
      </w:r>
    </w:p>
    <w:p w14:paraId="31E668B0" w14:textId="77777777" w:rsidR="002F3B2B" w:rsidRPr="00852B86" w:rsidRDefault="002F3B2B" w:rsidP="00510C5D">
      <w:pPr>
        <w:pStyle w:val="H6"/>
      </w:pPr>
      <w:r w:rsidRPr="00852B86">
        <w:t>4.6.1.3.3</w:t>
      </w:r>
      <w:r w:rsidRPr="00852B86">
        <w:tab/>
        <w:t>Minimum conformance requirements</w:t>
      </w:r>
    </w:p>
    <w:p w14:paraId="6F4AFE1A" w14:textId="77777777" w:rsidR="002F3B2B" w:rsidRPr="00852B86" w:rsidRDefault="002F3B2B" w:rsidP="000422D1">
      <w:r w:rsidRPr="00852B86">
        <w:rPr>
          <w:rFonts w:cs="v4.2.0"/>
        </w:rPr>
        <w:t>The minimum conformance requirements are defined in clause 4.6.1.0.2.</w:t>
      </w:r>
    </w:p>
    <w:p w14:paraId="2B03274E" w14:textId="47F58E4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3.</w:t>
      </w:r>
    </w:p>
    <w:p w14:paraId="3307988E" w14:textId="77777777" w:rsidR="002F3B2B" w:rsidRPr="00852B86" w:rsidRDefault="002F3B2B" w:rsidP="00510C5D">
      <w:pPr>
        <w:pStyle w:val="H6"/>
      </w:pPr>
      <w:r w:rsidRPr="00852B86">
        <w:t>4.6.1.3.4</w:t>
      </w:r>
      <w:r w:rsidRPr="00852B86">
        <w:tab/>
        <w:t>Test description</w:t>
      </w:r>
    </w:p>
    <w:p w14:paraId="4574426C" w14:textId="77777777" w:rsidR="002F3B2B" w:rsidRPr="00852B86" w:rsidRDefault="002F3B2B" w:rsidP="000422D1">
      <w:pPr>
        <w:pStyle w:val="H6"/>
        <w:keepNext w:val="0"/>
        <w:keepLines w:val="0"/>
      </w:pPr>
      <w:r w:rsidRPr="00852B86">
        <w:t>4.6.1.3.4.1</w:t>
      </w:r>
      <w:r w:rsidRPr="00852B86">
        <w:tab/>
        <w:t>Initial conditions</w:t>
      </w:r>
    </w:p>
    <w:p w14:paraId="182503FA" w14:textId="77777777" w:rsidR="002F3B2B" w:rsidRPr="00852B86" w:rsidRDefault="002F3B2B" w:rsidP="000422D1">
      <w:r w:rsidRPr="00852B86">
        <w:t>Test 4.6.1.3 can be run in one of the configurations defined in Table 4.6.1.3.4.1-1.</w:t>
      </w:r>
    </w:p>
    <w:p w14:paraId="5F164005" w14:textId="77777777" w:rsidR="002F3B2B" w:rsidRPr="00852B86" w:rsidRDefault="002F3B2B" w:rsidP="000422D1">
      <w:pPr>
        <w:pStyle w:val="TH"/>
        <w:keepNext w:val="0"/>
        <w:keepLines w:val="0"/>
      </w:pPr>
      <w:r w:rsidRPr="00852B86">
        <w:t>Table 4.6.1.3.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780"/>
      </w:tblGrid>
      <w:tr w:rsidR="002F3B2B" w:rsidRPr="00852B86" w14:paraId="3E328EA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3A2F47A"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780" w:type="dxa"/>
            <w:tcBorders>
              <w:top w:val="single" w:sz="4" w:space="0" w:color="auto"/>
              <w:left w:val="single" w:sz="4" w:space="0" w:color="auto"/>
              <w:bottom w:val="single" w:sz="4" w:space="0" w:color="auto"/>
              <w:right w:val="single" w:sz="4" w:space="0" w:color="auto"/>
            </w:tcBorders>
            <w:hideMark/>
          </w:tcPr>
          <w:p w14:paraId="4D89E567"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5A28660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496E479" w14:textId="77777777" w:rsidR="002F3B2B" w:rsidRPr="00852B86" w:rsidRDefault="002F3B2B" w:rsidP="000422D1">
            <w:pPr>
              <w:pStyle w:val="TAL"/>
              <w:keepNext w:val="0"/>
              <w:keepLines w:val="0"/>
              <w:rPr>
                <w:lang w:eastAsia="zh-TW"/>
              </w:rPr>
            </w:pPr>
            <w:r w:rsidRPr="00852B86">
              <w:rPr>
                <w:lang w:eastAsia="zh-TW"/>
              </w:rPr>
              <w:t>4.6.1.3-1</w:t>
            </w:r>
          </w:p>
        </w:tc>
        <w:tc>
          <w:tcPr>
            <w:tcW w:w="5780" w:type="dxa"/>
            <w:tcBorders>
              <w:top w:val="single" w:sz="4" w:space="0" w:color="auto"/>
              <w:left w:val="single" w:sz="4" w:space="0" w:color="auto"/>
              <w:bottom w:val="single" w:sz="4" w:space="0" w:color="auto"/>
              <w:right w:val="single" w:sz="4" w:space="0" w:color="auto"/>
            </w:tcBorders>
            <w:hideMark/>
          </w:tcPr>
          <w:p w14:paraId="1BC7C6F5" w14:textId="26AF4BEB"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246CC2B5"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DF80F2" w14:textId="77777777" w:rsidR="002F3B2B" w:rsidRPr="00852B86" w:rsidRDefault="002F3B2B" w:rsidP="000422D1">
            <w:pPr>
              <w:pStyle w:val="TAL"/>
              <w:keepNext w:val="0"/>
              <w:keepLines w:val="0"/>
              <w:rPr>
                <w:lang w:eastAsia="zh-TW"/>
              </w:rPr>
            </w:pPr>
            <w:r w:rsidRPr="00852B86">
              <w:rPr>
                <w:lang w:eastAsia="zh-TW"/>
              </w:rPr>
              <w:t>4.6.1.3-2</w:t>
            </w:r>
          </w:p>
        </w:tc>
        <w:tc>
          <w:tcPr>
            <w:tcW w:w="5780" w:type="dxa"/>
            <w:tcBorders>
              <w:top w:val="single" w:sz="4" w:space="0" w:color="auto"/>
              <w:left w:val="single" w:sz="4" w:space="0" w:color="auto"/>
              <w:bottom w:val="single" w:sz="4" w:space="0" w:color="auto"/>
              <w:right w:val="single" w:sz="4" w:space="0" w:color="auto"/>
            </w:tcBorders>
            <w:hideMark/>
          </w:tcPr>
          <w:p w14:paraId="4B62B2A8" w14:textId="2A05E55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433A784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B764DE7" w14:textId="77777777" w:rsidR="002F3B2B" w:rsidRPr="00852B86" w:rsidRDefault="002F3B2B" w:rsidP="000422D1">
            <w:pPr>
              <w:pStyle w:val="TAL"/>
              <w:keepNext w:val="0"/>
              <w:keepLines w:val="0"/>
              <w:rPr>
                <w:lang w:eastAsia="zh-TW"/>
              </w:rPr>
            </w:pPr>
            <w:r w:rsidRPr="00852B86">
              <w:rPr>
                <w:lang w:eastAsia="zh-TW"/>
              </w:rPr>
              <w:t>4.6.1.3-3</w:t>
            </w:r>
          </w:p>
        </w:tc>
        <w:tc>
          <w:tcPr>
            <w:tcW w:w="5780" w:type="dxa"/>
            <w:tcBorders>
              <w:top w:val="single" w:sz="4" w:space="0" w:color="auto"/>
              <w:left w:val="single" w:sz="4" w:space="0" w:color="auto"/>
              <w:bottom w:val="single" w:sz="4" w:space="0" w:color="auto"/>
              <w:right w:val="single" w:sz="4" w:space="0" w:color="auto"/>
            </w:tcBorders>
            <w:hideMark/>
          </w:tcPr>
          <w:p w14:paraId="049780F2" w14:textId="4DCC411E"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129772FD"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35258773" w14:textId="77777777" w:rsidR="002F3B2B" w:rsidRPr="00852B86" w:rsidRDefault="002F3B2B" w:rsidP="000422D1">
            <w:pPr>
              <w:pStyle w:val="TAL"/>
              <w:keepNext w:val="0"/>
              <w:keepLines w:val="0"/>
              <w:rPr>
                <w:lang w:eastAsia="zh-TW"/>
              </w:rPr>
            </w:pPr>
            <w:r w:rsidRPr="00852B86">
              <w:rPr>
                <w:lang w:eastAsia="zh-TW"/>
              </w:rPr>
              <w:t>4.6.1.3-4</w:t>
            </w:r>
          </w:p>
        </w:tc>
        <w:tc>
          <w:tcPr>
            <w:tcW w:w="5780" w:type="dxa"/>
            <w:tcBorders>
              <w:top w:val="single" w:sz="4" w:space="0" w:color="auto"/>
              <w:left w:val="single" w:sz="4" w:space="0" w:color="auto"/>
              <w:bottom w:val="single" w:sz="4" w:space="0" w:color="auto"/>
              <w:right w:val="single" w:sz="4" w:space="0" w:color="auto"/>
            </w:tcBorders>
            <w:hideMark/>
          </w:tcPr>
          <w:p w14:paraId="7BCA1513" w14:textId="6B31B6E7"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3976F2DE"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7231BC4" w14:textId="77777777" w:rsidR="002F3B2B" w:rsidRPr="00852B86" w:rsidRDefault="002F3B2B" w:rsidP="000422D1">
            <w:pPr>
              <w:pStyle w:val="TAL"/>
              <w:keepNext w:val="0"/>
              <w:keepLines w:val="0"/>
              <w:rPr>
                <w:lang w:eastAsia="zh-TW"/>
              </w:rPr>
            </w:pPr>
            <w:r w:rsidRPr="00852B86">
              <w:rPr>
                <w:lang w:eastAsia="zh-TW"/>
              </w:rPr>
              <w:t>4.6.1.3-5</w:t>
            </w:r>
          </w:p>
        </w:tc>
        <w:tc>
          <w:tcPr>
            <w:tcW w:w="5780" w:type="dxa"/>
            <w:tcBorders>
              <w:top w:val="single" w:sz="4" w:space="0" w:color="auto"/>
              <w:left w:val="single" w:sz="4" w:space="0" w:color="auto"/>
              <w:bottom w:val="single" w:sz="4" w:space="0" w:color="auto"/>
              <w:right w:val="single" w:sz="4" w:space="0" w:color="auto"/>
            </w:tcBorders>
            <w:hideMark/>
          </w:tcPr>
          <w:p w14:paraId="78ED0F75" w14:textId="22F30F4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456E001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34FEFC3" w14:textId="77777777" w:rsidR="002F3B2B" w:rsidRPr="00852B86" w:rsidRDefault="002F3B2B" w:rsidP="000422D1">
            <w:pPr>
              <w:pStyle w:val="TAL"/>
              <w:keepNext w:val="0"/>
              <w:keepLines w:val="0"/>
              <w:rPr>
                <w:lang w:eastAsia="zh-TW"/>
              </w:rPr>
            </w:pPr>
            <w:r w:rsidRPr="00852B86">
              <w:rPr>
                <w:lang w:eastAsia="zh-TW"/>
              </w:rPr>
              <w:t>4.6.1.3-6</w:t>
            </w:r>
          </w:p>
        </w:tc>
        <w:tc>
          <w:tcPr>
            <w:tcW w:w="5780" w:type="dxa"/>
            <w:tcBorders>
              <w:top w:val="single" w:sz="4" w:space="0" w:color="auto"/>
              <w:left w:val="single" w:sz="4" w:space="0" w:color="auto"/>
              <w:bottom w:val="single" w:sz="4" w:space="0" w:color="auto"/>
              <w:right w:val="single" w:sz="4" w:space="0" w:color="auto"/>
            </w:tcBorders>
            <w:hideMark/>
          </w:tcPr>
          <w:p w14:paraId="4CADDFC2" w14:textId="54FD614A"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22DFE7FB" w14:textId="77777777" w:rsidTr="000422D1">
        <w:trPr>
          <w:jc w:val="center"/>
        </w:trPr>
        <w:tc>
          <w:tcPr>
            <w:tcW w:w="7411" w:type="dxa"/>
            <w:gridSpan w:val="2"/>
            <w:tcBorders>
              <w:top w:val="single" w:sz="4" w:space="0" w:color="auto"/>
              <w:left w:val="single" w:sz="4" w:space="0" w:color="auto"/>
              <w:bottom w:val="single" w:sz="4" w:space="0" w:color="auto"/>
              <w:right w:val="single" w:sz="4" w:space="0" w:color="auto"/>
            </w:tcBorders>
            <w:hideMark/>
          </w:tcPr>
          <w:p w14:paraId="2806AB21" w14:textId="29DCB119"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02D35D9B" w14:textId="77777777" w:rsidR="002F3B2B" w:rsidRPr="00852B86" w:rsidRDefault="002F3B2B" w:rsidP="000422D1"/>
    <w:p w14:paraId="01BAB97C" w14:textId="77777777" w:rsidR="002F3B2B" w:rsidRPr="00852B86" w:rsidRDefault="002F3B2B" w:rsidP="000422D1">
      <w:pPr>
        <w:rPr>
          <w:lang w:eastAsia="sv-SE"/>
        </w:rPr>
      </w:pPr>
      <w:r w:rsidRPr="00852B86">
        <w:rPr>
          <w:lang w:eastAsia="sv-SE"/>
        </w:rPr>
        <w:t>Configure the test equipment and the DUT according to the parameters in Table 4.6.1.5.4.1-2.</w:t>
      </w:r>
    </w:p>
    <w:p w14:paraId="736A8A09" w14:textId="77777777" w:rsidR="002F3B2B" w:rsidRPr="00852B86" w:rsidRDefault="002F3B2B" w:rsidP="000422D1">
      <w:pPr>
        <w:pStyle w:val="TH"/>
        <w:keepNext w:val="0"/>
        <w:keepLines w:val="0"/>
      </w:pPr>
      <w:r w:rsidRPr="00852B86">
        <w:t>Table 4.6.1.3.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5DA13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93E70C0"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B786744"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51E7CA9" w14:textId="77777777" w:rsidR="002F3B2B" w:rsidRPr="00852B86" w:rsidRDefault="002F3B2B" w:rsidP="000422D1">
            <w:pPr>
              <w:pStyle w:val="TAH"/>
              <w:keepNext w:val="0"/>
              <w:keepLines w:val="0"/>
            </w:pPr>
            <w:r w:rsidRPr="00852B86">
              <w:t>Comment</w:t>
            </w:r>
          </w:p>
        </w:tc>
      </w:tr>
      <w:tr w:rsidR="002F3B2B" w:rsidRPr="00852B86" w14:paraId="664DAE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D5CC1A1" w14:textId="3DEA37E3"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A7CE29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40D1E3B" w14:textId="07CA72F3"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62C3FA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37C17E" w14:textId="52B670B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F06E280" w14:textId="6888E66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67B112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222DD" w14:textId="092138D4"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50393F" w14:textId="30D05FB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3.4.1-1.</w:t>
            </w:r>
          </w:p>
        </w:tc>
      </w:tr>
      <w:tr w:rsidR="002F3B2B" w:rsidRPr="00852B86" w14:paraId="2EC158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55474" w14:textId="5DD6114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05592A6"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DE7C019" w14:textId="1344C064"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3ABC30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A5D88D4" w14:textId="62E9B581"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1570D61" w14:textId="00CBC484"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3A8E5FC"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18B9A51" w14:textId="69A8FA8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7E5224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F6543C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AE501AD" w14:textId="0EEE9646"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E7E3D63"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C05DC6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72D7F3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61B75F" w14:textId="1655563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BC4715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3D9297" w14:textId="77777777" w:rsidR="002F3B2B" w:rsidRPr="00852B86" w:rsidRDefault="002F3B2B" w:rsidP="000422D1">
            <w:pPr>
              <w:pStyle w:val="TAL"/>
              <w:keepNext w:val="0"/>
              <w:keepLines w:val="0"/>
            </w:pPr>
          </w:p>
        </w:tc>
      </w:tr>
    </w:tbl>
    <w:p w14:paraId="77769BC6" w14:textId="77777777" w:rsidR="002F3B2B" w:rsidRPr="00852B86" w:rsidRDefault="002F3B2B" w:rsidP="000422D1">
      <w:pPr>
        <w:rPr>
          <w:lang w:eastAsia="sv-SE"/>
        </w:rPr>
      </w:pPr>
    </w:p>
    <w:p w14:paraId="1C42F49E" w14:textId="76450D4B" w:rsidR="002F3B2B" w:rsidRPr="00852B86" w:rsidRDefault="002F3B2B" w:rsidP="000422D1">
      <w:pPr>
        <w:pStyle w:val="B10"/>
      </w:pPr>
      <w:r w:rsidRPr="00852B86">
        <w:t>1.</w:t>
      </w:r>
      <w:r w:rsidR="005273A5" w:rsidRPr="00852B86">
        <w:tab/>
      </w:r>
      <w:r w:rsidRPr="00852B86">
        <w:t>Message contents are defined in clause 4.6.1.3.4.3.</w:t>
      </w:r>
    </w:p>
    <w:p w14:paraId="4FAF0446" w14:textId="122FB51E" w:rsidR="002F3B2B" w:rsidRPr="00852B86" w:rsidRDefault="002F3B2B" w:rsidP="000422D1">
      <w:pPr>
        <w:pStyle w:val="B10"/>
      </w:pPr>
      <w:r w:rsidRPr="00852B86">
        <w:t>2.</w:t>
      </w:r>
      <w:r w:rsidR="005273A5" w:rsidRPr="00852B86">
        <w:tab/>
      </w:r>
      <w:r w:rsidRPr="00852B86">
        <w:t>The general test parameter settings are set up according to Table 4.6.1.3.4.1-3.</w:t>
      </w:r>
    </w:p>
    <w:p w14:paraId="0843D816" w14:textId="0081B610" w:rsidR="002F3B2B" w:rsidRPr="00852B86" w:rsidRDefault="002F3B2B" w:rsidP="000422D1">
      <w:pPr>
        <w:pStyle w:val="B10"/>
      </w:pPr>
      <w:r w:rsidRPr="00852B86">
        <w:t>3.</w:t>
      </w:r>
      <w:r w:rsidR="005273A5" w:rsidRPr="00852B86">
        <w:tab/>
      </w:r>
      <w:r w:rsidRPr="00852B86">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852B86">
        <w:t>clause</w:t>
      </w:r>
      <w:r w:rsidR="005273A5" w:rsidRPr="00852B86">
        <w:t>s </w:t>
      </w:r>
      <w:r w:rsidR="007246A6" w:rsidRPr="00852B86">
        <w:t>C.</w:t>
      </w:r>
      <w:r w:rsidRPr="00852B86">
        <w:t>1.1 and C.1.2. Cell 3 is powered OFF.</w:t>
      </w:r>
    </w:p>
    <w:p w14:paraId="2DC571A0" w14:textId="3C766962" w:rsidR="002F3B2B" w:rsidRPr="00852B86" w:rsidRDefault="002F3B2B" w:rsidP="000422D1">
      <w:pPr>
        <w:pStyle w:val="TH"/>
        <w:keepNext w:val="0"/>
        <w:keepLines w:val="0"/>
      </w:pPr>
      <w:r w:rsidRPr="00852B86">
        <w:t xml:space="preserve">Table 4.6.1.3.4.1-3: </w:t>
      </w:r>
      <w:r w:rsidRPr="00852B86">
        <w:rPr>
          <w:rFonts w:cs="v4.2.0"/>
        </w:rPr>
        <w:t>General test parameters for EN-DC intra-frequency event triggered reporting</w:t>
      </w:r>
      <w:r w:rsidR="005273A5" w:rsidRPr="00852B86">
        <w:rPr>
          <w:rFonts w:cs="v4.2.0"/>
        </w:rPr>
        <w:br/>
      </w:r>
      <w:r w:rsidRPr="00852B86">
        <w:rPr>
          <w:rFonts w:cs="v4.2.0"/>
        </w:rPr>
        <w:t>with per-UE gaps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22BF7AB3" w14:textId="77777777" w:rsidTr="0070695A">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AA4D25B" w14:textId="77777777" w:rsidR="002F3B2B" w:rsidRPr="00852B86" w:rsidRDefault="002F3B2B" w:rsidP="000422D1">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7026AE9E" w14:textId="77777777" w:rsidR="002F3B2B" w:rsidRPr="00852B86" w:rsidRDefault="002F3B2B" w:rsidP="000422D1">
            <w:pPr>
              <w:pStyle w:val="TAH"/>
              <w:keepNext w:val="0"/>
              <w:keepLines w:val="0"/>
              <w:rPr>
                <w:rFonts w:cs="Arial"/>
              </w:rPr>
            </w:pPr>
            <w:r w:rsidRPr="00852B86">
              <w:t>Unit</w:t>
            </w:r>
          </w:p>
        </w:tc>
        <w:tc>
          <w:tcPr>
            <w:tcW w:w="992" w:type="dxa"/>
            <w:tcBorders>
              <w:top w:val="single" w:sz="4" w:space="0" w:color="auto"/>
              <w:left w:val="single" w:sz="4" w:space="0" w:color="auto"/>
              <w:bottom w:val="single" w:sz="4" w:space="0" w:color="auto"/>
              <w:right w:val="single" w:sz="4" w:space="0" w:color="auto"/>
            </w:tcBorders>
            <w:hideMark/>
          </w:tcPr>
          <w:p w14:paraId="1705E122" w14:textId="482E1A68" w:rsidR="002F3B2B" w:rsidRPr="00852B86" w:rsidRDefault="002F3B2B" w:rsidP="000422D1">
            <w:pPr>
              <w:pStyle w:val="TAH"/>
              <w:keepNext w:val="0"/>
              <w:keepLines w:val="0"/>
            </w:pPr>
            <w:r w:rsidRPr="00852B86">
              <w:t>Test</w:t>
            </w:r>
            <w:r w:rsidR="000422D1" w:rsidRPr="00852B86">
              <w:t xml:space="preserve"> </w:t>
            </w:r>
            <w:r w:rsidRPr="00852B86">
              <w:t>configuration</w:t>
            </w:r>
          </w:p>
        </w:tc>
        <w:tc>
          <w:tcPr>
            <w:tcW w:w="2410" w:type="dxa"/>
            <w:tcBorders>
              <w:top w:val="single" w:sz="4" w:space="0" w:color="auto"/>
              <w:left w:val="single" w:sz="4" w:space="0" w:color="auto"/>
              <w:bottom w:val="single" w:sz="4" w:space="0" w:color="auto"/>
              <w:right w:val="single" w:sz="4" w:space="0" w:color="auto"/>
            </w:tcBorders>
            <w:hideMark/>
          </w:tcPr>
          <w:p w14:paraId="579A8109" w14:textId="77777777" w:rsidR="002F3B2B" w:rsidRPr="00852B86" w:rsidRDefault="002F3B2B" w:rsidP="000422D1">
            <w:pPr>
              <w:pStyle w:val="TAH"/>
              <w:keepNext w:val="0"/>
              <w:keepLines w:val="0"/>
              <w:rPr>
                <w:rFonts w:cs="Arial"/>
              </w:rPr>
            </w:pPr>
            <w:r w:rsidRPr="00852B86">
              <w:t>Value</w:t>
            </w:r>
          </w:p>
        </w:tc>
        <w:tc>
          <w:tcPr>
            <w:tcW w:w="2977" w:type="dxa"/>
            <w:tcBorders>
              <w:top w:val="single" w:sz="4" w:space="0" w:color="auto"/>
              <w:left w:val="single" w:sz="4" w:space="0" w:color="auto"/>
              <w:bottom w:val="single" w:sz="4" w:space="0" w:color="auto"/>
              <w:right w:val="single" w:sz="4" w:space="0" w:color="auto"/>
            </w:tcBorders>
            <w:hideMark/>
          </w:tcPr>
          <w:p w14:paraId="5D550C23" w14:textId="77777777" w:rsidR="002F3B2B" w:rsidRPr="00852B86" w:rsidRDefault="002F3B2B" w:rsidP="000422D1">
            <w:pPr>
              <w:pStyle w:val="TAH"/>
              <w:keepNext w:val="0"/>
              <w:keepLines w:val="0"/>
              <w:rPr>
                <w:rFonts w:cs="Arial"/>
              </w:rPr>
            </w:pPr>
            <w:r w:rsidRPr="00852B86">
              <w:t>Comment</w:t>
            </w:r>
          </w:p>
        </w:tc>
      </w:tr>
      <w:tr w:rsidR="002F3B2B" w:rsidRPr="00852B86" w14:paraId="41A456C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6D2F2A8" w14:textId="49B612A8"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05B3D16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E752300"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ECC94E2" w14:textId="70BCE2F8"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197892CC" w14:textId="77777777" w:rsidR="002F3B2B" w:rsidRPr="00852B86" w:rsidRDefault="002F3B2B" w:rsidP="000422D1">
            <w:pPr>
              <w:pStyle w:val="TAL"/>
              <w:keepNext w:val="0"/>
              <w:keepLines w:val="0"/>
              <w:rPr>
                <w:rFonts w:cs="Arial"/>
              </w:rPr>
            </w:pPr>
          </w:p>
        </w:tc>
      </w:tr>
      <w:tr w:rsidR="002F3B2B" w:rsidRPr="00852B86" w14:paraId="1E3EBCB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8A1F2BF" w14:textId="0275D7A4"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57EA7D2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9D00CFF" w14:textId="77777777" w:rsidR="002F3B2B" w:rsidRPr="00852B86" w:rsidRDefault="002F3B2B" w:rsidP="000422D1">
            <w:pPr>
              <w:pStyle w:val="TAL"/>
              <w:keepNext w:val="0"/>
              <w:keepLines w:val="0"/>
              <w:rPr>
                <w:bCs/>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D8F6596" w14:textId="70B2750B"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2138E1E4" w14:textId="49D0CAE1"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114F408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DAD754" w14:textId="0290CA16"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51838E5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EF8EE8F" w14:textId="77777777" w:rsidR="002F3B2B" w:rsidRPr="00852B86" w:rsidRDefault="002F3B2B" w:rsidP="000422D1">
            <w:pPr>
              <w:pStyle w:val="TAL"/>
              <w:keepNext w:val="0"/>
              <w:keepLines w:val="0"/>
              <w:rPr>
                <w:bCs/>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6EE4B1F2" w14:textId="1D822F11"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568B947D" w14:textId="6FE793E7"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43CC57C0" w14:textId="77777777" w:rsidR="002F3B2B" w:rsidRPr="00852B86" w:rsidRDefault="002F3B2B" w:rsidP="000422D1">
            <w:pPr>
              <w:pStyle w:val="TAL"/>
              <w:keepNext w:val="0"/>
              <w:keepLines w:val="0"/>
              <w:rPr>
                <w:rFonts w:cs="Arial"/>
              </w:rPr>
            </w:pPr>
          </w:p>
        </w:tc>
      </w:tr>
      <w:tr w:rsidR="002F3B2B" w:rsidRPr="00852B86" w14:paraId="7C0A7D0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6A9A50" w14:textId="6B089ABE"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1CAEB5C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811891"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74985B1F" w14:textId="6A83E255" w:rsidR="002F3B2B" w:rsidRPr="00852B86" w:rsidRDefault="002F3B2B" w:rsidP="000422D1">
            <w:pPr>
              <w:pStyle w:val="TAL"/>
              <w:keepNext w:val="0"/>
              <w:keepLines w:val="0"/>
              <w:rPr>
                <w:bCs/>
              </w:rPr>
            </w:pPr>
            <w:r w:rsidRPr="00852B86">
              <w:rPr>
                <w:bCs/>
              </w:rPr>
              <w:t>Per-UE</w:t>
            </w:r>
            <w:r w:rsidR="000422D1" w:rsidRPr="00852B86">
              <w:rPr>
                <w:bCs/>
              </w:rPr>
              <w:t xml:space="preserve"> </w:t>
            </w:r>
            <w:r w:rsidRPr="00852B86">
              <w:rPr>
                <w:bCs/>
              </w:rPr>
              <w:t>gaps</w:t>
            </w:r>
          </w:p>
        </w:tc>
        <w:tc>
          <w:tcPr>
            <w:tcW w:w="2977" w:type="dxa"/>
            <w:tcBorders>
              <w:top w:val="single" w:sz="4" w:space="0" w:color="auto"/>
              <w:left w:val="single" w:sz="4" w:space="0" w:color="auto"/>
              <w:bottom w:val="single" w:sz="4" w:space="0" w:color="auto"/>
              <w:right w:val="single" w:sz="4" w:space="0" w:color="auto"/>
            </w:tcBorders>
          </w:tcPr>
          <w:p w14:paraId="13ECBC8F" w14:textId="77777777" w:rsidR="002F3B2B" w:rsidRPr="00852B86" w:rsidRDefault="002F3B2B" w:rsidP="000422D1">
            <w:pPr>
              <w:pStyle w:val="TAL"/>
              <w:keepNext w:val="0"/>
              <w:keepLines w:val="0"/>
              <w:rPr>
                <w:rFonts w:cs="Arial"/>
              </w:rPr>
            </w:pPr>
          </w:p>
        </w:tc>
      </w:tr>
      <w:tr w:rsidR="002F3B2B" w:rsidRPr="00852B86" w14:paraId="057F16C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6AA55F" w14:textId="32EEEBC7"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4B56F9DD"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62BC70A5"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723A5037" w14:textId="77777777" w:rsidR="002F3B2B" w:rsidRPr="00852B86" w:rsidRDefault="002F3B2B" w:rsidP="000422D1">
            <w:pPr>
              <w:pStyle w:val="TAL"/>
              <w:keepNext w:val="0"/>
              <w:keepLines w:val="0"/>
              <w:rPr>
                <w:bCs/>
              </w:rPr>
            </w:pPr>
            <w:r w:rsidRPr="00852B86">
              <w:rPr>
                <w:bCs/>
              </w:rPr>
              <w:t>40</w:t>
            </w:r>
          </w:p>
        </w:tc>
        <w:tc>
          <w:tcPr>
            <w:tcW w:w="2977" w:type="dxa"/>
            <w:tcBorders>
              <w:top w:val="single" w:sz="4" w:space="0" w:color="auto"/>
              <w:left w:val="single" w:sz="4" w:space="0" w:color="auto"/>
              <w:bottom w:val="single" w:sz="4" w:space="0" w:color="auto"/>
              <w:right w:val="single" w:sz="4" w:space="0" w:color="auto"/>
            </w:tcBorders>
          </w:tcPr>
          <w:p w14:paraId="42244BDC" w14:textId="77777777" w:rsidR="002F3B2B" w:rsidRPr="00852B86" w:rsidRDefault="002F3B2B" w:rsidP="000422D1">
            <w:pPr>
              <w:pStyle w:val="TAL"/>
              <w:keepNext w:val="0"/>
              <w:keepLines w:val="0"/>
              <w:rPr>
                <w:rFonts w:cs="Arial"/>
              </w:rPr>
            </w:pPr>
          </w:p>
        </w:tc>
      </w:tr>
      <w:tr w:rsidR="002F3B2B" w:rsidRPr="00852B86" w14:paraId="05F177D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98D02A" w14:textId="3477C336"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3C76C43C"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352F7B5"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0F5A04A" w14:textId="77777777" w:rsidR="002F3B2B" w:rsidRPr="00852B86" w:rsidRDefault="002F3B2B" w:rsidP="000422D1">
            <w:pPr>
              <w:pStyle w:val="TAL"/>
              <w:keepNext w:val="0"/>
              <w:keepLines w:val="0"/>
              <w:rPr>
                <w:bCs/>
              </w:rPr>
            </w:pPr>
            <w:r w:rsidRPr="00852B86">
              <w:rPr>
                <w:bCs/>
              </w:rPr>
              <w:t>6</w:t>
            </w:r>
          </w:p>
        </w:tc>
        <w:tc>
          <w:tcPr>
            <w:tcW w:w="2977" w:type="dxa"/>
            <w:tcBorders>
              <w:top w:val="single" w:sz="4" w:space="0" w:color="auto"/>
              <w:left w:val="single" w:sz="4" w:space="0" w:color="auto"/>
              <w:bottom w:val="single" w:sz="4" w:space="0" w:color="auto"/>
              <w:right w:val="single" w:sz="4" w:space="0" w:color="auto"/>
            </w:tcBorders>
          </w:tcPr>
          <w:p w14:paraId="3A12FFF0" w14:textId="77777777" w:rsidR="002F3B2B" w:rsidRPr="00852B86" w:rsidRDefault="002F3B2B" w:rsidP="000422D1">
            <w:pPr>
              <w:pStyle w:val="TAL"/>
              <w:keepNext w:val="0"/>
              <w:keepLines w:val="0"/>
              <w:rPr>
                <w:rFonts w:cs="Arial"/>
              </w:rPr>
            </w:pPr>
          </w:p>
        </w:tc>
      </w:tr>
      <w:tr w:rsidR="002F3B2B" w:rsidRPr="00852B86" w14:paraId="3DB8BE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8F9B9F" w14:textId="0E3D738C"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6F51E9CB"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3482F214"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E8DC14F" w14:textId="77777777" w:rsidR="002F3B2B" w:rsidRPr="00852B86" w:rsidRDefault="002F3B2B" w:rsidP="000422D1">
            <w:pPr>
              <w:pStyle w:val="TAL"/>
              <w:keepNext w:val="0"/>
              <w:keepLines w:val="0"/>
              <w:rPr>
                <w:bCs/>
              </w:rPr>
            </w:pPr>
            <w:r w:rsidRPr="00852B86">
              <w:rPr>
                <w:bCs/>
              </w:rPr>
              <w:t>39</w:t>
            </w:r>
          </w:p>
        </w:tc>
        <w:tc>
          <w:tcPr>
            <w:tcW w:w="2977" w:type="dxa"/>
            <w:tcBorders>
              <w:top w:val="single" w:sz="4" w:space="0" w:color="auto"/>
              <w:left w:val="single" w:sz="4" w:space="0" w:color="auto"/>
              <w:bottom w:val="single" w:sz="4" w:space="0" w:color="auto"/>
              <w:right w:val="single" w:sz="4" w:space="0" w:color="auto"/>
            </w:tcBorders>
          </w:tcPr>
          <w:p w14:paraId="3F3DB796" w14:textId="77777777" w:rsidR="002F3B2B" w:rsidRPr="00852B86" w:rsidRDefault="002F3B2B" w:rsidP="000422D1">
            <w:pPr>
              <w:pStyle w:val="TAL"/>
              <w:keepNext w:val="0"/>
              <w:keepLines w:val="0"/>
              <w:rPr>
                <w:rFonts w:cs="Arial"/>
              </w:rPr>
            </w:pPr>
          </w:p>
        </w:tc>
      </w:tr>
      <w:tr w:rsidR="002F3B2B" w:rsidRPr="00852B86" w14:paraId="04144F3A"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3789E42" w14:textId="4F27F7B9"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55C43E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A52352" w14:textId="77777777" w:rsidR="002F3B2B" w:rsidRPr="00852B86" w:rsidRDefault="002F3B2B" w:rsidP="000422D1">
            <w:pPr>
              <w:pStyle w:val="TAL"/>
              <w:keepNext w:val="0"/>
              <w:keepLines w:val="0"/>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2D48E21F" w14:textId="722E5370"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6017974D" w14:textId="77777777" w:rsidR="002F3B2B" w:rsidRPr="00852B86" w:rsidRDefault="002F3B2B" w:rsidP="000422D1">
            <w:pPr>
              <w:pStyle w:val="TAL"/>
              <w:keepNext w:val="0"/>
              <w:keepLines w:val="0"/>
              <w:rPr>
                <w:bCs/>
              </w:rPr>
            </w:pPr>
          </w:p>
        </w:tc>
      </w:tr>
      <w:tr w:rsidR="002F3B2B" w:rsidRPr="00852B86" w14:paraId="31A68C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3006EA"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F86043E"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35D9212" w14:textId="77777777" w:rsidR="002F3B2B" w:rsidRPr="00852B86" w:rsidRDefault="002F3B2B" w:rsidP="000422D1">
            <w:pPr>
              <w:pStyle w:val="TAL"/>
              <w:keepNext w:val="0"/>
              <w:keepLines w:val="0"/>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7B98453" w14:textId="26DE1502"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73161813" w14:textId="77777777" w:rsidR="002F3B2B" w:rsidRPr="00852B86" w:rsidRDefault="002F3B2B" w:rsidP="000422D1">
            <w:pPr>
              <w:pStyle w:val="TAL"/>
              <w:keepNext w:val="0"/>
              <w:keepLines w:val="0"/>
              <w:rPr>
                <w:bCs/>
              </w:rPr>
            </w:pPr>
          </w:p>
        </w:tc>
      </w:tr>
      <w:tr w:rsidR="002F3B2B" w:rsidRPr="00852B86" w14:paraId="663223E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D6472A0"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8E5AF5"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D446C5A" w14:textId="77777777" w:rsidR="002F3B2B" w:rsidRPr="00852B86" w:rsidRDefault="002F3B2B" w:rsidP="000422D1">
            <w:pPr>
              <w:pStyle w:val="TAL"/>
              <w:keepNext w:val="0"/>
              <w:keepLines w:val="0"/>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4FDA292" w14:textId="059B2C4D" w:rsidR="002F3B2B" w:rsidRPr="00852B86" w:rsidRDefault="002F3B2B" w:rsidP="000422D1">
            <w:pPr>
              <w:pStyle w:val="TAL"/>
              <w:keepNext w:val="0"/>
              <w:keepLines w:val="0"/>
              <w:rPr>
                <w:bCs/>
              </w:rPr>
            </w:pPr>
            <w:r w:rsidRPr="00852B86">
              <w:rPr>
                <w:bCs/>
              </w:rPr>
              <w:t>SSB.2</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515287D7" w14:textId="77777777" w:rsidR="002F3B2B" w:rsidRPr="00852B86" w:rsidRDefault="002F3B2B" w:rsidP="000422D1">
            <w:pPr>
              <w:pStyle w:val="TAL"/>
              <w:keepNext w:val="0"/>
              <w:keepLines w:val="0"/>
              <w:rPr>
                <w:bCs/>
              </w:rPr>
            </w:pPr>
          </w:p>
        </w:tc>
      </w:tr>
      <w:tr w:rsidR="002F3B2B" w:rsidRPr="00852B86" w14:paraId="64C6B422"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C98958F" w14:textId="588AA895" w:rsidR="002F3B2B" w:rsidRPr="00852B86" w:rsidRDefault="002F3B2B" w:rsidP="0070695A">
            <w:pPr>
              <w:pStyle w:val="TAL"/>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4AE68B6" w14:textId="77777777" w:rsidR="002F3B2B" w:rsidRPr="00852B86" w:rsidRDefault="002F3B2B" w:rsidP="0070695A">
            <w:pPr>
              <w:pStyle w:val="TAL"/>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1F3FF2F" w14:textId="77777777" w:rsidR="002F3B2B" w:rsidRPr="00852B86" w:rsidRDefault="002F3B2B" w:rsidP="0070695A">
            <w:pPr>
              <w:pStyle w:val="TAL"/>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68918BA8" w14:textId="77777777" w:rsidR="002F3B2B" w:rsidRPr="00852B86" w:rsidRDefault="002F3B2B" w:rsidP="0070695A">
            <w:pPr>
              <w:pStyle w:val="TAL"/>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32A7A737" w14:textId="77777777" w:rsidR="002F3B2B" w:rsidRPr="00852B86" w:rsidRDefault="002F3B2B" w:rsidP="0070695A">
            <w:pPr>
              <w:pStyle w:val="TAL"/>
              <w:rPr>
                <w:bCs/>
              </w:rPr>
            </w:pPr>
          </w:p>
        </w:tc>
      </w:tr>
      <w:tr w:rsidR="002F3B2B" w:rsidRPr="00852B86" w14:paraId="54C0705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5F95D4F" w14:textId="77777777" w:rsidR="002F3B2B" w:rsidRPr="00852B86"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7D7B30" w14:textId="77777777" w:rsidR="002F3B2B" w:rsidRPr="00852B86"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AEBB1F5" w14:textId="77777777" w:rsidR="002F3B2B" w:rsidRPr="00852B86" w:rsidRDefault="002F3B2B" w:rsidP="0070695A">
            <w:pPr>
              <w:pStyle w:val="TAL"/>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3F16F5D2" w14:textId="77777777" w:rsidR="002F3B2B" w:rsidRPr="00852B86" w:rsidRDefault="002F3B2B" w:rsidP="0070695A">
            <w:pPr>
              <w:pStyle w:val="TAL"/>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6EE14FD4" w14:textId="77777777" w:rsidR="002F3B2B" w:rsidRPr="00852B86" w:rsidRDefault="002F3B2B" w:rsidP="0070695A">
            <w:pPr>
              <w:pStyle w:val="TAL"/>
              <w:rPr>
                <w:bCs/>
              </w:rPr>
            </w:pPr>
          </w:p>
        </w:tc>
      </w:tr>
      <w:tr w:rsidR="002F3B2B" w:rsidRPr="00852B86" w14:paraId="05469BCB"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2FBBE" w14:textId="77777777" w:rsidR="002F3B2B" w:rsidRPr="00852B86" w:rsidRDefault="002F3B2B" w:rsidP="0070695A">
            <w:pPr>
              <w:keepNext/>
              <w:keepLines/>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8A09A11" w14:textId="77777777" w:rsidR="002F3B2B" w:rsidRPr="00852B86" w:rsidRDefault="002F3B2B" w:rsidP="0070695A">
            <w:pPr>
              <w:keepNext/>
              <w:keepLines/>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14434356" w14:textId="77777777" w:rsidR="002F3B2B" w:rsidRPr="00852B86" w:rsidRDefault="002F3B2B" w:rsidP="0070695A">
            <w:pPr>
              <w:pStyle w:val="TAL"/>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737B06D1" w14:textId="77777777" w:rsidR="002F3B2B" w:rsidRPr="00852B86" w:rsidRDefault="002F3B2B" w:rsidP="0070695A">
            <w:pPr>
              <w:pStyle w:val="TAL"/>
              <w:rPr>
                <w:bCs/>
              </w:rPr>
            </w:pPr>
            <w:r w:rsidRPr="00852B86">
              <w:rPr>
                <w:bCs/>
              </w:rPr>
              <w:t>SMTC.1</w:t>
            </w:r>
          </w:p>
        </w:tc>
        <w:tc>
          <w:tcPr>
            <w:tcW w:w="2977" w:type="dxa"/>
            <w:tcBorders>
              <w:top w:val="single" w:sz="4" w:space="0" w:color="auto"/>
              <w:left w:val="single" w:sz="4" w:space="0" w:color="auto"/>
              <w:bottom w:val="single" w:sz="4" w:space="0" w:color="auto"/>
              <w:right w:val="single" w:sz="4" w:space="0" w:color="auto"/>
            </w:tcBorders>
          </w:tcPr>
          <w:p w14:paraId="51C17231" w14:textId="77777777" w:rsidR="002F3B2B" w:rsidRPr="00852B86" w:rsidRDefault="002F3B2B" w:rsidP="0070695A">
            <w:pPr>
              <w:pStyle w:val="TAL"/>
              <w:rPr>
                <w:bCs/>
              </w:rPr>
            </w:pPr>
          </w:p>
        </w:tc>
      </w:tr>
      <w:tr w:rsidR="002F3B2B" w:rsidRPr="00852B86" w14:paraId="78A044D7"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00D373FF" w14:textId="6D72DB66"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4B15A86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8EB0636" w14:textId="77777777" w:rsidR="002F3B2B" w:rsidRPr="00852B86" w:rsidRDefault="002F3B2B" w:rsidP="000422D1">
            <w:pPr>
              <w:pStyle w:val="TAL"/>
              <w:keepNext w:val="0"/>
              <w:keepLines w:val="0"/>
              <w:rPr>
                <w:bCs/>
              </w:rPr>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0B5A15CB" w14:textId="64634047"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F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1A02CDDD" w14:textId="77777777" w:rsidR="002F3B2B" w:rsidRPr="00852B86" w:rsidRDefault="002F3B2B" w:rsidP="000422D1">
            <w:pPr>
              <w:pStyle w:val="TAL"/>
              <w:keepNext w:val="0"/>
              <w:keepLines w:val="0"/>
              <w:rPr>
                <w:bCs/>
              </w:rPr>
            </w:pPr>
          </w:p>
        </w:tc>
      </w:tr>
      <w:tr w:rsidR="002F3B2B" w:rsidRPr="00852B86" w14:paraId="534E246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77DD6BB"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1A389B0"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9E62943" w14:textId="77777777" w:rsidR="002F3B2B" w:rsidRPr="00852B86" w:rsidRDefault="002F3B2B" w:rsidP="000422D1">
            <w:pPr>
              <w:pStyle w:val="TAL"/>
              <w:keepNext w:val="0"/>
              <w:keepLines w:val="0"/>
              <w:rPr>
                <w:bCs/>
              </w:rPr>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7DC9C0C9" w14:textId="44D8E9D1"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T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3FF5C9DE" w14:textId="77777777" w:rsidR="002F3B2B" w:rsidRPr="00852B86" w:rsidRDefault="002F3B2B" w:rsidP="000422D1">
            <w:pPr>
              <w:pStyle w:val="TAL"/>
              <w:keepNext w:val="0"/>
              <w:keepLines w:val="0"/>
              <w:rPr>
                <w:bCs/>
              </w:rPr>
            </w:pPr>
          </w:p>
        </w:tc>
      </w:tr>
      <w:tr w:rsidR="002F3B2B" w:rsidRPr="00852B86" w14:paraId="1F806183"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7D6C287"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04F1A9B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08578D" w14:textId="77777777" w:rsidR="002F3B2B" w:rsidRPr="00852B86" w:rsidRDefault="002F3B2B" w:rsidP="000422D1">
            <w:pPr>
              <w:pStyle w:val="TAL"/>
              <w:keepNext w:val="0"/>
              <w:keepLines w:val="0"/>
              <w:rPr>
                <w:bCs/>
              </w:rPr>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49138B0C" w14:textId="1537C436" w:rsidR="002F3B2B" w:rsidRPr="00852B86" w:rsidRDefault="002F3B2B" w:rsidP="000422D1">
            <w:pPr>
              <w:pStyle w:val="TAL"/>
              <w:keepNext w:val="0"/>
              <w:keepLines w:val="0"/>
              <w:rPr>
                <w:bCs/>
              </w:rPr>
            </w:pPr>
            <w:r w:rsidRPr="00852B86">
              <w:rPr>
                <w:bCs/>
              </w:rPr>
              <w:t>CSI-RS.2.2</w:t>
            </w:r>
            <w:r w:rsidR="000422D1" w:rsidRPr="00852B86">
              <w:rPr>
                <w:bCs/>
              </w:rPr>
              <w:t xml:space="preserve"> </w:t>
            </w:r>
            <w:r w:rsidRPr="00852B86">
              <w:rPr>
                <w:bCs/>
              </w:rPr>
              <w:t>T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DCA2880" w14:textId="77777777" w:rsidR="002F3B2B" w:rsidRPr="00852B86" w:rsidRDefault="002F3B2B" w:rsidP="000422D1">
            <w:pPr>
              <w:pStyle w:val="TAL"/>
              <w:keepNext w:val="0"/>
              <w:keepLines w:val="0"/>
              <w:rPr>
                <w:bCs/>
              </w:rPr>
            </w:pPr>
          </w:p>
        </w:tc>
      </w:tr>
      <w:tr w:rsidR="002F3B2B" w:rsidRPr="00852B86" w14:paraId="0831B03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299C1C"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26569685"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62D93692"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20F591A"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61DA2105" w14:textId="77777777" w:rsidR="002F3B2B" w:rsidRPr="00852B86" w:rsidRDefault="002F3B2B" w:rsidP="000422D1">
            <w:pPr>
              <w:pStyle w:val="TAL"/>
              <w:keepNext w:val="0"/>
              <w:keepLines w:val="0"/>
              <w:rPr>
                <w:rFonts w:cs="Arial"/>
              </w:rPr>
            </w:pPr>
          </w:p>
        </w:tc>
      </w:tr>
      <w:tr w:rsidR="002F3B2B" w:rsidRPr="00852B86" w14:paraId="4FDE3D9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541B09A" w14:textId="1911C3D3"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7420EB7E"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F7422D"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01B28681"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38DEA149" w14:textId="77777777" w:rsidR="002F3B2B" w:rsidRPr="00852B86" w:rsidRDefault="002F3B2B" w:rsidP="000422D1">
            <w:pPr>
              <w:pStyle w:val="TAL"/>
              <w:keepNext w:val="0"/>
              <w:keepLines w:val="0"/>
              <w:rPr>
                <w:rFonts w:cs="Arial"/>
              </w:rPr>
            </w:pPr>
          </w:p>
        </w:tc>
      </w:tr>
      <w:tr w:rsidR="002F3B2B" w:rsidRPr="00852B86" w14:paraId="476768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BEECDE9"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35E329F"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3FC8C279"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13D96517"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1607E1A0" w14:textId="77777777" w:rsidR="002F3B2B" w:rsidRPr="00852B86" w:rsidRDefault="002F3B2B" w:rsidP="000422D1">
            <w:pPr>
              <w:pStyle w:val="TAL"/>
              <w:keepNext w:val="0"/>
              <w:keepLines w:val="0"/>
              <w:rPr>
                <w:rFonts w:cs="Arial"/>
              </w:rPr>
            </w:pPr>
          </w:p>
        </w:tc>
      </w:tr>
      <w:tr w:rsidR="002F3B2B" w:rsidRPr="00852B86" w14:paraId="5431CCC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1E0B5E" w14:textId="7A53154C"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4CA6F2F5"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3BC38ABA"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57ADE6B9"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4579294A" w14:textId="77777777" w:rsidR="002F3B2B" w:rsidRPr="00852B86" w:rsidRDefault="002F3B2B" w:rsidP="000422D1">
            <w:pPr>
              <w:pStyle w:val="TAL"/>
              <w:keepNext w:val="0"/>
              <w:keepLines w:val="0"/>
              <w:rPr>
                <w:rFonts w:cs="Arial"/>
              </w:rPr>
            </w:pPr>
          </w:p>
        </w:tc>
      </w:tr>
      <w:tr w:rsidR="002F3B2B" w:rsidRPr="00852B86" w14:paraId="20CEE4E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58ADB46" w14:textId="1D4B7EC3"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0AB72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520A816"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0DD1CD3"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7DA79367" w14:textId="31561CDF"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084A11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316AE2"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EDE339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D6D4F37" w14:textId="77777777" w:rsidR="002F3B2B" w:rsidRPr="00852B86" w:rsidRDefault="002F3B2B" w:rsidP="000422D1">
            <w:pPr>
              <w:pStyle w:val="TAL"/>
              <w:keepNext w:val="0"/>
              <w:keepLines w:val="0"/>
              <w:rPr>
                <w:rFonts w:cs="Arial"/>
              </w:rPr>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2584CF64"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73150412"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61A0C9F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C7E5E39" w14:textId="2DE7B3AF"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36F1736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7E4B67E"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C39E095" w14:textId="6B7B2E7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636981AE" w14:textId="1D9382C5"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277ACA3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0714685" w14:textId="6ED73267"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44AB6031"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D9605A6" w14:textId="77777777" w:rsidR="002F3B2B" w:rsidRPr="00852B86" w:rsidRDefault="002F3B2B" w:rsidP="000422D1">
            <w:pPr>
              <w:pStyle w:val="TAL"/>
              <w:keepNext w:val="0"/>
              <w:keepLines w:val="0"/>
            </w:pPr>
            <w:r w:rsidRPr="00852B86">
              <w:rPr>
                <w:bCs/>
              </w:rPr>
              <w:t>1,4</w:t>
            </w:r>
          </w:p>
        </w:tc>
        <w:tc>
          <w:tcPr>
            <w:tcW w:w="2410" w:type="dxa"/>
            <w:tcBorders>
              <w:top w:val="single" w:sz="4" w:space="0" w:color="auto"/>
              <w:left w:val="single" w:sz="4" w:space="0" w:color="auto"/>
              <w:bottom w:val="single" w:sz="4" w:space="0" w:color="auto"/>
              <w:right w:val="single" w:sz="4" w:space="0" w:color="auto"/>
            </w:tcBorders>
            <w:hideMark/>
          </w:tcPr>
          <w:p w14:paraId="7F63A6F0" w14:textId="5E4CA31E"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2D084C49" w14:textId="3E767DEE" w:rsidR="002F3B2B" w:rsidRPr="00852B86" w:rsidRDefault="002F3B2B" w:rsidP="000422D1">
            <w:pPr>
              <w:pStyle w:val="TAL"/>
              <w:keepNext w:val="0"/>
              <w:keepLines w:val="0"/>
            </w:pPr>
            <w:r w:rsidRPr="00852B86">
              <w:t>Asynchronous</w:t>
            </w:r>
            <w:r w:rsidR="000422D1" w:rsidRPr="00852B86">
              <w:t xml:space="preserve"> </w:t>
            </w:r>
            <w:r w:rsidRPr="00852B86">
              <w:t>cells.</w:t>
            </w:r>
          </w:p>
          <w:p w14:paraId="3263532E" w14:textId="7642E716"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03010AA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CABF31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99E77D"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A528558" w14:textId="77777777" w:rsidR="002F3B2B" w:rsidRPr="00852B86" w:rsidRDefault="002F3B2B" w:rsidP="000422D1">
            <w:pPr>
              <w:pStyle w:val="TAL"/>
              <w:keepNext w:val="0"/>
              <w:keepLines w:val="0"/>
            </w:pPr>
            <w:r w:rsidRPr="00852B86">
              <w:rPr>
                <w:bCs/>
              </w:rPr>
              <w:t>2,5</w:t>
            </w:r>
          </w:p>
        </w:tc>
        <w:tc>
          <w:tcPr>
            <w:tcW w:w="2410" w:type="dxa"/>
            <w:tcBorders>
              <w:top w:val="single" w:sz="4" w:space="0" w:color="auto"/>
              <w:left w:val="single" w:sz="4" w:space="0" w:color="auto"/>
              <w:bottom w:val="single" w:sz="4" w:space="0" w:color="auto"/>
              <w:right w:val="single" w:sz="4" w:space="0" w:color="auto"/>
            </w:tcBorders>
            <w:hideMark/>
          </w:tcPr>
          <w:p w14:paraId="0AD26022" w14:textId="70270FD7"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3BE9FB0" w14:textId="4665C984"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123372A8"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A01F80A"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89575E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8D8B001" w14:textId="77777777" w:rsidR="002F3B2B" w:rsidRPr="00852B86" w:rsidRDefault="002F3B2B" w:rsidP="000422D1">
            <w:pPr>
              <w:pStyle w:val="TAL"/>
              <w:keepNext w:val="0"/>
              <w:keepLines w:val="0"/>
            </w:pPr>
            <w:r w:rsidRPr="00852B86">
              <w:rPr>
                <w:bCs/>
              </w:rPr>
              <w:t>3,6</w:t>
            </w:r>
          </w:p>
        </w:tc>
        <w:tc>
          <w:tcPr>
            <w:tcW w:w="2410" w:type="dxa"/>
            <w:tcBorders>
              <w:top w:val="single" w:sz="4" w:space="0" w:color="auto"/>
              <w:left w:val="single" w:sz="4" w:space="0" w:color="auto"/>
              <w:bottom w:val="single" w:sz="4" w:space="0" w:color="auto"/>
              <w:right w:val="single" w:sz="4" w:space="0" w:color="auto"/>
            </w:tcBorders>
            <w:hideMark/>
          </w:tcPr>
          <w:p w14:paraId="6BE4D9B9" w14:textId="2F97B2CA"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581735C" w14:textId="0B823A03"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B11EA1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C24F87"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6B71C63B"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6CEBD9F"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44D3DBA"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6245CE8D" w14:textId="77777777" w:rsidR="002F3B2B" w:rsidRPr="00852B86" w:rsidRDefault="002F3B2B" w:rsidP="000422D1">
            <w:pPr>
              <w:pStyle w:val="TAL"/>
              <w:keepNext w:val="0"/>
              <w:keepLines w:val="0"/>
              <w:rPr>
                <w:rFonts w:cs="Arial"/>
              </w:rPr>
            </w:pPr>
          </w:p>
        </w:tc>
      </w:tr>
      <w:tr w:rsidR="002F3B2B" w:rsidRPr="00852B86" w14:paraId="295FDA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94E394A"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78F8A9EA"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769B74A2" w14:textId="77777777" w:rsidR="002F3B2B" w:rsidRPr="00852B86" w:rsidRDefault="002F3B2B" w:rsidP="000422D1">
            <w:pPr>
              <w:pStyle w:val="TAL"/>
              <w:keepNext w:val="0"/>
              <w:keepLines w:val="0"/>
            </w:pPr>
            <w:r w:rsidRPr="00852B86">
              <w:t>1-6</w:t>
            </w:r>
          </w:p>
        </w:tc>
        <w:tc>
          <w:tcPr>
            <w:tcW w:w="2410" w:type="dxa"/>
            <w:tcBorders>
              <w:top w:val="single" w:sz="4" w:space="0" w:color="auto"/>
              <w:left w:val="single" w:sz="4" w:space="0" w:color="auto"/>
              <w:bottom w:val="single" w:sz="4" w:space="0" w:color="auto"/>
              <w:right w:val="single" w:sz="4" w:space="0" w:color="auto"/>
            </w:tcBorders>
            <w:hideMark/>
          </w:tcPr>
          <w:p w14:paraId="44D66A28"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70B34B62" w14:textId="77777777" w:rsidR="002F3B2B" w:rsidRPr="00852B86" w:rsidRDefault="002F3B2B" w:rsidP="000422D1">
            <w:pPr>
              <w:pStyle w:val="TAL"/>
              <w:keepNext w:val="0"/>
              <w:keepLines w:val="0"/>
              <w:rPr>
                <w:rFonts w:cs="Arial"/>
              </w:rPr>
            </w:pPr>
          </w:p>
        </w:tc>
      </w:tr>
    </w:tbl>
    <w:p w14:paraId="5D3CEA7B" w14:textId="77777777" w:rsidR="002F3B2B" w:rsidRPr="00852B86" w:rsidRDefault="002F3B2B" w:rsidP="000422D1"/>
    <w:p w14:paraId="04FC4EA6" w14:textId="77777777" w:rsidR="002F3B2B" w:rsidRPr="00852B86" w:rsidRDefault="002F3B2B" w:rsidP="000422D1">
      <w:pPr>
        <w:pStyle w:val="H6"/>
        <w:keepNext w:val="0"/>
        <w:keepLines w:val="0"/>
      </w:pPr>
      <w:r w:rsidRPr="00852B86">
        <w:t>4.6.1.3.4.2</w:t>
      </w:r>
      <w:r w:rsidRPr="00852B86">
        <w:tab/>
        <w:t>Test procedure</w:t>
      </w:r>
    </w:p>
    <w:p w14:paraId="5E61E13D"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6C0ABE12"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732A9B5E"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44975577" w14:textId="77777777" w:rsidR="002F3B2B" w:rsidRPr="00852B86" w:rsidRDefault="002F3B2B" w:rsidP="000422D1">
      <w:pPr>
        <w:rPr>
          <w:rFonts w:cs="v3.7.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7CB69ADB" w14:textId="53C4AA1A" w:rsidR="002F3B2B" w:rsidRPr="00852B86" w:rsidRDefault="002F3B2B" w:rsidP="0070695A">
      <w:pPr>
        <w:pStyle w:val="B10"/>
        <w:ind w:left="709" w:hanging="425"/>
      </w:pPr>
      <w:r w:rsidRPr="00852B86">
        <w:t>1.</w:t>
      </w:r>
      <w:r w:rsidR="0070695A"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45FC198" w14:textId="551C1814" w:rsidR="002F3B2B" w:rsidRPr="00852B86" w:rsidRDefault="002F3B2B" w:rsidP="0070695A">
      <w:pPr>
        <w:pStyle w:val="B10"/>
        <w:ind w:left="709" w:hanging="425"/>
      </w:pPr>
      <w:r w:rsidRPr="00852B86">
        <w:rPr>
          <w:rFonts w:eastAsia="??"/>
        </w:rPr>
        <w:t>2.</w:t>
      </w:r>
      <w:r w:rsidR="0070695A" w:rsidRPr="00852B86">
        <w:rPr>
          <w:rFonts w:eastAsia="??"/>
        </w:rPr>
        <w:tab/>
      </w:r>
      <w:r w:rsidRPr="00852B86">
        <w:rPr>
          <w:rFonts w:eastAsia="??"/>
        </w:rPr>
        <w:t>Set the parameters of NR cells according to T1 in Table 4.6.1.3.5-1.</w:t>
      </w:r>
    </w:p>
    <w:p w14:paraId="68928569" w14:textId="61621DBE" w:rsidR="002F3B2B" w:rsidRPr="00852B86" w:rsidRDefault="002F3B2B" w:rsidP="0070695A">
      <w:pPr>
        <w:pStyle w:val="B10"/>
        <w:ind w:left="709" w:hanging="425"/>
      </w:pPr>
      <w:r w:rsidRPr="00852B86">
        <w:t>3.</w:t>
      </w:r>
      <w:r w:rsidR="0070695A" w:rsidRPr="00852B86">
        <w:tab/>
      </w:r>
      <w:r w:rsidRPr="00852B86">
        <w:t>SS shall transmit an RRCConnectionReconfiguration message with event A3 configured.</w:t>
      </w:r>
    </w:p>
    <w:p w14:paraId="5814F8E4" w14:textId="2B5A02B5" w:rsidR="002F3B2B" w:rsidRPr="00852B86" w:rsidRDefault="002F3B2B" w:rsidP="0070695A">
      <w:pPr>
        <w:pStyle w:val="B10"/>
        <w:ind w:left="709" w:hanging="425"/>
      </w:pPr>
      <w:r w:rsidRPr="00852B86">
        <w:t>4.</w:t>
      </w:r>
      <w:r w:rsidR="0070695A" w:rsidRPr="00852B86">
        <w:tab/>
      </w:r>
      <w:r w:rsidRPr="00852B86">
        <w:t>The UE shall transmit RRCConnectionReconfigurationComplete message.</w:t>
      </w:r>
      <w:r w:rsidR="00B5509A" w:rsidRPr="00852B86">
        <w:t xml:space="preserve"> </w:t>
      </w:r>
      <w:r w:rsidR="00B5509A" w:rsidRPr="00852B86">
        <w:rPr>
          <w:rFonts w:eastAsia="??"/>
        </w:rPr>
        <w:t>T1 starts.</w:t>
      </w:r>
    </w:p>
    <w:p w14:paraId="379D2450" w14:textId="7F4EB7DA" w:rsidR="002F3B2B" w:rsidRPr="00852B86" w:rsidRDefault="002F3B2B" w:rsidP="0070695A">
      <w:pPr>
        <w:pStyle w:val="B10"/>
        <w:ind w:left="709" w:hanging="425"/>
      </w:pPr>
      <w:r w:rsidRPr="00852B86">
        <w:t>5.</w:t>
      </w:r>
      <w:r w:rsidR="0070695A" w:rsidRPr="00852B86">
        <w:tab/>
      </w:r>
      <w:r w:rsidRPr="00852B86">
        <w:t>When T1 expires, the SS shall switch the power setting from T1 to T2 as specified in Table 4.6.1.3.5-1.</w:t>
      </w:r>
      <w:r w:rsidRPr="00852B86">
        <w:rPr>
          <w:rFonts w:eastAsia="??"/>
        </w:rPr>
        <w:t xml:space="preserve"> T2 starts.</w:t>
      </w:r>
    </w:p>
    <w:p w14:paraId="2286D09B" w14:textId="31A752DC" w:rsidR="002F3B2B" w:rsidRPr="00852B86" w:rsidRDefault="002F3B2B" w:rsidP="00494BBF">
      <w:pPr>
        <w:pStyle w:val="B10"/>
        <w:keepNext/>
        <w:keepLines/>
        <w:ind w:left="709" w:hanging="425"/>
      </w:pPr>
      <w:r w:rsidRPr="00852B86">
        <w:t>6.</w:t>
      </w:r>
      <w:r w:rsidR="0070695A"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802 ms then the number of successful tests is increased by one. If the UE fails to report the event within the overall delays measured requirement then the number of failure tests is increased by one.</w:t>
      </w:r>
    </w:p>
    <w:p w14:paraId="28FD7EFC" w14:textId="39A65CDD" w:rsidR="002F3B2B" w:rsidRPr="00852B86" w:rsidRDefault="002F3B2B" w:rsidP="0070695A">
      <w:pPr>
        <w:pStyle w:val="B10"/>
        <w:ind w:left="709" w:hanging="425"/>
      </w:pPr>
      <w:r w:rsidRPr="00852B86">
        <w:t>7.</w:t>
      </w:r>
      <w:r w:rsidR="0070695A"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RRCConnectionReconfigurationComplete message</w:t>
      </w:r>
      <w:r w:rsidRPr="00852B86">
        <w:t>.</w:t>
      </w:r>
    </w:p>
    <w:p w14:paraId="1FFD57A0" w14:textId="37860EE1" w:rsidR="002F3B2B" w:rsidRPr="00852B86" w:rsidRDefault="002F3B2B" w:rsidP="0070695A">
      <w:pPr>
        <w:pStyle w:val="B10"/>
        <w:ind w:left="709" w:hanging="425"/>
      </w:pPr>
      <w:r w:rsidRPr="00852B86">
        <w:t>8.</w:t>
      </w:r>
      <w:r w:rsidR="0070695A"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551752F1" w14:textId="2679F5E8" w:rsidR="002F3B2B" w:rsidRPr="00852B86" w:rsidRDefault="002F3B2B" w:rsidP="0070695A">
      <w:pPr>
        <w:pStyle w:val="B10"/>
        <w:ind w:left="709" w:hanging="425"/>
      </w:pPr>
      <w:r w:rsidRPr="00852B86">
        <w:t>9.</w:t>
      </w:r>
      <w:r w:rsidR="0070695A"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AD5BBC4" w14:textId="321D1EEC" w:rsidR="002F3B2B" w:rsidRPr="00852B86" w:rsidRDefault="002F3B2B" w:rsidP="0070695A">
      <w:pPr>
        <w:pStyle w:val="B10"/>
        <w:ind w:left="709" w:hanging="425"/>
      </w:pPr>
      <w:r w:rsidRPr="00852B86">
        <w:t>10.</w:t>
      </w:r>
      <w:r w:rsidR="0070695A" w:rsidRPr="00852B86">
        <w:tab/>
      </w:r>
      <w:r w:rsidRPr="00852B86">
        <w:t xml:space="preserve">Repeat step 2-9 until the confidence level according to </w:t>
      </w:r>
      <w:r w:rsidRPr="00852B86">
        <w:rPr>
          <w:rFonts w:eastAsia="??"/>
        </w:rPr>
        <w:t>Tables G.2.3-1 in Annex G clause G.2 is achieved.</w:t>
      </w:r>
    </w:p>
    <w:p w14:paraId="749154B2" w14:textId="77777777" w:rsidR="002F3B2B" w:rsidRPr="00852B86" w:rsidRDefault="002F3B2B" w:rsidP="000422D1">
      <w:pPr>
        <w:pStyle w:val="H6"/>
        <w:keepNext w:val="0"/>
        <w:keepLines w:val="0"/>
      </w:pPr>
      <w:r w:rsidRPr="00852B86">
        <w:t>4.6.1.3.4.3</w:t>
      </w:r>
      <w:r w:rsidRPr="00852B86">
        <w:tab/>
        <w:t>Message contents</w:t>
      </w:r>
    </w:p>
    <w:p w14:paraId="066B32AB" w14:textId="12107803"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r w:rsidR="00AD66E8" w:rsidRPr="00852B86">
        <w:t>.</w:t>
      </w:r>
    </w:p>
    <w:p w14:paraId="5983834A" w14:textId="77777777" w:rsidR="002F3B2B" w:rsidRPr="00852B86" w:rsidRDefault="002F3B2B" w:rsidP="000422D1">
      <w:pPr>
        <w:pStyle w:val="TH"/>
        <w:keepNext w:val="0"/>
        <w:keepLines w:val="0"/>
      </w:pPr>
      <w:r w:rsidRPr="00852B86">
        <w:t>Table 4.6.1.3.4.3-1: Common Exception messages for Additional EN-DC FR1 event-triggered reporting with gap in non-DRX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506"/>
        <w:gridCol w:w="5387"/>
      </w:tblGrid>
      <w:tr w:rsidR="002F3B2B" w:rsidRPr="00852B86" w14:paraId="20DA8EB2" w14:textId="77777777" w:rsidTr="000422D1">
        <w:trPr>
          <w:cantSplit/>
          <w:jc w:val="center"/>
        </w:trPr>
        <w:tc>
          <w:tcPr>
            <w:tcW w:w="8893" w:type="dxa"/>
            <w:gridSpan w:val="2"/>
            <w:tcBorders>
              <w:top w:val="single" w:sz="4" w:space="0" w:color="auto"/>
              <w:left w:val="single" w:sz="4" w:space="0" w:color="auto"/>
              <w:bottom w:val="single" w:sz="4" w:space="0" w:color="auto"/>
              <w:right w:val="single" w:sz="4" w:space="0" w:color="auto"/>
            </w:tcBorders>
            <w:hideMark/>
          </w:tcPr>
          <w:p w14:paraId="25509E6D" w14:textId="60290071"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01AD749E"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BA106FF" w14:textId="6AD89ACC"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tcPr>
          <w:p w14:paraId="6B9657A6" w14:textId="77777777" w:rsidR="002F3B2B" w:rsidRPr="00852B86" w:rsidRDefault="002F3B2B" w:rsidP="000422D1">
            <w:pPr>
              <w:pStyle w:val="TAL"/>
              <w:keepNext w:val="0"/>
              <w:keepLines w:val="0"/>
            </w:pPr>
          </w:p>
        </w:tc>
      </w:tr>
      <w:tr w:rsidR="002F3B2B" w:rsidRPr="00852B86" w14:paraId="5D3437B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765F87DE" w14:textId="23DC3F8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hideMark/>
          </w:tcPr>
          <w:p w14:paraId="49EC51E0" w14:textId="2A8E8F36" w:rsidR="002F3B2B" w:rsidRPr="00852B86" w:rsidRDefault="002F3B2B" w:rsidP="000422D1">
            <w:pPr>
              <w:pStyle w:val="TAL"/>
              <w:keepNext w:val="0"/>
              <w:keepLines w:val="0"/>
            </w:pPr>
            <w:r w:rsidRPr="00852B86">
              <w:t>Table</w:t>
            </w:r>
            <w:r w:rsidR="000422D1" w:rsidRPr="00852B86">
              <w:t xml:space="preserve"> </w:t>
            </w:r>
            <w:r w:rsidRPr="00852B86">
              <w:t>H.3.1-1</w:t>
            </w:r>
          </w:p>
          <w:p w14:paraId="0A0DE375" w14:textId="679F7292" w:rsidR="002F3B2B" w:rsidRPr="00852B86" w:rsidRDefault="002F3B2B" w:rsidP="000422D1">
            <w:pPr>
              <w:pStyle w:val="TAL"/>
              <w:keepNext w:val="0"/>
              <w:keepLines w:val="0"/>
            </w:pPr>
            <w:r w:rsidRPr="00852B86">
              <w:t>Table</w:t>
            </w:r>
            <w:r w:rsidR="000422D1" w:rsidRPr="00852B86">
              <w:t xml:space="preserve"> </w:t>
            </w:r>
            <w:r w:rsidRPr="00852B86">
              <w:t>H.3.1-2</w:t>
            </w:r>
          </w:p>
          <w:p w14:paraId="51DBB441" w14:textId="370AC691"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749EF6A7" w14:textId="7E4613E1" w:rsidR="002F3B2B" w:rsidRPr="00852B86" w:rsidRDefault="002F3B2B" w:rsidP="000422D1">
            <w:pPr>
              <w:pStyle w:val="TAL"/>
              <w:keepNext w:val="0"/>
              <w:keepLines w:val="0"/>
            </w:pPr>
            <w:r w:rsidRPr="00852B86">
              <w:t>Table</w:t>
            </w:r>
            <w:r w:rsidR="000422D1" w:rsidRPr="00852B86">
              <w:t xml:space="preserve"> </w:t>
            </w:r>
            <w:r w:rsidRPr="00852B86">
              <w:t>H.3.1-5</w:t>
            </w:r>
          </w:p>
          <w:p w14:paraId="11696B18" w14:textId="3CD74512"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p>
          <w:p w14:paraId="143E261A" w14:textId="27AEE65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2F4877A2" w14:textId="37FA199D"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0A224092" w14:textId="1DF912B8"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5F13D5C9" w14:textId="4F618425" w:rsidR="002F3B2B" w:rsidRPr="00852B86" w:rsidRDefault="002F3B2B" w:rsidP="000422D1">
            <w:pPr>
              <w:pStyle w:val="TAL"/>
              <w:keepNext w:val="0"/>
              <w:keepLines w:val="0"/>
            </w:pPr>
            <w:r w:rsidRPr="00852B86">
              <w:t>Table</w:t>
            </w:r>
            <w:r w:rsidR="000422D1" w:rsidRPr="00852B86">
              <w:t xml:space="preserve"> </w:t>
            </w:r>
            <w:r w:rsidRPr="00852B86">
              <w:t>H.3.4-2</w:t>
            </w:r>
          </w:p>
          <w:p w14:paraId="16FD7B6E" w14:textId="095D4445"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574E4A9" w14:textId="29C38D49" w:rsidR="002F3B2B" w:rsidRPr="00852B86" w:rsidRDefault="002F3B2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p>
          <w:p w14:paraId="4074D5A0" w14:textId="56CDF88F" w:rsidR="002F3B2B" w:rsidRPr="00852B86" w:rsidRDefault="002F3B2B" w:rsidP="000422D1">
            <w:pPr>
              <w:pStyle w:val="TAL"/>
              <w:keepNext w:val="0"/>
              <w:keepLines w:val="0"/>
            </w:pPr>
            <w:r w:rsidRPr="00852B86">
              <w:t>Table</w:t>
            </w:r>
            <w:r w:rsidR="000422D1" w:rsidRPr="00852B86">
              <w:t xml:space="preserve"> </w:t>
            </w:r>
            <w:r w:rsidRPr="00852B86">
              <w:t>H.3.5-8</w:t>
            </w:r>
          </w:p>
        </w:tc>
      </w:tr>
      <w:tr w:rsidR="002F3B2B" w:rsidRPr="00852B86" w14:paraId="70E20E00"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374B149E" w14:textId="638DC58B"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1</w:t>
            </w:r>
            <w:r w:rsidR="000422D1" w:rsidRPr="00852B86">
              <w:t xml:space="preserve"> </w:t>
            </w:r>
            <w:r w:rsidRPr="00852B86">
              <w:t>and</w:t>
            </w:r>
            <w:r w:rsidR="000422D1" w:rsidRPr="00852B86">
              <w:t xml:space="preserve"> </w:t>
            </w:r>
            <w:r w:rsidRPr="00852B86">
              <w:t>4.6.1.3-4</w:t>
            </w:r>
          </w:p>
        </w:tc>
        <w:tc>
          <w:tcPr>
            <w:tcW w:w="5387" w:type="dxa"/>
            <w:tcBorders>
              <w:top w:val="single" w:sz="4" w:space="0" w:color="auto"/>
              <w:left w:val="single" w:sz="4" w:space="0" w:color="auto"/>
              <w:bottom w:val="single" w:sz="4" w:space="0" w:color="auto"/>
              <w:right w:val="single" w:sz="4" w:space="0" w:color="auto"/>
            </w:tcBorders>
            <w:hideMark/>
          </w:tcPr>
          <w:p w14:paraId="272FD3EE" w14:textId="19CF0B37"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5F231C2C"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2B400D36" w14:textId="1DE7460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2</w:t>
            </w:r>
            <w:r w:rsidR="000422D1" w:rsidRPr="00852B86">
              <w:t xml:space="preserve"> </w:t>
            </w:r>
            <w:r w:rsidRPr="00852B86">
              <w:t>and</w:t>
            </w:r>
            <w:r w:rsidR="000422D1" w:rsidRPr="00852B86">
              <w:t xml:space="preserve"> </w:t>
            </w:r>
            <w:r w:rsidRPr="00852B86">
              <w:t>4.6.1.3-5</w:t>
            </w:r>
          </w:p>
        </w:tc>
        <w:tc>
          <w:tcPr>
            <w:tcW w:w="5387" w:type="dxa"/>
            <w:tcBorders>
              <w:top w:val="single" w:sz="4" w:space="0" w:color="auto"/>
              <w:left w:val="single" w:sz="4" w:space="0" w:color="auto"/>
              <w:bottom w:val="single" w:sz="4" w:space="0" w:color="auto"/>
              <w:right w:val="single" w:sz="4" w:space="0" w:color="auto"/>
            </w:tcBorders>
            <w:hideMark/>
          </w:tcPr>
          <w:p w14:paraId="5347AA28" w14:textId="73781490"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F579CB1" w14:textId="6B321E63"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6A140D41" w14:textId="77777777" w:rsidTr="000422D1">
        <w:trPr>
          <w:cantSplit/>
          <w:jc w:val="center"/>
        </w:trPr>
        <w:tc>
          <w:tcPr>
            <w:tcW w:w="3506" w:type="dxa"/>
            <w:tcBorders>
              <w:top w:val="single" w:sz="4" w:space="0" w:color="auto"/>
              <w:left w:val="single" w:sz="4" w:space="0" w:color="auto"/>
              <w:bottom w:val="single" w:sz="4" w:space="0" w:color="auto"/>
              <w:right w:val="single" w:sz="4" w:space="0" w:color="auto"/>
            </w:tcBorders>
            <w:hideMark/>
          </w:tcPr>
          <w:p w14:paraId="60FCB726" w14:textId="70CDC394"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3</w:t>
            </w:r>
            <w:r w:rsidR="000422D1" w:rsidRPr="00852B86">
              <w:t xml:space="preserve"> </w:t>
            </w:r>
            <w:r w:rsidRPr="00852B86">
              <w:t>and</w:t>
            </w:r>
            <w:r w:rsidR="000422D1" w:rsidRPr="00852B86">
              <w:t xml:space="preserve"> </w:t>
            </w:r>
            <w:r w:rsidRPr="00852B86">
              <w:t>4.6.1.3-6</w:t>
            </w:r>
          </w:p>
        </w:tc>
        <w:tc>
          <w:tcPr>
            <w:tcW w:w="5387" w:type="dxa"/>
            <w:tcBorders>
              <w:top w:val="single" w:sz="4" w:space="0" w:color="auto"/>
              <w:left w:val="single" w:sz="4" w:space="0" w:color="auto"/>
              <w:bottom w:val="single" w:sz="4" w:space="0" w:color="auto"/>
              <w:right w:val="single" w:sz="4" w:space="0" w:color="auto"/>
            </w:tcBorders>
            <w:hideMark/>
          </w:tcPr>
          <w:p w14:paraId="5A0B0D9C" w14:textId="68D2658A"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5160D95" w14:textId="1FE42CDB"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1E4D67D5" w14:textId="77777777" w:rsidR="002F3B2B" w:rsidRPr="00852B86" w:rsidRDefault="002F3B2B" w:rsidP="000422D1"/>
    <w:p w14:paraId="1A951B77" w14:textId="77777777" w:rsidR="002F3B2B" w:rsidRPr="00852B86" w:rsidRDefault="002F3B2B" w:rsidP="00494BBF">
      <w:pPr>
        <w:pStyle w:val="TH"/>
        <w:keepLines w:val="0"/>
      </w:pPr>
      <w:r w:rsidRPr="00852B86">
        <w:t xml:space="preserve">Table </w:t>
      </w:r>
      <w:r w:rsidRPr="00852B86">
        <w:rPr>
          <w:rFonts w:cs="v4.2.0"/>
        </w:rPr>
        <w:t>4.6.1.3.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19282D22"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54B69D6" w14:textId="40FD9C8A"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6E184E4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582487" w14:textId="64494DF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117E2B35"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04C53C4"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B3652ED" w14:textId="77777777" w:rsidR="002F3B2B" w:rsidRPr="00852B86" w:rsidRDefault="002F3B2B" w:rsidP="00494BBF">
            <w:pPr>
              <w:pStyle w:val="TAH"/>
              <w:keepLines w:val="0"/>
            </w:pPr>
            <w:r w:rsidRPr="00852B86">
              <w:t>Condition</w:t>
            </w:r>
          </w:p>
        </w:tc>
      </w:tr>
      <w:tr w:rsidR="002F3B2B" w:rsidRPr="00852B86" w14:paraId="72A025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80B1B8" w14:textId="548B2062"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52EC047"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0D9334DE"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35FF0A7" w14:textId="77777777" w:rsidR="002F3B2B" w:rsidRPr="00852B86" w:rsidRDefault="002F3B2B" w:rsidP="00494BBF">
            <w:pPr>
              <w:pStyle w:val="TAL"/>
              <w:keepLines w:val="0"/>
            </w:pPr>
          </w:p>
        </w:tc>
      </w:tr>
      <w:tr w:rsidR="002F3B2B" w:rsidRPr="00852B86" w14:paraId="5F2B81F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D9580B" w14:textId="66398454" w:rsidR="002F3B2B" w:rsidRPr="00852B86" w:rsidRDefault="000422D1" w:rsidP="00494BBF">
            <w:pPr>
              <w:pStyle w:val="TAL"/>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1135FDC"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F5147CB"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6C3C44E2" w14:textId="77777777" w:rsidR="002F3B2B" w:rsidRPr="00852B86" w:rsidRDefault="002F3B2B" w:rsidP="00494BBF">
            <w:pPr>
              <w:pStyle w:val="TAL"/>
              <w:keepLines w:val="0"/>
            </w:pPr>
          </w:p>
        </w:tc>
      </w:tr>
      <w:tr w:rsidR="002F3B2B" w:rsidRPr="00852B86" w14:paraId="16B39B5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325E847" w14:textId="67BD953E" w:rsidR="002F3B2B" w:rsidRPr="00852B86" w:rsidRDefault="000422D1" w:rsidP="00494BBF">
            <w:pPr>
              <w:pStyle w:val="TAL"/>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004CB5D4" w14:textId="523B5CAA" w:rsidR="002F3B2B" w:rsidRPr="00852B86" w:rsidRDefault="002F3B2B" w:rsidP="00494BBF">
            <w:pPr>
              <w:pStyle w:val="TAL"/>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9E824D0" w14:textId="33DFD49A" w:rsidR="002F3B2B" w:rsidRPr="00852B86" w:rsidRDefault="002F3B2B" w:rsidP="00494BBF">
            <w:pPr>
              <w:pStyle w:val="TAL"/>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79D90C23" w14:textId="77777777" w:rsidR="002F3B2B" w:rsidRPr="00852B86" w:rsidRDefault="002F3B2B" w:rsidP="00494BBF">
            <w:pPr>
              <w:pStyle w:val="TAL"/>
              <w:keepLines w:val="0"/>
            </w:pPr>
          </w:p>
        </w:tc>
      </w:tr>
      <w:tr w:rsidR="002F3B2B" w:rsidRPr="00852B86" w14:paraId="60152B1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5B8252" w14:textId="33C7F3A0" w:rsidR="002F3B2B" w:rsidRPr="00852B86" w:rsidRDefault="000422D1" w:rsidP="00494BBF">
            <w:pPr>
              <w:pStyle w:val="TAL"/>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68A34739"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5AF041D4"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E1A3FFA" w14:textId="77777777" w:rsidR="002F3B2B" w:rsidRPr="00852B86" w:rsidRDefault="002F3B2B" w:rsidP="00494BBF">
            <w:pPr>
              <w:pStyle w:val="TAL"/>
              <w:keepLines w:val="0"/>
            </w:pPr>
          </w:p>
        </w:tc>
      </w:tr>
      <w:tr w:rsidR="002F3B2B" w:rsidRPr="00852B86" w14:paraId="2B41192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723FAD0" w14:textId="318CAE34" w:rsidR="002F3B2B" w:rsidRPr="00852B86" w:rsidRDefault="000422D1" w:rsidP="00494BBF">
            <w:pPr>
              <w:pStyle w:val="TAL"/>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2A59BA08" w14:textId="77777777" w:rsidR="002F3B2B" w:rsidRPr="00852B86" w:rsidRDefault="002F3B2B" w:rsidP="00494BBF">
            <w:pPr>
              <w:pStyle w:val="TAL"/>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4F428EC9" w14:textId="1AC93E4A" w:rsidR="002F3B2B" w:rsidRPr="00852B86" w:rsidRDefault="002F3B2B" w:rsidP="00494BBF">
            <w:pPr>
              <w:pStyle w:val="TAL"/>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476C929B" w14:textId="77777777" w:rsidR="002F3B2B" w:rsidRPr="00852B86" w:rsidRDefault="002F3B2B" w:rsidP="00494BBF">
            <w:pPr>
              <w:pStyle w:val="TAL"/>
              <w:keepLines w:val="0"/>
            </w:pPr>
            <w:r w:rsidRPr="00852B86">
              <w:t>BWP-Id1</w:t>
            </w:r>
          </w:p>
        </w:tc>
      </w:tr>
      <w:tr w:rsidR="002F3B2B" w:rsidRPr="00852B86" w14:paraId="4866173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6DD223" w14:textId="76B681B5"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3F239009"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525984E8" w14:textId="21E17969"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4F4C97BD" w14:textId="77777777" w:rsidR="002F3B2B" w:rsidRPr="00852B86" w:rsidRDefault="002F3B2B" w:rsidP="000422D1">
            <w:pPr>
              <w:pStyle w:val="TAL"/>
              <w:keepNext w:val="0"/>
              <w:keepLines w:val="0"/>
            </w:pPr>
          </w:p>
        </w:tc>
      </w:tr>
      <w:tr w:rsidR="002F3B2B" w:rsidRPr="00852B86" w14:paraId="4E35C8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F963004" w14:textId="339FFB27"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FBCCD6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212BA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9599AF" w14:textId="77777777" w:rsidR="002F3B2B" w:rsidRPr="00852B86" w:rsidRDefault="002F3B2B" w:rsidP="000422D1">
            <w:pPr>
              <w:pStyle w:val="TAL"/>
              <w:keepNext w:val="0"/>
              <w:keepLines w:val="0"/>
            </w:pPr>
          </w:p>
        </w:tc>
      </w:tr>
      <w:tr w:rsidR="002F3B2B" w:rsidRPr="00852B86" w14:paraId="05E110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76430" w14:textId="0144E359"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97B24C3"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43DFD7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931C860" w14:textId="77777777" w:rsidR="002F3B2B" w:rsidRPr="00852B86" w:rsidRDefault="002F3B2B" w:rsidP="000422D1">
            <w:pPr>
              <w:pStyle w:val="TAL"/>
              <w:keepNext w:val="0"/>
              <w:keepLines w:val="0"/>
            </w:pPr>
          </w:p>
        </w:tc>
      </w:tr>
      <w:tr w:rsidR="002F3B2B" w:rsidRPr="00852B86" w14:paraId="7532E6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65025FB" w14:textId="4B712F96"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6BCDDD28" w14:textId="48E0614E"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53AA329A" w14:textId="5881C127"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43642D83" w14:textId="77777777" w:rsidR="002F3B2B" w:rsidRPr="00852B86" w:rsidRDefault="002F3B2B" w:rsidP="000422D1">
            <w:pPr>
              <w:pStyle w:val="TAL"/>
              <w:keepNext w:val="0"/>
              <w:keepLines w:val="0"/>
            </w:pPr>
          </w:p>
        </w:tc>
      </w:tr>
      <w:tr w:rsidR="002F3B2B" w:rsidRPr="00852B86" w14:paraId="0C27A7E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B592FC" w14:textId="022A3B22"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1CD4956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27471AD"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839CAD8" w14:textId="77777777" w:rsidR="002F3B2B" w:rsidRPr="00852B86" w:rsidRDefault="002F3B2B" w:rsidP="000422D1">
            <w:pPr>
              <w:pStyle w:val="TAL"/>
              <w:keepNext w:val="0"/>
              <w:keepLines w:val="0"/>
            </w:pPr>
          </w:p>
        </w:tc>
      </w:tr>
      <w:tr w:rsidR="002F3B2B" w:rsidRPr="00852B86" w14:paraId="5457223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5FE2F6" w14:textId="7F8163B9"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4192E61D"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3B92ABD8" w14:textId="1C3C3F1D"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04D757FC" w14:textId="77777777" w:rsidR="002F3B2B" w:rsidRPr="00852B86" w:rsidRDefault="002F3B2B" w:rsidP="000422D1">
            <w:pPr>
              <w:pStyle w:val="TAL"/>
              <w:keepNext w:val="0"/>
              <w:keepLines w:val="0"/>
            </w:pPr>
            <w:r w:rsidRPr="00852B86">
              <w:t>BWP-Id1</w:t>
            </w:r>
          </w:p>
        </w:tc>
      </w:tr>
      <w:tr w:rsidR="002F3B2B" w:rsidRPr="00852B86" w14:paraId="3F9080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C825EB" w14:textId="6CC8A4BC"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726379F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D4AF18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F20274C" w14:textId="77777777" w:rsidR="002F3B2B" w:rsidRPr="00852B86" w:rsidRDefault="002F3B2B" w:rsidP="000422D1">
            <w:pPr>
              <w:pStyle w:val="TAL"/>
              <w:keepNext w:val="0"/>
              <w:keepLines w:val="0"/>
            </w:pPr>
          </w:p>
        </w:tc>
      </w:tr>
      <w:tr w:rsidR="002F3B2B" w:rsidRPr="00852B86" w14:paraId="7A5F94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9BAC24"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027B30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E0CC89F"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B795FDD" w14:textId="77777777" w:rsidR="002F3B2B" w:rsidRPr="00852B86" w:rsidRDefault="002F3B2B" w:rsidP="000422D1">
            <w:pPr>
              <w:pStyle w:val="TAL"/>
              <w:keepNext w:val="0"/>
              <w:keepLines w:val="0"/>
            </w:pPr>
          </w:p>
        </w:tc>
      </w:tr>
    </w:tbl>
    <w:p w14:paraId="3FE01FE2" w14:textId="26AD3A3C" w:rsidR="002F3B2B" w:rsidRPr="00852B86" w:rsidRDefault="002F3B2B" w:rsidP="000422D1"/>
    <w:p w14:paraId="5E9FCC1D" w14:textId="3FB9B3E5" w:rsidR="00AD66E8" w:rsidRPr="00852B86" w:rsidRDefault="00AD66E8" w:rsidP="002A717D">
      <w:pPr>
        <w:pStyle w:val="TH"/>
      </w:pPr>
      <w:r w:rsidRPr="00852B86">
        <w:t>Table 4.6.1.3.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4085D4DA"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4340356"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2A70B2BD" w14:textId="77777777" w:rsidR="002F3B2B" w:rsidRPr="00852B86" w:rsidRDefault="002F3B2B" w:rsidP="000422D1">
            <w:pPr>
              <w:pStyle w:val="TAH"/>
              <w:keepNext w:val="0"/>
              <w:keepLines w:val="0"/>
            </w:pPr>
            <w:r w:rsidRPr="00852B86">
              <w:t>Explanation</w:t>
            </w:r>
          </w:p>
        </w:tc>
      </w:tr>
      <w:tr w:rsidR="002F3B2B" w:rsidRPr="00852B86" w14:paraId="2B4F87A4"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9438104"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5DB95DC7" w14:textId="6B3F8236"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25136B15" w14:textId="77777777" w:rsidR="002F3B2B" w:rsidRPr="00852B86" w:rsidRDefault="002F3B2B" w:rsidP="000422D1"/>
    <w:p w14:paraId="74FFC98F" w14:textId="77777777" w:rsidR="002F3B2B" w:rsidRPr="00852B86" w:rsidRDefault="002F3B2B" w:rsidP="00510C5D">
      <w:pPr>
        <w:pStyle w:val="H6"/>
      </w:pPr>
      <w:r w:rsidRPr="00852B86">
        <w:t>4.6.1.3.5</w:t>
      </w:r>
      <w:r w:rsidRPr="00852B86">
        <w:tab/>
        <w:t>Test requirement</w:t>
      </w:r>
    </w:p>
    <w:p w14:paraId="13E4775A" w14:textId="77777777" w:rsidR="002F3B2B" w:rsidRPr="00852B86" w:rsidRDefault="002F3B2B" w:rsidP="000422D1">
      <w:r w:rsidRPr="00852B86">
        <w:t xml:space="preserve">Tables 4.6.1.3.4.1-3 and 4.6.1.3.5-1 define the primary level settings including test tolerances for EN-DC intra-frequency event triggered reporting with </w:t>
      </w:r>
      <w:r w:rsidRPr="00852B86">
        <w:rPr>
          <w:rFonts w:cs="v4.2.0"/>
        </w:rPr>
        <w:t>per-UE gaps</w:t>
      </w:r>
      <w:r w:rsidRPr="00852B86">
        <w:t xml:space="preserve"> for PSCell in FR1.</w:t>
      </w:r>
    </w:p>
    <w:p w14:paraId="3EC369AC" w14:textId="77777777" w:rsidR="002F3B2B" w:rsidRPr="00852B86" w:rsidRDefault="002F3B2B" w:rsidP="000422D1">
      <w:pPr>
        <w:pStyle w:val="TH"/>
        <w:keepNext w:val="0"/>
        <w:keepLines w:val="0"/>
      </w:pPr>
      <w:r w:rsidRPr="00852B86">
        <w:t xml:space="preserve">Table 4.6.1.3.5-1: </w:t>
      </w:r>
      <w:r w:rsidRPr="00852B86">
        <w:rPr>
          <w:rFonts w:cs="v4.2.0"/>
        </w:rPr>
        <w:t>NR Cell specific test parameters for EN-DC intra-frequency event triggered reporting with per-UE gaps for PSCell in FR1</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852B86" w14:paraId="34393C74"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9B9CB3E"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7B6E89C"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5F066F67" w14:textId="37768C22"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14ECAE3E" w14:textId="1EE10BE4"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56E5429C" w14:textId="0A9E771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4C97281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2D1098E"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685723"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5E3CFA7"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1FA20FEA"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7493A1C"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3F46FD31"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216C2369"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5833E0BB"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5DEAF0D8" w14:textId="7B1DBD59"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926888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65078C2"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35A2E4"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0CB6B469"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2D9E3DC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94155C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857A9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DBC6931"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01C4615"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47B95FD5"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0BC9404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B5CFF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F91A0B"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E68D883"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46DC20"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54779CDA"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097181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2B27DB0" w14:textId="6C7F7768"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48CA9BE"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358D1F0"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17ABDF3" w14:textId="43CDC5E2"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0CD60459"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0545DCF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283F96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C03D5E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3312C8"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4645E4B" w14:textId="0DB88731"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298242B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110A37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43AC6F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DEF1C3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91B2056"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40B4445B" w14:textId="23A5C974"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5EAF2AF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CCA1C9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65B1218" w14:textId="2E1C154E"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ED22014"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E2559EE"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9F80847" w14:textId="2EC5948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B627FB5" w14:textId="5D9F60AD"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7D00211C"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0B7C4E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509383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DBE8A91"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1D6DA4B" w14:textId="071EEE8B"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A8149FB" w14:textId="6E4F57CD"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1875E8C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0323D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8829B8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595CBF6"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EBE5323" w14:textId="0D1605AC"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66885D73" w14:textId="70089D74"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4A9E8A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E71137A" w14:textId="418C3C56"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053E0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B2AA057"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7D55E9BE" w14:textId="09D31150"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63F50A71" w14:textId="55ACF23F"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2B49FA9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F45C726"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2F5D717"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C4988D6"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C1360C6" w14:textId="41B78BF5"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E74360A" w14:textId="28019ADE"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2E63098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206932"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6708F4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735C17B"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44C5CFB" w14:textId="4C2F57CC"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097E619" w14:textId="17DAF9FD"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13F758C0"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872301B" w14:textId="2D555D34"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3FAC330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C2E8EBA" w14:textId="77777777" w:rsidR="002F3B2B" w:rsidRPr="00852B86" w:rsidRDefault="002F3B2B" w:rsidP="000422D1">
            <w:pPr>
              <w:pStyle w:val="TAC"/>
              <w:keepNext w:val="0"/>
              <w:keepLines w:val="0"/>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12640BA"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38DDA2B" w14:textId="77777777" w:rsidR="002F3B2B" w:rsidRPr="00852B86" w:rsidRDefault="002F3B2B" w:rsidP="000422D1">
            <w:pPr>
              <w:pStyle w:val="TAC"/>
              <w:keepNext w:val="0"/>
              <w:keepLines w:val="0"/>
              <w:rPr>
                <w:rFonts w:cs="Arial"/>
              </w:rPr>
            </w:pPr>
            <w:r w:rsidRPr="00852B86">
              <w:t>OP.1</w:t>
            </w:r>
          </w:p>
        </w:tc>
      </w:tr>
      <w:tr w:rsidR="002F3B2B" w:rsidRPr="00852B86" w14:paraId="55845D16"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31468E9" w14:textId="02C66F93"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11097E1A"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4375B8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4ABFFB3A" w14:textId="1DE5F9E1"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4215B317" w14:textId="77777777" w:rsidR="002F3B2B" w:rsidRPr="00852B86" w:rsidRDefault="002F3B2B" w:rsidP="000422D1">
            <w:pPr>
              <w:pStyle w:val="TAC"/>
              <w:keepNext w:val="0"/>
              <w:keepLines w:val="0"/>
            </w:pPr>
            <w:r w:rsidRPr="00852B86">
              <w:rPr>
                <w:rFonts w:cs="v4.2.0"/>
              </w:rPr>
              <w:t>N/A</w:t>
            </w:r>
          </w:p>
        </w:tc>
      </w:tr>
      <w:tr w:rsidR="002F3B2B" w:rsidRPr="00852B86" w14:paraId="1104EAE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1F3E5C4"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4C262B4"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514659"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4904653A" w14:textId="6B166EAC"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48AC31F2" w14:textId="77777777" w:rsidR="002F3B2B" w:rsidRPr="00852B86" w:rsidRDefault="002F3B2B" w:rsidP="000422D1">
            <w:pPr>
              <w:pStyle w:val="TAC"/>
              <w:keepNext w:val="0"/>
              <w:keepLines w:val="0"/>
            </w:pPr>
            <w:r w:rsidRPr="00852B86">
              <w:rPr>
                <w:rFonts w:cs="v4.2.0"/>
              </w:rPr>
              <w:t>N/A</w:t>
            </w:r>
          </w:p>
        </w:tc>
      </w:tr>
      <w:tr w:rsidR="002F3B2B" w:rsidRPr="00852B86" w14:paraId="0C79456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4B47F88"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B8D2F3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25839C7"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DAD4C00" w14:textId="6D207861"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5C498B7E" w14:textId="77777777" w:rsidR="002F3B2B" w:rsidRPr="00852B86" w:rsidRDefault="002F3B2B" w:rsidP="000422D1">
            <w:pPr>
              <w:pStyle w:val="TAC"/>
              <w:keepNext w:val="0"/>
              <w:keepLines w:val="0"/>
            </w:pPr>
            <w:r w:rsidRPr="00852B86">
              <w:rPr>
                <w:rFonts w:cs="v4.2.0"/>
              </w:rPr>
              <w:t>N/A</w:t>
            </w:r>
          </w:p>
        </w:tc>
      </w:tr>
      <w:tr w:rsidR="002F3B2B" w:rsidRPr="00852B86" w14:paraId="27935C0D"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3685816" w14:textId="5C389E17"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75080B65"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0AA25DD"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A7B7903" w14:textId="77777777" w:rsidR="002F3B2B" w:rsidRPr="00852B86" w:rsidRDefault="002F3B2B" w:rsidP="000422D1">
            <w:pPr>
              <w:pStyle w:val="TAC"/>
              <w:keepNext w:val="0"/>
              <w:keepLines w:val="0"/>
              <w:rPr>
                <w:rFonts w:cs="v4.2.0"/>
              </w:rPr>
            </w:pPr>
            <w:r w:rsidRPr="00852B86">
              <w:rPr>
                <w:rFonts w:cs="v4.2.0"/>
              </w:rPr>
              <w:t>DLBWP.0.1</w:t>
            </w:r>
          </w:p>
          <w:p w14:paraId="5DDE26E1"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2E8667D2" w14:textId="77777777" w:rsidR="002F3B2B" w:rsidRPr="00852B86" w:rsidRDefault="002F3B2B" w:rsidP="000422D1">
            <w:pPr>
              <w:pStyle w:val="TAC"/>
              <w:keepNext w:val="0"/>
              <w:keepLines w:val="0"/>
              <w:rPr>
                <w:rFonts w:cs="v4.2.0"/>
              </w:rPr>
            </w:pPr>
            <w:r w:rsidRPr="00852B86">
              <w:rPr>
                <w:rFonts w:cs="v4.2.0"/>
              </w:rPr>
              <w:t>DLBWP.0.1</w:t>
            </w:r>
          </w:p>
          <w:p w14:paraId="7549B435" w14:textId="77777777" w:rsidR="002F3B2B" w:rsidRPr="00852B86" w:rsidRDefault="002F3B2B" w:rsidP="000422D1">
            <w:pPr>
              <w:pStyle w:val="TAC"/>
              <w:keepNext w:val="0"/>
              <w:keepLines w:val="0"/>
            </w:pPr>
            <w:r w:rsidRPr="00852B86">
              <w:rPr>
                <w:rFonts w:cs="v4.2.0"/>
              </w:rPr>
              <w:t>ULBWP.0.1</w:t>
            </w:r>
          </w:p>
        </w:tc>
      </w:tr>
      <w:tr w:rsidR="002F3B2B" w:rsidRPr="00852B86" w14:paraId="77F6C12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B3F2FDE" w14:textId="7F94DA08"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21C4CF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24A9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62B57EE4"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67D1D574" w14:textId="77777777" w:rsidR="002F3B2B" w:rsidRPr="00852B86" w:rsidRDefault="002F3B2B" w:rsidP="000422D1">
            <w:pPr>
              <w:pStyle w:val="TAC"/>
              <w:keepNext w:val="0"/>
              <w:keepLines w:val="0"/>
            </w:pPr>
            <w:r w:rsidRPr="00852B86">
              <w:rPr>
                <w:rFonts w:cs="v4.2.0"/>
              </w:rPr>
              <w:t>DLBWP.1.1</w:t>
            </w:r>
          </w:p>
        </w:tc>
      </w:tr>
      <w:tr w:rsidR="002F3B2B" w:rsidRPr="00852B86" w14:paraId="13A2AEBB"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05D7C64" w14:textId="28EA0377"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2D79E637"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881964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E7035BB"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1CA2964"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00AF85A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31607C2" w14:textId="77777777" w:rsidR="002F3B2B" w:rsidRPr="00852B86" w:rsidRDefault="002F3B2B" w:rsidP="00494BBF">
            <w:pPr>
              <w:pStyle w:val="TAL"/>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5F3496C9" w14:textId="77777777" w:rsidR="002F3B2B" w:rsidRPr="00852B86"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F8979C7" w14:textId="77777777" w:rsidR="002F3B2B" w:rsidRPr="00852B86" w:rsidRDefault="002F3B2B" w:rsidP="00494BBF">
            <w:pPr>
              <w:pStyle w:val="TAC"/>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5811C28D" w14:textId="77777777" w:rsidR="002F3B2B" w:rsidRPr="00852B86" w:rsidRDefault="002F3B2B" w:rsidP="00494BBF">
            <w:pPr>
              <w:pStyle w:val="TAC"/>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3C616D6B" w14:textId="77777777" w:rsidR="002F3B2B" w:rsidRPr="00852B86" w:rsidRDefault="002F3B2B" w:rsidP="00494BBF">
            <w:pPr>
              <w:pStyle w:val="TAC"/>
              <w:keepLines w:val="0"/>
              <w:rPr>
                <w:rFonts w:cs="v4.2.0"/>
              </w:rPr>
            </w:pPr>
            <w:r w:rsidRPr="00852B86">
              <w:rPr>
                <w:rFonts w:cs="v4.2.0"/>
              </w:rPr>
              <w:t>SSB</w:t>
            </w:r>
          </w:p>
        </w:tc>
      </w:tr>
      <w:tr w:rsidR="002F3B2B" w:rsidRPr="00852B86" w14:paraId="2F9530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A81596" w14:textId="47D44096" w:rsidR="002F3B2B" w:rsidRPr="00852B86" w:rsidRDefault="002F3B2B" w:rsidP="00494BBF">
            <w:pPr>
              <w:pStyle w:val="TAL"/>
              <w:keepLines w:val="0"/>
              <w:rPr>
                <w:rFonts w:cs="v4.2.0"/>
              </w:rPr>
            </w:pPr>
            <w:r w:rsidRPr="00852B86">
              <w:rPr>
                <w:rFonts w:cs="v4.2.0"/>
                <w:noProof/>
                <w:position w:val="-12"/>
              </w:rPr>
              <w:drawing>
                <wp:inline distT="0" distB="0" distL="0" distR="0" wp14:anchorId="3876EC4D" wp14:editId="45541BFE">
                  <wp:extent cx="254635" cy="238760"/>
                  <wp:effectExtent l="0" t="0" r="0" b="889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351103C" w14:textId="77777777" w:rsidR="002F3B2B" w:rsidRPr="00852B86" w:rsidRDefault="002F3B2B" w:rsidP="00494BBF">
            <w:pPr>
              <w:pStyle w:val="TAC"/>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27E88C97" w14:textId="77777777" w:rsidR="002F3B2B" w:rsidRPr="00852B86" w:rsidRDefault="002F3B2B" w:rsidP="00494BBF">
            <w:pPr>
              <w:pStyle w:val="TAC"/>
              <w:keepLines w:val="0"/>
              <w:rPr>
                <w:rFonts w:cs="v4.2.0"/>
              </w:rPr>
            </w:pPr>
            <w:r w:rsidRPr="00852B86">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1F663893" w14:textId="77777777" w:rsidR="002F3B2B" w:rsidRPr="00852B86" w:rsidRDefault="002F3B2B" w:rsidP="00494BBF">
            <w:pPr>
              <w:pStyle w:val="TAC"/>
              <w:keepLines w:val="0"/>
              <w:rPr>
                <w:rFonts w:cs="v4.2.0"/>
              </w:rPr>
            </w:pPr>
            <w:r w:rsidRPr="00852B86">
              <w:rPr>
                <w:rFonts w:cs="v4.2.0"/>
              </w:rPr>
              <w:t>-98</w:t>
            </w:r>
          </w:p>
        </w:tc>
      </w:tr>
      <w:tr w:rsidR="002F3B2B" w:rsidRPr="00852B86" w14:paraId="7F26618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96BC097"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5C80B92"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667081AE" w14:textId="77777777" w:rsidR="002F3B2B" w:rsidRPr="00852B86" w:rsidRDefault="002F3B2B" w:rsidP="000422D1">
            <w:pPr>
              <w:pStyle w:val="TAC"/>
              <w:keepNext w:val="0"/>
              <w:keepLines w:val="0"/>
              <w:rPr>
                <w:rFonts w:cs="v4.2.0"/>
              </w:rPr>
            </w:pPr>
            <w:r w:rsidRPr="00852B86">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52BDF69"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110129B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E78ACEB"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68E9FCA"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895024A" w14:textId="77777777" w:rsidR="002F3B2B" w:rsidRPr="00852B86" w:rsidRDefault="002F3B2B" w:rsidP="000422D1">
            <w:pPr>
              <w:pStyle w:val="TAC"/>
              <w:keepNext w:val="0"/>
              <w:keepLines w:val="0"/>
              <w:rPr>
                <w:rFonts w:cs="v4.2.0"/>
              </w:rPr>
            </w:pPr>
            <w:r w:rsidRPr="00852B86">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6785BF1A"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46C02E5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A9AF63" w14:textId="5EB12E91"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46C2A6D4" wp14:editId="3486FEC3">
                  <wp:extent cx="254635" cy="238760"/>
                  <wp:effectExtent l="0" t="0" r="0" b="889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2CBA505E" w14:textId="16FFCA7C"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02A9F31B" w14:textId="77777777" w:rsidR="002F3B2B" w:rsidRPr="00852B86" w:rsidRDefault="002F3B2B" w:rsidP="000422D1">
            <w:pPr>
              <w:pStyle w:val="TAC"/>
              <w:keepNext w:val="0"/>
              <w:keepLines w:val="0"/>
              <w:rPr>
                <w:rFonts w:cs="Arial"/>
              </w:rPr>
            </w:pPr>
            <w:r w:rsidRPr="00852B86">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4CDFF4D3"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0FBE378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5BE17A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89EDC13"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16DC6C2" w14:textId="77777777" w:rsidR="002F3B2B" w:rsidRPr="00852B86" w:rsidRDefault="002F3B2B" w:rsidP="000422D1">
            <w:pPr>
              <w:pStyle w:val="TAC"/>
              <w:keepNext w:val="0"/>
              <w:keepLines w:val="0"/>
              <w:rPr>
                <w:rFonts w:cs="Arial"/>
              </w:rPr>
            </w:pPr>
            <w:r w:rsidRPr="00852B86">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6B6EABB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373D8E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F6587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4F9952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5DB8D79" w14:textId="77777777" w:rsidR="002F3B2B" w:rsidRPr="00852B86" w:rsidRDefault="002F3B2B" w:rsidP="000422D1">
            <w:pPr>
              <w:pStyle w:val="TAC"/>
              <w:keepNext w:val="0"/>
              <w:keepLines w:val="0"/>
              <w:rPr>
                <w:rFonts w:cs="Arial"/>
              </w:rPr>
            </w:pPr>
            <w:r w:rsidRPr="00852B86">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42CF3D6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3A2516F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E552E79"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39E86052" wp14:editId="22C40FB2">
                  <wp:extent cx="389890" cy="246380"/>
                  <wp:effectExtent l="0" t="0" r="0" b="127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14E4AAE8"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237D3CAE"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168DB41C"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54341EE"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45244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478E5379"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1857F2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BEE923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C205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120C98C"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51E0DEF1"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D5B0A6"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2E695C4"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30C424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FE8B8F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1053F2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155458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F598EB4"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9C49750"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5ED9EB8"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7EEDDB3"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61BBE26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5C4469E"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E0BF29C"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569AD456" wp14:editId="0CD0DBAF">
                  <wp:extent cx="516890" cy="246380"/>
                  <wp:effectExtent l="0" t="0" r="0" b="127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67044B"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4A1C7EDF"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423C11BF"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158192F9"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26F011FB"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62EE9483"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00BD53D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05D62439"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3845E6"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0DE3BF5"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08AEF0B7"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554445"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428CFD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5CBAAE4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9A2857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45CB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28A8B4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80F2AE4"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8ED5AD2"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4C21D01"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5DF8CCC"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4C295B5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10F9D7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E6935A" w14:textId="69A131A7"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AAF9FDE" w14:textId="1B1DB504"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E94B5A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0A09B5BE"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318DE6FB"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BE3046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3F2D89E3"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67A44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F188318"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A6A17A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319EC4E"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748B6498"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29F0984"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A3CCED1"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9D6F4CE"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C6FA6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B9914AD"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ABB315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3A6110F4"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38D43084"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3F56038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61D342FD"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0BDCD0A"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7AB2B61C"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241AA52"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1C2FE538" w14:textId="2E749BC9"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47953DE"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6D936EE2"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C11C6AB"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0FF5D9E"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3FB76BE3"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7D9EF631"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501376D"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AB80FC4" w14:textId="0F34D8FE"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52418A66"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37674DBC"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111E079B"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81684C6"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22F07400"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397F40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57BFF8"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7F6C64D5" w14:textId="2530DC01"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7C65341D"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18D3CBD"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325FF068"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2596A624" w14:textId="77777777" w:rsidR="002F3B2B" w:rsidRPr="00852B86" w:rsidRDefault="002F3B2B" w:rsidP="000422D1">
            <w:pPr>
              <w:pStyle w:val="TAC"/>
              <w:keepNext w:val="0"/>
              <w:keepLines w:val="0"/>
              <w:rPr>
                <w:rFonts w:cs="v4.2.0"/>
              </w:rPr>
            </w:pPr>
            <w:r w:rsidRPr="00852B86">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1F707D2F"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33611AC3"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61CED358" w14:textId="0CE39F7A" w:rsidR="002F3B2B" w:rsidRPr="00852B86" w:rsidRDefault="002F3B2B" w:rsidP="00A43EFF">
            <w:pPr>
              <w:pStyle w:val="TAL"/>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568EC99C" w14:textId="77777777" w:rsidR="002F3B2B" w:rsidRPr="00852B86" w:rsidRDefault="002F3B2B" w:rsidP="00A43EFF">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ED93C11" w14:textId="77777777" w:rsidR="002F3B2B" w:rsidRPr="00852B86" w:rsidRDefault="002F3B2B" w:rsidP="00A43EFF">
            <w:pPr>
              <w:pStyle w:val="TAC"/>
              <w:rPr>
                <w:rFonts w:cs="v4.2.0"/>
              </w:rPr>
            </w:pPr>
            <w:r w:rsidRPr="00852B86">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2EE21C36" w14:textId="77777777" w:rsidR="002F3B2B" w:rsidRPr="00852B86" w:rsidRDefault="002F3B2B" w:rsidP="00A43EFF">
            <w:pPr>
              <w:pStyle w:val="TAC"/>
              <w:rPr>
                <w:rFonts w:cs="v4.2.0"/>
              </w:rPr>
            </w:pPr>
            <w:r w:rsidRPr="00852B86">
              <w:rPr>
                <w:rFonts w:cs="v4.2.0"/>
              </w:rPr>
              <w:t>AWGN</w:t>
            </w:r>
          </w:p>
        </w:tc>
      </w:tr>
      <w:tr w:rsidR="002F3B2B" w:rsidRPr="00852B86" w14:paraId="17F924F0"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2F4C67D5" w14:textId="1B81DEA0"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1382AAD" w14:textId="269ECF9A"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43888664" wp14:editId="67987E8C">
                  <wp:extent cx="254635" cy="238760"/>
                  <wp:effectExtent l="0" t="0" r="0" b="889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2C9EF97" w14:textId="3969CF6C"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4C0ABDB1" w14:textId="77777777" w:rsidR="002F3B2B" w:rsidRPr="00852B86" w:rsidRDefault="002F3B2B" w:rsidP="000422D1"/>
    <w:p w14:paraId="531C0A1D"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p>
    <w:p w14:paraId="75BCDA11"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6906AEB7" w14:textId="77777777" w:rsidR="002F3B2B" w:rsidRPr="00852B86" w:rsidRDefault="002F3B2B" w:rsidP="000422D1">
      <w:pPr>
        <w:rPr>
          <w:rFonts w:cs="v4.2.0"/>
        </w:rPr>
      </w:pPr>
      <w:r w:rsidRPr="00852B86">
        <w:t>The overall delays measured test requirement is expressed as:</w:t>
      </w:r>
    </w:p>
    <w:p w14:paraId="40699C17"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2E95F0A1" w14:textId="77777777" w:rsidR="002F3B2B" w:rsidRPr="00852B86" w:rsidRDefault="002F3B2B" w:rsidP="000422D1">
      <w:pPr>
        <w:pStyle w:val="B10"/>
      </w:pPr>
      <w:r w:rsidRPr="00852B86">
        <w:t>Measurement reporting delay = T</w:t>
      </w:r>
      <w:r w:rsidRPr="00852B86">
        <w:rPr>
          <w:vertAlign w:val="subscript"/>
        </w:rPr>
        <w:t>identify_intra_with_index</w:t>
      </w:r>
    </w:p>
    <w:p w14:paraId="493D14E6" w14:textId="77777777" w:rsidR="002F3B2B" w:rsidRPr="00852B86" w:rsidRDefault="002F3B2B" w:rsidP="000422D1">
      <w:pPr>
        <w:pStyle w:val="B10"/>
        <w:ind w:left="288" w:hanging="288"/>
      </w:pPr>
      <w:r w:rsidRPr="00852B86">
        <w:t>where,</w:t>
      </w:r>
    </w:p>
    <w:p w14:paraId="47578F2D"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ms</w:t>
      </w:r>
    </w:p>
    <w:p w14:paraId="051C801A"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rPr>
        <w:t>max (600ms, ceil (5 x K</w:t>
      </w:r>
      <w:r w:rsidRPr="00852B86">
        <w:rPr>
          <w:rFonts w:ascii="Arial" w:hAnsi="Arial"/>
          <w:sz w:val="18"/>
          <w:vertAlign w:val="subscript"/>
        </w:rPr>
        <w:t>p</w:t>
      </w:r>
      <w:r w:rsidRPr="00852B86">
        <w:rPr>
          <w:rFonts w:ascii="Arial" w:hAnsi="Arial"/>
          <w:sz w:val="18"/>
        </w:rPr>
        <w:t>) x SMTC period)</w:t>
      </w:r>
      <w:r w:rsidRPr="00852B86">
        <w:rPr>
          <w:rFonts w:ascii="Arial" w:hAnsi="Arial"/>
          <w:sz w:val="18"/>
          <w:vertAlign w:val="superscript"/>
        </w:rPr>
        <w:t>Note 1</w:t>
      </w:r>
      <w:r w:rsidRPr="00852B86">
        <w:rPr>
          <w:rFonts w:ascii="Arial" w:hAnsi="Arial"/>
          <w:sz w:val="18"/>
        </w:rPr>
        <w:t xml:space="preserve"> x CSSF</w:t>
      </w:r>
      <w:r w:rsidRPr="00852B86">
        <w:rPr>
          <w:rFonts w:ascii="Arial" w:hAnsi="Arial"/>
          <w:sz w:val="18"/>
          <w:vertAlign w:val="subscript"/>
        </w:rPr>
        <w:t>intra</w:t>
      </w:r>
      <w:r w:rsidRPr="00852B86">
        <w:t xml:space="preserve"> </w:t>
      </w:r>
      <w:r w:rsidRPr="00852B86">
        <w:rPr>
          <w:rFonts w:cs="v4.2.0"/>
        </w:rPr>
        <w:t xml:space="preserve">= max (600ms, ceil (5 </w:t>
      </w:r>
      <w:r w:rsidRPr="00852B86">
        <w:rPr>
          <w:rFonts w:ascii="Arial" w:hAnsi="Arial"/>
          <w:sz w:val="18"/>
        </w:rPr>
        <w:t xml:space="preserve">x </w:t>
      </w:r>
      <w:r w:rsidRPr="00852B86">
        <w:rPr>
          <w:rFonts w:cs="v4.2.0"/>
        </w:rPr>
        <w:t xml:space="preserve">1) </w:t>
      </w:r>
      <w:r w:rsidRPr="00852B86">
        <w:rPr>
          <w:rFonts w:ascii="Arial" w:hAnsi="Arial"/>
          <w:sz w:val="18"/>
        </w:rPr>
        <w:t xml:space="preserve">x </w:t>
      </w:r>
      <w:r w:rsidRPr="00852B86">
        <w:rPr>
          <w:rFonts w:cs="v4.2.0"/>
        </w:rPr>
        <w:t xml:space="preserve">20ms) </w:t>
      </w:r>
      <w:r w:rsidRPr="00852B86">
        <w:rPr>
          <w:rFonts w:ascii="Arial" w:hAnsi="Arial"/>
          <w:sz w:val="18"/>
        </w:rPr>
        <w:t>x</w:t>
      </w:r>
      <w:r w:rsidRPr="00852B86">
        <w:rPr>
          <w:rFonts w:cs="v4.2.0"/>
        </w:rPr>
        <w:t xml:space="preserve"> 1 = 600ms</w:t>
      </w:r>
    </w:p>
    <w:p w14:paraId="316B1540"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ascii="Arial" w:hAnsi="Arial" w:cs="Arial"/>
          <w:sz w:val="18"/>
          <w:szCs w:val="18"/>
        </w:rPr>
        <w:t>max (200ms, ceil (5 x K</w:t>
      </w:r>
      <w:r w:rsidRPr="00852B86">
        <w:rPr>
          <w:rFonts w:ascii="Arial" w:hAnsi="Arial" w:cs="Arial"/>
          <w:sz w:val="18"/>
          <w:szCs w:val="18"/>
          <w:vertAlign w:val="subscript"/>
        </w:rPr>
        <w:t>p</w:t>
      </w:r>
      <w:r w:rsidRPr="00852B86">
        <w:rPr>
          <w:rFonts w:ascii="Arial" w:hAnsi="Arial" w:cs="Arial"/>
          <w:sz w:val="18"/>
          <w:szCs w:val="18"/>
        </w:rPr>
        <w:t>) x SMTC period)</w:t>
      </w:r>
      <w:r w:rsidRPr="00852B86">
        <w:rPr>
          <w:rFonts w:ascii="Arial" w:hAnsi="Arial" w:cs="Arial"/>
          <w:sz w:val="18"/>
          <w:szCs w:val="18"/>
          <w:vertAlign w:val="superscript"/>
        </w:rPr>
        <w:t>Note 1</w:t>
      </w:r>
      <w:r w:rsidRPr="00852B86">
        <w:rPr>
          <w:rFonts w:ascii="Arial" w:hAnsi="Arial" w:cs="Arial"/>
          <w:sz w:val="18"/>
          <w:szCs w:val="18"/>
        </w:rPr>
        <w:t xml:space="preserve"> x CSSF</w:t>
      </w:r>
      <w:r w:rsidRPr="00852B86">
        <w:rPr>
          <w:rFonts w:ascii="Arial" w:hAnsi="Arial" w:cs="Arial"/>
          <w:sz w:val="18"/>
          <w:szCs w:val="18"/>
          <w:vertAlign w:val="subscript"/>
        </w:rPr>
        <w:t>intra</w:t>
      </w:r>
      <w:r w:rsidRPr="00852B86">
        <w:t xml:space="preserve"> </w:t>
      </w:r>
      <w:r w:rsidRPr="00852B86">
        <w:rPr>
          <w:vertAlign w:val="subscript"/>
        </w:rPr>
        <w:t>=</w:t>
      </w:r>
      <w:r w:rsidRPr="00852B86">
        <w:t xml:space="preserve"> max (200ms, </w:t>
      </w:r>
      <w:r w:rsidRPr="00852B86">
        <w:rPr>
          <w:rFonts w:cs="v4.2.0"/>
        </w:rPr>
        <w:t xml:space="preserve">ceil (5 </w:t>
      </w:r>
      <w:r w:rsidRPr="00852B86">
        <w:rPr>
          <w:rFonts w:ascii="Arial" w:hAnsi="Arial"/>
          <w:sz w:val="18"/>
        </w:rPr>
        <w:t xml:space="preserve">x </w:t>
      </w:r>
      <w:r w:rsidRPr="00852B86">
        <w:rPr>
          <w:rFonts w:cs="v4.2.0"/>
        </w:rPr>
        <w:t xml:space="preserve">1) </w:t>
      </w:r>
      <w:r w:rsidRPr="00852B86">
        <w:rPr>
          <w:rFonts w:ascii="Arial" w:hAnsi="Arial"/>
          <w:sz w:val="18"/>
        </w:rPr>
        <w:t xml:space="preserve">x </w:t>
      </w:r>
      <w:r w:rsidRPr="00852B86">
        <w:rPr>
          <w:rFonts w:cs="v4.2.0"/>
        </w:rPr>
        <w:t xml:space="preserve">20ms) </w:t>
      </w:r>
      <w:r w:rsidRPr="00852B86">
        <w:rPr>
          <w:rFonts w:ascii="Arial" w:hAnsi="Arial"/>
          <w:sz w:val="18"/>
        </w:rPr>
        <w:t xml:space="preserve">x </w:t>
      </w:r>
      <w:r w:rsidRPr="00852B86">
        <w:t>1 = 200ms</w:t>
      </w:r>
    </w:p>
    <w:p w14:paraId="741B0DBE" w14:textId="77777777" w:rsidR="002F3B2B" w:rsidRPr="00852B86" w:rsidRDefault="002F3B2B" w:rsidP="000422D1">
      <w:pPr>
        <w:pStyle w:val="B10"/>
        <w:ind w:left="288" w:hanging="288"/>
      </w:pPr>
      <w:r w:rsidRPr="00852B86">
        <w:t>TTI insertion uncertainty = 2 ms</w:t>
      </w:r>
    </w:p>
    <w:p w14:paraId="4CEB1587" w14:textId="77777777" w:rsidR="002F3B2B" w:rsidRPr="00852B86" w:rsidRDefault="002F3B2B" w:rsidP="000422D1">
      <w:r w:rsidRPr="00852B86">
        <w:t>The overall delays measured shall be less than a total of 802 ms in this test case (note: this gives a total of 800 ms for measurement reporting delay plus 2 ms for TTI insertion uncertainty).</w:t>
      </w:r>
    </w:p>
    <w:p w14:paraId="71A5BE45" w14:textId="77777777" w:rsidR="002F3B2B" w:rsidRPr="00852B86" w:rsidRDefault="002F3B2B" w:rsidP="000422D1">
      <w:r w:rsidRPr="00852B86">
        <w:t>For the test to pass, the total number of successful tests shall be more than 90% of the cases with a confidence level of 95%.</w:t>
      </w:r>
    </w:p>
    <w:p w14:paraId="7E816249" w14:textId="77777777" w:rsidR="002F3B2B" w:rsidRPr="00852B86" w:rsidRDefault="002F3B2B" w:rsidP="00494BBF">
      <w:pPr>
        <w:pStyle w:val="Heading4"/>
        <w:keepLines w:val="0"/>
      </w:pPr>
      <w:bookmarkStart w:id="1313" w:name="_Toc21621450"/>
      <w:bookmarkStart w:id="1314" w:name="_Toc29297064"/>
      <w:bookmarkStart w:id="1315" w:name="_Toc36149255"/>
      <w:bookmarkStart w:id="1316" w:name="_Toc44092833"/>
      <w:bookmarkStart w:id="1317" w:name="_Toc44093382"/>
      <w:bookmarkStart w:id="1318" w:name="_Toc44094205"/>
      <w:bookmarkStart w:id="1319" w:name="_Toc44094484"/>
      <w:bookmarkStart w:id="1320" w:name="_Toc52295900"/>
      <w:bookmarkStart w:id="1321" w:name="_Toc59027606"/>
      <w:bookmarkStart w:id="1322" w:name="_Toc69328100"/>
      <w:bookmarkStart w:id="1323" w:name="_Toc75989737"/>
      <w:bookmarkStart w:id="1324" w:name="_Toc75992843"/>
      <w:bookmarkStart w:id="1325" w:name="_Toc76018620"/>
      <w:bookmarkStart w:id="1326" w:name="_Toc84513686"/>
      <w:bookmarkStart w:id="1327" w:name="_Toc84514250"/>
      <w:r w:rsidRPr="00852B86">
        <w:t>4.6.1.4</w:t>
      </w:r>
      <w:r w:rsidRPr="00852B86">
        <w:tab/>
        <w:t>EN-DC FR1 event-triggered reporting with gap in DRX</w:t>
      </w:r>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14:paraId="44A48939" w14:textId="77777777" w:rsidR="002F3B2B" w:rsidRPr="00852B86" w:rsidRDefault="002F3B2B" w:rsidP="00510C5D">
      <w:pPr>
        <w:pStyle w:val="H6"/>
      </w:pPr>
      <w:r w:rsidRPr="00852B86">
        <w:t>4.6.1.4.1</w:t>
      </w:r>
      <w:r w:rsidRPr="00852B86">
        <w:tab/>
        <w:t>Test purpose</w:t>
      </w:r>
    </w:p>
    <w:p w14:paraId="77312F8A" w14:textId="6C003D5A" w:rsidR="002F3B2B" w:rsidRPr="00852B86" w:rsidRDefault="002F3B2B" w:rsidP="000422D1">
      <w:r w:rsidRPr="00852B86">
        <w:t xml:space="preserve">To verify that the UE makes correct reporting of an event in DRX within EN-DC intra-frequency NR cell search requirements </w:t>
      </w:r>
      <w:r w:rsidR="009F1B34" w:rsidRPr="00852B86">
        <w:t xml:space="preserve">in </w:t>
      </w:r>
      <w:r w:rsidR="002A717D" w:rsidRPr="00852B86">
        <w:t>TS</w:t>
      </w:r>
      <w:r w:rsidRPr="00852B86">
        <w:t xml:space="preserve"> 38.133 [6] clause 9.2. This test will partly verify the intra-frequency cell search requirements.</w:t>
      </w:r>
    </w:p>
    <w:p w14:paraId="34F9A730" w14:textId="77777777" w:rsidR="002F3B2B" w:rsidRPr="00852B86" w:rsidRDefault="002F3B2B" w:rsidP="00510C5D">
      <w:pPr>
        <w:pStyle w:val="H6"/>
      </w:pPr>
      <w:r w:rsidRPr="00852B86">
        <w:t>4.6.1.4.2</w:t>
      </w:r>
      <w:r w:rsidRPr="00852B86">
        <w:tab/>
        <w:t>Test applicability</w:t>
      </w:r>
    </w:p>
    <w:p w14:paraId="688F9F32" w14:textId="77777777" w:rsidR="002F3B2B" w:rsidRPr="00852B86" w:rsidRDefault="002F3B2B" w:rsidP="000422D1">
      <w:pPr>
        <w:rPr>
          <w:lang w:eastAsia="zh-CN"/>
        </w:rPr>
      </w:pPr>
      <w:r w:rsidRPr="00852B86">
        <w:t>This test applies to all types of E-UTRA UE release 15 and forward supporting EN-DC,</w:t>
      </w:r>
      <w:r w:rsidRPr="00852B86">
        <w:rPr>
          <w:rFonts w:eastAsia="SimSun"/>
          <w:lang w:eastAsia="zh-CN"/>
        </w:rPr>
        <w:t xml:space="preserve"> </w:t>
      </w:r>
      <w:r w:rsidRPr="00852B86">
        <w:t>CSI-RS-based RLM</w:t>
      </w:r>
      <w:r w:rsidRPr="00852B86">
        <w:rPr>
          <w:lang w:eastAsia="zh-CN"/>
        </w:rPr>
        <w:t xml:space="preserve">, </w:t>
      </w:r>
      <w:r w:rsidRPr="00852B86">
        <w:t>BWP operation without bandwidth restriction</w:t>
      </w:r>
      <w:r w:rsidRPr="00852B86">
        <w:rPr>
          <w:lang w:eastAsia="zh-CN"/>
        </w:rPr>
        <w:t xml:space="preserve"> and long DRX cycle</w:t>
      </w:r>
      <w:r w:rsidRPr="00852B86">
        <w:t>.</w:t>
      </w:r>
    </w:p>
    <w:p w14:paraId="68DB3B4C" w14:textId="77777777" w:rsidR="002F3B2B" w:rsidRPr="00852B86" w:rsidRDefault="002F3B2B" w:rsidP="00510C5D">
      <w:pPr>
        <w:pStyle w:val="H6"/>
      </w:pPr>
      <w:r w:rsidRPr="00852B86">
        <w:t>4.6.1.4.3</w:t>
      </w:r>
      <w:r w:rsidRPr="00852B86">
        <w:tab/>
        <w:t>Minimum conformance requirements</w:t>
      </w:r>
    </w:p>
    <w:p w14:paraId="3D7EAF4C" w14:textId="77777777" w:rsidR="002F3B2B" w:rsidRPr="00852B86" w:rsidRDefault="002F3B2B" w:rsidP="000422D1">
      <w:r w:rsidRPr="00852B86">
        <w:rPr>
          <w:rFonts w:cs="v4.2.0"/>
        </w:rPr>
        <w:t>The minimum conformance requirements are defined in clause 4.6.1.0.2.</w:t>
      </w:r>
    </w:p>
    <w:p w14:paraId="4017C489" w14:textId="5E0D7EB2"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4.</w:t>
      </w:r>
    </w:p>
    <w:p w14:paraId="6ADB9202" w14:textId="77777777" w:rsidR="002F3B2B" w:rsidRPr="00852B86" w:rsidRDefault="002F3B2B" w:rsidP="00510C5D">
      <w:pPr>
        <w:pStyle w:val="H6"/>
      </w:pPr>
      <w:r w:rsidRPr="00852B86">
        <w:t>4.6.1.4.4</w:t>
      </w:r>
      <w:r w:rsidRPr="00852B86">
        <w:tab/>
        <w:t>Test description</w:t>
      </w:r>
    </w:p>
    <w:p w14:paraId="047D598E" w14:textId="77777777" w:rsidR="002F3B2B" w:rsidRPr="00852B86" w:rsidRDefault="002F3B2B" w:rsidP="00A43EFF">
      <w:pPr>
        <w:pStyle w:val="H6"/>
      </w:pPr>
      <w:r w:rsidRPr="00852B86">
        <w:t>4.6.1.4.4.1</w:t>
      </w:r>
      <w:r w:rsidRPr="00852B86">
        <w:tab/>
        <w:t>Initial conditions</w:t>
      </w:r>
    </w:p>
    <w:p w14:paraId="57E155C1" w14:textId="77777777" w:rsidR="002F3B2B" w:rsidRPr="00852B86" w:rsidRDefault="002F3B2B" w:rsidP="00A43EFF">
      <w:pPr>
        <w:keepNext/>
        <w:keepLines/>
      </w:pPr>
      <w:r w:rsidRPr="00852B86">
        <w:t>Test 4.6.1.4 can be run in one of the configurations defined in Table 4.6.1.4.4.1-1.</w:t>
      </w:r>
    </w:p>
    <w:p w14:paraId="7AA3BDA7" w14:textId="77777777" w:rsidR="002F3B2B" w:rsidRPr="00852B86" w:rsidRDefault="002F3B2B" w:rsidP="000422D1">
      <w:pPr>
        <w:pStyle w:val="TH"/>
        <w:keepNext w:val="0"/>
        <w:keepLines w:val="0"/>
      </w:pPr>
      <w:r w:rsidRPr="00852B86">
        <w:t>Table 4.6.1.4.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4970"/>
      </w:tblGrid>
      <w:tr w:rsidR="002F3B2B" w:rsidRPr="00852B86" w14:paraId="083FEB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6AFA920"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4970" w:type="dxa"/>
            <w:tcBorders>
              <w:top w:val="single" w:sz="4" w:space="0" w:color="auto"/>
              <w:left w:val="single" w:sz="4" w:space="0" w:color="auto"/>
              <w:bottom w:val="single" w:sz="4" w:space="0" w:color="auto"/>
              <w:right w:val="single" w:sz="4" w:space="0" w:color="auto"/>
            </w:tcBorders>
            <w:hideMark/>
          </w:tcPr>
          <w:p w14:paraId="4BF81B66"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01B52C7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743FA79" w14:textId="77777777" w:rsidR="002F3B2B" w:rsidRPr="00852B86" w:rsidRDefault="002F3B2B" w:rsidP="000422D1">
            <w:pPr>
              <w:pStyle w:val="TAL"/>
              <w:keepNext w:val="0"/>
              <w:keepLines w:val="0"/>
              <w:rPr>
                <w:lang w:eastAsia="zh-TW"/>
              </w:rPr>
            </w:pPr>
            <w:r w:rsidRPr="00852B86">
              <w:rPr>
                <w:lang w:eastAsia="zh-TW"/>
              </w:rPr>
              <w:t>4.6.1.4-1</w:t>
            </w:r>
          </w:p>
        </w:tc>
        <w:tc>
          <w:tcPr>
            <w:tcW w:w="4970" w:type="dxa"/>
            <w:tcBorders>
              <w:top w:val="single" w:sz="4" w:space="0" w:color="auto"/>
              <w:left w:val="single" w:sz="4" w:space="0" w:color="auto"/>
              <w:bottom w:val="single" w:sz="4" w:space="0" w:color="auto"/>
              <w:right w:val="single" w:sz="4" w:space="0" w:color="auto"/>
            </w:tcBorders>
            <w:hideMark/>
          </w:tcPr>
          <w:p w14:paraId="25EC9FA4" w14:textId="7EA2BD1A"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29EF41F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1E76F166" w14:textId="77777777" w:rsidR="002F3B2B" w:rsidRPr="00852B86" w:rsidRDefault="002F3B2B" w:rsidP="000422D1">
            <w:pPr>
              <w:pStyle w:val="TAL"/>
              <w:keepNext w:val="0"/>
              <w:keepLines w:val="0"/>
              <w:rPr>
                <w:lang w:eastAsia="zh-TW"/>
              </w:rPr>
            </w:pPr>
            <w:r w:rsidRPr="00852B86">
              <w:rPr>
                <w:lang w:eastAsia="zh-TW"/>
              </w:rPr>
              <w:t>4.6.1.4-2</w:t>
            </w:r>
          </w:p>
        </w:tc>
        <w:tc>
          <w:tcPr>
            <w:tcW w:w="4970" w:type="dxa"/>
            <w:tcBorders>
              <w:top w:val="single" w:sz="4" w:space="0" w:color="auto"/>
              <w:left w:val="single" w:sz="4" w:space="0" w:color="auto"/>
              <w:bottom w:val="single" w:sz="4" w:space="0" w:color="auto"/>
              <w:right w:val="single" w:sz="4" w:space="0" w:color="auto"/>
            </w:tcBorders>
            <w:hideMark/>
          </w:tcPr>
          <w:p w14:paraId="5417A3AF" w14:textId="1A450DC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72AB18C1"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5AC1C4CB" w14:textId="77777777" w:rsidR="002F3B2B" w:rsidRPr="00852B86" w:rsidRDefault="002F3B2B" w:rsidP="000422D1">
            <w:pPr>
              <w:pStyle w:val="TAL"/>
              <w:keepNext w:val="0"/>
              <w:keepLines w:val="0"/>
              <w:rPr>
                <w:lang w:eastAsia="zh-TW"/>
              </w:rPr>
            </w:pPr>
            <w:r w:rsidRPr="00852B86">
              <w:rPr>
                <w:lang w:eastAsia="zh-TW"/>
              </w:rPr>
              <w:t>4.6.1.4-3</w:t>
            </w:r>
          </w:p>
        </w:tc>
        <w:tc>
          <w:tcPr>
            <w:tcW w:w="4970" w:type="dxa"/>
            <w:tcBorders>
              <w:top w:val="single" w:sz="4" w:space="0" w:color="auto"/>
              <w:left w:val="single" w:sz="4" w:space="0" w:color="auto"/>
              <w:bottom w:val="single" w:sz="4" w:space="0" w:color="auto"/>
              <w:right w:val="single" w:sz="4" w:space="0" w:color="auto"/>
            </w:tcBorders>
            <w:hideMark/>
          </w:tcPr>
          <w:p w14:paraId="56A77E74" w14:textId="493EAEB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7D965AE2"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8E1A48B" w14:textId="77777777" w:rsidR="002F3B2B" w:rsidRPr="00852B86" w:rsidRDefault="002F3B2B" w:rsidP="000422D1">
            <w:pPr>
              <w:pStyle w:val="TAL"/>
              <w:keepNext w:val="0"/>
              <w:keepLines w:val="0"/>
              <w:rPr>
                <w:lang w:eastAsia="zh-TW"/>
              </w:rPr>
            </w:pPr>
            <w:r w:rsidRPr="00852B86">
              <w:rPr>
                <w:lang w:eastAsia="zh-TW"/>
              </w:rPr>
              <w:t>4.6.1.4-4</w:t>
            </w:r>
          </w:p>
        </w:tc>
        <w:tc>
          <w:tcPr>
            <w:tcW w:w="4970" w:type="dxa"/>
            <w:tcBorders>
              <w:top w:val="single" w:sz="4" w:space="0" w:color="auto"/>
              <w:left w:val="single" w:sz="4" w:space="0" w:color="auto"/>
              <w:bottom w:val="single" w:sz="4" w:space="0" w:color="auto"/>
              <w:right w:val="single" w:sz="4" w:space="0" w:color="auto"/>
            </w:tcBorders>
            <w:hideMark/>
          </w:tcPr>
          <w:p w14:paraId="737228DB" w14:textId="635B1C3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2F3B2B" w:rsidRPr="00852B86" w14:paraId="6DFEBB1A"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C297DBA" w14:textId="77777777" w:rsidR="002F3B2B" w:rsidRPr="00852B86" w:rsidRDefault="002F3B2B" w:rsidP="000422D1">
            <w:pPr>
              <w:pStyle w:val="TAL"/>
              <w:keepNext w:val="0"/>
              <w:keepLines w:val="0"/>
              <w:rPr>
                <w:lang w:eastAsia="zh-TW"/>
              </w:rPr>
            </w:pPr>
            <w:r w:rsidRPr="00852B86">
              <w:rPr>
                <w:lang w:eastAsia="zh-TW"/>
              </w:rPr>
              <w:t>4.6.1.4-5</w:t>
            </w:r>
          </w:p>
        </w:tc>
        <w:tc>
          <w:tcPr>
            <w:tcW w:w="4970" w:type="dxa"/>
            <w:tcBorders>
              <w:top w:val="single" w:sz="4" w:space="0" w:color="auto"/>
              <w:left w:val="single" w:sz="4" w:space="0" w:color="auto"/>
              <w:bottom w:val="single" w:sz="4" w:space="0" w:color="auto"/>
              <w:right w:val="single" w:sz="4" w:space="0" w:color="auto"/>
            </w:tcBorders>
            <w:hideMark/>
          </w:tcPr>
          <w:p w14:paraId="2EC8F228" w14:textId="53E16B21"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2F3B2B" w:rsidRPr="00852B86" w14:paraId="6C66BBA8"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05CB4BA" w14:textId="77777777" w:rsidR="002F3B2B" w:rsidRPr="00852B86" w:rsidRDefault="002F3B2B" w:rsidP="000422D1">
            <w:pPr>
              <w:pStyle w:val="TAL"/>
              <w:keepNext w:val="0"/>
              <w:keepLines w:val="0"/>
              <w:rPr>
                <w:lang w:eastAsia="zh-TW"/>
              </w:rPr>
            </w:pPr>
            <w:r w:rsidRPr="00852B86">
              <w:rPr>
                <w:lang w:eastAsia="zh-TW"/>
              </w:rPr>
              <w:t>4.6.1.4-6</w:t>
            </w:r>
          </w:p>
        </w:tc>
        <w:tc>
          <w:tcPr>
            <w:tcW w:w="4970" w:type="dxa"/>
            <w:tcBorders>
              <w:top w:val="single" w:sz="4" w:space="0" w:color="auto"/>
              <w:left w:val="single" w:sz="4" w:space="0" w:color="auto"/>
              <w:bottom w:val="single" w:sz="4" w:space="0" w:color="auto"/>
              <w:right w:val="single" w:sz="4" w:space="0" w:color="auto"/>
            </w:tcBorders>
            <w:hideMark/>
          </w:tcPr>
          <w:p w14:paraId="5F8E2D25" w14:textId="181BB7FA"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2F3B2B" w:rsidRPr="00852B86" w14:paraId="1912A14F" w14:textId="77777777" w:rsidTr="000422D1">
        <w:trPr>
          <w:jc w:val="center"/>
        </w:trPr>
        <w:tc>
          <w:tcPr>
            <w:tcW w:w="6601" w:type="dxa"/>
            <w:gridSpan w:val="2"/>
            <w:tcBorders>
              <w:top w:val="single" w:sz="4" w:space="0" w:color="auto"/>
              <w:left w:val="single" w:sz="4" w:space="0" w:color="auto"/>
              <w:bottom w:val="single" w:sz="4" w:space="0" w:color="auto"/>
              <w:right w:val="single" w:sz="4" w:space="0" w:color="auto"/>
            </w:tcBorders>
            <w:hideMark/>
          </w:tcPr>
          <w:p w14:paraId="3C3A065B" w14:textId="11C10A78"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7AC31BC7" w14:textId="77777777" w:rsidR="002F3B2B" w:rsidRPr="00852B86" w:rsidRDefault="002F3B2B" w:rsidP="000422D1"/>
    <w:p w14:paraId="2A0D9775" w14:textId="77777777" w:rsidR="002F3B2B" w:rsidRPr="00852B86" w:rsidRDefault="002F3B2B" w:rsidP="000422D1">
      <w:pPr>
        <w:rPr>
          <w:lang w:eastAsia="sv-SE"/>
        </w:rPr>
      </w:pPr>
      <w:r w:rsidRPr="00852B86">
        <w:rPr>
          <w:lang w:eastAsia="sv-SE"/>
        </w:rPr>
        <w:t>Configure the test equipment and the DUT according to the parameters in Table 4.6.1.4.4.1-2.</w:t>
      </w:r>
    </w:p>
    <w:p w14:paraId="66782836" w14:textId="77777777" w:rsidR="002F3B2B" w:rsidRPr="00852B86" w:rsidRDefault="002F3B2B" w:rsidP="000422D1">
      <w:pPr>
        <w:pStyle w:val="TH"/>
        <w:keepNext w:val="0"/>
        <w:keepLines w:val="0"/>
      </w:pPr>
      <w:r w:rsidRPr="00852B86">
        <w:t>Table 4.6.1.4.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72FF8D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AAB8F1D" w14:textId="77777777" w:rsidR="002F3B2B" w:rsidRPr="00852B86" w:rsidRDefault="002F3B2B" w:rsidP="00580EB7">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29E09CE" w14:textId="77777777" w:rsidR="002F3B2B" w:rsidRPr="00852B86" w:rsidRDefault="002F3B2B" w:rsidP="00580EB7">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3EAD523" w14:textId="77777777" w:rsidR="002F3B2B" w:rsidRPr="00852B86" w:rsidRDefault="002F3B2B" w:rsidP="00580EB7">
            <w:pPr>
              <w:pStyle w:val="TAH"/>
            </w:pPr>
            <w:r w:rsidRPr="00852B86">
              <w:t>Comment</w:t>
            </w:r>
          </w:p>
        </w:tc>
      </w:tr>
      <w:tr w:rsidR="002F3B2B" w:rsidRPr="00852B86" w14:paraId="78AE75C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E3ABDB" w14:textId="6D13BD5D"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944DA4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176E14F" w14:textId="12C95BF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0FAEF5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E94AA7" w14:textId="30FA560D"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BE1D025" w14:textId="0A90677D"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407F85F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BD870C" w14:textId="4C808591"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2F29D0B" w14:textId="32175FA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4.4.1-1.</w:t>
            </w:r>
          </w:p>
        </w:tc>
      </w:tr>
      <w:tr w:rsidR="002F3B2B" w:rsidRPr="00852B86" w14:paraId="3264074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441053" w14:textId="09E20EF8"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33430E"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A03027" w14:textId="4C6F9ED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35CC7B2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774691" w14:textId="7F9DE388"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4DB0F79" w14:textId="0CDF377C"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2ED9D4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0B689AD" w14:textId="38C14DB8"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056000B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C6D32"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C15C03A" w14:textId="0378398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97C393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DAC485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BC0370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8D894" w14:textId="116FDFE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1698D05"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953B7D4" w14:textId="77777777" w:rsidR="002F3B2B" w:rsidRPr="00852B86" w:rsidRDefault="002F3B2B" w:rsidP="000422D1">
            <w:pPr>
              <w:pStyle w:val="TAL"/>
              <w:keepNext w:val="0"/>
              <w:keepLines w:val="0"/>
            </w:pPr>
          </w:p>
        </w:tc>
      </w:tr>
    </w:tbl>
    <w:p w14:paraId="280AE5ED" w14:textId="77777777" w:rsidR="002F3B2B" w:rsidRPr="00852B86" w:rsidRDefault="002F3B2B" w:rsidP="00580EB7">
      <w:pPr>
        <w:rPr>
          <w:lang w:eastAsia="sv-SE"/>
        </w:rPr>
      </w:pPr>
    </w:p>
    <w:p w14:paraId="4523704B" w14:textId="1934A453" w:rsidR="002F3B2B" w:rsidRPr="00852B86" w:rsidRDefault="002F3B2B" w:rsidP="000422D1">
      <w:pPr>
        <w:pStyle w:val="B10"/>
      </w:pPr>
      <w:r w:rsidRPr="00852B86">
        <w:t>1.</w:t>
      </w:r>
      <w:r w:rsidR="00580EB7" w:rsidRPr="00852B86">
        <w:tab/>
      </w:r>
      <w:r w:rsidRPr="00852B86">
        <w:t>Message contents are defined in clause 4.6.1.4.4.3.</w:t>
      </w:r>
    </w:p>
    <w:p w14:paraId="7B97B3C0" w14:textId="33DE3645" w:rsidR="002F3B2B" w:rsidRPr="00852B86" w:rsidRDefault="002F3B2B" w:rsidP="000422D1">
      <w:pPr>
        <w:pStyle w:val="B10"/>
      </w:pPr>
      <w:r w:rsidRPr="00852B86">
        <w:t>2.</w:t>
      </w:r>
      <w:r w:rsidR="00580EB7" w:rsidRPr="00852B86">
        <w:tab/>
      </w:r>
      <w:r w:rsidRPr="00852B86">
        <w:t>The general test parameter settings are set up according to Table 4.6.1.4.4.1-3.</w:t>
      </w:r>
    </w:p>
    <w:p w14:paraId="05D7CA09" w14:textId="086150C3" w:rsidR="002F3B2B" w:rsidRPr="00852B86" w:rsidRDefault="002F3B2B" w:rsidP="000422D1">
      <w:pPr>
        <w:pStyle w:val="B10"/>
      </w:pPr>
      <w:r w:rsidRPr="00852B86">
        <w:t>3.</w:t>
      </w:r>
      <w:r w:rsidR="00580EB7" w:rsidRPr="00852B86">
        <w:tab/>
      </w:r>
      <w:r w:rsidRPr="00852B86">
        <w:rPr>
          <w:rFonts w:cs="v4.2.0"/>
        </w:rPr>
        <w:t>Three cells are deployed in the test, which are E-UTRAN PCell (Cell 1), FR1 PSCell (Cell 2) and a FR1 neighbour cell (Cell 3) on the same frequency as the PSCell</w:t>
      </w:r>
      <w:r w:rsidRPr="00852B86">
        <w:t xml:space="preserve">. Cell 1 is the cell used for connection setup with the power level set according to Table A.6.1.1-1 for this test. Cell 2 is configured according to </w:t>
      </w:r>
      <w:r w:rsidR="007246A6" w:rsidRPr="00852B86">
        <w:t>clause</w:t>
      </w:r>
      <w:r w:rsidR="00580EB7" w:rsidRPr="00852B86">
        <w:t>s </w:t>
      </w:r>
      <w:r w:rsidR="007246A6" w:rsidRPr="00852B86">
        <w:t>C.</w:t>
      </w:r>
      <w:r w:rsidRPr="00852B86">
        <w:t>1.1 and C.1.2. Cell 3 is powered OFF.</w:t>
      </w:r>
    </w:p>
    <w:p w14:paraId="426E635B" w14:textId="0F1F30DB" w:rsidR="002F3B2B" w:rsidRPr="00852B86" w:rsidRDefault="002F3B2B" w:rsidP="000422D1">
      <w:pPr>
        <w:pStyle w:val="TH"/>
        <w:keepNext w:val="0"/>
        <w:keepLines w:val="0"/>
      </w:pPr>
      <w:r w:rsidRPr="00852B86">
        <w:t xml:space="preserve">Table 4.6.1.4.4.1-3: </w:t>
      </w:r>
      <w:r w:rsidRPr="00852B86">
        <w:rPr>
          <w:rFonts w:cs="v4.2.0"/>
        </w:rPr>
        <w:t>General test parameters for EN-DC intra-frequency event triggered reporting</w:t>
      </w:r>
      <w:r w:rsidR="00580EB7" w:rsidRPr="00852B86">
        <w:rPr>
          <w:rFonts w:cs="v4.2.0"/>
        </w:rPr>
        <w:br/>
      </w:r>
      <w:r w:rsidRPr="00852B86">
        <w:rPr>
          <w:rFonts w:cs="v4.2.0"/>
        </w:rPr>
        <w:t>with per-UE gaps for PSCell in FR1 with DRX</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1204"/>
        <w:gridCol w:w="1204"/>
        <w:gridCol w:w="2975"/>
      </w:tblGrid>
      <w:tr w:rsidR="002F3B2B" w:rsidRPr="00852B86" w14:paraId="0B7FF193" w14:textId="77777777" w:rsidTr="00A71939">
        <w:trPr>
          <w:cantSplit/>
          <w:tblHeader/>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FE67AB8" w14:textId="77777777" w:rsidR="002F3B2B" w:rsidRPr="00852B86" w:rsidRDefault="002F3B2B" w:rsidP="000422D1">
            <w:pPr>
              <w:pStyle w:val="TAH"/>
              <w:keepNext w:val="0"/>
              <w:keepLines w:val="0"/>
              <w:rPr>
                <w:rFonts w:cs="Arial"/>
              </w:rPr>
            </w:pPr>
            <w:r w:rsidRPr="00852B86">
              <w:rPr>
                <w:rFonts w:cs="v4.2.0"/>
              </w:rPr>
              <w:t>Parameter</w:t>
            </w:r>
          </w:p>
        </w:tc>
        <w:tc>
          <w:tcPr>
            <w:tcW w:w="709" w:type="dxa"/>
            <w:vMerge w:val="restart"/>
            <w:tcBorders>
              <w:top w:val="single" w:sz="4" w:space="0" w:color="auto"/>
              <w:left w:val="single" w:sz="4" w:space="0" w:color="auto"/>
              <w:bottom w:val="single" w:sz="4" w:space="0" w:color="auto"/>
              <w:right w:val="single" w:sz="4" w:space="0" w:color="auto"/>
            </w:tcBorders>
            <w:hideMark/>
          </w:tcPr>
          <w:p w14:paraId="67FEA475" w14:textId="77777777" w:rsidR="002F3B2B" w:rsidRPr="00852B86" w:rsidRDefault="002F3B2B" w:rsidP="000422D1">
            <w:pPr>
              <w:pStyle w:val="TAH"/>
              <w:keepNext w:val="0"/>
              <w:keepLines w:val="0"/>
              <w:rPr>
                <w:rFonts w:cs="Arial"/>
              </w:rPr>
            </w:pPr>
            <w:r w:rsidRPr="00852B86">
              <w:rPr>
                <w:rFonts w:cs="v4.2.0"/>
              </w:rPr>
              <w:t>Unit</w:t>
            </w:r>
          </w:p>
        </w:tc>
        <w:tc>
          <w:tcPr>
            <w:tcW w:w="992" w:type="dxa"/>
            <w:vMerge w:val="restart"/>
            <w:tcBorders>
              <w:top w:val="single" w:sz="4" w:space="0" w:color="auto"/>
              <w:left w:val="single" w:sz="4" w:space="0" w:color="auto"/>
              <w:bottom w:val="single" w:sz="4" w:space="0" w:color="auto"/>
              <w:right w:val="single" w:sz="4" w:space="0" w:color="auto"/>
            </w:tcBorders>
            <w:hideMark/>
          </w:tcPr>
          <w:p w14:paraId="2EF7FE83" w14:textId="4EB9DA85"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gridSpan w:val="2"/>
            <w:tcBorders>
              <w:top w:val="single" w:sz="4" w:space="0" w:color="auto"/>
              <w:left w:val="single" w:sz="4" w:space="0" w:color="auto"/>
              <w:bottom w:val="single" w:sz="4" w:space="0" w:color="auto"/>
              <w:right w:val="single" w:sz="4" w:space="0" w:color="auto"/>
            </w:tcBorders>
            <w:hideMark/>
          </w:tcPr>
          <w:p w14:paraId="7AEBB18A" w14:textId="77777777" w:rsidR="002F3B2B" w:rsidRPr="00852B86" w:rsidRDefault="002F3B2B" w:rsidP="000422D1">
            <w:pPr>
              <w:pStyle w:val="TAH"/>
              <w:keepNext w:val="0"/>
              <w:keepLines w:val="0"/>
              <w:rPr>
                <w:rFonts w:cs="Arial"/>
              </w:rPr>
            </w:pPr>
            <w:r w:rsidRPr="00852B86">
              <w:rPr>
                <w:rFonts w:cs="v4.2.0"/>
              </w:rPr>
              <w:t>Value</w:t>
            </w:r>
          </w:p>
        </w:tc>
        <w:tc>
          <w:tcPr>
            <w:tcW w:w="2977" w:type="dxa"/>
            <w:vMerge w:val="restart"/>
            <w:tcBorders>
              <w:top w:val="single" w:sz="4" w:space="0" w:color="auto"/>
              <w:left w:val="single" w:sz="4" w:space="0" w:color="auto"/>
              <w:bottom w:val="single" w:sz="4" w:space="0" w:color="auto"/>
              <w:right w:val="single" w:sz="4" w:space="0" w:color="auto"/>
            </w:tcBorders>
            <w:hideMark/>
          </w:tcPr>
          <w:p w14:paraId="3F07060D"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72692AE8" w14:textId="77777777" w:rsidTr="00A71939">
        <w:trPr>
          <w:cantSplit/>
          <w:tblHeader/>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6634781" w14:textId="77777777" w:rsidR="002F3B2B" w:rsidRPr="00852B86" w:rsidRDefault="002F3B2B" w:rsidP="000422D1">
            <w:pPr>
              <w:overflowPunct/>
              <w:autoSpaceDE/>
              <w:autoSpaceDN/>
              <w:adjustRightInd/>
              <w:spacing w:after="0"/>
              <w:rPr>
                <w:rFonts w:ascii="Arial" w:hAnsi="Arial" w:cs="Arial"/>
                <w:b/>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9BAF50E" w14:textId="77777777" w:rsidR="002F3B2B" w:rsidRPr="00852B86" w:rsidRDefault="002F3B2B" w:rsidP="000422D1">
            <w:pPr>
              <w:overflowPunct/>
              <w:autoSpaceDE/>
              <w:autoSpaceDN/>
              <w:adjustRightInd/>
              <w:spacing w:after="0"/>
              <w:rPr>
                <w:rFonts w:ascii="Arial" w:hAnsi="Arial" w:cs="Arial"/>
                <w:b/>
                <w:sz w:val="18"/>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4580815" w14:textId="77777777" w:rsidR="002F3B2B" w:rsidRPr="00852B86" w:rsidRDefault="002F3B2B" w:rsidP="000422D1">
            <w:pPr>
              <w:overflowPunct/>
              <w:autoSpaceDE/>
              <w:autoSpaceDN/>
              <w:adjustRightInd/>
              <w:spacing w:after="0"/>
              <w:rPr>
                <w:rFonts w:ascii="Arial" w:hAnsi="Arial" w:cs="v4.2.0"/>
                <w:b/>
                <w:sz w:val="18"/>
              </w:rPr>
            </w:pPr>
          </w:p>
        </w:tc>
        <w:tc>
          <w:tcPr>
            <w:tcW w:w="1205" w:type="dxa"/>
            <w:tcBorders>
              <w:top w:val="single" w:sz="4" w:space="0" w:color="auto"/>
              <w:left w:val="single" w:sz="4" w:space="0" w:color="auto"/>
              <w:bottom w:val="single" w:sz="4" w:space="0" w:color="auto"/>
              <w:right w:val="single" w:sz="4" w:space="0" w:color="auto"/>
            </w:tcBorders>
            <w:hideMark/>
          </w:tcPr>
          <w:p w14:paraId="003AD9FC" w14:textId="00E8526E"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1</w:t>
            </w:r>
          </w:p>
        </w:tc>
        <w:tc>
          <w:tcPr>
            <w:tcW w:w="1205" w:type="dxa"/>
            <w:tcBorders>
              <w:top w:val="single" w:sz="4" w:space="0" w:color="auto"/>
              <w:left w:val="single" w:sz="4" w:space="0" w:color="auto"/>
              <w:bottom w:val="single" w:sz="4" w:space="0" w:color="auto"/>
              <w:right w:val="single" w:sz="4" w:space="0" w:color="auto"/>
            </w:tcBorders>
            <w:hideMark/>
          </w:tcPr>
          <w:p w14:paraId="6CC94F8B" w14:textId="31F7971F"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1FD6DC7" w14:textId="77777777" w:rsidR="002F3B2B" w:rsidRPr="00852B86" w:rsidRDefault="002F3B2B" w:rsidP="000422D1">
            <w:pPr>
              <w:overflowPunct/>
              <w:autoSpaceDE/>
              <w:autoSpaceDN/>
              <w:adjustRightInd/>
              <w:spacing w:after="0"/>
              <w:rPr>
                <w:rFonts w:ascii="Arial" w:hAnsi="Arial" w:cs="Arial"/>
                <w:b/>
                <w:sz w:val="18"/>
              </w:rPr>
            </w:pPr>
          </w:p>
        </w:tc>
      </w:tr>
      <w:tr w:rsidR="002F3B2B" w:rsidRPr="00852B86" w14:paraId="1614D0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79FE84A" w14:textId="369F7AB5"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9F3FE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463D676" w14:textId="77777777" w:rsidR="002F3B2B" w:rsidRPr="00852B86" w:rsidRDefault="002F3B2B" w:rsidP="000422D1">
            <w:pPr>
              <w:pStyle w:val="TAL"/>
              <w:keepNext w:val="0"/>
              <w:keepLines w:val="0"/>
              <w:rPr>
                <w:rFonts w:cs="v4.2.0"/>
              </w:rPr>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760A1" w14:textId="03C335B9" w:rsidR="002F3B2B" w:rsidRPr="00852B86" w:rsidRDefault="002F3B2B" w:rsidP="000422D1">
            <w:pPr>
              <w:pStyle w:val="TAL"/>
              <w:keepNext w:val="0"/>
              <w:keepLines w:val="0"/>
              <w:rPr>
                <w:rFonts w:cs="Arial"/>
              </w:rPr>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2B2F2AE" w14:textId="77777777" w:rsidR="002F3B2B" w:rsidRPr="00852B86" w:rsidRDefault="002F3B2B" w:rsidP="000422D1">
            <w:pPr>
              <w:pStyle w:val="TAL"/>
              <w:keepNext w:val="0"/>
              <w:keepLines w:val="0"/>
              <w:rPr>
                <w:rFonts w:cs="Arial"/>
              </w:rPr>
            </w:pPr>
          </w:p>
        </w:tc>
      </w:tr>
      <w:tr w:rsidR="002F3B2B" w:rsidRPr="00852B86" w14:paraId="1CE28A4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7826B4B" w14:textId="159D2BC0" w:rsidR="002F3B2B" w:rsidRPr="00852B86" w:rsidRDefault="002F3B2B" w:rsidP="000422D1">
            <w:pPr>
              <w:pStyle w:val="TAL"/>
              <w:keepNext w:val="0"/>
              <w:keepLines w:val="0"/>
              <w:rPr>
                <w:rFonts w:cs="Arial"/>
              </w:rPr>
            </w:pPr>
            <w:r w:rsidRPr="00852B86">
              <w:t>Neighbour</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215AF12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38E1C433"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4830B55D" w14:textId="1A801B72" w:rsidR="002F3B2B" w:rsidRPr="00852B86" w:rsidRDefault="002F3B2B" w:rsidP="000422D1">
            <w:pPr>
              <w:pStyle w:val="TAL"/>
              <w:keepNext w:val="0"/>
              <w:keepLines w:val="0"/>
              <w:rPr>
                <w:rFonts w:cs="Arial"/>
              </w:rPr>
            </w:pPr>
            <w:r w:rsidRPr="00852B86">
              <w:t>NR</w:t>
            </w:r>
            <w:r w:rsidR="000422D1" w:rsidRPr="00852B86">
              <w:t xml:space="preserve"> </w:t>
            </w:r>
            <w:r w:rsidRPr="00852B86">
              <w:t>Cell</w:t>
            </w:r>
            <w:r w:rsidR="000422D1" w:rsidRPr="00852B86">
              <w:t xml:space="preserve"> </w:t>
            </w:r>
            <w:r w:rsidRPr="00852B86">
              <w:t>3</w:t>
            </w:r>
          </w:p>
        </w:tc>
        <w:tc>
          <w:tcPr>
            <w:tcW w:w="2977" w:type="dxa"/>
            <w:tcBorders>
              <w:top w:val="single" w:sz="4" w:space="0" w:color="auto"/>
              <w:left w:val="single" w:sz="4" w:space="0" w:color="auto"/>
              <w:bottom w:val="single" w:sz="4" w:space="0" w:color="auto"/>
              <w:right w:val="single" w:sz="4" w:space="0" w:color="auto"/>
            </w:tcBorders>
            <w:hideMark/>
          </w:tcPr>
          <w:p w14:paraId="0FAA8CA7" w14:textId="61C80E3E" w:rsidR="002F3B2B" w:rsidRPr="00852B86" w:rsidRDefault="002F3B2B" w:rsidP="000422D1">
            <w:pPr>
              <w:pStyle w:val="TAL"/>
              <w:keepNext w:val="0"/>
              <w:keepLines w:val="0"/>
              <w:rPr>
                <w:rFonts w:cs="Arial"/>
              </w:rPr>
            </w:pPr>
            <w:r w:rsidRPr="00852B86">
              <w:t>Cell</w:t>
            </w:r>
            <w:r w:rsidR="000422D1" w:rsidRPr="00852B86">
              <w:t xml:space="preserve"> </w:t>
            </w:r>
            <w:r w:rsidRPr="00852B86">
              <w:t>to</w:t>
            </w:r>
            <w:r w:rsidR="000422D1" w:rsidRPr="00852B86">
              <w:t xml:space="preserve"> </w:t>
            </w:r>
            <w:r w:rsidRPr="00852B86">
              <w:t>be</w:t>
            </w:r>
            <w:r w:rsidR="000422D1" w:rsidRPr="00852B86">
              <w:t xml:space="preserve"> </w:t>
            </w:r>
            <w:r w:rsidRPr="00852B86">
              <w:t>identified.</w:t>
            </w:r>
          </w:p>
        </w:tc>
      </w:tr>
      <w:tr w:rsidR="002F3B2B" w:rsidRPr="00852B86" w14:paraId="5747CFF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E0AF8C" w14:textId="6274A493"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7BBB663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F4C9249"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794D9C2" w14:textId="093F3531" w:rsidR="002F3B2B" w:rsidRPr="00852B86" w:rsidRDefault="002F3B2B" w:rsidP="000422D1">
            <w:pPr>
              <w:pStyle w:val="TAL"/>
              <w:keepNext w:val="0"/>
              <w:keepLines w:val="0"/>
            </w:pPr>
            <w:r w:rsidRPr="00852B86">
              <w:t>1:</w:t>
            </w:r>
            <w:r w:rsidR="000422D1" w:rsidRPr="00852B86">
              <w:t xml:space="preserve"> </w:t>
            </w:r>
            <w:r w:rsidRPr="00852B86">
              <w:t>Cell</w:t>
            </w:r>
            <w:r w:rsidR="000422D1" w:rsidRPr="00852B86">
              <w:t xml:space="preserve"> </w:t>
            </w:r>
            <w:r w:rsidRPr="00852B86">
              <w:t>1</w:t>
            </w:r>
          </w:p>
          <w:p w14:paraId="447295C8" w14:textId="2408BF00" w:rsidR="002F3B2B" w:rsidRPr="00852B86" w:rsidRDefault="002F3B2B" w:rsidP="000422D1">
            <w:pPr>
              <w:pStyle w:val="TAL"/>
              <w:keepNext w:val="0"/>
              <w:keepLines w:val="0"/>
              <w:rPr>
                <w:rFonts w:cs="Arial"/>
              </w:rPr>
            </w:pPr>
            <w:r w:rsidRPr="00852B86">
              <w:t>2:</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w:t>
            </w:r>
            <w:r w:rsidR="000422D1" w:rsidRPr="00852B86">
              <w:t xml:space="preserve"> </w:t>
            </w:r>
            <w:r w:rsidRPr="00852B86">
              <w:t>3</w:t>
            </w:r>
          </w:p>
        </w:tc>
        <w:tc>
          <w:tcPr>
            <w:tcW w:w="2977" w:type="dxa"/>
            <w:tcBorders>
              <w:top w:val="single" w:sz="4" w:space="0" w:color="auto"/>
              <w:left w:val="single" w:sz="4" w:space="0" w:color="auto"/>
              <w:bottom w:val="single" w:sz="4" w:space="0" w:color="auto"/>
              <w:right w:val="single" w:sz="4" w:space="0" w:color="auto"/>
            </w:tcBorders>
          </w:tcPr>
          <w:p w14:paraId="7AE8FD3C" w14:textId="77777777" w:rsidR="002F3B2B" w:rsidRPr="00852B86" w:rsidRDefault="002F3B2B" w:rsidP="000422D1">
            <w:pPr>
              <w:pStyle w:val="TAL"/>
              <w:keepNext w:val="0"/>
              <w:keepLines w:val="0"/>
              <w:rPr>
                <w:rFonts w:cs="Arial"/>
              </w:rPr>
            </w:pPr>
          </w:p>
        </w:tc>
      </w:tr>
      <w:tr w:rsidR="002F3B2B" w:rsidRPr="00852B86" w14:paraId="0D3EC8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903445F" w14:textId="534583A7"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0D62EF7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788908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1C5F28" w14:textId="0625D6A5" w:rsidR="002F3B2B" w:rsidRPr="00852B86" w:rsidRDefault="002F3B2B" w:rsidP="000422D1">
            <w:pPr>
              <w:pStyle w:val="TAL"/>
              <w:keepNext w:val="0"/>
              <w:keepLines w:val="0"/>
            </w:pPr>
            <w:r w:rsidRPr="00852B86">
              <w:t>Per-UE</w:t>
            </w:r>
            <w:r w:rsidR="000422D1" w:rsidRPr="00852B86">
              <w:t xml:space="preserve"> </w:t>
            </w:r>
            <w:r w:rsidRPr="00852B86">
              <w:t>gaps</w:t>
            </w:r>
          </w:p>
        </w:tc>
        <w:tc>
          <w:tcPr>
            <w:tcW w:w="2977" w:type="dxa"/>
            <w:tcBorders>
              <w:top w:val="single" w:sz="4" w:space="0" w:color="auto"/>
              <w:left w:val="single" w:sz="4" w:space="0" w:color="auto"/>
              <w:bottom w:val="single" w:sz="4" w:space="0" w:color="auto"/>
              <w:right w:val="single" w:sz="4" w:space="0" w:color="auto"/>
            </w:tcBorders>
          </w:tcPr>
          <w:p w14:paraId="047B6783" w14:textId="77777777" w:rsidR="002F3B2B" w:rsidRPr="00852B86" w:rsidRDefault="002F3B2B" w:rsidP="000422D1">
            <w:pPr>
              <w:pStyle w:val="TAL"/>
              <w:keepNext w:val="0"/>
              <w:keepLines w:val="0"/>
              <w:rPr>
                <w:rFonts w:cs="Arial"/>
              </w:rPr>
            </w:pPr>
          </w:p>
        </w:tc>
      </w:tr>
      <w:tr w:rsidR="002F3B2B" w:rsidRPr="00852B86" w14:paraId="2FAC6AB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946FC0" w14:textId="6F772221"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258FFD4E"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1FF56A09"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4F1A6CD" w14:textId="77777777" w:rsidR="002F3B2B" w:rsidRPr="00852B86" w:rsidRDefault="002F3B2B" w:rsidP="000422D1">
            <w:pPr>
              <w:pStyle w:val="TAL"/>
              <w:keepNext w:val="0"/>
              <w:keepLines w:val="0"/>
            </w:pPr>
            <w:r w:rsidRPr="00852B86">
              <w:t>40</w:t>
            </w:r>
          </w:p>
        </w:tc>
        <w:tc>
          <w:tcPr>
            <w:tcW w:w="2977" w:type="dxa"/>
            <w:tcBorders>
              <w:top w:val="single" w:sz="4" w:space="0" w:color="auto"/>
              <w:left w:val="single" w:sz="4" w:space="0" w:color="auto"/>
              <w:bottom w:val="single" w:sz="4" w:space="0" w:color="auto"/>
              <w:right w:val="single" w:sz="4" w:space="0" w:color="auto"/>
            </w:tcBorders>
          </w:tcPr>
          <w:p w14:paraId="6598BD8B" w14:textId="77777777" w:rsidR="002F3B2B" w:rsidRPr="00852B86" w:rsidRDefault="002F3B2B" w:rsidP="000422D1">
            <w:pPr>
              <w:pStyle w:val="TAL"/>
              <w:keepNext w:val="0"/>
              <w:keepLines w:val="0"/>
              <w:rPr>
                <w:rFonts w:cs="Arial"/>
              </w:rPr>
            </w:pPr>
          </w:p>
        </w:tc>
      </w:tr>
      <w:tr w:rsidR="002F3B2B" w:rsidRPr="00852B86" w14:paraId="4849D7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487CE6C" w14:textId="1F180320"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6906BF14"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42DD44CC"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51A7B" w14:textId="77777777" w:rsidR="002F3B2B" w:rsidRPr="00852B86" w:rsidRDefault="002F3B2B" w:rsidP="000422D1">
            <w:pPr>
              <w:pStyle w:val="TAL"/>
              <w:keepNext w:val="0"/>
              <w:keepLines w:val="0"/>
            </w:pPr>
            <w:r w:rsidRPr="00852B86">
              <w:t>6</w:t>
            </w:r>
          </w:p>
        </w:tc>
        <w:tc>
          <w:tcPr>
            <w:tcW w:w="2977" w:type="dxa"/>
            <w:tcBorders>
              <w:top w:val="single" w:sz="4" w:space="0" w:color="auto"/>
              <w:left w:val="single" w:sz="4" w:space="0" w:color="auto"/>
              <w:bottom w:val="single" w:sz="4" w:space="0" w:color="auto"/>
              <w:right w:val="single" w:sz="4" w:space="0" w:color="auto"/>
            </w:tcBorders>
          </w:tcPr>
          <w:p w14:paraId="01F5A865" w14:textId="77777777" w:rsidR="002F3B2B" w:rsidRPr="00852B86" w:rsidRDefault="002F3B2B" w:rsidP="000422D1">
            <w:pPr>
              <w:pStyle w:val="TAL"/>
              <w:keepNext w:val="0"/>
              <w:keepLines w:val="0"/>
              <w:rPr>
                <w:rFonts w:cs="Arial"/>
              </w:rPr>
            </w:pPr>
          </w:p>
        </w:tc>
      </w:tr>
      <w:tr w:rsidR="002F3B2B" w:rsidRPr="00852B86" w14:paraId="0EBB832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E2D48C" w14:textId="666CD942"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4000D627"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7B246118"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3DADC822" w14:textId="77777777" w:rsidR="002F3B2B" w:rsidRPr="00852B86" w:rsidRDefault="002F3B2B" w:rsidP="000422D1">
            <w:pPr>
              <w:pStyle w:val="TAL"/>
              <w:keepNext w:val="0"/>
              <w:keepLines w:val="0"/>
            </w:pPr>
            <w:r w:rsidRPr="00852B86">
              <w:t>39</w:t>
            </w:r>
          </w:p>
        </w:tc>
        <w:tc>
          <w:tcPr>
            <w:tcW w:w="2977" w:type="dxa"/>
            <w:tcBorders>
              <w:top w:val="single" w:sz="4" w:space="0" w:color="auto"/>
              <w:left w:val="single" w:sz="4" w:space="0" w:color="auto"/>
              <w:bottom w:val="single" w:sz="4" w:space="0" w:color="auto"/>
              <w:right w:val="single" w:sz="4" w:space="0" w:color="auto"/>
            </w:tcBorders>
          </w:tcPr>
          <w:p w14:paraId="4EE3A847" w14:textId="77777777" w:rsidR="002F3B2B" w:rsidRPr="00852B86" w:rsidRDefault="002F3B2B" w:rsidP="000422D1">
            <w:pPr>
              <w:pStyle w:val="TAL"/>
              <w:keepNext w:val="0"/>
              <w:keepLines w:val="0"/>
              <w:rPr>
                <w:rFonts w:cs="Arial"/>
              </w:rPr>
            </w:pPr>
          </w:p>
        </w:tc>
      </w:tr>
      <w:tr w:rsidR="002F3B2B" w:rsidRPr="00852B86" w14:paraId="0E7D39C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4AA38DCA" w14:textId="05E53707"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7F836CA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FED1112"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4B4D2DA" w14:textId="5B259740" w:rsidR="002F3B2B" w:rsidRPr="00852B86" w:rsidRDefault="002F3B2B" w:rsidP="000422D1">
            <w:pPr>
              <w:pStyle w:val="TAL"/>
              <w:keepNext w:val="0"/>
              <w:keepLines w:val="0"/>
            </w:pPr>
            <w:r w:rsidRPr="00852B86">
              <w:t>SSB.1</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5809E403" w14:textId="77777777" w:rsidR="002F3B2B" w:rsidRPr="00852B86" w:rsidRDefault="002F3B2B" w:rsidP="000422D1">
            <w:pPr>
              <w:pStyle w:val="TAL"/>
              <w:keepNext w:val="0"/>
              <w:keepLines w:val="0"/>
            </w:pPr>
          </w:p>
        </w:tc>
      </w:tr>
      <w:tr w:rsidR="002F3B2B" w:rsidRPr="00852B86" w14:paraId="26A822F9"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1F7132"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2467171"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37AD3A4"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4A162161" w14:textId="4060A703" w:rsidR="002F3B2B" w:rsidRPr="00852B86" w:rsidRDefault="002F3B2B" w:rsidP="000422D1">
            <w:pPr>
              <w:pStyle w:val="TAL"/>
              <w:keepNext w:val="0"/>
              <w:keepLines w:val="0"/>
            </w:pPr>
            <w:r w:rsidRPr="00852B86">
              <w:t>SSB.1</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4E0B682B" w14:textId="77777777" w:rsidR="002F3B2B" w:rsidRPr="00852B86" w:rsidRDefault="002F3B2B" w:rsidP="000422D1">
            <w:pPr>
              <w:pStyle w:val="TAL"/>
              <w:keepNext w:val="0"/>
              <w:keepLines w:val="0"/>
            </w:pPr>
          </w:p>
        </w:tc>
      </w:tr>
      <w:tr w:rsidR="002F3B2B" w:rsidRPr="00852B86" w14:paraId="2C222EB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B526CC5"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442391E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23A0A6E1"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652ED16A" w14:textId="6744C519" w:rsidR="002F3B2B" w:rsidRPr="00852B86" w:rsidRDefault="002F3B2B" w:rsidP="000422D1">
            <w:pPr>
              <w:pStyle w:val="TAL"/>
              <w:keepNext w:val="0"/>
              <w:keepLines w:val="0"/>
            </w:pPr>
            <w:r w:rsidRPr="00852B86">
              <w:t>SSB.2</w:t>
            </w:r>
            <w:r w:rsidR="000422D1" w:rsidRPr="00852B86">
              <w:t xml:space="preserve"> </w:t>
            </w:r>
            <w:r w:rsidRPr="00852B86">
              <w:t>FR1</w:t>
            </w:r>
          </w:p>
        </w:tc>
        <w:tc>
          <w:tcPr>
            <w:tcW w:w="2977" w:type="dxa"/>
            <w:tcBorders>
              <w:top w:val="single" w:sz="4" w:space="0" w:color="auto"/>
              <w:left w:val="single" w:sz="4" w:space="0" w:color="auto"/>
              <w:bottom w:val="single" w:sz="4" w:space="0" w:color="auto"/>
              <w:right w:val="single" w:sz="4" w:space="0" w:color="auto"/>
            </w:tcBorders>
          </w:tcPr>
          <w:p w14:paraId="5024BAE1" w14:textId="77777777" w:rsidR="002F3B2B" w:rsidRPr="00852B86" w:rsidRDefault="002F3B2B" w:rsidP="000422D1">
            <w:pPr>
              <w:pStyle w:val="TAL"/>
              <w:keepNext w:val="0"/>
              <w:keepLines w:val="0"/>
            </w:pPr>
          </w:p>
        </w:tc>
      </w:tr>
      <w:tr w:rsidR="002F3B2B" w:rsidRPr="00852B86" w14:paraId="470898B6"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3668032B" w14:textId="3F9B2D5A"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F4E61C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D0A3BB5"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5CA14081" w14:textId="77777777" w:rsidR="002F3B2B" w:rsidRPr="00852B86" w:rsidRDefault="002F3B2B" w:rsidP="000422D1">
            <w:pPr>
              <w:pStyle w:val="TAL"/>
              <w:keepNext w:val="0"/>
              <w:keepLines w:val="0"/>
            </w:pPr>
            <w:r w:rsidRPr="00852B86">
              <w:t>SMTC.2</w:t>
            </w:r>
          </w:p>
        </w:tc>
        <w:tc>
          <w:tcPr>
            <w:tcW w:w="2977" w:type="dxa"/>
            <w:tcBorders>
              <w:top w:val="single" w:sz="4" w:space="0" w:color="auto"/>
              <w:left w:val="single" w:sz="4" w:space="0" w:color="auto"/>
              <w:bottom w:val="single" w:sz="4" w:space="0" w:color="auto"/>
              <w:right w:val="single" w:sz="4" w:space="0" w:color="auto"/>
            </w:tcBorders>
          </w:tcPr>
          <w:p w14:paraId="31348615" w14:textId="77777777" w:rsidR="002F3B2B" w:rsidRPr="00852B86" w:rsidRDefault="002F3B2B" w:rsidP="000422D1">
            <w:pPr>
              <w:pStyle w:val="TAL"/>
              <w:keepNext w:val="0"/>
              <w:keepLines w:val="0"/>
            </w:pPr>
          </w:p>
        </w:tc>
      </w:tr>
      <w:tr w:rsidR="002F3B2B" w:rsidRPr="00852B86" w14:paraId="28C7F812"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2FD76A17"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60DC460"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93396C8"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1B2C2C88" w14:textId="77777777" w:rsidR="002F3B2B" w:rsidRPr="00852B86" w:rsidRDefault="002F3B2B" w:rsidP="000422D1">
            <w:pPr>
              <w:pStyle w:val="TAL"/>
              <w:keepNext w:val="0"/>
              <w:keepLines w:val="0"/>
            </w:pPr>
            <w:r w:rsidRPr="00852B86">
              <w:t>SMTC.1</w:t>
            </w:r>
          </w:p>
        </w:tc>
        <w:tc>
          <w:tcPr>
            <w:tcW w:w="2977" w:type="dxa"/>
            <w:tcBorders>
              <w:top w:val="single" w:sz="4" w:space="0" w:color="auto"/>
              <w:left w:val="single" w:sz="4" w:space="0" w:color="auto"/>
              <w:bottom w:val="single" w:sz="4" w:space="0" w:color="auto"/>
              <w:right w:val="single" w:sz="4" w:space="0" w:color="auto"/>
            </w:tcBorders>
          </w:tcPr>
          <w:p w14:paraId="08B527E4" w14:textId="77777777" w:rsidR="002F3B2B" w:rsidRPr="00852B86" w:rsidRDefault="002F3B2B" w:rsidP="000422D1">
            <w:pPr>
              <w:pStyle w:val="TAL"/>
              <w:keepNext w:val="0"/>
              <w:keepLines w:val="0"/>
            </w:pPr>
          </w:p>
        </w:tc>
      </w:tr>
      <w:tr w:rsidR="002F3B2B" w:rsidRPr="00852B86" w14:paraId="7459811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1A84A4C1"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DB14E43"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46144B7D"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13A0CAA9" w14:textId="77777777" w:rsidR="002F3B2B" w:rsidRPr="00852B86" w:rsidRDefault="002F3B2B" w:rsidP="000422D1">
            <w:pPr>
              <w:pStyle w:val="TAL"/>
              <w:keepNext w:val="0"/>
              <w:keepLines w:val="0"/>
            </w:pPr>
            <w:r w:rsidRPr="00852B86">
              <w:t>SMTC.1</w:t>
            </w:r>
          </w:p>
        </w:tc>
        <w:tc>
          <w:tcPr>
            <w:tcW w:w="2977" w:type="dxa"/>
            <w:tcBorders>
              <w:top w:val="single" w:sz="4" w:space="0" w:color="auto"/>
              <w:left w:val="single" w:sz="4" w:space="0" w:color="auto"/>
              <w:bottom w:val="single" w:sz="4" w:space="0" w:color="auto"/>
              <w:right w:val="single" w:sz="4" w:space="0" w:color="auto"/>
            </w:tcBorders>
          </w:tcPr>
          <w:p w14:paraId="1A8B7D7A" w14:textId="77777777" w:rsidR="002F3B2B" w:rsidRPr="00852B86" w:rsidRDefault="002F3B2B" w:rsidP="000422D1">
            <w:pPr>
              <w:pStyle w:val="TAL"/>
              <w:keepNext w:val="0"/>
              <w:keepLines w:val="0"/>
            </w:pPr>
          </w:p>
        </w:tc>
      </w:tr>
      <w:tr w:rsidR="002F3B2B" w:rsidRPr="00852B86" w14:paraId="55163A7F"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28BB46E6" w14:textId="6DEB0A71"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vMerge w:val="restart"/>
            <w:tcBorders>
              <w:top w:val="single" w:sz="4" w:space="0" w:color="auto"/>
              <w:left w:val="single" w:sz="4" w:space="0" w:color="auto"/>
              <w:bottom w:val="single" w:sz="4" w:space="0" w:color="auto"/>
              <w:right w:val="single" w:sz="4" w:space="0" w:color="auto"/>
            </w:tcBorders>
          </w:tcPr>
          <w:p w14:paraId="339BA7B8"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57E003A"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7DDBAEB9" w14:textId="00954C0F" w:rsidR="002F3B2B" w:rsidRPr="00852B86" w:rsidRDefault="002F3B2B" w:rsidP="000422D1">
            <w:pPr>
              <w:pStyle w:val="TAL"/>
              <w:keepNext w:val="0"/>
              <w:keepLines w:val="0"/>
            </w:pPr>
            <w:r w:rsidRPr="00852B86">
              <w:t>CSI-RS.1.2</w:t>
            </w:r>
            <w:r w:rsidR="000422D1" w:rsidRPr="00852B86">
              <w:t xml:space="preserve"> </w:t>
            </w:r>
            <w:r w:rsidRPr="00852B86">
              <w:t>F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6FCAE092" w14:textId="77777777" w:rsidR="002F3B2B" w:rsidRPr="00852B86" w:rsidRDefault="002F3B2B" w:rsidP="000422D1">
            <w:pPr>
              <w:pStyle w:val="TAL"/>
              <w:keepNext w:val="0"/>
              <w:keepLines w:val="0"/>
            </w:pPr>
          </w:p>
        </w:tc>
      </w:tr>
      <w:tr w:rsidR="002F3B2B" w:rsidRPr="00852B86" w14:paraId="60527C4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0CF04E9"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0FC324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6212974"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51401D4F" w14:textId="3208DCEF" w:rsidR="002F3B2B" w:rsidRPr="00852B86" w:rsidRDefault="002F3B2B" w:rsidP="000422D1">
            <w:pPr>
              <w:pStyle w:val="TAL"/>
              <w:keepNext w:val="0"/>
              <w:keepLines w:val="0"/>
            </w:pPr>
            <w:r w:rsidRPr="00852B86">
              <w:t>CSI-RS.1.2</w:t>
            </w:r>
            <w:r w:rsidR="000422D1" w:rsidRPr="00852B86">
              <w:t xml:space="preserve"> </w:t>
            </w:r>
            <w:r w:rsidRPr="00852B86">
              <w:t>T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3B13532" w14:textId="77777777" w:rsidR="002F3B2B" w:rsidRPr="00852B86" w:rsidRDefault="002F3B2B" w:rsidP="000422D1">
            <w:pPr>
              <w:pStyle w:val="TAL"/>
              <w:keepNext w:val="0"/>
              <w:keepLines w:val="0"/>
            </w:pPr>
          </w:p>
        </w:tc>
      </w:tr>
      <w:tr w:rsidR="002F3B2B" w:rsidRPr="00852B86" w14:paraId="55AE4E2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7779E91" w14:textId="77777777" w:rsidR="002F3B2B" w:rsidRPr="00852B86" w:rsidRDefault="002F3B2B" w:rsidP="000422D1">
            <w:pPr>
              <w:overflowPunct/>
              <w:autoSpaceDE/>
              <w:autoSpaceDN/>
              <w:adjustRightInd/>
              <w:spacing w:after="0"/>
              <w:rPr>
                <w:rFonts w:ascii="Arial" w:hAnsi="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30AFF89"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7FA02F5"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4D506930" w14:textId="1E5593F9" w:rsidR="002F3B2B" w:rsidRPr="00852B86" w:rsidRDefault="002F3B2B" w:rsidP="000422D1">
            <w:pPr>
              <w:pStyle w:val="TAL"/>
              <w:keepNext w:val="0"/>
              <w:keepLines w:val="0"/>
            </w:pPr>
            <w:r w:rsidRPr="00852B86">
              <w:t>CSI-RS.2.2</w:t>
            </w:r>
            <w:r w:rsidR="000422D1" w:rsidRPr="00852B86">
              <w:t xml:space="preserve"> </w:t>
            </w:r>
            <w:r w:rsidRPr="00852B86">
              <w:t>TDD</w:t>
            </w:r>
            <w:r w:rsidR="000422D1" w:rsidRPr="00852B86">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20E03DC4" w14:textId="77777777" w:rsidR="002F3B2B" w:rsidRPr="00852B86" w:rsidRDefault="002F3B2B" w:rsidP="000422D1">
            <w:pPr>
              <w:pStyle w:val="TAL"/>
              <w:keepNext w:val="0"/>
              <w:keepLines w:val="0"/>
            </w:pPr>
          </w:p>
        </w:tc>
      </w:tr>
      <w:tr w:rsidR="002F3B2B" w:rsidRPr="00852B86" w14:paraId="04BFA26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FA53F1"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1073097D"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283FB815"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2F85D5E5"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3C6B8AFB" w14:textId="77777777" w:rsidR="002F3B2B" w:rsidRPr="00852B86" w:rsidRDefault="002F3B2B" w:rsidP="000422D1">
            <w:pPr>
              <w:pStyle w:val="TAL"/>
              <w:keepNext w:val="0"/>
              <w:keepLines w:val="0"/>
              <w:rPr>
                <w:rFonts w:cs="Arial"/>
              </w:rPr>
            </w:pPr>
          </w:p>
        </w:tc>
      </w:tr>
      <w:tr w:rsidR="002F3B2B" w:rsidRPr="00852B86" w14:paraId="301DAD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C59CB0" w14:textId="1850B8C9"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2618D4EB"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1AD121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79ACFB9"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591FB2DD" w14:textId="77777777" w:rsidR="002F3B2B" w:rsidRPr="00852B86" w:rsidRDefault="002F3B2B" w:rsidP="000422D1">
            <w:pPr>
              <w:pStyle w:val="TAL"/>
              <w:keepNext w:val="0"/>
              <w:keepLines w:val="0"/>
              <w:rPr>
                <w:rFonts w:cs="Arial"/>
              </w:rPr>
            </w:pPr>
          </w:p>
        </w:tc>
      </w:tr>
      <w:tr w:rsidR="002F3B2B" w:rsidRPr="00852B86" w14:paraId="5A01F3E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D880448"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661945ED"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729C7407"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71C3610"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1052F808" w14:textId="77777777" w:rsidR="002F3B2B" w:rsidRPr="00852B86" w:rsidRDefault="002F3B2B" w:rsidP="000422D1">
            <w:pPr>
              <w:pStyle w:val="TAL"/>
              <w:keepNext w:val="0"/>
              <w:keepLines w:val="0"/>
              <w:rPr>
                <w:rFonts w:cs="Arial"/>
              </w:rPr>
            </w:pPr>
          </w:p>
        </w:tc>
      </w:tr>
      <w:tr w:rsidR="002F3B2B" w:rsidRPr="00852B86" w14:paraId="06456A5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7F65962" w14:textId="14D48E63"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60CFB920"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1BFDE721"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7698A30B"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58B3D6D4" w14:textId="77777777" w:rsidR="002F3B2B" w:rsidRPr="00852B86" w:rsidRDefault="002F3B2B" w:rsidP="000422D1">
            <w:pPr>
              <w:pStyle w:val="TAL"/>
              <w:keepNext w:val="0"/>
              <w:keepLines w:val="0"/>
              <w:rPr>
                <w:rFonts w:cs="Arial"/>
              </w:rPr>
            </w:pPr>
          </w:p>
        </w:tc>
      </w:tr>
      <w:tr w:rsidR="002F3B2B" w:rsidRPr="00852B86" w14:paraId="7069256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00D77F4" w14:textId="46E5A46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FBF982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43C8860"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6148A8E9"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3B84CAE9" w14:textId="04EB3820"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049524A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CCDF688"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547785C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8537930" w14:textId="77777777" w:rsidR="002F3B2B" w:rsidRPr="00852B86" w:rsidRDefault="002F3B2B" w:rsidP="000422D1">
            <w:pPr>
              <w:pStyle w:val="TAL"/>
              <w:keepNext w:val="0"/>
              <w:keepLines w:val="0"/>
              <w:rPr>
                <w:rFonts w:cs="Arial"/>
              </w:rPr>
            </w:pPr>
            <w:r w:rsidRPr="00852B86">
              <w:t>1-6</w:t>
            </w:r>
          </w:p>
        </w:tc>
        <w:tc>
          <w:tcPr>
            <w:tcW w:w="1205" w:type="dxa"/>
            <w:tcBorders>
              <w:top w:val="single" w:sz="4" w:space="0" w:color="auto"/>
              <w:left w:val="single" w:sz="4" w:space="0" w:color="auto"/>
              <w:bottom w:val="single" w:sz="4" w:space="0" w:color="auto"/>
              <w:right w:val="single" w:sz="4" w:space="0" w:color="auto"/>
            </w:tcBorders>
            <w:hideMark/>
          </w:tcPr>
          <w:p w14:paraId="055CD6C5" w14:textId="77777777" w:rsidR="002F3B2B" w:rsidRPr="00852B86" w:rsidRDefault="002F3B2B" w:rsidP="000422D1">
            <w:pPr>
              <w:pStyle w:val="TAL"/>
              <w:keepNext w:val="0"/>
              <w:keepLines w:val="0"/>
              <w:rPr>
                <w:rFonts w:cs="Arial"/>
              </w:rPr>
            </w:pPr>
            <w:r w:rsidRPr="00852B86">
              <w:rPr>
                <w:rFonts w:cs="Arial"/>
              </w:rPr>
              <w:t>DRX.1</w:t>
            </w:r>
          </w:p>
        </w:tc>
        <w:tc>
          <w:tcPr>
            <w:tcW w:w="1205" w:type="dxa"/>
            <w:tcBorders>
              <w:top w:val="single" w:sz="4" w:space="0" w:color="auto"/>
              <w:left w:val="single" w:sz="4" w:space="0" w:color="auto"/>
              <w:bottom w:val="single" w:sz="4" w:space="0" w:color="auto"/>
              <w:right w:val="single" w:sz="4" w:space="0" w:color="auto"/>
            </w:tcBorders>
            <w:hideMark/>
          </w:tcPr>
          <w:p w14:paraId="55A7FD1C" w14:textId="77777777" w:rsidR="002F3B2B" w:rsidRPr="00852B86" w:rsidRDefault="002F3B2B" w:rsidP="000422D1">
            <w:pPr>
              <w:pStyle w:val="TAL"/>
              <w:keepNext w:val="0"/>
              <w:keepLines w:val="0"/>
              <w:rPr>
                <w:rFonts w:cs="Arial"/>
              </w:rPr>
            </w:pPr>
            <w:r w:rsidRPr="00852B86">
              <w:rPr>
                <w:rFonts w:cs="Arial"/>
              </w:rPr>
              <w:t>DRX.7</w:t>
            </w:r>
          </w:p>
        </w:tc>
        <w:tc>
          <w:tcPr>
            <w:tcW w:w="2977" w:type="dxa"/>
            <w:tcBorders>
              <w:top w:val="single" w:sz="4" w:space="0" w:color="auto"/>
              <w:left w:val="single" w:sz="4" w:space="0" w:color="auto"/>
              <w:bottom w:val="single" w:sz="4" w:space="0" w:color="auto"/>
              <w:right w:val="single" w:sz="4" w:space="0" w:color="auto"/>
            </w:tcBorders>
            <w:hideMark/>
          </w:tcPr>
          <w:p w14:paraId="28A60832" w14:textId="77777777" w:rsidR="002F3B2B" w:rsidRPr="00852B86" w:rsidRDefault="002F3B2B" w:rsidP="000422D1">
            <w:pPr>
              <w:rPr>
                <w:rFonts w:cs="Arial"/>
              </w:rPr>
            </w:pPr>
          </w:p>
        </w:tc>
      </w:tr>
      <w:tr w:rsidR="002F3B2B" w:rsidRPr="00852B86" w14:paraId="72561FF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AC073D" w14:textId="6EC81E7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2A9E909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01CE99D"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103AE4D6" w14:textId="36D80C6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3E698D14" w14:textId="19941741"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38710FAC"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6D152F8D" w14:textId="06A6F20C"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60CE38EB"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26A8395" w14:textId="77777777" w:rsidR="002F3B2B" w:rsidRPr="00852B86" w:rsidRDefault="002F3B2B" w:rsidP="000422D1">
            <w:pPr>
              <w:pStyle w:val="TAL"/>
              <w:keepNext w:val="0"/>
              <w:keepLines w:val="0"/>
            </w:pPr>
            <w:r w:rsidRPr="00852B86">
              <w:rPr>
                <w:bCs/>
              </w:rPr>
              <w:t>1,4</w:t>
            </w:r>
          </w:p>
        </w:tc>
        <w:tc>
          <w:tcPr>
            <w:tcW w:w="2410" w:type="dxa"/>
            <w:gridSpan w:val="2"/>
            <w:tcBorders>
              <w:top w:val="single" w:sz="4" w:space="0" w:color="auto"/>
              <w:left w:val="single" w:sz="4" w:space="0" w:color="auto"/>
              <w:bottom w:val="single" w:sz="4" w:space="0" w:color="auto"/>
              <w:right w:val="single" w:sz="4" w:space="0" w:color="auto"/>
            </w:tcBorders>
            <w:hideMark/>
          </w:tcPr>
          <w:p w14:paraId="2B46E0C5" w14:textId="1F875737"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59299FC9" w14:textId="270627C0" w:rsidR="002F3B2B" w:rsidRPr="00852B86" w:rsidRDefault="002F3B2B" w:rsidP="000422D1">
            <w:pPr>
              <w:pStyle w:val="TAL"/>
              <w:keepNext w:val="0"/>
              <w:keepLines w:val="0"/>
            </w:pPr>
            <w:r w:rsidRPr="00852B86">
              <w:t>Asynchronous</w:t>
            </w:r>
            <w:r w:rsidR="000422D1" w:rsidRPr="00852B86">
              <w:t xml:space="preserve"> </w:t>
            </w:r>
            <w:r w:rsidRPr="00852B86">
              <w:t>cells.</w:t>
            </w:r>
          </w:p>
          <w:p w14:paraId="2CE3C108" w14:textId="413957A1"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34D11626"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64730310"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B4964E4"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39B03DC5" w14:textId="77777777" w:rsidR="002F3B2B" w:rsidRPr="00852B86" w:rsidRDefault="002F3B2B" w:rsidP="000422D1">
            <w:pPr>
              <w:pStyle w:val="TAL"/>
              <w:keepNext w:val="0"/>
              <w:keepLines w:val="0"/>
            </w:pPr>
            <w:r w:rsidRPr="00852B86">
              <w:rPr>
                <w:bCs/>
              </w:rPr>
              <w:t>2,5</w:t>
            </w:r>
          </w:p>
        </w:tc>
        <w:tc>
          <w:tcPr>
            <w:tcW w:w="2410" w:type="dxa"/>
            <w:gridSpan w:val="2"/>
            <w:tcBorders>
              <w:top w:val="single" w:sz="4" w:space="0" w:color="auto"/>
              <w:left w:val="single" w:sz="4" w:space="0" w:color="auto"/>
              <w:bottom w:val="single" w:sz="4" w:space="0" w:color="auto"/>
              <w:right w:val="single" w:sz="4" w:space="0" w:color="auto"/>
            </w:tcBorders>
            <w:hideMark/>
          </w:tcPr>
          <w:p w14:paraId="393E7839" w14:textId="6909E781"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2C96EB64" w14:textId="6164D8E0"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03C93D6F"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44B79D5"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6E8DCBE6"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50D4297E" w14:textId="77777777" w:rsidR="002F3B2B" w:rsidRPr="00852B86" w:rsidRDefault="002F3B2B" w:rsidP="000422D1">
            <w:pPr>
              <w:pStyle w:val="TAL"/>
              <w:keepNext w:val="0"/>
              <w:keepLines w:val="0"/>
            </w:pPr>
            <w:r w:rsidRPr="00852B86">
              <w:rPr>
                <w:bCs/>
              </w:rPr>
              <w:t>3,6</w:t>
            </w:r>
          </w:p>
        </w:tc>
        <w:tc>
          <w:tcPr>
            <w:tcW w:w="2410" w:type="dxa"/>
            <w:gridSpan w:val="2"/>
            <w:tcBorders>
              <w:top w:val="single" w:sz="4" w:space="0" w:color="auto"/>
              <w:left w:val="single" w:sz="4" w:space="0" w:color="auto"/>
              <w:bottom w:val="single" w:sz="4" w:space="0" w:color="auto"/>
              <w:right w:val="single" w:sz="4" w:space="0" w:color="auto"/>
            </w:tcBorders>
            <w:hideMark/>
          </w:tcPr>
          <w:p w14:paraId="7648B930" w14:textId="7500498D" w:rsidR="002F3B2B" w:rsidRPr="00852B86" w:rsidRDefault="002F3B2B" w:rsidP="000422D1">
            <w:pPr>
              <w:pStyle w:val="TAL"/>
              <w:keepNext w:val="0"/>
              <w:keepLines w:val="0"/>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5EF54E49" w14:textId="107F013F"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20012D2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A4688EA"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EFF5EAF"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5E04C13" w14:textId="77777777" w:rsidR="002F3B2B" w:rsidRPr="00852B86" w:rsidRDefault="002F3B2B" w:rsidP="000422D1">
            <w:pPr>
              <w:pStyle w:val="TAL"/>
              <w:keepNext w:val="0"/>
              <w:keepLines w:val="0"/>
            </w:pPr>
            <w:r w:rsidRPr="00852B86">
              <w:t>1-6</w:t>
            </w:r>
          </w:p>
        </w:tc>
        <w:tc>
          <w:tcPr>
            <w:tcW w:w="2410" w:type="dxa"/>
            <w:gridSpan w:val="2"/>
            <w:tcBorders>
              <w:top w:val="single" w:sz="4" w:space="0" w:color="auto"/>
              <w:left w:val="single" w:sz="4" w:space="0" w:color="auto"/>
              <w:bottom w:val="single" w:sz="4" w:space="0" w:color="auto"/>
              <w:right w:val="single" w:sz="4" w:space="0" w:color="auto"/>
            </w:tcBorders>
            <w:hideMark/>
          </w:tcPr>
          <w:p w14:paraId="08D328FB"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7D7E1E1" w14:textId="77777777" w:rsidR="002F3B2B" w:rsidRPr="00852B86" w:rsidRDefault="002F3B2B" w:rsidP="000422D1">
            <w:pPr>
              <w:pStyle w:val="TAL"/>
              <w:keepNext w:val="0"/>
              <w:keepLines w:val="0"/>
              <w:rPr>
                <w:rFonts w:cs="Arial"/>
              </w:rPr>
            </w:pPr>
          </w:p>
        </w:tc>
      </w:tr>
      <w:tr w:rsidR="002F3B2B" w:rsidRPr="00852B86" w14:paraId="084271B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82E4F1D"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539E07D7"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709FAA0E" w14:textId="77777777" w:rsidR="002F3B2B" w:rsidRPr="00852B86" w:rsidRDefault="002F3B2B" w:rsidP="000422D1">
            <w:pPr>
              <w:pStyle w:val="TAL"/>
              <w:keepNext w:val="0"/>
              <w:keepLines w:val="0"/>
            </w:pPr>
            <w:r w:rsidRPr="00852B86">
              <w:t>1-6</w:t>
            </w:r>
          </w:p>
        </w:tc>
        <w:tc>
          <w:tcPr>
            <w:tcW w:w="1205" w:type="dxa"/>
            <w:tcBorders>
              <w:top w:val="single" w:sz="4" w:space="0" w:color="auto"/>
              <w:left w:val="single" w:sz="4" w:space="0" w:color="auto"/>
              <w:bottom w:val="single" w:sz="4" w:space="0" w:color="auto"/>
              <w:right w:val="single" w:sz="4" w:space="0" w:color="auto"/>
            </w:tcBorders>
            <w:hideMark/>
          </w:tcPr>
          <w:p w14:paraId="384BCAF4" w14:textId="77777777" w:rsidR="002F3B2B" w:rsidRPr="00852B86" w:rsidRDefault="002F3B2B" w:rsidP="000422D1">
            <w:pPr>
              <w:pStyle w:val="TAL"/>
              <w:keepNext w:val="0"/>
              <w:keepLines w:val="0"/>
              <w:rPr>
                <w:rFonts w:cs="Arial"/>
              </w:rPr>
            </w:pPr>
            <w:r w:rsidRPr="00852B86">
              <w:t>5</w:t>
            </w:r>
          </w:p>
        </w:tc>
        <w:tc>
          <w:tcPr>
            <w:tcW w:w="1205" w:type="dxa"/>
            <w:tcBorders>
              <w:top w:val="single" w:sz="4" w:space="0" w:color="auto"/>
              <w:left w:val="single" w:sz="4" w:space="0" w:color="auto"/>
              <w:bottom w:val="single" w:sz="4" w:space="0" w:color="auto"/>
              <w:right w:val="single" w:sz="4" w:space="0" w:color="auto"/>
            </w:tcBorders>
            <w:hideMark/>
          </w:tcPr>
          <w:p w14:paraId="4EB5D3D2" w14:textId="77777777" w:rsidR="002F3B2B" w:rsidRPr="00852B86" w:rsidRDefault="002F3B2B" w:rsidP="000422D1">
            <w:pPr>
              <w:pStyle w:val="TAL"/>
              <w:keepNext w:val="0"/>
              <w:keepLines w:val="0"/>
              <w:rPr>
                <w:rFonts w:cs="Arial"/>
              </w:rPr>
            </w:pPr>
            <w:r w:rsidRPr="00852B86">
              <w:rPr>
                <w:rFonts w:cs="Arial"/>
              </w:rPr>
              <w:t>10</w:t>
            </w:r>
          </w:p>
        </w:tc>
        <w:tc>
          <w:tcPr>
            <w:tcW w:w="2977" w:type="dxa"/>
            <w:tcBorders>
              <w:top w:val="single" w:sz="4" w:space="0" w:color="auto"/>
              <w:left w:val="single" w:sz="4" w:space="0" w:color="auto"/>
              <w:bottom w:val="single" w:sz="4" w:space="0" w:color="auto"/>
              <w:right w:val="single" w:sz="4" w:space="0" w:color="auto"/>
            </w:tcBorders>
          </w:tcPr>
          <w:p w14:paraId="308C0FAF" w14:textId="77777777" w:rsidR="002F3B2B" w:rsidRPr="00852B86" w:rsidRDefault="002F3B2B" w:rsidP="000422D1">
            <w:pPr>
              <w:pStyle w:val="TAL"/>
              <w:keepNext w:val="0"/>
              <w:keepLines w:val="0"/>
              <w:rPr>
                <w:rFonts w:cs="Arial"/>
              </w:rPr>
            </w:pPr>
          </w:p>
        </w:tc>
      </w:tr>
    </w:tbl>
    <w:p w14:paraId="781205DF" w14:textId="77777777" w:rsidR="002F3B2B" w:rsidRPr="00852B86" w:rsidRDefault="002F3B2B" w:rsidP="000422D1"/>
    <w:p w14:paraId="66782E46" w14:textId="77777777" w:rsidR="002F3B2B" w:rsidRPr="00852B86" w:rsidRDefault="002F3B2B" w:rsidP="000422D1">
      <w:pPr>
        <w:pStyle w:val="H6"/>
        <w:keepNext w:val="0"/>
        <w:keepLines w:val="0"/>
      </w:pPr>
      <w:r w:rsidRPr="00852B86">
        <w:t>4.6.1.4.4.2</w:t>
      </w:r>
      <w:r w:rsidRPr="00852B86">
        <w:tab/>
        <w:t>Test procedure</w:t>
      </w:r>
    </w:p>
    <w:p w14:paraId="2B9433C9"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6F935F43"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03BA84DB"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25876E3F" w14:textId="77777777" w:rsidR="002F3B2B" w:rsidRPr="00852B86" w:rsidRDefault="002F3B2B" w:rsidP="000422D1">
      <w:pPr>
        <w:rPr>
          <w:rFonts w:cs="v4.2.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579D3290" w14:textId="77C3A39C" w:rsidR="002F3B2B" w:rsidRPr="00852B86" w:rsidRDefault="002F3B2B" w:rsidP="00A71939">
      <w:pPr>
        <w:pStyle w:val="B10"/>
        <w:ind w:left="709" w:hanging="425"/>
      </w:pPr>
      <w:r w:rsidRPr="00852B86">
        <w:t>1.</w:t>
      </w:r>
      <w:r w:rsidR="00A71939"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44A9A9AF" w14:textId="66985690" w:rsidR="002F3B2B" w:rsidRPr="00852B86" w:rsidRDefault="002F3B2B" w:rsidP="00A71939">
      <w:pPr>
        <w:pStyle w:val="B10"/>
        <w:ind w:left="709" w:hanging="425"/>
      </w:pPr>
      <w:r w:rsidRPr="00852B86">
        <w:rPr>
          <w:rFonts w:eastAsia="??"/>
        </w:rPr>
        <w:t>2.</w:t>
      </w:r>
      <w:r w:rsidR="00A71939" w:rsidRPr="00852B86">
        <w:rPr>
          <w:rFonts w:eastAsia="??"/>
        </w:rPr>
        <w:tab/>
      </w:r>
      <w:r w:rsidRPr="00852B86">
        <w:rPr>
          <w:rFonts w:eastAsia="??"/>
        </w:rPr>
        <w:t>Set the parameters of NR cells according to T1 in Table 4.6.1.4.5-1.</w:t>
      </w:r>
    </w:p>
    <w:p w14:paraId="3BDF8394" w14:textId="71C600E3" w:rsidR="002F3B2B" w:rsidRPr="00852B86" w:rsidRDefault="002F3B2B" w:rsidP="00A71939">
      <w:pPr>
        <w:pStyle w:val="B10"/>
        <w:ind w:left="709" w:hanging="425"/>
      </w:pPr>
      <w:r w:rsidRPr="00852B86">
        <w:t>3.</w:t>
      </w:r>
      <w:r w:rsidR="00A71939" w:rsidRPr="00852B86">
        <w:tab/>
      </w:r>
      <w:r w:rsidRPr="00852B86">
        <w:t>SS shall transmit an RRCConnectionReconfiguration message with event A3 configured.</w:t>
      </w:r>
    </w:p>
    <w:p w14:paraId="08C798EA" w14:textId="06E2CC99" w:rsidR="002F3B2B" w:rsidRPr="00852B86" w:rsidRDefault="002F3B2B" w:rsidP="00A71939">
      <w:pPr>
        <w:pStyle w:val="B10"/>
        <w:ind w:left="709" w:hanging="425"/>
      </w:pPr>
      <w:r w:rsidRPr="00852B86">
        <w:t>4.</w:t>
      </w:r>
      <w:r w:rsidR="00A71939" w:rsidRPr="00852B86">
        <w:tab/>
      </w:r>
      <w:r w:rsidRPr="00852B86">
        <w:t>The UE shall transmit RRCConnectionReconfigurationComplete message.</w:t>
      </w:r>
      <w:r w:rsidR="00D44594" w:rsidRPr="00852B86">
        <w:t xml:space="preserve"> </w:t>
      </w:r>
      <w:r w:rsidR="00D44594" w:rsidRPr="00852B86">
        <w:rPr>
          <w:rFonts w:eastAsia="??"/>
        </w:rPr>
        <w:t>T1 starts.</w:t>
      </w:r>
    </w:p>
    <w:p w14:paraId="6C41FBCF" w14:textId="155A5398" w:rsidR="002F3B2B" w:rsidRPr="00852B86" w:rsidRDefault="002F3B2B" w:rsidP="00A71939">
      <w:pPr>
        <w:pStyle w:val="B10"/>
        <w:ind w:left="709" w:hanging="425"/>
      </w:pPr>
      <w:r w:rsidRPr="00852B86">
        <w:t>5.</w:t>
      </w:r>
      <w:r w:rsidR="00A71939" w:rsidRPr="00852B86">
        <w:tab/>
      </w:r>
      <w:r w:rsidRPr="00852B86">
        <w:t>When T1 expires, the SS shall switch the power setting from T1 to T2 as specified in Table 4.6.1.4.5-1.</w:t>
      </w:r>
      <w:r w:rsidRPr="00852B86">
        <w:rPr>
          <w:rFonts w:eastAsia="??"/>
        </w:rPr>
        <w:t xml:space="preserve"> T2 starts.</w:t>
      </w:r>
    </w:p>
    <w:p w14:paraId="3A6613E2" w14:textId="61BA635B" w:rsidR="002F3B2B" w:rsidRPr="00852B86" w:rsidRDefault="002F3B2B" w:rsidP="00A71939">
      <w:pPr>
        <w:pStyle w:val="B10"/>
        <w:ind w:left="709" w:hanging="425"/>
      </w:pPr>
      <w:r w:rsidRPr="00852B86">
        <w:t>6.</w:t>
      </w:r>
      <w:r w:rsidR="00A71939"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for Test 1 or less than 6402 ms for Test 2 then the number of successful tests is increased by one. If the UE fails to report the event within the overall delays measured requirement then the number of failure tests is increased by one.</w:t>
      </w:r>
    </w:p>
    <w:p w14:paraId="79159D4A" w14:textId="742C8BCF" w:rsidR="002F3B2B" w:rsidRPr="00852B86" w:rsidRDefault="002F3B2B" w:rsidP="00A71939">
      <w:pPr>
        <w:pStyle w:val="B10"/>
        <w:ind w:left="709" w:hanging="425"/>
      </w:pPr>
      <w:r w:rsidRPr="00852B86">
        <w:t>7.</w:t>
      </w:r>
      <w:r w:rsidR="00A71939"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Pr="00852B86">
        <w:rPr>
          <w:lang w:eastAsia="zh-TW"/>
        </w:rPr>
        <w:t xml:space="preserve"> 36.508 [25] Table 4.6.1-8 to release NR cell (PSCell). The UE shall transmit RRCConnectionReconfigurationComplete message</w:t>
      </w:r>
      <w:r w:rsidRPr="00852B86">
        <w:t>.</w:t>
      </w:r>
    </w:p>
    <w:p w14:paraId="4D401811" w14:textId="67C5E374" w:rsidR="002F3B2B" w:rsidRPr="00852B86" w:rsidRDefault="002F3B2B" w:rsidP="00A71939">
      <w:pPr>
        <w:pStyle w:val="B10"/>
        <w:ind w:left="709" w:hanging="425"/>
      </w:pPr>
      <w:r w:rsidRPr="00852B86">
        <w:t>8.</w:t>
      </w:r>
      <w:r w:rsidR="00A71939"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2EE82B81" w14:textId="7FDB9CD6" w:rsidR="002F3B2B" w:rsidRPr="00852B86" w:rsidRDefault="002F3B2B" w:rsidP="00A71939">
      <w:pPr>
        <w:pStyle w:val="B10"/>
        <w:ind w:left="709" w:hanging="425"/>
      </w:pPr>
      <w:r w:rsidRPr="00852B86">
        <w:t>9.</w:t>
      </w:r>
      <w:r w:rsidR="00A71939"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BD9B9D9" w14:textId="32BB46FB" w:rsidR="002F3B2B" w:rsidRPr="00852B86" w:rsidRDefault="002F3B2B" w:rsidP="00A71939">
      <w:pPr>
        <w:pStyle w:val="B10"/>
        <w:ind w:left="709" w:hanging="425"/>
        <w:rPr>
          <w:rFonts w:eastAsia="??"/>
        </w:rPr>
      </w:pPr>
      <w:r w:rsidRPr="00852B86">
        <w:t>10.</w:t>
      </w:r>
      <w:r w:rsidR="00A71939" w:rsidRPr="00852B86">
        <w:tab/>
      </w:r>
      <w:r w:rsidRPr="00852B86">
        <w:t xml:space="preserve">Repeat step 2-9 until the confidence level according to </w:t>
      </w:r>
      <w:r w:rsidRPr="00852B86">
        <w:rPr>
          <w:rFonts w:eastAsia="??"/>
        </w:rPr>
        <w:t xml:space="preserve">Tables G.2.3-1 in Annex G clause G.2 is achieved. </w:t>
      </w:r>
    </w:p>
    <w:p w14:paraId="0ABB8656" w14:textId="55A3FC87" w:rsidR="002F3B2B" w:rsidRPr="00852B86" w:rsidRDefault="002F3B2B" w:rsidP="00A71939">
      <w:pPr>
        <w:pStyle w:val="B10"/>
        <w:ind w:left="709" w:hanging="425"/>
      </w:pPr>
      <w:r w:rsidRPr="00852B86">
        <w:t>11.</w:t>
      </w:r>
      <w:r w:rsidR="00A71939" w:rsidRPr="00852B86">
        <w:tab/>
      </w:r>
      <w:r w:rsidRPr="00852B86">
        <w:t xml:space="preserve">Repeat step 1-10 for each sub-test in Table </w:t>
      </w:r>
      <w:r w:rsidRPr="00852B86">
        <w:rPr>
          <w:lang w:eastAsia="sv-SE"/>
        </w:rPr>
        <w:t xml:space="preserve">4.6.1.4.4.1-3 </w:t>
      </w:r>
      <w:r w:rsidRPr="00852B86">
        <w:t>as appropriate.</w:t>
      </w:r>
    </w:p>
    <w:p w14:paraId="571D562D" w14:textId="77777777" w:rsidR="002F3B2B" w:rsidRPr="00852B86" w:rsidRDefault="002F3B2B" w:rsidP="000422D1">
      <w:pPr>
        <w:pStyle w:val="H6"/>
        <w:keepNext w:val="0"/>
        <w:keepLines w:val="0"/>
      </w:pPr>
      <w:r w:rsidRPr="00852B86">
        <w:t>4.6.1.4.4.3</w:t>
      </w:r>
      <w:r w:rsidRPr="00852B86">
        <w:tab/>
        <w:t>Message contents</w:t>
      </w:r>
    </w:p>
    <w:p w14:paraId="1B7FDA63" w14:textId="1498BFB3"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w:t>
      </w:r>
    </w:p>
    <w:p w14:paraId="12E9B9DF" w14:textId="77777777" w:rsidR="002F3B2B" w:rsidRPr="00852B86" w:rsidRDefault="002F3B2B" w:rsidP="000422D1">
      <w:pPr>
        <w:pStyle w:val="TH"/>
        <w:keepNext w:val="0"/>
        <w:keepLines w:val="0"/>
      </w:pPr>
      <w:r w:rsidRPr="00852B86">
        <w:t>Table 4.6.1.4.4.3-1: Common Exception messages</w:t>
      </w:r>
    </w:p>
    <w:tbl>
      <w:tblPr>
        <w:tblW w:w="9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274"/>
        <w:gridCol w:w="5387"/>
      </w:tblGrid>
      <w:tr w:rsidR="002F3B2B" w:rsidRPr="00852B86" w14:paraId="414375E5" w14:textId="77777777" w:rsidTr="0058239C">
        <w:trPr>
          <w:cantSplit/>
          <w:jc w:val="center"/>
        </w:trPr>
        <w:tc>
          <w:tcPr>
            <w:tcW w:w="9661" w:type="dxa"/>
            <w:gridSpan w:val="2"/>
            <w:tcBorders>
              <w:top w:val="single" w:sz="4" w:space="0" w:color="auto"/>
              <w:left w:val="single" w:sz="4" w:space="0" w:color="auto"/>
              <w:bottom w:val="single" w:sz="4" w:space="0" w:color="auto"/>
              <w:right w:val="single" w:sz="4" w:space="0" w:color="auto"/>
            </w:tcBorders>
            <w:hideMark/>
          </w:tcPr>
          <w:p w14:paraId="2B8C5271" w14:textId="08D1BFC4"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CCFFB9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540E988C" w14:textId="12D90813"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tcPr>
          <w:p w14:paraId="4EFF2234" w14:textId="77777777" w:rsidR="002F3B2B" w:rsidRPr="00852B86" w:rsidRDefault="002F3B2B" w:rsidP="000422D1">
            <w:pPr>
              <w:pStyle w:val="TAL"/>
              <w:keepNext w:val="0"/>
              <w:keepLines w:val="0"/>
            </w:pPr>
          </w:p>
        </w:tc>
      </w:tr>
      <w:tr w:rsidR="002F3B2B" w:rsidRPr="00852B86" w14:paraId="428D7376"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1F3630A" w14:textId="6F094155"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387" w:type="dxa"/>
            <w:tcBorders>
              <w:top w:val="single" w:sz="4" w:space="0" w:color="auto"/>
              <w:left w:val="single" w:sz="4" w:space="0" w:color="auto"/>
              <w:bottom w:val="single" w:sz="4" w:space="0" w:color="auto"/>
              <w:right w:val="single" w:sz="4" w:space="0" w:color="auto"/>
            </w:tcBorders>
            <w:hideMark/>
          </w:tcPr>
          <w:p w14:paraId="312B3D4B" w14:textId="43F2D4D4" w:rsidR="002F3B2B" w:rsidRPr="00852B86" w:rsidRDefault="002F3B2B" w:rsidP="000422D1">
            <w:pPr>
              <w:pStyle w:val="TAL"/>
              <w:keepNext w:val="0"/>
              <w:keepLines w:val="0"/>
            </w:pPr>
            <w:r w:rsidRPr="00852B86">
              <w:t>Table</w:t>
            </w:r>
            <w:r w:rsidR="000422D1" w:rsidRPr="00852B86">
              <w:t xml:space="preserve"> </w:t>
            </w:r>
            <w:r w:rsidRPr="00852B86">
              <w:t>H.3.1-1</w:t>
            </w:r>
          </w:p>
          <w:p w14:paraId="62DB24BC" w14:textId="67878BC5" w:rsidR="002F3B2B" w:rsidRPr="00852B86" w:rsidRDefault="002F3B2B" w:rsidP="000422D1">
            <w:pPr>
              <w:pStyle w:val="TAL"/>
              <w:keepNext w:val="0"/>
              <w:keepLines w:val="0"/>
            </w:pPr>
            <w:r w:rsidRPr="00852B86">
              <w:t>Table</w:t>
            </w:r>
            <w:r w:rsidR="000422D1" w:rsidRPr="00852B86">
              <w:t xml:space="preserve"> </w:t>
            </w:r>
            <w:r w:rsidRPr="00852B86">
              <w:t>H.3.1-2</w:t>
            </w:r>
          </w:p>
          <w:p w14:paraId="0C1D2CDF" w14:textId="723F8FD5"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564F220E" w14:textId="74586853" w:rsidR="002F3B2B" w:rsidRPr="00852B86" w:rsidRDefault="002F3B2B" w:rsidP="000422D1">
            <w:pPr>
              <w:pStyle w:val="TAL"/>
              <w:keepNext w:val="0"/>
              <w:keepLines w:val="0"/>
            </w:pPr>
            <w:r w:rsidRPr="00852B86">
              <w:t>Table</w:t>
            </w:r>
            <w:r w:rsidR="000422D1" w:rsidRPr="00852B86">
              <w:t xml:space="preserve"> </w:t>
            </w:r>
            <w:r w:rsidRPr="00852B86">
              <w:t>H.3.1-5</w:t>
            </w:r>
          </w:p>
          <w:p w14:paraId="34DA5205" w14:textId="408D433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p>
          <w:p w14:paraId="368968FA" w14:textId="1AC16901"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508D0C85" w14:textId="7DCF88D9"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4E263204" w14:textId="31B27AFC"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2A59AC48" w14:textId="4B5A44AB" w:rsidR="002F3B2B" w:rsidRPr="00852B86" w:rsidRDefault="002F3B2B" w:rsidP="000422D1">
            <w:pPr>
              <w:pStyle w:val="TAL"/>
              <w:keepNext w:val="0"/>
              <w:keepLines w:val="0"/>
            </w:pPr>
            <w:r w:rsidRPr="00852B86">
              <w:t>Table</w:t>
            </w:r>
            <w:r w:rsidR="000422D1" w:rsidRPr="00852B86">
              <w:t xml:space="preserve"> </w:t>
            </w:r>
            <w:r w:rsidRPr="00852B86">
              <w:t>H.3.4-2</w:t>
            </w:r>
          </w:p>
          <w:p w14:paraId="4D32FE0D" w14:textId="45795FAA"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1</w:t>
            </w:r>
            <w:r w:rsidR="000422D1" w:rsidRPr="00852B86">
              <w:t xml:space="preserve"> </w:t>
            </w:r>
            <w:r w:rsidRPr="00852B86">
              <w:t>and</w:t>
            </w:r>
            <w:r w:rsidR="000422D1" w:rsidRPr="00852B86">
              <w:t xml:space="preserve"> </w:t>
            </w:r>
            <w:r w:rsidRPr="00852B86">
              <w:t>Gap</w:t>
            </w:r>
            <w:r w:rsidR="000422D1" w:rsidRPr="00852B86">
              <w:t xml:space="preserve"> </w:t>
            </w:r>
            <w:r w:rsidRPr="00852B86">
              <w:t>for</w:t>
            </w:r>
            <w:r w:rsidR="000422D1" w:rsidRPr="00852B86">
              <w:t xml:space="preserve"> </w:t>
            </w:r>
            <w:r w:rsidRPr="00852B86">
              <w:t>test</w:t>
            </w:r>
            <w:r w:rsidR="000422D1" w:rsidRPr="00852B86">
              <w:t xml:space="preserve"> </w:t>
            </w:r>
            <w:r w:rsidRPr="00852B86">
              <w:t>1</w:t>
            </w:r>
          </w:p>
          <w:p w14:paraId="384925E5" w14:textId="30D3C269"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7</w:t>
            </w:r>
            <w:r w:rsidR="000422D1" w:rsidRPr="00852B86">
              <w:t xml:space="preserve"> </w:t>
            </w:r>
            <w:r w:rsidRPr="00852B86">
              <w:t>and</w:t>
            </w:r>
            <w:r w:rsidR="000422D1" w:rsidRPr="00852B86">
              <w:t xml:space="preserve"> </w:t>
            </w:r>
            <w:r w:rsidRPr="00852B86">
              <w:t>Gap</w:t>
            </w:r>
            <w:r w:rsidR="000422D1" w:rsidRPr="00852B86">
              <w:t xml:space="preserve"> </w:t>
            </w:r>
            <w:r w:rsidRPr="00852B86">
              <w:t>for</w:t>
            </w:r>
            <w:r w:rsidR="000422D1" w:rsidRPr="00852B86">
              <w:t xml:space="preserve"> </w:t>
            </w:r>
            <w:r w:rsidRPr="00852B86">
              <w:t>test</w:t>
            </w:r>
            <w:r w:rsidR="000422D1" w:rsidRPr="00852B86">
              <w:t xml:space="preserve"> </w:t>
            </w:r>
            <w:r w:rsidRPr="00852B86">
              <w:t>2</w:t>
            </w:r>
          </w:p>
          <w:p w14:paraId="693F8E9E" w14:textId="3D1FC73B"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464F27BA" w14:textId="3CA158CC" w:rsidR="002F3B2B" w:rsidRPr="00852B86" w:rsidRDefault="002F3B2B" w:rsidP="000422D1">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p>
          <w:p w14:paraId="65B3ECB9" w14:textId="493AB895" w:rsidR="002F3B2B" w:rsidRPr="00852B86" w:rsidRDefault="002F3B2B" w:rsidP="000422D1">
            <w:pPr>
              <w:pStyle w:val="TAL"/>
              <w:keepNext w:val="0"/>
              <w:keepLines w:val="0"/>
            </w:pPr>
            <w:r w:rsidRPr="00852B86">
              <w:t>Table</w:t>
            </w:r>
            <w:r w:rsidR="000422D1" w:rsidRPr="00852B86">
              <w:t xml:space="preserve"> </w:t>
            </w:r>
            <w:r w:rsidRPr="00852B86">
              <w:t>H.3.5-8</w:t>
            </w:r>
          </w:p>
        </w:tc>
      </w:tr>
      <w:tr w:rsidR="002F3B2B" w:rsidRPr="00852B86" w14:paraId="6D5888F9"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4793522E" w14:textId="2ECACCC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1</w:t>
            </w:r>
            <w:r w:rsidR="000422D1" w:rsidRPr="00852B86">
              <w:t xml:space="preserve"> </w:t>
            </w:r>
            <w:r w:rsidRPr="00852B86">
              <w:t>and</w:t>
            </w:r>
            <w:r w:rsidR="000422D1" w:rsidRPr="00852B86">
              <w:t xml:space="preserve"> </w:t>
            </w:r>
            <w:r w:rsidRPr="00852B86">
              <w:t>4.6.1.3-4</w:t>
            </w:r>
          </w:p>
        </w:tc>
        <w:tc>
          <w:tcPr>
            <w:tcW w:w="5387" w:type="dxa"/>
            <w:tcBorders>
              <w:top w:val="single" w:sz="4" w:space="0" w:color="auto"/>
              <w:left w:val="single" w:sz="4" w:space="0" w:color="auto"/>
              <w:bottom w:val="single" w:sz="4" w:space="0" w:color="auto"/>
              <w:right w:val="single" w:sz="4" w:space="0" w:color="auto"/>
            </w:tcBorders>
            <w:hideMark/>
          </w:tcPr>
          <w:p w14:paraId="02756962" w14:textId="1D7F88B7" w:rsidR="002F3B2B" w:rsidRPr="00852B86" w:rsidRDefault="002F3B2B" w:rsidP="000422D1">
            <w:pPr>
              <w:pStyle w:val="TAL"/>
              <w:keepNext w:val="0"/>
              <w:keepLines w:val="0"/>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2F3B2B" w:rsidRPr="00852B86" w14:paraId="6D1FD1A5"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8BB763" w14:textId="239131E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2</w:t>
            </w:r>
            <w:r w:rsidR="000422D1" w:rsidRPr="00852B86">
              <w:t xml:space="preserve"> </w:t>
            </w:r>
            <w:r w:rsidRPr="00852B86">
              <w:t>and</w:t>
            </w:r>
            <w:r w:rsidR="000422D1" w:rsidRPr="00852B86">
              <w:t xml:space="preserve"> </w:t>
            </w:r>
            <w:r w:rsidRPr="00852B86">
              <w:t>4.6.1.3-5</w:t>
            </w:r>
          </w:p>
        </w:tc>
        <w:tc>
          <w:tcPr>
            <w:tcW w:w="5387" w:type="dxa"/>
            <w:tcBorders>
              <w:top w:val="single" w:sz="4" w:space="0" w:color="auto"/>
              <w:left w:val="single" w:sz="4" w:space="0" w:color="auto"/>
              <w:bottom w:val="single" w:sz="4" w:space="0" w:color="auto"/>
              <w:right w:val="single" w:sz="4" w:space="0" w:color="auto"/>
            </w:tcBorders>
            <w:hideMark/>
          </w:tcPr>
          <w:p w14:paraId="23073658" w14:textId="7F02947C"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66BC9EAA" w14:textId="26B0F3BE"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2F3B2B" w:rsidRPr="00852B86" w14:paraId="107EBAD2" w14:textId="77777777" w:rsidTr="0058239C">
        <w:trPr>
          <w:cantSplit/>
          <w:jc w:val="center"/>
        </w:trPr>
        <w:tc>
          <w:tcPr>
            <w:tcW w:w="4274" w:type="dxa"/>
            <w:tcBorders>
              <w:top w:val="single" w:sz="4" w:space="0" w:color="auto"/>
              <w:left w:val="single" w:sz="4" w:space="0" w:color="auto"/>
              <w:bottom w:val="single" w:sz="4" w:space="0" w:color="auto"/>
              <w:right w:val="single" w:sz="4" w:space="0" w:color="auto"/>
            </w:tcBorders>
            <w:hideMark/>
          </w:tcPr>
          <w:p w14:paraId="78BAAABD" w14:textId="68431275"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1.3-3</w:t>
            </w:r>
            <w:r w:rsidR="000422D1" w:rsidRPr="00852B86">
              <w:t xml:space="preserve"> </w:t>
            </w:r>
            <w:r w:rsidRPr="00852B86">
              <w:t>and</w:t>
            </w:r>
            <w:r w:rsidR="000422D1" w:rsidRPr="00852B86">
              <w:t xml:space="preserve"> </w:t>
            </w:r>
            <w:r w:rsidRPr="00852B86">
              <w:t>4.6.1.3-6</w:t>
            </w:r>
          </w:p>
        </w:tc>
        <w:tc>
          <w:tcPr>
            <w:tcW w:w="5387" w:type="dxa"/>
            <w:tcBorders>
              <w:top w:val="single" w:sz="4" w:space="0" w:color="auto"/>
              <w:left w:val="single" w:sz="4" w:space="0" w:color="auto"/>
              <w:bottom w:val="single" w:sz="4" w:space="0" w:color="auto"/>
              <w:right w:val="single" w:sz="4" w:space="0" w:color="auto"/>
            </w:tcBorders>
            <w:hideMark/>
          </w:tcPr>
          <w:p w14:paraId="2C3501FB" w14:textId="7AA89D32"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899D4A0" w14:textId="6A56E01D"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68D1C2B5" w14:textId="77777777" w:rsidR="002F3B2B" w:rsidRPr="00852B86" w:rsidRDefault="002F3B2B" w:rsidP="000422D1"/>
    <w:p w14:paraId="52279157" w14:textId="77777777" w:rsidR="002F3B2B" w:rsidRPr="00852B86" w:rsidRDefault="002F3B2B" w:rsidP="00494BBF">
      <w:pPr>
        <w:pStyle w:val="TH"/>
        <w:keepLines w:val="0"/>
      </w:pPr>
      <w:r w:rsidRPr="00852B86">
        <w:t xml:space="preserve">Table </w:t>
      </w:r>
      <w:r w:rsidRPr="00852B86">
        <w:rPr>
          <w:rFonts w:cs="v4.2.0"/>
        </w:rPr>
        <w:t>4.6.1.4.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30BFBDD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2FF8C8C" w14:textId="15EF7D91"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F27BB5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6E19E11" w14:textId="5507492D"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879D348"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54AB5A94"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4CBECF69" w14:textId="77777777" w:rsidR="002F3B2B" w:rsidRPr="00852B86" w:rsidRDefault="002F3B2B" w:rsidP="00494BBF">
            <w:pPr>
              <w:pStyle w:val="TAH"/>
              <w:keepLines w:val="0"/>
            </w:pPr>
            <w:r w:rsidRPr="00852B86">
              <w:t>Condition</w:t>
            </w:r>
          </w:p>
        </w:tc>
      </w:tr>
      <w:tr w:rsidR="002F3B2B" w:rsidRPr="00852B86" w14:paraId="7B5E855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24B14C2" w14:textId="5082F789"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55681EA2"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166C039F"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8D3AB46" w14:textId="77777777" w:rsidR="002F3B2B" w:rsidRPr="00852B86" w:rsidRDefault="002F3B2B" w:rsidP="00494BBF">
            <w:pPr>
              <w:pStyle w:val="TAL"/>
              <w:keepLines w:val="0"/>
            </w:pPr>
          </w:p>
        </w:tc>
      </w:tr>
      <w:tr w:rsidR="002F3B2B" w:rsidRPr="00852B86" w14:paraId="246D61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42DCCBE" w14:textId="3EF926D3" w:rsidR="002F3B2B" w:rsidRPr="00852B86" w:rsidRDefault="000422D1" w:rsidP="000422D1">
            <w:pPr>
              <w:pStyle w:val="TAL"/>
              <w:keepNext w:val="0"/>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1C147E26"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9384BA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5FBB02F5" w14:textId="77777777" w:rsidR="002F3B2B" w:rsidRPr="00852B86" w:rsidRDefault="002F3B2B" w:rsidP="000422D1">
            <w:pPr>
              <w:pStyle w:val="TAL"/>
              <w:keepNext w:val="0"/>
              <w:keepLines w:val="0"/>
            </w:pPr>
          </w:p>
        </w:tc>
      </w:tr>
      <w:tr w:rsidR="002F3B2B" w:rsidRPr="00852B86" w14:paraId="575AC1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35AB9B" w14:textId="30A9FDE4" w:rsidR="002F3B2B" w:rsidRPr="00852B86" w:rsidRDefault="000422D1" w:rsidP="000422D1">
            <w:pPr>
              <w:pStyle w:val="TAL"/>
              <w:keepNext w:val="0"/>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0D050BE3" w14:textId="16DFF65D" w:rsidR="002F3B2B" w:rsidRPr="00852B86" w:rsidRDefault="002F3B2B" w:rsidP="000422D1">
            <w:pPr>
              <w:pStyle w:val="TAL"/>
              <w:keepNext w:val="0"/>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5A5CE3F" w14:textId="42F8BBA8" w:rsidR="002F3B2B" w:rsidRPr="00852B86" w:rsidRDefault="002F3B2B" w:rsidP="000422D1">
            <w:pPr>
              <w:pStyle w:val="TAL"/>
              <w:keepNext w:val="0"/>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14E60501" w14:textId="77777777" w:rsidR="002F3B2B" w:rsidRPr="00852B86" w:rsidRDefault="002F3B2B" w:rsidP="000422D1">
            <w:pPr>
              <w:pStyle w:val="TAL"/>
              <w:keepNext w:val="0"/>
              <w:keepLines w:val="0"/>
            </w:pPr>
          </w:p>
        </w:tc>
      </w:tr>
      <w:tr w:rsidR="002F3B2B" w:rsidRPr="00852B86" w14:paraId="058A81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AE855E" w14:textId="33E0A7CC"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53F443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728960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1025E5" w14:textId="77777777" w:rsidR="002F3B2B" w:rsidRPr="00852B86" w:rsidRDefault="002F3B2B" w:rsidP="000422D1">
            <w:pPr>
              <w:pStyle w:val="TAL"/>
              <w:keepNext w:val="0"/>
              <w:keepLines w:val="0"/>
            </w:pPr>
          </w:p>
        </w:tc>
      </w:tr>
      <w:tr w:rsidR="002F3B2B" w:rsidRPr="00852B86" w14:paraId="574F54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D88BF02" w14:textId="70750A4E" w:rsidR="002F3B2B" w:rsidRPr="00852B86" w:rsidRDefault="000422D1" w:rsidP="000422D1">
            <w:pPr>
              <w:pStyle w:val="TAL"/>
              <w:keepNext w:val="0"/>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2147867"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165C0EF7" w14:textId="15CC4B0D"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64B6E3D5" w14:textId="77777777" w:rsidR="002F3B2B" w:rsidRPr="00852B86" w:rsidRDefault="002F3B2B" w:rsidP="000422D1">
            <w:pPr>
              <w:pStyle w:val="TAL"/>
              <w:keepNext w:val="0"/>
              <w:keepLines w:val="0"/>
            </w:pPr>
            <w:r w:rsidRPr="00852B86">
              <w:t>BWP-Id1</w:t>
            </w:r>
          </w:p>
        </w:tc>
      </w:tr>
      <w:tr w:rsidR="002F3B2B" w:rsidRPr="00852B86" w14:paraId="136BD11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77B778" w14:textId="01D1BBDA"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20C642DF"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71003B67" w14:textId="0E3BDF7C"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30F3C8D1" w14:textId="77777777" w:rsidR="002F3B2B" w:rsidRPr="00852B86" w:rsidRDefault="002F3B2B" w:rsidP="000422D1">
            <w:pPr>
              <w:pStyle w:val="TAL"/>
              <w:keepNext w:val="0"/>
              <w:keepLines w:val="0"/>
            </w:pPr>
          </w:p>
        </w:tc>
      </w:tr>
      <w:tr w:rsidR="002F3B2B" w:rsidRPr="00852B86" w14:paraId="0C899FD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05C88" w14:textId="1AE65654"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22AA1B4"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388A372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971C46F" w14:textId="77777777" w:rsidR="002F3B2B" w:rsidRPr="00852B86" w:rsidRDefault="002F3B2B" w:rsidP="000422D1">
            <w:pPr>
              <w:pStyle w:val="TAL"/>
              <w:keepNext w:val="0"/>
              <w:keepLines w:val="0"/>
            </w:pPr>
          </w:p>
        </w:tc>
      </w:tr>
      <w:tr w:rsidR="002F3B2B" w:rsidRPr="00852B86" w14:paraId="55A9EA4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C56920" w14:textId="1955513E"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E5EB3B0"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220303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7E6A08C" w14:textId="77777777" w:rsidR="002F3B2B" w:rsidRPr="00852B86" w:rsidRDefault="002F3B2B" w:rsidP="000422D1">
            <w:pPr>
              <w:pStyle w:val="TAL"/>
              <w:keepNext w:val="0"/>
              <w:keepLines w:val="0"/>
            </w:pPr>
          </w:p>
        </w:tc>
      </w:tr>
      <w:tr w:rsidR="002F3B2B" w:rsidRPr="00852B86" w14:paraId="51B34EE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8DD1AD" w14:textId="7A7C9D9D"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45B1CDE9" w14:textId="1DFC69FA"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51354B6B" w14:textId="2A8E904B"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49B37AB" w14:textId="77777777" w:rsidR="002F3B2B" w:rsidRPr="00852B86" w:rsidRDefault="002F3B2B" w:rsidP="000422D1">
            <w:pPr>
              <w:pStyle w:val="TAL"/>
              <w:keepNext w:val="0"/>
              <w:keepLines w:val="0"/>
            </w:pPr>
          </w:p>
        </w:tc>
      </w:tr>
      <w:tr w:rsidR="002F3B2B" w:rsidRPr="00852B86" w14:paraId="14AB204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E694BC" w14:textId="05AA0AFA"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36E4DF9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5618D6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A7A6616" w14:textId="77777777" w:rsidR="002F3B2B" w:rsidRPr="00852B86" w:rsidRDefault="002F3B2B" w:rsidP="000422D1">
            <w:pPr>
              <w:pStyle w:val="TAL"/>
              <w:keepNext w:val="0"/>
              <w:keepLines w:val="0"/>
            </w:pPr>
          </w:p>
        </w:tc>
      </w:tr>
      <w:tr w:rsidR="002F3B2B" w:rsidRPr="00852B86" w14:paraId="396F269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0205CF" w14:textId="221D561B"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5CA58AA6"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55C4E1D6" w14:textId="2E845338"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7D18BF48" w14:textId="77777777" w:rsidR="002F3B2B" w:rsidRPr="00852B86" w:rsidRDefault="002F3B2B" w:rsidP="000422D1">
            <w:pPr>
              <w:pStyle w:val="TAL"/>
              <w:keepNext w:val="0"/>
              <w:keepLines w:val="0"/>
            </w:pPr>
            <w:r w:rsidRPr="00852B86">
              <w:t>BWP-Id1</w:t>
            </w:r>
          </w:p>
        </w:tc>
      </w:tr>
      <w:tr w:rsidR="002F3B2B" w:rsidRPr="00852B86" w14:paraId="71CDD4F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8293FCE" w14:textId="0FDD9FA9"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6181BBD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90F360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798F3CC" w14:textId="77777777" w:rsidR="002F3B2B" w:rsidRPr="00852B86" w:rsidRDefault="002F3B2B" w:rsidP="000422D1">
            <w:pPr>
              <w:pStyle w:val="TAL"/>
              <w:keepNext w:val="0"/>
              <w:keepLines w:val="0"/>
            </w:pPr>
          </w:p>
        </w:tc>
      </w:tr>
      <w:tr w:rsidR="002F3B2B" w:rsidRPr="00852B86" w14:paraId="037187D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6FEB3D"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0A03F0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7E9ECE6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612913" w14:textId="77777777" w:rsidR="002F3B2B" w:rsidRPr="00852B86" w:rsidRDefault="002F3B2B" w:rsidP="000422D1">
            <w:pPr>
              <w:pStyle w:val="TAL"/>
              <w:keepNext w:val="0"/>
              <w:keepLines w:val="0"/>
            </w:pPr>
          </w:p>
        </w:tc>
      </w:tr>
    </w:tbl>
    <w:p w14:paraId="3575C11D" w14:textId="2028E20A" w:rsidR="002F3B2B" w:rsidRPr="00852B86" w:rsidRDefault="002F3B2B" w:rsidP="000422D1"/>
    <w:p w14:paraId="5B746CA7" w14:textId="46448283" w:rsidR="0058239C" w:rsidRPr="00852B86" w:rsidRDefault="0058239C" w:rsidP="002A717D">
      <w:pPr>
        <w:pStyle w:val="TH"/>
      </w:pPr>
      <w:r w:rsidRPr="00852B86">
        <w:t>Table 4.6.1.4.4.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4DAC4897"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017E463D"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64593753" w14:textId="77777777" w:rsidR="002F3B2B" w:rsidRPr="00852B86" w:rsidRDefault="002F3B2B" w:rsidP="000422D1">
            <w:pPr>
              <w:pStyle w:val="TAH"/>
              <w:keepNext w:val="0"/>
              <w:keepLines w:val="0"/>
            </w:pPr>
            <w:r w:rsidRPr="00852B86">
              <w:t>Explanation</w:t>
            </w:r>
          </w:p>
        </w:tc>
      </w:tr>
      <w:tr w:rsidR="002F3B2B" w:rsidRPr="00852B86" w14:paraId="3C2F5791"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5699B33"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1F73E545" w14:textId="6A1B98CA"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7F3F24CC" w14:textId="77777777" w:rsidR="002F3B2B" w:rsidRPr="00852B86" w:rsidRDefault="002F3B2B" w:rsidP="000422D1"/>
    <w:p w14:paraId="34739F1F" w14:textId="77777777" w:rsidR="002F3B2B" w:rsidRPr="00852B86" w:rsidRDefault="002F3B2B" w:rsidP="00510C5D">
      <w:pPr>
        <w:pStyle w:val="H6"/>
      </w:pPr>
      <w:r w:rsidRPr="00852B86">
        <w:t>4.6.1.4.5</w:t>
      </w:r>
      <w:r w:rsidRPr="00852B86">
        <w:tab/>
        <w:t>Test requirement</w:t>
      </w:r>
    </w:p>
    <w:p w14:paraId="52AC2939" w14:textId="77777777" w:rsidR="002F3B2B" w:rsidRPr="00852B86" w:rsidRDefault="002F3B2B" w:rsidP="000422D1">
      <w:r w:rsidRPr="00852B86">
        <w:t xml:space="preserve">Tables 4.6.1.4.4.1-3 and 4.6.1.4.5-1 define the primary level settings including test tolerances for EN-DC intra-frequency event triggered reporting with </w:t>
      </w:r>
      <w:r w:rsidRPr="00852B86">
        <w:rPr>
          <w:rFonts w:cs="v4.2.0"/>
        </w:rPr>
        <w:t>per-UE gaps</w:t>
      </w:r>
      <w:r w:rsidRPr="00852B86">
        <w:t xml:space="preserve"> for PSCell in FR1. </w:t>
      </w:r>
    </w:p>
    <w:p w14:paraId="31B65C0E" w14:textId="77777777" w:rsidR="002F3B2B" w:rsidRPr="00852B86" w:rsidRDefault="002F3B2B" w:rsidP="000422D1">
      <w:pPr>
        <w:pStyle w:val="TH"/>
        <w:keepNext w:val="0"/>
        <w:keepLines w:val="0"/>
      </w:pPr>
      <w:r w:rsidRPr="00852B86">
        <w:t xml:space="preserve">Table 4.6.1.4.5-1: </w:t>
      </w:r>
      <w:r w:rsidRPr="00852B86">
        <w:rPr>
          <w:rFonts w:cs="v4.2.0"/>
        </w:rPr>
        <w:t>NR Cell specific test parameters for EN-DC intra-frequency event triggered reporting with per-UE gaps for PSCell in FR1 with DRX</w:t>
      </w:r>
    </w:p>
    <w:tbl>
      <w:tblPr>
        <w:tblW w:w="86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67"/>
        <w:gridCol w:w="1700"/>
        <w:gridCol w:w="1700"/>
        <w:gridCol w:w="850"/>
        <w:gridCol w:w="851"/>
        <w:gridCol w:w="921"/>
        <w:gridCol w:w="921"/>
      </w:tblGrid>
      <w:tr w:rsidR="002F3B2B" w:rsidRPr="00852B86" w14:paraId="1769C6F6" w14:textId="77777777" w:rsidTr="002A717D">
        <w:trPr>
          <w:cantSplit/>
          <w:tblHeader/>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BF65197" w14:textId="77777777" w:rsidR="002F3B2B" w:rsidRPr="00852B86" w:rsidRDefault="002F3B2B" w:rsidP="000422D1">
            <w:pPr>
              <w:pStyle w:val="TAH"/>
              <w:keepNext w:val="0"/>
              <w:keepLines w:val="0"/>
              <w:rPr>
                <w:rFonts w:cs="Arial"/>
              </w:rPr>
            </w:pPr>
            <w:r w:rsidRPr="00852B86">
              <w:rPr>
                <w:rFonts w:cs="v4.2.0"/>
              </w:rPr>
              <w:t>Parameter</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73A4D2C9" w14:textId="77777777" w:rsidR="002F3B2B" w:rsidRPr="00852B86" w:rsidRDefault="002F3B2B" w:rsidP="000422D1">
            <w:pPr>
              <w:pStyle w:val="TAH"/>
              <w:keepNext w:val="0"/>
              <w:keepLines w:val="0"/>
              <w:rPr>
                <w:rFonts w:cs="v4.2.0"/>
              </w:rPr>
            </w:pPr>
            <w:r w:rsidRPr="00852B86">
              <w:rPr>
                <w:rFonts w:cs="v4.2.0"/>
              </w:rPr>
              <w:t>Unit</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376D6C" w14:textId="1E8A0664"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A6D7A37" w14:textId="6C2ECBE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24F64961" w14:textId="1F406611"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0E05D65E" w14:textId="77777777" w:rsidTr="002A717D">
        <w:trPr>
          <w:cantSplit/>
          <w:tblHeader/>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0029219" w14:textId="77777777" w:rsidR="002F3B2B" w:rsidRPr="00852B86" w:rsidRDefault="002F3B2B" w:rsidP="000422D1">
            <w:pPr>
              <w:overflowPunct/>
              <w:autoSpaceDE/>
              <w:autoSpaceDN/>
              <w:adjustRightInd/>
              <w:spacing w:after="0"/>
              <w:rPr>
                <w:rFonts w:ascii="Arial" w:hAnsi="Arial" w:cs="Arial"/>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DABB4E8" w14:textId="77777777" w:rsidR="002F3B2B" w:rsidRPr="00852B86" w:rsidRDefault="002F3B2B" w:rsidP="000422D1">
            <w:pPr>
              <w:overflowPunct/>
              <w:autoSpaceDE/>
              <w:autoSpaceDN/>
              <w:adjustRightInd/>
              <w:spacing w:after="0"/>
              <w:rPr>
                <w:rFonts w:ascii="Arial" w:hAnsi="Arial" w:cs="v4.2.0"/>
                <w:b/>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47EA5F"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54F6F9EE"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21DEFAE0"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24B2DEF"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92DD30A"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2303336D"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FD9351" w14:textId="63F5D9AC"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6B09429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5D4DB071"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876C16F" w14:textId="77777777" w:rsidR="002F3B2B" w:rsidRPr="00852B86" w:rsidRDefault="002F3B2B" w:rsidP="000422D1">
            <w:pPr>
              <w:pStyle w:val="TAC"/>
              <w:keepNext w:val="0"/>
              <w:keepLines w:val="0"/>
              <w:rPr>
                <w:rFonts w:cs="v4.2.0"/>
              </w:rPr>
            </w:pPr>
            <w:r w:rsidRPr="00852B86">
              <w:rPr>
                <w:lang w:eastAsia="ja-JP"/>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4EE785C2" w14:textId="77777777" w:rsidR="002F3B2B" w:rsidRPr="00852B86" w:rsidRDefault="002F3B2B" w:rsidP="000422D1">
            <w:pPr>
              <w:pStyle w:val="TAC"/>
              <w:keepNext w:val="0"/>
              <w:keepLines w:val="0"/>
              <w:rPr>
                <w:rFonts w:cs="v4.2.0"/>
              </w:rPr>
            </w:pPr>
            <w:r w:rsidRPr="00852B86">
              <w:rPr>
                <w:lang w:eastAsia="ja-JP"/>
              </w:rPr>
              <w:t>N/A</w:t>
            </w:r>
          </w:p>
        </w:tc>
      </w:tr>
      <w:tr w:rsidR="002F3B2B" w:rsidRPr="00852B86" w14:paraId="2957C0C5"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D8AF2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C4E4E8"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8E5B6B"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355E820" w14:textId="77777777" w:rsidR="002F3B2B" w:rsidRPr="00852B86" w:rsidRDefault="002F3B2B" w:rsidP="000422D1">
            <w:pPr>
              <w:pStyle w:val="TAC"/>
              <w:keepNext w:val="0"/>
              <w:keepLines w:val="0"/>
              <w:rPr>
                <w:rFonts w:cs="v4.2.0"/>
              </w:rPr>
            </w:pPr>
            <w:r w:rsidRPr="00852B86">
              <w:rPr>
                <w:lang w:eastAsia="ja-JP"/>
              </w:rPr>
              <w:t>TDDConf.1.1</w:t>
            </w:r>
          </w:p>
        </w:tc>
        <w:tc>
          <w:tcPr>
            <w:tcW w:w="1842" w:type="dxa"/>
            <w:gridSpan w:val="2"/>
            <w:tcBorders>
              <w:top w:val="single" w:sz="4" w:space="0" w:color="auto"/>
              <w:left w:val="single" w:sz="4" w:space="0" w:color="auto"/>
              <w:bottom w:val="single" w:sz="4" w:space="0" w:color="auto"/>
              <w:right w:val="single" w:sz="4" w:space="0" w:color="auto"/>
            </w:tcBorders>
            <w:hideMark/>
          </w:tcPr>
          <w:p w14:paraId="11B6B559" w14:textId="77777777" w:rsidR="002F3B2B" w:rsidRPr="00852B86" w:rsidRDefault="002F3B2B" w:rsidP="000422D1">
            <w:pPr>
              <w:pStyle w:val="TAC"/>
              <w:keepNext w:val="0"/>
              <w:keepLines w:val="0"/>
              <w:rPr>
                <w:rFonts w:cs="v4.2.0"/>
              </w:rPr>
            </w:pPr>
            <w:r w:rsidRPr="00852B86">
              <w:rPr>
                <w:lang w:eastAsia="ja-JP"/>
              </w:rPr>
              <w:t>TDDConf.1.1</w:t>
            </w:r>
          </w:p>
        </w:tc>
      </w:tr>
      <w:tr w:rsidR="002F3B2B" w:rsidRPr="00852B86" w14:paraId="6EDC71C3"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68B0A3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F132F0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E00EE79"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4C96F3F" w14:textId="77777777" w:rsidR="002F3B2B" w:rsidRPr="00852B86" w:rsidRDefault="002F3B2B" w:rsidP="000422D1">
            <w:pPr>
              <w:pStyle w:val="TAC"/>
              <w:keepNext w:val="0"/>
              <w:keepLines w:val="0"/>
              <w:rPr>
                <w:rFonts w:cs="v4.2.0"/>
              </w:rPr>
            </w:pPr>
            <w:r w:rsidRPr="00852B86">
              <w:rPr>
                <w:lang w:eastAsia="ja-JP"/>
              </w:rPr>
              <w:t>TDDConf.2.1</w:t>
            </w:r>
          </w:p>
        </w:tc>
        <w:tc>
          <w:tcPr>
            <w:tcW w:w="1842" w:type="dxa"/>
            <w:gridSpan w:val="2"/>
            <w:tcBorders>
              <w:top w:val="single" w:sz="4" w:space="0" w:color="auto"/>
              <w:left w:val="single" w:sz="4" w:space="0" w:color="auto"/>
              <w:bottom w:val="single" w:sz="4" w:space="0" w:color="auto"/>
              <w:right w:val="single" w:sz="4" w:space="0" w:color="auto"/>
            </w:tcBorders>
            <w:hideMark/>
          </w:tcPr>
          <w:p w14:paraId="1EBDB52E" w14:textId="77777777" w:rsidR="002F3B2B" w:rsidRPr="00852B86" w:rsidRDefault="002F3B2B" w:rsidP="000422D1">
            <w:pPr>
              <w:pStyle w:val="TAC"/>
              <w:keepNext w:val="0"/>
              <w:keepLines w:val="0"/>
              <w:rPr>
                <w:rFonts w:cs="v4.2.0"/>
              </w:rPr>
            </w:pPr>
            <w:r w:rsidRPr="00852B86">
              <w:rPr>
                <w:lang w:eastAsia="ja-JP"/>
              </w:rPr>
              <w:t>TDDConf.2.1</w:t>
            </w:r>
          </w:p>
        </w:tc>
      </w:tr>
      <w:tr w:rsidR="002F3B2B" w:rsidRPr="00852B86" w14:paraId="5D969F5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A052DB1" w14:textId="66FE507D"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53B6AFD9"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284FBCA"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2BC33B2" w14:textId="7519B208"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vMerge w:val="restart"/>
            <w:tcBorders>
              <w:top w:val="single" w:sz="4" w:space="0" w:color="auto"/>
              <w:left w:val="single" w:sz="4" w:space="0" w:color="auto"/>
              <w:bottom w:val="single" w:sz="4" w:space="0" w:color="auto"/>
              <w:right w:val="single" w:sz="4" w:space="0" w:color="auto"/>
            </w:tcBorders>
            <w:hideMark/>
          </w:tcPr>
          <w:p w14:paraId="69182028"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541F9A0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6B62EE"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0BF499D"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1577B6F9"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2CB32502" w14:textId="3F23925E"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6F9F7A3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41922B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B6575B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E6269B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07D6E37"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66F9EF52" w14:textId="39779633" w:rsidR="002F3B2B" w:rsidRPr="00852B86" w:rsidRDefault="002F3B2B" w:rsidP="000422D1">
            <w:pPr>
              <w:pStyle w:val="TAC"/>
              <w:keepNext w:val="0"/>
              <w:keepLines w:val="0"/>
              <w:rPr>
                <w:rFonts w:cs="v4.2.0"/>
              </w:rPr>
            </w:pPr>
            <w:r w:rsidRPr="00852B86">
              <w:rPr>
                <w:rFonts w:cs="v4.2.0"/>
              </w:rPr>
              <w:t>SR.2.1</w:t>
            </w:r>
            <w:r w:rsidR="000422D1" w:rsidRPr="00852B86">
              <w:rPr>
                <w:rFonts w:cs="v4.2.0"/>
              </w:rPr>
              <w:t xml:space="preserve"> </w:t>
            </w:r>
            <w:r w:rsidRPr="00852B86">
              <w:rPr>
                <w:rFonts w:cs="v4.2.0"/>
              </w:rPr>
              <w:t>TDD</w:t>
            </w:r>
          </w:p>
        </w:tc>
        <w:tc>
          <w:tcPr>
            <w:tcW w:w="2763" w:type="dxa"/>
            <w:gridSpan w:val="2"/>
            <w:vMerge/>
            <w:tcBorders>
              <w:top w:val="single" w:sz="4" w:space="0" w:color="auto"/>
              <w:left w:val="single" w:sz="4" w:space="0" w:color="auto"/>
              <w:bottom w:val="single" w:sz="4" w:space="0" w:color="auto"/>
              <w:right w:val="single" w:sz="4" w:space="0" w:color="auto"/>
            </w:tcBorders>
            <w:vAlign w:val="center"/>
            <w:hideMark/>
          </w:tcPr>
          <w:p w14:paraId="1D5F179A"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AE256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55DA64" w14:textId="31C18E79"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7FA7F73B"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C48885"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33B63A59" w14:textId="77B68E3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0E92E9D" w14:textId="2CC0B8B7"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7BE924FD"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FDE0807"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7016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02DDF34"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0AD8A15D" w14:textId="262762E3"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33B32D99" w14:textId="119650D8"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TDD</w:t>
            </w:r>
          </w:p>
        </w:tc>
      </w:tr>
      <w:tr w:rsidR="002F3B2B" w:rsidRPr="00852B86" w14:paraId="72A0738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A3CF90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5029F913"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54539F2"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7BCCF644" w14:textId="263EAF27"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01108A90" w14:textId="141ECCE3" w:rsidR="002F3B2B" w:rsidRPr="00852B86" w:rsidRDefault="002F3B2B" w:rsidP="000422D1">
            <w:pPr>
              <w:pStyle w:val="TAC"/>
              <w:keepNext w:val="0"/>
              <w:keepLines w:val="0"/>
              <w:rPr>
                <w:rFonts w:cs="v4.2.0"/>
              </w:rPr>
            </w:pPr>
            <w:r w:rsidRPr="00852B86">
              <w:rPr>
                <w:rFonts w:cs="v4.2.0"/>
              </w:rPr>
              <w:t>CR.2.1</w:t>
            </w:r>
            <w:r w:rsidR="000422D1" w:rsidRPr="00852B86">
              <w:rPr>
                <w:rFonts w:cs="v4.2.0"/>
              </w:rPr>
              <w:t xml:space="preserve"> </w:t>
            </w:r>
            <w:r w:rsidRPr="00852B86">
              <w:rPr>
                <w:rFonts w:cs="v4.2.0"/>
              </w:rPr>
              <w:t>TDD</w:t>
            </w:r>
          </w:p>
        </w:tc>
      </w:tr>
      <w:tr w:rsidR="002F3B2B" w:rsidRPr="00852B86" w14:paraId="1EAE9FE2"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107CEB3F" w14:textId="1885721B"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23598FCD"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DEE82F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022403BF" w14:textId="41971A42"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B07614" w14:textId="47BC664D"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0C31664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C38579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847E45"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DECC4B4"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5F430A9A" w14:textId="188EEC3C"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9FA8E4A" w14:textId="0B13A3B5"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TDD</w:t>
            </w:r>
          </w:p>
        </w:tc>
      </w:tr>
      <w:tr w:rsidR="002F3B2B" w:rsidRPr="00852B86" w14:paraId="56237D6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E2D90E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51BCE7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66CCBD6A"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578B73F5" w14:textId="328FB4DD"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BEC5FCA" w14:textId="617E69A0" w:rsidR="002F3B2B" w:rsidRPr="00852B86" w:rsidRDefault="002F3B2B" w:rsidP="000422D1">
            <w:pPr>
              <w:pStyle w:val="TAC"/>
              <w:keepNext w:val="0"/>
              <w:keepLines w:val="0"/>
              <w:rPr>
                <w:rFonts w:cs="v4.2.0"/>
              </w:rPr>
            </w:pPr>
            <w:r w:rsidRPr="00852B86">
              <w:rPr>
                <w:rFonts w:cs="v4.2.0"/>
              </w:rPr>
              <w:t>CCR.2.1</w:t>
            </w:r>
            <w:r w:rsidR="000422D1" w:rsidRPr="00852B86">
              <w:rPr>
                <w:rFonts w:cs="v4.2.0"/>
              </w:rPr>
              <w:t xml:space="preserve"> </w:t>
            </w:r>
            <w:r w:rsidRPr="00852B86">
              <w:rPr>
                <w:rFonts w:cs="v4.2.0"/>
              </w:rPr>
              <w:t>TDD</w:t>
            </w:r>
          </w:p>
        </w:tc>
      </w:tr>
      <w:tr w:rsidR="002F3B2B" w:rsidRPr="00852B86" w14:paraId="1A330DDE"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2A8FD5E1" w14:textId="2A83B58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1" w:type="dxa"/>
            <w:tcBorders>
              <w:top w:val="single" w:sz="4" w:space="0" w:color="auto"/>
              <w:left w:val="single" w:sz="4" w:space="0" w:color="auto"/>
              <w:bottom w:val="single" w:sz="4" w:space="0" w:color="auto"/>
              <w:right w:val="single" w:sz="4" w:space="0" w:color="auto"/>
            </w:tcBorders>
          </w:tcPr>
          <w:p w14:paraId="6B0CE84F"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69391B27" w14:textId="77777777" w:rsidR="002F3B2B" w:rsidRPr="00852B86" w:rsidRDefault="002F3B2B" w:rsidP="000422D1">
            <w:pPr>
              <w:pStyle w:val="TAC"/>
              <w:keepNext w:val="0"/>
              <w:keepLines w:val="0"/>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4ED39C21"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198C96" w14:textId="77777777" w:rsidR="002F3B2B" w:rsidRPr="00852B86" w:rsidRDefault="002F3B2B" w:rsidP="000422D1">
            <w:pPr>
              <w:pStyle w:val="TAC"/>
              <w:keepNext w:val="0"/>
              <w:keepLines w:val="0"/>
              <w:rPr>
                <w:rFonts w:cs="Arial"/>
              </w:rPr>
            </w:pPr>
            <w:r w:rsidRPr="00852B86">
              <w:t>OP.1</w:t>
            </w:r>
          </w:p>
        </w:tc>
      </w:tr>
      <w:tr w:rsidR="002F3B2B" w:rsidRPr="00852B86" w14:paraId="00F78980"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3A7BA0B" w14:textId="114D6806" w:rsidR="002F3B2B" w:rsidRPr="00852B86" w:rsidRDefault="002F3B2B" w:rsidP="000422D1">
            <w:pPr>
              <w:pStyle w:val="TAL"/>
              <w:keepNext w:val="0"/>
              <w:keepLines w:val="0"/>
              <w:rPr>
                <w:rFonts w:cs="Arial"/>
                <w:bCs/>
              </w:rPr>
            </w:pPr>
            <w:r w:rsidRPr="00852B86">
              <w:rPr>
                <w:rFonts w:cs="Arial"/>
                <w:bCs/>
              </w:rPr>
              <w:t>TRS</w:t>
            </w:r>
            <w:r w:rsidR="000422D1" w:rsidRPr="00852B86">
              <w:rPr>
                <w:rFonts w:cs="Arial"/>
                <w:bCs/>
              </w:rPr>
              <w:t xml:space="preserve"> </w:t>
            </w:r>
            <w:r w:rsidRPr="00852B86">
              <w:rPr>
                <w:rFonts w:cs="Arial"/>
                <w:bCs/>
              </w:rPr>
              <w:t>configuration</w:t>
            </w:r>
          </w:p>
        </w:tc>
        <w:tc>
          <w:tcPr>
            <w:tcW w:w="1701" w:type="dxa"/>
            <w:vMerge w:val="restart"/>
            <w:tcBorders>
              <w:top w:val="single" w:sz="4" w:space="0" w:color="auto"/>
              <w:left w:val="single" w:sz="4" w:space="0" w:color="auto"/>
              <w:bottom w:val="single" w:sz="4" w:space="0" w:color="auto"/>
              <w:right w:val="single" w:sz="4" w:space="0" w:color="auto"/>
            </w:tcBorders>
          </w:tcPr>
          <w:p w14:paraId="4498FAE8"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BDE77FD" w14:textId="77777777" w:rsidR="002F3B2B" w:rsidRPr="00852B86" w:rsidRDefault="002F3B2B" w:rsidP="000422D1">
            <w:pPr>
              <w:pStyle w:val="TAC"/>
              <w:keepNext w:val="0"/>
              <w:keepLines w:val="0"/>
              <w:rPr>
                <w:rFonts w:cs="v4.2.0"/>
              </w:rPr>
            </w:pPr>
            <w:r w:rsidRPr="00852B86">
              <w:rPr>
                <w:bCs/>
              </w:rPr>
              <w:t>1,4</w:t>
            </w:r>
          </w:p>
        </w:tc>
        <w:tc>
          <w:tcPr>
            <w:tcW w:w="1701" w:type="dxa"/>
            <w:gridSpan w:val="2"/>
            <w:tcBorders>
              <w:top w:val="single" w:sz="4" w:space="0" w:color="auto"/>
              <w:left w:val="single" w:sz="4" w:space="0" w:color="auto"/>
              <w:bottom w:val="single" w:sz="4" w:space="0" w:color="auto"/>
              <w:right w:val="single" w:sz="4" w:space="0" w:color="auto"/>
            </w:tcBorders>
            <w:hideMark/>
          </w:tcPr>
          <w:p w14:paraId="60ADF95A" w14:textId="4738BD41" w:rsidR="002F3B2B" w:rsidRPr="00852B86" w:rsidRDefault="002F3B2B" w:rsidP="000422D1">
            <w:pPr>
              <w:pStyle w:val="TAC"/>
              <w:keepNext w:val="0"/>
              <w:keepLines w:val="0"/>
            </w:pPr>
            <w:r w:rsidRPr="00852B86">
              <w:t>TRS.1.1</w:t>
            </w:r>
            <w:r w:rsidR="000422D1" w:rsidRPr="00852B86">
              <w:t xml:space="preserve"> </w:t>
            </w:r>
            <w:r w:rsidRPr="00852B86">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D43E6BD" w14:textId="77777777" w:rsidR="002F3B2B" w:rsidRPr="00852B86" w:rsidRDefault="002F3B2B" w:rsidP="000422D1">
            <w:pPr>
              <w:pStyle w:val="TAC"/>
              <w:keepNext w:val="0"/>
              <w:keepLines w:val="0"/>
            </w:pPr>
            <w:r w:rsidRPr="00852B86">
              <w:rPr>
                <w:rFonts w:cs="v4.2.0"/>
              </w:rPr>
              <w:t>N/A</w:t>
            </w:r>
          </w:p>
        </w:tc>
      </w:tr>
      <w:tr w:rsidR="002F3B2B" w:rsidRPr="00852B86" w14:paraId="04283BEA"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362A6C1"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AA3F6E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F4306FE" w14:textId="77777777" w:rsidR="002F3B2B" w:rsidRPr="00852B86" w:rsidRDefault="002F3B2B" w:rsidP="000422D1">
            <w:pPr>
              <w:pStyle w:val="TAC"/>
              <w:keepNext w:val="0"/>
              <w:keepLines w:val="0"/>
              <w:rPr>
                <w:rFonts w:cs="v4.2.0"/>
              </w:rPr>
            </w:pPr>
            <w:r w:rsidRPr="00852B86">
              <w:rPr>
                <w:bCs/>
              </w:rPr>
              <w:t>2,5</w:t>
            </w:r>
          </w:p>
        </w:tc>
        <w:tc>
          <w:tcPr>
            <w:tcW w:w="1701" w:type="dxa"/>
            <w:gridSpan w:val="2"/>
            <w:tcBorders>
              <w:top w:val="single" w:sz="4" w:space="0" w:color="auto"/>
              <w:left w:val="single" w:sz="4" w:space="0" w:color="auto"/>
              <w:bottom w:val="single" w:sz="4" w:space="0" w:color="auto"/>
              <w:right w:val="single" w:sz="4" w:space="0" w:color="auto"/>
            </w:tcBorders>
            <w:hideMark/>
          </w:tcPr>
          <w:p w14:paraId="397019FD" w14:textId="206AA173" w:rsidR="002F3B2B" w:rsidRPr="00852B86" w:rsidRDefault="002F3B2B" w:rsidP="000422D1">
            <w:pPr>
              <w:pStyle w:val="TAC"/>
              <w:keepNext w:val="0"/>
              <w:keepLines w:val="0"/>
            </w:pPr>
            <w:r w:rsidRPr="00852B86">
              <w:t>TRS.1.1</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1CA1BEFA" w14:textId="77777777" w:rsidR="002F3B2B" w:rsidRPr="00852B86" w:rsidRDefault="002F3B2B" w:rsidP="000422D1">
            <w:pPr>
              <w:pStyle w:val="TAC"/>
              <w:keepNext w:val="0"/>
              <w:keepLines w:val="0"/>
            </w:pPr>
            <w:r w:rsidRPr="00852B86">
              <w:rPr>
                <w:rFonts w:cs="v4.2.0"/>
              </w:rPr>
              <w:t>N/A</w:t>
            </w:r>
          </w:p>
        </w:tc>
      </w:tr>
      <w:tr w:rsidR="002F3B2B" w:rsidRPr="00852B86" w14:paraId="6809D79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68F313D" w14:textId="77777777" w:rsidR="002F3B2B" w:rsidRPr="00852B86" w:rsidRDefault="002F3B2B" w:rsidP="000422D1">
            <w:pPr>
              <w:overflowPunct/>
              <w:autoSpaceDE/>
              <w:autoSpaceDN/>
              <w:adjustRightInd/>
              <w:spacing w:after="0"/>
              <w:rPr>
                <w:rFonts w:ascii="Arial" w:hAnsi="Arial" w:cs="Arial"/>
                <w:bCs/>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E60B19A"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E8A1C84" w14:textId="77777777" w:rsidR="002F3B2B" w:rsidRPr="00852B86" w:rsidRDefault="002F3B2B" w:rsidP="000422D1">
            <w:pPr>
              <w:pStyle w:val="TAC"/>
              <w:keepNext w:val="0"/>
              <w:keepLines w:val="0"/>
              <w:rPr>
                <w:rFonts w:cs="v4.2.0"/>
              </w:rPr>
            </w:pPr>
            <w:r w:rsidRPr="00852B86">
              <w:rPr>
                <w:bCs/>
              </w:rPr>
              <w:t>3,6</w:t>
            </w:r>
          </w:p>
        </w:tc>
        <w:tc>
          <w:tcPr>
            <w:tcW w:w="1701" w:type="dxa"/>
            <w:gridSpan w:val="2"/>
            <w:tcBorders>
              <w:top w:val="single" w:sz="4" w:space="0" w:color="auto"/>
              <w:left w:val="single" w:sz="4" w:space="0" w:color="auto"/>
              <w:bottom w:val="single" w:sz="4" w:space="0" w:color="auto"/>
              <w:right w:val="single" w:sz="4" w:space="0" w:color="auto"/>
            </w:tcBorders>
            <w:hideMark/>
          </w:tcPr>
          <w:p w14:paraId="0374B6F1" w14:textId="363E9AA9" w:rsidR="002F3B2B" w:rsidRPr="00852B86" w:rsidRDefault="002F3B2B" w:rsidP="000422D1">
            <w:pPr>
              <w:pStyle w:val="TAC"/>
              <w:keepNext w:val="0"/>
              <w:keepLines w:val="0"/>
            </w:pPr>
            <w:r w:rsidRPr="00852B86">
              <w:t>TRS.1.2</w:t>
            </w:r>
            <w:r w:rsidR="000422D1" w:rsidRPr="00852B86">
              <w:t xml:space="preserve"> </w:t>
            </w:r>
            <w:r w:rsidRPr="00852B86">
              <w:t>TDD</w:t>
            </w:r>
          </w:p>
        </w:tc>
        <w:tc>
          <w:tcPr>
            <w:tcW w:w="1842" w:type="dxa"/>
            <w:gridSpan w:val="2"/>
            <w:tcBorders>
              <w:top w:val="single" w:sz="4" w:space="0" w:color="auto"/>
              <w:left w:val="single" w:sz="4" w:space="0" w:color="auto"/>
              <w:bottom w:val="single" w:sz="4" w:space="0" w:color="auto"/>
              <w:right w:val="single" w:sz="4" w:space="0" w:color="auto"/>
            </w:tcBorders>
            <w:hideMark/>
          </w:tcPr>
          <w:p w14:paraId="2F9AFDDD" w14:textId="77777777" w:rsidR="002F3B2B" w:rsidRPr="00852B86" w:rsidRDefault="002F3B2B" w:rsidP="000422D1">
            <w:pPr>
              <w:pStyle w:val="TAC"/>
              <w:keepNext w:val="0"/>
              <w:keepLines w:val="0"/>
            </w:pPr>
            <w:r w:rsidRPr="00852B86">
              <w:rPr>
                <w:rFonts w:cs="v4.2.0"/>
              </w:rPr>
              <w:t>N/A</w:t>
            </w:r>
          </w:p>
        </w:tc>
      </w:tr>
      <w:tr w:rsidR="002F3B2B" w:rsidRPr="00852B86" w14:paraId="04E0764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5CA14AB8" w14:textId="5B602E00"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32BC66E3"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0C3D77A"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42E21F5" w14:textId="77777777" w:rsidR="002F3B2B" w:rsidRPr="00852B86" w:rsidRDefault="002F3B2B" w:rsidP="000422D1">
            <w:pPr>
              <w:pStyle w:val="TAC"/>
              <w:keepNext w:val="0"/>
              <w:keepLines w:val="0"/>
              <w:rPr>
                <w:rFonts w:cs="v4.2.0"/>
              </w:rPr>
            </w:pPr>
            <w:r w:rsidRPr="00852B86">
              <w:rPr>
                <w:rFonts w:cs="v4.2.0"/>
              </w:rPr>
              <w:t>DLBWP.0.1</w:t>
            </w:r>
          </w:p>
          <w:p w14:paraId="28D9AE84"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4208BC5E" w14:textId="77777777" w:rsidR="002F3B2B" w:rsidRPr="00852B86" w:rsidRDefault="002F3B2B" w:rsidP="000422D1">
            <w:pPr>
              <w:pStyle w:val="TAC"/>
              <w:keepNext w:val="0"/>
              <w:keepLines w:val="0"/>
              <w:rPr>
                <w:rFonts w:cs="v4.2.0"/>
              </w:rPr>
            </w:pPr>
            <w:r w:rsidRPr="00852B86">
              <w:rPr>
                <w:rFonts w:cs="v4.2.0"/>
              </w:rPr>
              <w:t>DLBWP.0.1</w:t>
            </w:r>
          </w:p>
          <w:p w14:paraId="642F47C0" w14:textId="77777777" w:rsidR="002F3B2B" w:rsidRPr="00852B86" w:rsidRDefault="002F3B2B" w:rsidP="000422D1">
            <w:pPr>
              <w:pStyle w:val="TAC"/>
              <w:keepNext w:val="0"/>
              <w:keepLines w:val="0"/>
            </w:pPr>
            <w:r w:rsidRPr="00852B86">
              <w:rPr>
                <w:rFonts w:cs="v4.2.0"/>
              </w:rPr>
              <w:t>ULBWP.0.1</w:t>
            </w:r>
          </w:p>
        </w:tc>
      </w:tr>
      <w:tr w:rsidR="002F3B2B" w:rsidRPr="00852B86" w14:paraId="31703917"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226605B" w14:textId="15419ABF"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54B3F61"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32CB282F"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36D1528A"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17584C35" w14:textId="77777777" w:rsidR="002F3B2B" w:rsidRPr="00852B86" w:rsidRDefault="002F3B2B" w:rsidP="000422D1">
            <w:pPr>
              <w:pStyle w:val="TAC"/>
              <w:keepNext w:val="0"/>
              <w:keepLines w:val="0"/>
            </w:pPr>
            <w:r w:rsidRPr="00852B86">
              <w:rPr>
                <w:rFonts w:cs="v4.2.0"/>
              </w:rPr>
              <w:t>DLBWP.1.1</w:t>
            </w:r>
          </w:p>
        </w:tc>
      </w:tr>
      <w:tr w:rsidR="002F3B2B" w:rsidRPr="00852B86" w14:paraId="4F43BA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394AE4CC" w14:textId="720C3C09"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1" w:type="dxa"/>
            <w:tcBorders>
              <w:top w:val="single" w:sz="4" w:space="0" w:color="auto"/>
              <w:left w:val="single" w:sz="4" w:space="0" w:color="auto"/>
              <w:bottom w:val="single" w:sz="4" w:space="0" w:color="auto"/>
              <w:right w:val="single" w:sz="4" w:space="0" w:color="auto"/>
            </w:tcBorders>
          </w:tcPr>
          <w:p w14:paraId="09383DDB" w14:textId="77777777" w:rsidR="002F3B2B" w:rsidRPr="00852B86" w:rsidRDefault="002F3B2B" w:rsidP="000422D1">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4DA9A292" w14:textId="77777777" w:rsidR="002F3B2B" w:rsidRPr="00852B86" w:rsidRDefault="002F3B2B" w:rsidP="000422D1">
            <w:pPr>
              <w:pStyle w:val="TAC"/>
              <w:keepNext w:val="0"/>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7FCE94BA"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332C8DAB"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705FC288"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74604B96" w14:textId="77777777" w:rsidR="002F3B2B" w:rsidRPr="00852B86" w:rsidRDefault="002F3B2B" w:rsidP="00494BBF">
            <w:pPr>
              <w:pStyle w:val="TAL"/>
              <w:keepLines w:val="0"/>
              <w:rPr>
                <w:rFonts w:cs="Arial"/>
                <w:bCs/>
              </w:rPr>
            </w:pPr>
            <w:r w:rsidRPr="00852B86">
              <w:rPr>
                <w:rFonts w:cs="Arial"/>
                <w:bCs/>
              </w:rPr>
              <w:t>RLM-RS</w:t>
            </w:r>
          </w:p>
        </w:tc>
        <w:tc>
          <w:tcPr>
            <w:tcW w:w="1701" w:type="dxa"/>
            <w:tcBorders>
              <w:top w:val="single" w:sz="4" w:space="0" w:color="auto"/>
              <w:left w:val="single" w:sz="4" w:space="0" w:color="auto"/>
              <w:bottom w:val="single" w:sz="4" w:space="0" w:color="auto"/>
              <w:right w:val="single" w:sz="4" w:space="0" w:color="auto"/>
            </w:tcBorders>
          </w:tcPr>
          <w:p w14:paraId="2D40B2A7" w14:textId="77777777" w:rsidR="002F3B2B" w:rsidRPr="00852B86" w:rsidRDefault="002F3B2B" w:rsidP="00494BBF">
            <w:pPr>
              <w:pStyle w:val="TAC"/>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26127F92" w14:textId="77777777" w:rsidR="002F3B2B" w:rsidRPr="00852B86" w:rsidRDefault="002F3B2B" w:rsidP="00494BBF">
            <w:pPr>
              <w:pStyle w:val="TAC"/>
              <w:keepLines w:val="0"/>
              <w:rPr>
                <w:rFonts w:cs="v4.2.0"/>
              </w:rPr>
            </w:pPr>
            <w:r w:rsidRPr="00852B86">
              <w:t>1-6</w:t>
            </w:r>
          </w:p>
        </w:tc>
        <w:tc>
          <w:tcPr>
            <w:tcW w:w="1701" w:type="dxa"/>
            <w:gridSpan w:val="2"/>
            <w:tcBorders>
              <w:top w:val="single" w:sz="4" w:space="0" w:color="auto"/>
              <w:left w:val="single" w:sz="4" w:space="0" w:color="auto"/>
              <w:bottom w:val="single" w:sz="4" w:space="0" w:color="auto"/>
              <w:right w:val="single" w:sz="4" w:space="0" w:color="auto"/>
            </w:tcBorders>
            <w:hideMark/>
          </w:tcPr>
          <w:p w14:paraId="2EB4C1C8" w14:textId="77777777" w:rsidR="002F3B2B" w:rsidRPr="00852B86" w:rsidRDefault="002F3B2B" w:rsidP="00494BBF">
            <w:pPr>
              <w:pStyle w:val="TAC"/>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677AE2E8" w14:textId="77777777" w:rsidR="002F3B2B" w:rsidRPr="00852B86" w:rsidRDefault="002F3B2B" w:rsidP="00494BBF">
            <w:pPr>
              <w:pStyle w:val="TAC"/>
              <w:keepLines w:val="0"/>
              <w:rPr>
                <w:rFonts w:cs="v4.2.0"/>
              </w:rPr>
            </w:pPr>
            <w:r w:rsidRPr="00852B86">
              <w:rPr>
                <w:rFonts w:cs="v4.2.0"/>
              </w:rPr>
              <w:t>SSB</w:t>
            </w:r>
          </w:p>
        </w:tc>
      </w:tr>
      <w:tr w:rsidR="002F3B2B" w:rsidRPr="00852B86" w14:paraId="0814D1E8"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24B6DCF6" w14:textId="2E9F8769" w:rsidR="002F3B2B" w:rsidRPr="00852B86" w:rsidRDefault="002F3B2B" w:rsidP="00494BBF">
            <w:pPr>
              <w:pStyle w:val="TAL"/>
              <w:keepLines w:val="0"/>
              <w:rPr>
                <w:rFonts w:cs="v4.2.0"/>
              </w:rPr>
            </w:pPr>
            <w:r w:rsidRPr="00852B86">
              <w:rPr>
                <w:rFonts w:cs="v4.2.0"/>
                <w:noProof/>
                <w:position w:val="-12"/>
              </w:rPr>
              <w:drawing>
                <wp:inline distT="0" distB="0" distL="0" distR="0" wp14:anchorId="603BA0FE" wp14:editId="6A9C0BD5">
                  <wp:extent cx="254635" cy="238760"/>
                  <wp:effectExtent l="0" t="0" r="0" b="889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6477F18" w14:textId="77777777" w:rsidR="002F3B2B" w:rsidRPr="00852B86" w:rsidRDefault="002F3B2B" w:rsidP="00494BBF">
            <w:pPr>
              <w:pStyle w:val="TAC"/>
              <w:keepLines w:val="0"/>
              <w:rPr>
                <w:rFonts w:cs="v4.2.0"/>
              </w:rPr>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4FE37843" w14:textId="77777777" w:rsidR="002F3B2B" w:rsidRPr="00852B86" w:rsidRDefault="002F3B2B" w:rsidP="00494BBF">
            <w:pPr>
              <w:pStyle w:val="TAC"/>
              <w:keepLines w:val="0"/>
              <w:rPr>
                <w:rFonts w:cs="v4.2.0"/>
              </w:rPr>
            </w:pPr>
            <w:r w:rsidRPr="00852B86">
              <w:rPr>
                <w:bCs/>
              </w:rPr>
              <w:t>1,4</w:t>
            </w:r>
          </w:p>
        </w:tc>
        <w:tc>
          <w:tcPr>
            <w:tcW w:w="3543" w:type="dxa"/>
            <w:gridSpan w:val="4"/>
            <w:tcBorders>
              <w:top w:val="single" w:sz="4" w:space="0" w:color="auto"/>
              <w:left w:val="single" w:sz="4" w:space="0" w:color="auto"/>
              <w:bottom w:val="single" w:sz="4" w:space="0" w:color="auto"/>
              <w:right w:val="single" w:sz="4" w:space="0" w:color="auto"/>
            </w:tcBorders>
            <w:hideMark/>
          </w:tcPr>
          <w:p w14:paraId="64897330" w14:textId="77777777" w:rsidR="002F3B2B" w:rsidRPr="00852B86" w:rsidRDefault="002F3B2B" w:rsidP="00494BBF">
            <w:pPr>
              <w:pStyle w:val="TAC"/>
              <w:keepLines w:val="0"/>
              <w:rPr>
                <w:rFonts w:cs="v4.2.0"/>
              </w:rPr>
            </w:pPr>
            <w:r w:rsidRPr="00852B86">
              <w:rPr>
                <w:rFonts w:cs="v4.2.0"/>
              </w:rPr>
              <w:t>-98</w:t>
            </w:r>
          </w:p>
        </w:tc>
      </w:tr>
      <w:tr w:rsidR="002F3B2B" w:rsidRPr="00852B86" w14:paraId="2C51763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1C5601D"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C05002B"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56E43DF9" w14:textId="77777777" w:rsidR="002F3B2B" w:rsidRPr="00852B86" w:rsidRDefault="002F3B2B" w:rsidP="000422D1">
            <w:pPr>
              <w:pStyle w:val="TAC"/>
              <w:keepNext w:val="0"/>
              <w:keepLines w:val="0"/>
              <w:rPr>
                <w:rFonts w:cs="v4.2.0"/>
              </w:rPr>
            </w:pPr>
            <w:r w:rsidRPr="00852B86">
              <w:rPr>
                <w:bCs/>
              </w:rPr>
              <w:t>2,5</w:t>
            </w:r>
          </w:p>
        </w:tc>
        <w:tc>
          <w:tcPr>
            <w:tcW w:w="3543" w:type="dxa"/>
            <w:gridSpan w:val="4"/>
            <w:tcBorders>
              <w:top w:val="single" w:sz="4" w:space="0" w:color="auto"/>
              <w:left w:val="single" w:sz="4" w:space="0" w:color="auto"/>
              <w:bottom w:val="single" w:sz="4" w:space="0" w:color="auto"/>
              <w:right w:val="single" w:sz="4" w:space="0" w:color="auto"/>
            </w:tcBorders>
            <w:hideMark/>
          </w:tcPr>
          <w:p w14:paraId="0D2A56D2"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47F3F1A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C308068" w14:textId="77777777" w:rsidR="002F3B2B" w:rsidRPr="00852B86" w:rsidRDefault="002F3B2B" w:rsidP="000422D1">
            <w:pPr>
              <w:overflowPunct/>
              <w:autoSpaceDE/>
              <w:autoSpaceDN/>
              <w:adjustRightInd/>
              <w:spacing w:after="0"/>
              <w:rPr>
                <w:rFonts w:ascii="Arial" w:hAnsi="Arial" w:cs="v4.2.0"/>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7BBAF59C"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4E6D6E16" w14:textId="77777777" w:rsidR="002F3B2B" w:rsidRPr="00852B86" w:rsidRDefault="002F3B2B" w:rsidP="000422D1">
            <w:pPr>
              <w:pStyle w:val="TAC"/>
              <w:keepNext w:val="0"/>
              <w:keepLines w:val="0"/>
              <w:rPr>
                <w:rFonts w:cs="v4.2.0"/>
              </w:rPr>
            </w:pPr>
            <w:r w:rsidRPr="00852B86">
              <w:rPr>
                <w:bCs/>
              </w:rPr>
              <w:t>3,6</w:t>
            </w:r>
          </w:p>
        </w:tc>
        <w:tc>
          <w:tcPr>
            <w:tcW w:w="3543" w:type="dxa"/>
            <w:gridSpan w:val="4"/>
            <w:tcBorders>
              <w:top w:val="single" w:sz="4" w:space="0" w:color="auto"/>
              <w:left w:val="single" w:sz="4" w:space="0" w:color="auto"/>
              <w:bottom w:val="single" w:sz="4" w:space="0" w:color="auto"/>
              <w:right w:val="single" w:sz="4" w:space="0" w:color="auto"/>
            </w:tcBorders>
            <w:hideMark/>
          </w:tcPr>
          <w:p w14:paraId="57252B1E" w14:textId="77777777" w:rsidR="002F3B2B" w:rsidRPr="00852B86" w:rsidRDefault="002F3B2B" w:rsidP="000422D1">
            <w:pPr>
              <w:pStyle w:val="TAC"/>
              <w:keepNext w:val="0"/>
              <w:keepLines w:val="0"/>
              <w:rPr>
                <w:rFonts w:cs="v4.2.0"/>
              </w:rPr>
            </w:pPr>
            <w:r w:rsidRPr="00852B86">
              <w:rPr>
                <w:rFonts w:cs="v4.2.0"/>
              </w:rPr>
              <w:t>-95</w:t>
            </w:r>
          </w:p>
        </w:tc>
      </w:tr>
      <w:tr w:rsidR="002F3B2B" w:rsidRPr="00852B86" w14:paraId="1B41EF8F"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748B09CE" w14:textId="3D69F113"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F7EE93B" wp14:editId="42C66A21">
                  <wp:extent cx="254635" cy="238760"/>
                  <wp:effectExtent l="0" t="0" r="0" b="889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15041821" w14:textId="030AE633"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591E59DE" w14:textId="77777777" w:rsidR="002F3B2B" w:rsidRPr="00852B86" w:rsidRDefault="002F3B2B" w:rsidP="000422D1">
            <w:pPr>
              <w:pStyle w:val="TAC"/>
              <w:keepNext w:val="0"/>
              <w:keepLines w:val="0"/>
              <w:rPr>
                <w:rFonts w:cs="Arial"/>
              </w:rPr>
            </w:pPr>
            <w:r w:rsidRPr="00852B86">
              <w:rPr>
                <w:bCs/>
              </w:rPr>
              <w:t>1,4</w:t>
            </w:r>
          </w:p>
        </w:tc>
        <w:tc>
          <w:tcPr>
            <w:tcW w:w="3543" w:type="dxa"/>
            <w:gridSpan w:val="4"/>
            <w:vMerge w:val="restart"/>
            <w:tcBorders>
              <w:top w:val="single" w:sz="4" w:space="0" w:color="auto"/>
              <w:left w:val="single" w:sz="4" w:space="0" w:color="auto"/>
              <w:bottom w:val="single" w:sz="4" w:space="0" w:color="auto"/>
              <w:right w:val="single" w:sz="4" w:space="0" w:color="auto"/>
            </w:tcBorders>
            <w:hideMark/>
          </w:tcPr>
          <w:p w14:paraId="7C6A761B"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678DC19"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4B8FFD4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DF3FC0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17BE8E" w14:textId="77777777" w:rsidR="002F3B2B" w:rsidRPr="00852B86" w:rsidRDefault="002F3B2B" w:rsidP="000422D1">
            <w:pPr>
              <w:pStyle w:val="TAC"/>
              <w:keepNext w:val="0"/>
              <w:keepLines w:val="0"/>
              <w:rPr>
                <w:rFonts w:cs="Arial"/>
              </w:rPr>
            </w:pPr>
            <w:r w:rsidRPr="00852B86">
              <w:rPr>
                <w:bCs/>
              </w:rPr>
              <w:t>2,5</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5DF621BB"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65D662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5A08AC4"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AF85952"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48769A4" w14:textId="77777777" w:rsidR="002F3B2B" w:rsidRPr="00852B86" w:rsidRDefault="002F3B2B" w:rsidP="000422D1">
            <w:pPr>
              <w:pStyle w:val="TAC"/>
              <w:keepNext w:val="0"/>
              <w:keepLines w:val="0"/>
              <w:rPr>
                <w:rFonts w:cs="Arial"/>
              </w:rPr>
            </w:pPr>
            <w:r w:rsidRPr="00852B86">
              <w:rPr>
                <w:bCs/>
              </w:rPr>
              <w:t>3,6</w:t>
            </w:r>
          </w:p>
        </w:tc>
        <w:tc>
          <w:tcPr>
            <w:tcW w:w="7157" w:type="dxa"/>
            <w:gridSpan w:val="4"/>
            <w:vMerge/>
            <w:tcBorders>
              <w:top w:val="single" w:sz="4" w:space="0" w:color="auto"/>
              <w:left w:val="single" w:sz="4" w:space="0" w:color="auto"/>
              <w:bottom w:val="single" w:sz="4" w:space="0" w:color="auto"/>
              <w:right w:val="single" w:sz="4" w:space="0" w:color="auto"/>
            </w:tcBorders>
            <w:vAlign w:val="center"/>
            <w:hideMark/>
          </w:tcPr>
          <w:p w14:paraId="19ECA40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62F0EA5"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824B630"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50E24AD4" wp14:editId="145D94DD">
                  <wp:extent cx="389890" cy="246380"/>
                  <wp:effectExtent l="0" t="0" r="0" b="127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6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636E4F57"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19E698C5"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E7F8114"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3C87A8FE" w14:textId="77777777" w:rsidR="002F3B2B" w:rsidRPr="00852B86" w:rsidRDefault="002F3B2B" w:rsidP="000422D1">
            <w:pPr>
              <w:pStyle w:val="TAC"/>
              <w:keepNext w:val="0"/>
              <w:keepLines w:val="0"/>
              <w:rPr>
                <w:rFonts w:cs="Arial"/>
              </w:rPr>
            </w:pPr>
            <w:r w:rsidRPr="00852B86">
              <w:rPr>
                <w:rFonts w:cs="v4.2.0"/>
              </w:rPr>
              <w:t>-1.46</w:t>
            </w:r>
          </w:p>
        </w:tc>
        <w:tc>
          <w:tcPr>
            <w:tcW w:w="921" w:type="dxa"/>
            <w:vMerge w:val="restart"/>
            <w:tcBorders>
              <w:top w:val="single" w:sz="4" w:space="0" w:color="auto"/>
              <w:left w:val="single" w:sz="4" w:space="0" w:color="auto"/>
              <w:bottom w:val="single" w:sz="4" w:space="0" w:color="auto"/>
              <w:right w:val="single" w:sz="4" w:space="0" w:color="auto"/>
            </w:tcBorders>
            <w:hideMark/>
          </w:tcPr>
          <w:p w14:paraId="3B6AF21D"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10D71436"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03F062A4"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6519E2A"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42DA360"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55E165ED"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43101CF3"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C3366AD"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AF6D0DE"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29B79C3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108DBB7"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3804E8B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F5FDA91"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0B50C7B8"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350A858F"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FB27CC3"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2D693F6D"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39B2F25E"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8D6F9E4"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6BE1AD9B"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6524A0B3" wp14:editId="4935D8A1">
                  <wp:extent cx="516890" cy="246380"/>
                  <wp:effectExtent l="0" t="0" r="0" b="127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vMerge w:val="restart"/>
            <w:tcBorders>
              <w:top w:val="single" w:sz="4" w:space="0" w:color="auto"/>
              <w:left w:val="single" w:sz="4" w:space="0" w:color="auto"/>
              <w:bottom w:val="single" w:sz="4" w:space="0" w:color="auto"/>
              <w:right w:val="single" w:sz="4" w:space="0" w:color="auto"/>
            </w:tcBorders>
            <w:hideMark/>
          </w:tcPr>
          <w:p w14:paraId="4BCE0101" w14:textId="77777777" w:rsidR="002F3B2B" w:rsidRPr="00852B86" w:rsidRDefault="002F3B2B" w:rsidP="000422D1">
            <w:pPr>
              <w:pStyle w:val="TAC"/>
              <w:keepNext w:val="0"/>
              <w:keepLines w:val="0"/>
              <w:rPr>
                <w:rFonts w:cs="Arial"/>
              </w:rPr>
            </w:pPr>
            <w:r w:rsidRPr="00852B86">
              <w:rPr>
                <w:rFonts w:cs="v4.2.0"/>
              </w:rPr>
              <w:t>dB</w:t>
            </w:r>
          </w:p>
        </w:tc>
        <w:tc>
          <w:tcPr>
            <w:tcW w:w="1701" w:type="dxa"/>
            <w:tcBorders>
              <w:top w:val="single" w:sz="4" w:space="0" w:color="auto"/>
              <w:left w:val="single" w:sz="4" w:space="0" w:color="auto"/>
              <w:bottom w:val="single" w:sz="4" w:space="0" w:color="auto"/>
              <w:right w:val="single" w:sz="4" w:space="0" w:color="auto"/>
            </w:tcBorders>
            <w:hideMark/>
          </w:tcPr>
          <w:p w14:paraId="39095A35" w14:textId="77777777" w:rsidR="002F3B2B" w:rsidRPr="00852B86" w:rsidRDefault="002F3B2B" w:rsidP="000422D1">
            <w:pPr>
              <w:pStyle w:val="TAC"/>
              <w:keepNext w:val="0"/>
              <w:keepLines w:val="0"/>
              <w:rPr>
                <w:rFonts w:cs="v4.2.0"/>
              </w:rPr>
            </w:pPr>
            <w:r w:rsidRPr="00852B86">
              <w:rPr>
                <w:bCs/>
              </w:rPr>
              <w:t>1,4</w:t>
            </w:r>
          </w:p>
        </w:tc>
        <w:tc>
          <w:tcPr>
            <w:tcW w:w="850" w:type="dxa"/>
            <w:vMerge w:val="restart"/>
            <w:tcBorders>
              <w:top w:val="single" w:sz="4" w:space="0" w:color="auto"/>
              <w:left w:val="single" w:sz="4" w:space="0" w:color="auto"/>
              <w:bottom w:val="single" w:sz="4" w:space="0" w:color="auto"/>
              <w:right w:val="single" w:sz="4" w:space="0" w:color="auto"/>
            </w:tcBorders>
            <w:hideMark/>
          </w:tcPr>
          <w:p w14:paraId="36D66ABD" w14:textId="77777777" w:rsidR="002F3B2B" w:rsidRPr="00852B86" w:rsidRDefault="002F3B2B" w:rsidP="000422D1">
            <w:pPr>
              <w:pStyle w:val="TAC"/>
              <w:keepNext w:val="0"/>
              <w:keepLines w:val="0"/>
              <w:rPr>
                <w:rFonts w:cs="Arial"/>
              </w:rPr>
            </w:pPr>
            <w:r w:rsidRPr="00852B86">
              <w:rPr>
                <w:rFonts w:cs="v4.2.0"/>
              </w:rPr>
              <w:t>4</w:t>
            </w:r>
          </w:p>
        </w:tc>
        <w:tc>
          <w:tcPr>
            <w:tcW w:w="851" w:type="dxa"/>
            <w:vMerge w:val="restart"/>
            <w:tcBorders>
              <w:top w:val="single" w:sz="4" w:space="0" w:color="auto"/>
              <w:left w:val="single" w:sz="4" w:space="0" w:color="auto"/>
              <w:bottom w:val="single" w:sz="4" w:space="0" w:color="auto"/>
              <w:right w:val="single" w:sz="4" w:space="0" w:color="auto"/>
            </w:tcBorders>
            <w:hideMark/>
          </w:tcPr>
          <w:p w14:paraId="5AC99313" w14:textId="77777777" w:rsidR="002F3B2B" w:rsidRPr="00852B86" w:rsidRDefault="002F3B2B" w:rsidP="000422D1">
            <w:pPr>
              <w:pStyle w:val="TAC"/>
              <w:keepNext w:val="0"/>
              <w:keepLines w:val="0"/>
              <w:rPr>
                <w:rFonts w:cs="Arial"/>
              </w:rPr>
            </w:pPr>
            <w:r w:rsidRPr="00852B86">
              <w:rPr>
                <w:rFonts w:cs="v4.2.0"/>
              </w:rPr>
              <w:t>4</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21C2582" w14:textId="77777777" w:rsidR="002F3B2B" w:rsidRPr="00852B86" w:rsidRDefault="002F3B2B" w:rsidP="000422D1">
            <w:pPr>
              <w:pStyle w:val="TAC"/>
              <w:keepNext w:val="0"/>
              <w:keepLines w:val="0"/>
              <w:rPr>
                <w:rFonts w:cs="v4.2.0"/>
              </w:rPr>
            </w:pPr>
            <w:r w:rsidRPr="00852B86">
              <w:rPr>
                <w:rFonts w:cs="v4.2.0"/>
              </w:rPr>
              <w:t>-Infinity</w:t>
            </w:r>
          </w:p>
        </w:tc>
        <w:tc>
          <w:tcPr>
            <w:tcW w:w="921" w:type="dxa"/>
            <w:vMerge w:val="restart"/>
            <w:tcBorders>
              <w:top w:val="single" w:sz="4" w:space="0" w:color="auto"/>
              <w:left w:val="single" w:sz="4" w:space="0" w:color="auto"/>
              <w:bottom w:val="single" w:sz="4" w:space="0" w:color="auto"/>
              <w:right w:val="single" w:sz="4" w:space="0" w:color="auto"/>
            </w:tcBorders>
            <w:hideMark/>
          </w:tcPr>
          <w:p w14:paraId="0CD7AB65"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5ED6183F"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7A3D7323"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2276F609"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8C97589" w14:textId="77777777" w:rsidR="002F3B2B" w:rsidRPr="00852B86" w:rsidRDefault="002F3B2B" w:rsidP="000422D1">
            <w:pPr>
              <w:pStyle w:val="TAC"/>
              <w:keepNext w:val="0"/>
              <w:keepLines w:val="0"/>
              <w:rPr>
                <w:rFonts w:cs="v4.2.0"/>
              </w:rPr>
            </w:pPr>
            <w:r w:rsidRPr="00852B86">
              <w:rPr>
                <w:bCs/>
              </w:rPr>
              <w:t>2,5</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73AEE06F"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6E4F019"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7DBA69A"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709352A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ED327BE"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566D0B6B"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305BDC3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4F1CFE3B" w14:textId="77777777" w:rsidR="002F3B2B" w:rsidRPr="00852B86" w:rsidRDefault="002F3B2B" w:rsidP="000422D1">
            <w:pPr>
              <w:pStyle w:val="TAC"/>
              <w:keepNext w:val="0"/>
              <w:keepLines w:val="0"/>
              <w:rPr>
                <w:rFonts w:cs="v4.2.0"/>
              </w:rPr>
            </w:pPr>
            <w:r w:rsidRPr="00852B86">
              <w:rPr>
                <w:bCs/>
              </w:rPr>
              <w:t>3,6</w:t>
            </w:r>
          </w:p>
        </w:tc>
        <w:tc>
          <w:tcPr>
            <w:tcW w:w="3543" w:type="dxa"/>
            <w:vMerge/>
            <w:tcBorders>
              <w:top w:val="single" w:sz="4" w:space="0" w:color="auto"/>
              <w:left w:val="single" w:sz="4" w:space="0" w:color="auto"/>
              <w:bottom w:val="single" w:sz="4" w:space="0" w:color="auto"/>
              <w:right w:val="single" w:sz="4" w:space="0" w:color="auto"/>
            </w:tcBorders>
            <w:vAlign w:val="center"/>
            <w:hideMark/>
          </w:tcPr>
          <w:p w14:paraId="2651F0C1" w14:textId="77777777" w:rsidR="002F3B2B" w:rsidRPr="00852B86" w:rsidRDefault="002F3B2B" w:rsidP="000422D1">
            <w:pPr>
              <w:overflowPunct/>
              <w:autoSpaceDE/>
              <w:autoSpaceDN/>
              <w:adjustRightInd/>
              <w:spacing w:after="0"/>
              <w:rPr>
                <w:rFonts w:ascii="Arial" w:hAnsi="Arial" w:cs="Arial"/>
                <w:sz w:val="18"/>
              </w:rPr>
            </w:pP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08DF55B" w14:textId="77777777" w:rsidR="002F3B2B" w:rsidRPr="00852B86" w:rsidRDefault="002F3B2B" w:rsidP="000422D1">
            <w:pPr>
              <w:overflowPunct/>
              <w:autoSpaceDE/>
              <w:autoSpaceDN/>
              <w:adjustRightInd/>
              <w:spacing w:after="0"/>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510A6459" w14:textId="77777777" w:rsidR="002F3B2B" w:rsidRPr="00852B86" w:rsidRDefault="002F3B2B" w:rsidP="000422D1">
            <w:pPr>
              <w:overflowPunct/>
              <w:autoSpaceDE/>
              <w:autoSpaceDN/>
              <w:adjustRightInd/>
              <w:spacing w:after="0"/>
              <w:rPr>
                <w:rFonts w:ascii="Arial" w:hAnsi="Arial" w:cs="v4.2.0"/>
                <w:sz w:val="18"/>
              </w:rPr>
            </w:pPr>
          </w:p>
        </w:tc>
        <w:tc>
          <w:tcPr>
            <w:tcW w:w="921" w:type="dxa"/>
            <w:vMerge/>
            <w:tcBorders>
              <w:top w:val="single" w:sz="4" w:space="0" w:color="auto"/>
              <w:left w:val="single" w:sz="4" w:space="0" w:color="auto"/>
              <w:bottom w:val="single" w:sz="4" w:space="0" w:color="auto"/>
              <w:right w:val="single" w:sz="4" w:space="0" w:color="auto"/>
            </w:tcBorders>
            <w:vAlign w:val="center"/>
            <w:hideMark/>
          </w:tcPr>
          <w:p w14:paraId="16B87E5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93D8873"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45A88BF3" w14:textId="601220C6"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6E0DC0A4" w14:textId="796C65C7"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1" w:type="dxa"/>
            <w:tcBorders>
              <w:top w:val="single" w:sz="4" w:space="0" w:color="auto"/>
              <w:left w:val="single" w:sz="4" w:space="0" w:color="auto"/>
              <w:bottom w:val="single" w:sz="4" w:space="0" w:color="auto"/>
              <w:right w:val="single" w:sz="4" w:space="0" w:color="auto"/>
            </w:tcBorders>
            <w:hideMark/>
          </w:tcPr>
          <w:p w14:paraId="20A44BD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59FE3F1C"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09C8045E"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595C52E7"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5E5501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05EE2F36"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8A86950"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FDCEB1F"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2934BB8F"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670C38BC" w14:textId="77777777" w:rsidR="002F3B2B" w:rsidRPr="00852B86" w:rsidRDefault="002F3B2B" w:rsidP="000422D1">
            <w:pPr>
              <w:pStyle w:val="TAC"/>
              <w:keepNext w:val="0"/>
              <w:keepLines w:val="0"/>
              <w:rPr>
                <w:rFonts w:cs="v4.2.0"/>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5AE971B1" w14:textId="77777777" w:rsidR="002F3B2B" w:rsidRPr="00852B86" w:rsidRDefault="002F3B2B" w:rsidP="000422D1">
            <w:pPr>
              <w:pStyle w:val="TAC"/>
              <w:keepNext w:val="0"/>
              <w:keepLines w:val="0"/>
              <w:rPr>
                <w:rFonts w:cs="v4.2.0"/>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8BB74A2"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A7642D1"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76D74F6B"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1D95D195" w14:textId="77777777" w:rsidR="002F3B2B" w:rsidRPr="00852B86" w:rsidRDefault="002F3B2B" w:rsidP="000422D1">
            <w:pPr>
              <w:overflowPunct/>
              <w:autoSpaceDE/>
              <w:autoSpaceDN/>
              <w:adjustRightInd/>
              <w:spacing w:after="0"/>
              <w:rPr>
                <w:rFonts w:ascii="Arial" w:hAnsi="Arial" w:cs="Arial"/>
                <w:sz w:val="18"/>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179605FE" w14:textId="77777777" w:rsidR="002F3B2B" w:rsidRPr="00852B86" w:rsidRDefault="002F3B2B" w:rsidP="000422D1">
            <w:pPr>
              <w:overflowPunct/>
              <w:autoSpaceDE/>
              <w:autoSpaceDN/>
              <w:adjustRightInd/>
              <w:spacing w:after="0"/>
              <w:rPr>
                <w:rFonts w:ascii="Arial" w:hAnsi="Arial" w:cs="Arial"/>
                <w:sz w:val="18"/>
              </w:rPr>
            </w:pPr>
          </w:p>
        </w:tc>
        <w:tc>
          <w:tcPr>
            <w:tcW w:w="1701" w:type="dxa"/>
            <w:tcBorders>
              <w:top w:val="single" w:sz="4" w:space="0" w:color="auto"/>
              <w:left w:val="single" w:sz="4" w:space="0" w:color="auto"/>
              <w:bottom w:val="single" w:sz="4" w:space="0" w:color="auto"/>
              <w:right w:val="single" w:sz="4" w:space="0" w:color="auto"/>
            </w:tcBorders>
            <w:hideMark/>
          </w:tcPr>
          <w:p w14:paraId="717091F9"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069D0036" w14:textId="77777777" w:rsidR="002F3B2B" w:rsidRPr="00852B86" w:rsidRDefault="002F3B2B" w:rsidP="000422D1">
            <w:pPr>
              <w:pStyle w:val="TAC"/>
              <w:keepNext w:val="0"/>
              <w:keepLines w:val="0"/>
              <w:rPr>
                <w:rFonts w:cs="v4.2.0"/>
              </w:rPr>
            </w:pPr>
            <w:r w:rsidRPr="00852B86">
              <w:rPr>
                <w:rFonts w:cs="v4.2.0"/>
              </w:rPr>
              <w:t>-91</w:t>
            </w:r>
          </w:p>
        </w:tc>
        <w:tc>
          <w:tcPr>
            <w:tcW w:w="851" w:type="dxa"/>
            <w:tcBorders>
              <w:top w:val="single" w:sz="4" w:space="0" w:color="auto"/>
              <w:left w:val="single" w:sz="4" w:space="0" w:color="auto"/>
              <w:bottom w:val="single" w:sz="4" w:space="0" w:color="auto"/>
              <w:right w:val="single" w:sz="4" w:space="0" w:color="auto"/>
            </w:tcBorders>
            <w:hideMark/>
          </w:tcPr>
          <w:p w14:paraId="501DC9BE" w14:textId="77777777" w:rsidR="002F3B2B" w:rsidRPr="00852B86" w:rsidRDefault="002F3B2B" w:rsidP="000422D1">
            <w:pPr>
              <w:pStyle w:val="TAC"/>
              <w:keepNext w:val="0"/>
              <w:keepLines w:val="0"/>
              <w:rPr>
                <w:rFonts w:cs="v4.2.0"/>
              </w:rPr>
            </w:pPr>
            <w:r w:rsidRPr="00852B86">
              <w:rPr>
                <w:rFonts w:cs="v4.2.0"/>
              </w:rPr>
              <w:t>-91</w:t>
            </w:r>
          </w:p>
        </w:tc>
        <w:tc>
          <w:tcPr>
            <w:tcW w:w="921" w:type="dxa"/>
            <w:tcBorders>
              <w:top w:val="single" w:sz="4" w:space="0" w:color="auto"/>
              <w:left w:val="single" w:sz="4" w:space="0" w:color="auto"/>
              <w:bottom w:val="single" w:sz="4" w:space="0" w:color="auto"/>
              <w:right w:val="single" w:sz="4" w:space="0" w:color="auto"/>
            </w:tcBorders>
            <w:hideMark/>
          </w:tcPr>
          <w:p w14:paraId="21D16BB8"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7A1E48AF" w14:textId="77777777" w:rsidR="002F3B2B" w:rsidRPr="00852B86" w:rsidRDefault="002F3B2B" w:rsidP="000422D1">
            <w:pPr>
              <w:pStyle w:val="TAC"/>
              <w:keepNext w:val="0"/>
              <w:keepLines w:val="0"/>
              <w:rPr>
                <w:rFonts w:cs="v4.2.0"/>
              </w:rPr>
            </w:pPr>
            <w:r w:rsidRPr="00852B86">
              <w:rPr>
                <w:rFonts w:cs="v4.2.0"/>
              </w:rPr>
              <w:t>-91</w:t>
            </w:r>
          </w:p>
        </w:tc>
      </w:tr>
      <w:tr w:rsidR="002F3B2B" w:rsidRPr="00852B86" w14:paraId="4ABC06D9" w14:textId="77777777" w:rsidTr="000422D1">
        <w:trPr>
          <w:cantSplit/>
          <w:jc w:val="center"/>
        </w:trPr>
        <w:tc>
          <w:tcPr>
            <w:tcW w:w="1668" w:type="dxa"/>
            <w:vMerge w:val="restart"/>
            <w:tcBorders>
              <w:top w:val="single" w:sz="4" w:space="0" w:color="auto"/>
              <w:left w:val="single" w:sz="4" w:space="0" w:color="auto"/>
              <w:bottom w:val="single" w:sz="4" w:space="0" w:color="auto"/>
              <w:right w:val="single" w:sz="4" w:space="0" w:color="auto"/>
            </w:tcBorders>
            <w:hideMark/>
          </w:tcPr>
          <w:p w14:paraId="3D0EA0CD" w14:textId="77777777" w:rsidR="002F3B2B" w:rsidRPr="00852B86" w:rsidRDefault="002F3B2B" w:rsidP="000422D1">
            <w:pPr>
              <w:pStyle w:val="TAL"/>
              <w:keepNext w:val="0"/>
              <w:keepLines w:val="0"/>
              <w:rPr>
                <w:rFonts w:cs="v4.2.0"/>
              </w:rPr>
            </w:pPr>
            <w:r w:rsidRPr="00852B86">
              <w:rPr>
                <w:rFonts w:cs="v4.2.0"/>
              </w:rPr>
              <w:t>Io</w:t>
            </w:r>
          </w:p>
        </w:tc>
        <w:tc>
          <w:tcPr>
            <w:tcW w:w="1701" w:type="dxa"/>
            <w:tcBorders>
              <w:top w:val="single" w:sz="4" w:space="0" w:color="auto"/>
              <w:left w:val="single" w:sz="4" w:space="0" w:color="auto"/>
              <w:bottom w:val="single" w:sz="4" w:space="0" w:color="auto"/>
              <w:right w:val="single" w:sz="4" w:space="0" w:color="auto"/>
            </w:tcBorders>
            <w:hideMark/>
          </w:tcPr>
          <w:p w14:paraId="753BA5B9" w14:textId="0C38D44E"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0C518E77" w14:textId="77777777" w:rsidR="002F3B2B" w:rsidRPr="00852B86" w:rsidRDefault="002F3B2B" w:rsidP="000422D1">
            <w:pPr>
              <w:pStyle w:val="TAC"/>
              <w:keepNext w:val="0"/>
              <w:keepLines w:val="0"/>
              <w:rPr>
                <w:rFonts w:cs="v4.2.0"/>
              </w:rPr>
            </w:pPr>
            <w:r w:rsidRPr="00852B86">
              <w:rPr>
                <w:bCs/>
              </w:rPr>
              <w:t>1,4</w:t>
            </w:r>
          </w:p>
        </w:tc>
        <w:tc>
          <w:tcPr>
            <w:tcW w:w="850" w:type="dxa"/>
            <w:tcBorders>
              <w:top w:val="single" w:sz="4" w:space="0" w:color="auto"/>
              <w:left w:val="single" w:sz="4" w:space="0" w:color="auto"/>
              <w:bottom w:val="single" w:sz="4" w:space="0" w:color="auto"/>
              <w:right w:val="single" w:sz="4" w:space="0" w:color="auto"/>
            </w:tcBorders>
            <w:hideMark/>
          </w:tcPr>
          <w:p w14:paraId="2FD32035"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18754D7"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4FCE8FCD"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426F8131"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7F0FE98"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2A5F88B4"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2E0C1B03" w14:textId="4A388F9B"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21750FB8" w14:textId="77777777" w:rsidR="002F3B2B" w:rsidRPr="00852B86" w:rsidRDefault="002F3B2B" w:rsidP="000422D1">
            <w:pPr>
              <w:pStyle w:val="TAC"/>
              <w:keepNext w:val="0"/>
              <w:keepLines w:val="0"/>
              <w:rPr>
                <w:rFonts w:cs="v4.2.0"/>
              </w:rPr>
            </w:pPr>
            <w:r w:rsidRPr="00852B86">
              <w:rPr>
                <w:bCs/>
              </w:rPr>
              <w:t>2,5</w:t>
            </w:r>
          </w:p>
        </w:tc>
        <w:tc>
          <w:tcPr>
            <w:tcW w:w="850" w:type="dxa"/>
            <w:tcBorders>
              <w:top w:val="single" w:sz="4" w:space="0" w:color="auto"/>
              <w:left w:val="single" w:sz="4" w:space="0" w:color="auto"/>
              <w:bottom w:val="single" w:sz="4" w:space="0" w:color="auto"/>
              <w:right w:val="single" w:sz="4" w:space="0" w:color="auto"/>
            </w:tcBorders>
            <w:hideMark/>
          </w:tcPr>
          <w:p w14:paraId="22E8C037"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5622C490"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0EDBA633"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1B83BCDC"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5CA0A3A0" w14:textId="77777777" w:rsidTr="000422D1">
        <w:trPr>
          <w:cantSplit/>
          <w:jc w:val="center"/>
        </w:trPr>
        <w:tc>
          <w:tcPr>
            <w:tcW w:w="8613" w:type="dxa"/>
            <w:vMerge/>
            <w:tcBorders>
              <w:top w:val="single" w:sz="4" w:space="0" w:color="auto"/>
              <w:left w:val="single" w:sz="4" w:space="0" w:color="auto"/>
              <w:bottom w:val="single" w:sz="4" w:space="0" w:color="auto"/>
              <w:right w:val="single" w:sz="4" w:space="0" w:color="auto"/>
            </w:tcBorders>
            <w:vAlign w:val="center"/>
            <w:hideMark/>
          </w:tcPr>
          <w:p w14:paraId="6363C94F" w14:textId="77777777" w:rsidR="002F3B2B" w:rsidRPr="00852B86" w:rsidRDefault="002F3B2B" w:rsidP="000422D1">
            <w:pPr>
              <w:overflowPunct/>
              <w:autoSpaceDE/>
              <w:autoSpaceDN/>
              <w:adjustRightInd/>
              <w:spacing w:after="0"/>
              <w:rPr>
                <w:rFonts w:ascii="Arial" w:hAnsi="Arial" w:cs="v4.2.0"/>
                <w:sz w:val="18"/>
              </w:rPr>
            </w:pPr>
          </w:p>
        </w:tc>
        <w:tc>
          <w:tcPr>
            <w:tcW w:w="1701" w:type="dxa"/>
            <w:tcBorders>
              <w:top w:val="single" w:sz="4" w:space="0" w:color="auto"/>
              <w:left w:val="single" w:sz="4" w:space="0" w:color="auto"/>
              <w:bottom w:val="single" w:sz="4" w:space="0" w:color="auto"/>
              <w:right w:val="single" w:sz="4" w:space="0" w:color="auto"/>
            </w:tcBorders>
            <w:hideMark/>
          </w:tcPr>
          <w:p w14:paraId="062ECF78" w14:textId="0BC7C6FB" w:rsidR="002F3B2B" w:rsidRPr="00852B86" w:rsidRDefault="002F3B2B" w:rsidP="000422D1">
            <w:pPr>
              <w:pStyle w:val="TAC"/>
              <w:keepNext w:val="0"/>
              <w:keepLines w:val="0"/>
              <w:rPr>
                <w:rFonts w:cs="v4.2.0"/>
              </w:rPr>
            </w:pPr>
            <w:r w:rsidRPr="00852B86">
              <w:rPr>
                <w:rFonts w:cs="v4.2.0"/>
              </w:rPr>
              <w:t>dBm/38.16</w:t>
            </w:r>
            <w:r w:rsidR="000422D1" w:rsidRPr="00852B86">
              <w:rPr>
                <w:rFonts w:cs="v4.2.0"/>
              </w:rPr>
              <w:t xml:space="preserve"> </w:t>
            </w:r>
            <w:r w:rsidRPr="00852B86">
              <w:rPr>
                <w:rFonts w:cs="v4.2.0"/>
              </w:rPr>
              <w:t>MHz</w:t>
            </w:r>
          </w:p>
        </w:tc>
        <w:tc>
          <w:tcPr>
            <w:tcW w:w="1701" w:type="dxa"/>
            <w:tcBorders>
              <w:top w:val="single" w:sz="4" w:space="0" w:color="auto"/>
              <w:left w:val="single" w:sz="4" w:space="0" w:color="auto"/>
              <w:bottom w:val="single" w:sz="4" w:space="0" w:color="auto"/>
              <w:right w:val="single" w:sz="4" w:space="0" w:color="auto"/>
            </w:tcBorders>
            <w:hideMark/>
          </w:tcPr>
          <w:p w14:paraId="4CD9D40F" w14:textId="77777777" w:rsidR="002F3B2B" w:rsidRPr="00852B86" w:rsidRDefault="002F3B2B" w:rsidP="000422D1">
            <w:pPr>
              <w:pStyle w:val="TAC"/>
              <w:keepNext w:val="0"/>
              <w:keepLines w:val="0"/>
              <w:rPr>
                <w:rFonts w:cs="v4.2.0"/>
              </w:rPr>
            </w:pPr>
            <w:r w:rsidRPr="00852B86">
              <w:rPr>
                <w:bCs/>
              </w:rPr>
              <w:t>3,6</w:t>
            </w:r>
          </w:p>
        </w:tc>
        <w:tc>
          <w:tcPr>
            <w:tcW w:w="850" w:type="dxa"/>
            <w:tcBorders>
              <w:top w:val="single" w:sz="4" w:space="0" w:color="auto"/>
              <w:left w:val="single" w:sz="4" w:space="0" w:color="auto"/>
              <w:bottom w:val="single" w:sz="4" w:space="0" w:color="auto"/>
              <w:right w:val="single" w:sz="4" w:space="0" w:color="auto"/>
            </w:tcBorders>
            <w:hideMark/>
          </w:tcPr>
          <w:p w14:paraId="5BA91665" w14:textId="77777777" w:rsidR="002F3B2B" w:rsidRPr="00852B86" w:rsidRDefault="002F3B2B" w:rsidP="000422D1">
            <w:pPr>
              <w:pStyle w:val="TAC"/>
              <w:keepNext w:val="0"/>
              <w:keepLines w:val="0"/>
              <w:rPr>
                <w:rFonts w:cs="v4.2.0"/>
              </w:rPr>
            </w:pPr>
            <w:r w:rsidRPr="00852B86">
              <w:rPr>
                <w:rFonts w:cs="v4.2.0"/>
              </w:rPr>
              <w:t>-58.50</w:t>
            </w:r>
          </w:p>
        </w:tc>
        <w:tc>
          <w:tcPr>
            <w:tcW w:w="851" w:type="dxa"/>
            <w:tcBorders>
              <w:top w:val="single" w:sz="4" w:space="0" w:color="auto"/>
              <w:left w:val="single" w:sz="4" w:space="0" w:color="auto"/>
              <w:bottom w:val="single" w:sz="4" w:space="0" w:color="auto"/>
              <w:right w:val="single" w:sz="4" w:space="0" w:color="auto"/>
            </w:tcBorders>
            <w:hideMark/>
          </w:tcPr>
          <w:p w14:paraId="00CCFD75" w14:textId="77777777" w:rsidR="002F3B2B" w:rsidRPr="00852B86" w:rsidRDefault="002F3B2B" w:rsidP="000422D1">
            <w:pPr>
              <w:pStyle w:val="TAC"/>
              <w:keepNext w:val="0"/>
              <w:keepLines w:val="0"/>
              <w:rPr>
                <w:rFonts w:cs="v4.2.0"/>
              </w:rPr>
            </w:pPr>
            <w:r w:rsidRPr="00852B86">
              <w:rPr>
                <w:rFonts w:cs="v4.2.0"/>
              </w:rPr>
              <w:t>-56.16</w:t>
            </w:r>
          </w:p>
        </w:tc>
        <w:tc>
          <w:tcPr>
            <w:tcW w:w="921" w:type="dxa"/>
            <w:tcBorders>
              <w:top w:val="single" w:sz="4" w:space="0" w:color="auto"/>
              <w:left w:val="single" w:sz="4" w:space="0" w:color="auto"/>
              <w:bottom w:val="single" w:sz="4" w:space="0" w:color="auto"/>
              <w:right w:val="single" w:sz="4" w:space="0" w:color="auto"/>
            </w:tcBorders>
            <w:hideMark/>
          </w:tcPr>
          <w:p w14:paraId="53242009" w14:textId="77777777" w:rsidR="002F3B2B" w:rsidRPr="00852B86" w:rsidRDefault="002F3B2B" w:rsidP="000422D1">
            <w:pPr>
              <w:pStyle w:val="TAC"/>
              <w:keepNext w:val="0"/>
              <w:keepLines w:val="0"/>
              <w:rPr>
                <w:rFonts w:cs="v4.2.0"/>
              </w:rPr>
            </w:pPr>
            <w:r w:rsidRPr="00852B86">
              <w:rPr>
                <w:rFonts w:cs="v4.2.0"/>
              </w:rPr>
              <w:t>-58.50</w:t>
            </w:r>
          </w:p>
        </w:tc>
        <w:tc>
          <w:tcPr>
            <w:tcW w:w="921" w:type="dxa"/>
            <w:tcBorders>
              <w:top w:val="single" w:sz="4" w:space="0" w:color="auto"/>
              <w:left w:val="single" w:sz="4" w:space="0" w:color="auto"/>
              <w:bottom w:val="single" w:sz="4" w:space="0" w:color="auto"/>
              <w:right w:val="single" w:sz="4" w:space="0" w:color="auto"/>
            </w:tcBorders>
            <w:hideMark/>
          </w:tcPr>
          <w:p w14:paraId="2BEDCB65" w14:textId="77777777" w:rsidR="002F3B2B" w:rsidRPr="00852B86" w:rsidRDefault="002F3B2B" w:rsidP="000422D1">
            <w:pPr>
              <w:pStyle w:val="TAC"/>
              <w:keepNext w:val="0"/>
              <w:keepLines w:val="0"/>
              <w:rPr>
                <w:rFonts w:cs="v4.2.0"/>
              </w:rPr>
            </w:pPr>
            <w:r w:rsidRPr="00852B86">
              <w:rPr>
                <w:rFonts w:cs="v4.2.0"/>
              </w:rPr>
              <w:t>-56.16</w:t>
            </w:r>
          </w:p>
        </w:tc>
      </w:tr>
      <w:tr w:rsidR="002F3B2B" w:rsidRPr="00852B86" w14:paraId="6EE412C1" w14:textId="77777777" w:rsidTr="000422D1">
        <w:trPr>
          <w:cantSplit/>
          <w:jc w:val="center"/>
        </w:trPr>
        <w:tc>
          <w:tcPr>
            <w:tcW w:w="1668" w:type="dxa"/>
            <w:tcBorders>
              <w:top w:val="single" w:sz="4" w:space="0" w:color="auto"/>
              <w:left w:val="single" w:sz="4" w:space="0" w:color="auto"/>
              <w:bottom w:val="single" w:sz="4" w:space="0" w:color="auto"/>
              <w:right w:val="single" w:sz="4" w:space="0" w:color="auto"/>
            </w:tcBorders>
            <w:hideMark/>
          </w:tcPr>
          <w:p w14:paraId="19B22B56" w14:textId="3A43A3C2" w:rsidR="002F3B2B" w:rsidRPr="00852B86" w:rsidRDefault="002F3B2B" w:rsidP="003E7A93">
            <w:pPr>
              <w:pStyle w:val="TAL"/>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1" w:type="dxa"/>
            <w:tcBorders>
              <w:top w:val="single" w:sz="4" w:space="0" w:color="auto"/>
              <w:left w:val="single" w:sz="4" w:space="0" w:color="auto"/>
              <w:bottom w:val="single" w:sz="4" w:space="0" w:color="auto"/>
              <w:right w:val="single" w:sz="4" w:space="0" w:color="auto"/>
            </w:tcBorders>
          </w:tcPr>
          <w:p w14:paraId="63353F88" w14:textId="77777777" w:rsidR="002F3B2B" w:rsidRPr="00852B86" w:rsidRDefault="002F3B2B" w:rsidP="003E7A93">
            <w:pPr>
              <w:pStyle w:val="TAC"/>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0CD33494" w14:textId="77777777" w:rsidR="002F3B2B" w:rsidRPr="00852B86" w:rsidRDefault="002F3B2B" w:rsidP="003E7A93">
            <w:pPr>
              <w:pStyle w:val="TAC"/>
              <w:rPr>
                <w:rFonts w:cs="v4.2.0"/>
              </w:rPr>
            </w:pPr>
            <w:r w:rsidRPr="00852B86">
              <w:t>1-6</w:t>
            </w:r>
          </w:p>
        </w:tc>
        <w:tc>
          <w:tcPr>
            <w:tcW w:w="3543" w:type="dxa"/>
            <w:gridSpan w:val="4"/>
            <w:tcBorders>
              <w:top w:val="single" w:sz="4" w:space="0" w:color="auto"/>
              <w:left w:val="single" w:sz="4" w:space="0" w:color="auto"/>
              <w:bottom w:val="single" w:sz="4" w:space="0" w:color="auto"/>
              <w:right w:val="single" w:sz="4" w:space="0" w:color="auto"/>
            </w:tcBorders>
            <w:hideMark/>
          </w:tcPr>
          <w:p w14:paraId="1D94C206" w14:textId="77777777" w:rsidR="002F3B2B" w:rsidRPr="00852B86" w:rsidRDefault="002F3B2B" w:rsidP="003E7A93">
            <w:pPr>
              <w:pStyle w:val="TAC"/>
              <w:rPr>
                <w:rFonts w:cs="v4.2.0"/>
              </w:rPr>
            </w:pPr>
            <w:r w:rsidRPr="00852B86">
              <w:rPr>
                <w:rFonts w:cs="v4.2.0"/>
              </w:rPr>
              <w:t>AWGN</w:t>
            </w:r>
          </w:p>
        </w:tc>
      </w:tr>
      <w:tr w:rsidR="002F3B2B" w:rsidRPr="00852B86" w14:paraId="0273AE36" w14:textId="77777777" w:rsidTr="000422D1">
        <w:trPr>
          <w:cantSplit/>
          <w:jc w:val="center"/>
        </w:trPr>
        <w:tc>
          <w:tcPr>
            <w:tcW w:w="8613" w:type="dxa"/>
            <w:gridSpan w:val="7"/>
            <w:tcBorders>
              <w:top w:val="single" w:sz="4" w:space="0" w:color="auto"/>
              <w:left w:val="single" w:sz="4" w:space="0" w:color="auto"/>
              <w:bottom w:val="single" w:sz="4" w:space="0" w:color="auto"/>
              <w:right w:val="single" w:sz="4" w:space="0" w:color="auto"/>
            </w:tcBorders>
            <w:hideMark/>
          </w:tcPr>
          <w:p w14:paraId="3EB06741" w14:textId="006A9372"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10760D3F" w14:textId="2BD7923C"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31C47E04" wp14:editId="5A233E03">
                  <wp:extent cx="254635" cy="238760"/>
                  <wp:effectExtent l="0" t="0" r="0" b="889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1BE6DB31" w14:textId="51B79271"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2AEF0511" w14:textId="77777777" w:rsidR="002F3B2B" w:rsidRPr="00852B86" w:rsidRDefault="002F3B2B" w:rsidP="000422D1"/>
    <w:p w14:paraId="2EA2208A"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p>
    <w:p w14:paraId="1CC723EE"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1EBA141D" w14:textId="77777777" w:rsidR="002F3B2B" w:rsidRPr="00852B86" w:rsidRDefault="002F3B2B" w:rsidP="000422D1">
      <w:pPr>
        <w:rPr>
          <w:rFonts w:cs="v4.2.0"/>
        </w:rPr>
      </w:pPr>
      <w:r w:rsidRPr="00852B86">
        <w:t>The overall delays measured test requirement is expressed as:</w:t>
      </w:r>
    </w:p>
    <w:p w14:paraId="63A26E48"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696DA083" w14:textId="77777777" w:rsidR="002F3B2B" w:rsidRPr="00852B86" w:rsidRDefault="002F3B2B" w:rsidP="000422D1">
      <w:pPr>
        <w:pStyle w:val="B10"/>
      </w:pPr>
      <w:r w:rsidRPr="00852B86">
        <w:t>Measurement reporting delay = T</w:t>
      </w:r>
      <w:r w:rsidRPr="00852B86">
        <w:rPr>
          <w:vertAlign w:val="subscript"/>
        </w:rPr>
        <w:t>identify_intra_with_index</w:t>
      </w:r>
    </w:p>
    <w:p w14:paraId="2DB3B20F" w14:textId="77777777" w:rsidR="002F3B2B" w:rsidRPr="00852B86" w:rsidRDefault="002F3B2B" w:rsidP="000422D1">
      <w:pPr>
        <w:pStyle w:val="B10"/>
        <w:ind w:left="288" w:hanging="288"/>
      </w:pPr>
      <w:r w:rsidRPr="00852B86">
        <w:t xml:space="preserve">where, </w:t>
      </w:r>
    </w:p>
    <w:p w14:paraId="61C2B593" w14:textId="77777777" w:rsidR="002F3B2B" w:rsidRPr="00852B86" w:rsidRDefault="002F3B2B" w:rsidP="000422D1">
      <w:pPr>
        <w:pStyle w:val="B10"/>
        <w:ind w:left="288" w:hanging="288"/>
      </w:pPr>
      <w:r w:rsidRPr="00852B86">
        <w:t>For Test 1:</w:t>
      </w:r>
    </w:p>
    <w:p w14:paraId="05BCB73A" w14:textId="77777777" w:rsidR="002F3B2B" w:rsidRPr="00852B86" w:rsidRDefault="002F3B2B" w:rsidP="000422D1">
      <w:pPr>
        <w:pStyle w:val="B10"/>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w:t>
      </w:r>
      <w:r w:rsidRPr="00852B86">
        <w:t>) ms</w:t>
      </w:r>
    </w:p>
    <w:p w14:paraId="33CDD1FC"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rPr>
        <w:t>max (600ms, ceil(1.5x 5 x K</w:t>
      </w:r>
      <w:r w:rsidRPr="00852B86">
        <w:rPr>
          <w:rFonts w:ascii="Arial" w:hAnsi="Arial"/>
          <w:sz w:val="18"/>
          <w:vertAlign w:val="subscript"/>
        </w:rPr>
        <w:t>p</w:t>
      </w:r>
      <w:r w:rsidRPr="00852B86">
        <w:rPr>
          <w:rFonts w:ascii="Arial" w:hAnsi="Arial"/>
          <w:sz w:val="18"/>
        </w:rPr>
        <w:t>) x max (SMTC period,DRX cycle)) x CSSF</w:t>
      </w:r>
      <w:r w:rsidRPr="00852B86">
        <w:rPr>
          <w:rFonts w:ascii="Arial" w:hAnsi="Arial"/>
          <w:sz w:val="18"/>
          <w:vertAlign w:val="subscript"/>
        </w:rPr>
        <w:t>intra</w:t>
      </w:r>
      <w:r w:rsidRPr="00852B86">
        <w:t xml:space="preserve"> </w:t>
      </w:r>
      <w:r w:rsidRPr="00852B86">
        <w:rPr>
          <w:rFonts w:cs="v4.2.0"/>
        </w:rPr>
        <w:t xml:space="preserve">= max (600ms, ceil(1.5 </w:t>
      </w:r>
      <w:r w:rsidRPr="00852B86">
        <w:rPr>
          <w:rFonts w:ascii="Arial" w:hAnsi="Arial"/>
          <w:sz w:val="18"/>
        </w:rPr>
        <w:t xml:space="preserve">x </w:t>
      </w:r>
      <w:r w:rsidRPr="00852B86">
        <w:rPr>
          <w:rFonts w:cs="v4.2.0"/>
        </w:rPr>
        <w:t>5</w:t>
      </w:r>
      <w:r w:rsidRPr="00852B86">
        <w:rPr>
          <w:rFonts w:ascii="Arial" w:hAnsi="Arial"/>
          <w:sz w:val="18"/>
        </w:rPr>
        <w:t xml:space="preserve"> x 1</w:t>
      </w:r>
      <w:r w:rsidRPr="00852B86">
        <w:rPr>
          <w:rFonts w:cs="v4.2.0"/>
        </w:rPr>
        <w:t xml:space="preserve">) </w:t>
      </w:r>
      <w:r w:rsidRPr="00852B86">
        <w:rPr>
          <w:rFonts w:ascii="Arial" w:hAnsi="Arial"/>
          <w:sz w:val="18"/>
        </w:rPr>
        <w:t xml:space="preserve">x </w:t>
      </w:r>
      <w:r w:rsidRPr="00852B86">
        <w:rPr>
          <w:rFonts w:cs="v4.2.0"/>
        </w:rPr>
        <w:t xml:space="preserve">max (20ms, 40ms)) </w:t>
      </w:r>
      <w:r w:rsidRPr="00852B86">
        <w:rPr>
          <w:rFonts w:ascii="Arial" w:hAnsi="Arial"/>
          <w:sz w:val="18"/>
        </w:rPr>
        <w:t>x</w:t>
      </w:r>
      <w:r w:rsidRPr="00852B86">
        <w:rPr>
          <w:rFonts w:cs="v4.2.0"/>
        </w:rPr>
        <w:t xml:space="preserve"> 1 = 600ms</w:t>
      </w:r>
    </w:p>
    <w:p w14:paraId="79FD86F0"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cs="Arial"/>
          <w:szCs w:val="18"/>
        </w:rPr>
        <w:t>max (200ms, ceil(1.5x 5 x K</w:t>
      </w:r>
      <w:r w:rsidRPr="00852B86">
        <w:rPr>
          <w:rFonts w:cs="Arial"/>
          <w:szCs w:val="18"/>
          <w:vertAlign w:val="subscript"/>
        </w:rPr>
        <w:t>p</w:t>
      </w:r>
      <w:r w:rsidRPr="00852B86">
        <w:rPr>
          <w:rFonts w:cs="Arial"/>
          <w:szCs w:val="18"/>
        </w:rPr>
        <w:t>) x max (SMTC period,DRX cycle)) x CSSF</w:t>
      </w:r>
      <w:r w:rsidRPr="00852B86">
        <w:rPr>
          <w:rFonts w:cs="Arial"/>
          <w:szCs w:val="18"/>
          <w:vertAlign w:val="subscript"/>
        </w:rPr>
        <w:t>intra</w:t>
      </w:r>
      <w:r w:rsidRPr="00852B86">
        <w:t xml:space="preserve"> </w:t>
      </w:r>
      <w:r w:rsidRPr="00852B86">
        <w:rPr>
          <w:rFonts w:cs="v4.2.0"/>
        </w:rPr>
        <w:t xml:space="preserve">= </w:t>
      </w:r>
      <w:r w:rsidRPr="00852B86">
        <w:rPr>
          <w:vertAlign w:val="subscript"/>
        </w:rPr>
        <w:t xml:space="preserve"> </w:t>
      </w:r>
      <w:r w:rsidRPr="00852B86">
        <w:t>max (200ms, ceil(1.5 x 5 x 1) x max (20ms, 40ms)) x1 = 320ms</w:t>
      </w:r>
    </w:p>
    <w:p w14:paraId="0E2E8F97" w14:textId="77777777" w:rsidR="002F3B2B" w:rsidRPr="00852B86" w:rsidRDefault="002F3B2B" w:rsidP="000422D1">
      <w:pPr>
        <w:pStyle w:val="B10"/>
        <w:ind w:left="288" w:hanging="288"/>
      </w:pPr>
      <w:r w:rsidRPr="00852B86">
        <w:t>TTI insertion uncertainty = 2 ms</w:t>
      </w:r>
    </w:p>
    <w:p w14:paraId="2B4744A3"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6820DE34" w14:textId="77777777" w:rsidR="002F3B2B" w:rsidRPr="00852B86" w:rsidRDefault="002F3B2B" w:rsidP="00494BBF">
      <w:pPr>
        <w:pStyle w:val="B10"/>
        <w:keepNext/>
        <w:keepLines/>
        <w:ind w:left="288" w:hanging="288"/>
      </w:pPr>
      <w:r w:rsidRPr="00852B86">
        <w:t>For Test 2:</w:t>
      </w:r>
    </w:p>
    <w:p w14:paraId="4FF96B8C" w14:textId="77777777" w:rsidR="002F3B2B" w:rsidRPr="00852B86" w:rsidRDefault="002F3B2B" w:rsidP="00494BBF">
      <w:pPr>
        <w:pStyle w:val="B10"/>
        <w:keepNext/>
        <w:keepLines/>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w:t>
      </w:r>
      <w:r w:rsidRPr="00852B86">
        <w:t>) ms</w:t>
      </w:r>
    </w:p>
    <w:p w14:paraId="2E9FC0F6" w14:textId="77777777" w:rsidR="002F3B2B" w:rsidRPr="00852B86" w:rsidRDefault="002F3B2B" w:rsidP="00494BBF">
      <w:pPr>
        <w:pStyle w:val="B2"/>
        <w:keepNext/>
        <w:keepLines/>
        <w:rPr>
          <w:rFonts w:cs="v3.7.0"/>
        </w:rPr>
      </w:pPr>
      <w:r w:rsidRPr="00852B86">
        <w:t>T</w:t>
      </w:r>
      <w:r w:rsidRPr="00852B86">
        <w:rPr>
          <w:vertAlign w:val="subscript"/>
        </w:rPr>
        <w:t>PSS/SSS_sync_ntra</w:t>
      </w:r>
      <w:r w:rsidRPr="00852B86">
        <w:t xml:space="preserve"> = </w:t>
      </w:r>
      <w:r w:rsidRPr="00852B86">
        <w:rPr>
          <w:rFonts w:ascii="Arial" w:hAnsi="Arial"/>
          <w:sz w:val="18"/>
        </w:rPr>
        <w:t>ceil (5 x K</w:t>
      </w:r>
      <w:r w:rsidRPr="00852B86">
        <w:rPr>
          <w:rFonts w:ascii="Arial" w:hAnsi="Arial"/>
          <w:sz w:val="18"/>
          <w:vertAlign w:val="subscript"/>
        </w:rPr>
        <w:t>p</w:t>
      </w:r>
      <w:r w:rsidRPr="00852B86">
        <w:rPr>
          <w:rFonts w:ascii="Arial" w:hAnsi="Arial"/>
          <w:sz w:val="18"/>
        </w:rPr>
        <w:t>) x DRX cycle x CSSF</w:t>
      </w:r>
      <w:r w:rsidRPr="00852B86">
        <w:rPr>
          <w:rFonts w:ascii="Arial" w:hAnsi="Arial"/>
          <w:sz w:val="18"/>
          <w:vertAlign w:val="subscript"/>
        </w:rPr>
        <w:t>intra</w:t>
      </w:r>
      <w:r w:rsidRPr="00852B86">
        <w:t xml:space="preserve"> </w:t>
      </w:r>
      <w:r w:rsidRPr="00852B86">
        <w:rPr>
          <w:rFonts w:cs="v4.2.0"/>
        </w:rPr>
        <w:t xml:space="preserve">= </w:t>
      </w:r>
      <w:r w:rsidRPr="00852B86">
        <w:rPr>
          <w:rFonts w:ascii="Arial" w:hAnsi="Arial" w:cs="Arial"/>
          <w:sz w:val="18"/>
          <w:szCs w:val="18"/>
        </w:rPr>
        <w:t>ceil (</w:t>
      </w:r>
      <w:r w:rsidRPr="00852B86">
        <w:rPr>
          <w:rFonts w:cs="v4.2.0"/>
        </w:rPr>
        <w:t>5</w:t>
      </w:r>
      <w:r w:rsidRPr="00852B86">
        <w:rPr>
          <w:rFonts w:ascii="Arial" w:hAnsi="Arial" w:cs="Arial"/>
          <w:sz w:val="18"/>
          <w:szCs w:val="18"/>
        </w:rPr>
        <w:t xml:space="preserve"> x1) x</w:t>
      </w:r>
      <w:r w:rsidRPr="00852B86">
        <w:rPr>
          <w:rFonts w:cs="v4.2.0"/>
        </w:rPr>
        <w:t xml:space="preserve"> 640ms </w:t>
      </w:r>
      <w:r w:rsidRPr="00852B86">
        <w:rPr>
          <w:rFonts w:ascii="Arial" w:hAnsi="Arial" w:cs="Arial"/>
          <w:sz w:val="18"/>
          <w:szCs w:val="18"/>
        </w:rPr>
        <w:t xml:space="preserve">x </w:t>
      </w:r>
      <w:r w:rsidRPr="00852B86">
        <w:rPr>
          <w:rFonts w:cs="v4.2.0"/>
        </w:rPr>
        <w:t>1 = 3200ms</w:t>
      </w:r>
    </w:p>
    <w:p w14:paraId="41BA74CF" w14:textId="77777777" w:rsidR="002F3B2B" w:rsidRPr="00852B86" w:rsidRDefault="002F3B2B" w:rsidP="000422D1">
      <w:pPr>
        <w:pStyle w:val="B2"/>
      </w:pPr>
      <w:r w:rsidRPr="00852B86">
        <w:t>T</w:t>
      </w:r>
      <w:r w:rsidRPr="00852B86">
        <w:rPr>
          <w:vertAlign w:val="subscript"/>
        </w:rPr>
        <w:t xml:space="preserve"> SSB_measurement_period_intra</w:t>
      </w:r>
      <w:r w:rsidRPr="00852B86">
        <w:t xml:space="preserve"> = </w:t>
      </w:r>
      <w:r w:rsidRPr="00852B86">
        <w:rPr>
          <w:rFonts w:cs="Arial"/>
          <w:szCs w:val="18"/>
        </w:rPr>
        <w:t>ceil (5 x K</w:t>
      </w:r>
      <w:r w:rsidRPr="00852B86">
        <w:rPr>
          <w:rFonts w:cs="Arial"/>
          <w:szCs w:val="18"/>
          <w:vertAlign w:val="subscript"/>
        </w:rPr>
        <w:t xml:space="preserve">p </w:t>
      </w:r>
      <w:r w:rsidRPr="00852B86">
        <w:rPr>
          <w:rFonts w:cs="Arial"/>
          <w:szCs w:val="18"/>
        </w:rPr>
        <w:t>) x DRX cycle x CSSF</w:t>
      </w:r>
      <w:r w:rsidRPr="00852B86">
        <w:rPr>
          <w:rFonts w:cs="Arial"/>
          <w:szCs w:val="18"/>
          <w:vertAlign w:val="subscript"/>
        </w:rPr>
        <w:t>intra</w:t>
      </w:r>
      <w:r w:rsidRPr="00852B86">
        <w:rPr>
          <w:vertAlign w:val="subscript"/>
        </w:rPr>
        <w:t xml:space="preserve"> </w:t>
      </w:r>
      <w:r w:rsidRPr="00852B86">
        <w:rPr>
          <w:rFonts w:cs="v4.2.0"/>
        </w:rPr>
        <w:t xml:space="preserve">= </w:t>
      </w:r>
      <w:r w:rsidRPr="00852B86">
        <w:rPr>
          <w:rFonts w:cs="Arial"/>
          <w:szCs w:val="18"/>
        </w:rPr>
        <w:t>ceil (</w:t>
      </w:r>
      <w:r w:rsidRPr="00852B86">
        <w:t>5</w:t>
      </w:r>
      <w:r w:rsidRPr="00852B86">
        <w:rPr>
          <w:rFonts w:cs="Arial"/>
          <w:szCs w:val="18"/>
        </w:rPr>
        <w:t xml:space="preserve"> x1)</w:t>
      </w:r>
      <w:r w:rsidRPr="00852B86">
        <w:t xml:space="preserve"> </w:t>
      </w:r>
      <w:r w:rsidRPr="00852B86">
        <w:rPr>
          <w:rFonts w:cs="Arial"/>
          <w:szCs w:val="18"/>
        </w:rPr>
        <w:t xml:space="preserve">x </w:t>
      </w:r>
      <w:r w:rsidRPr="00852B86">
        <w:t xml:space="preserve">640ms </w:t>
      </w:r>
      <w:r w:rsidRPr="00852B86">
        <w:rPr>
          <w:rFonts w:cs="Arial"/>
          <w:szCs w:val="18"/>
        </w:rPr>
        <w:t xml:space="preserve">x </w:t>
      </w:r>
      <w:r w:rsidRPr="00852B86">
        <w:t>1 = 3200ms</w:t>
      </w:r>
    </w:p>
    <w:p w14:paraId="29200211" w14:textId="77777777" w:rsidR="002F3B2B" w:rsidRPr="00852B86" w:rsidRDefault="002F3B2B" w:rsidP="000422D1">
      <w:pPr>
        <w:pStyle w:val="B10"/>
        <w:ind w:left="288" w:hanging="288"/>
      </w:pPr>
      <w:r w:rsidRPr="00852B86">
        <w:t>TTI insertion uncertainty = 2 ms</w:t>
      </w:r>
    </w:p>
    <w:p w14:paraId="4BFC09FC" w14:textId="77777777" w:rsidR="002F3B2B" w:rsidRPr="00852B86" w:rsidRDefault="002F3B2B" w:rsidP="000422D1">
      <w:r w:rsidRPr="00852B86">
        <w:t>The overall delays measured shall be less than a total of 6402 ms in this test case (note: this gives a total of 6400 ms for measurement reporting delay plus 2 ms for TTI insertion uncertainty).</w:t>
      </w:r>
    </w:p>
    <w:p w14:paraId="1F17F126" w14:textId="77777777" w:rsidR="002F3B2B" w:rsidRPr="00852B86" w:rsidRDefault="002F3B2B" w:rsidP="000422D1">
      <w:r w:rsidRPr="00852B86">
        <w:t>For the test to pass, the total number of successful tests shall be more than 90% of the cases with a confidence level of 95%.</w:t>
      </w:r>
    </w:p>
    <w:p w14:paraId="748B0828" w14:textId="77777777" w:rsidR="002F3B2B" w:rsidRPr="00852B86" w:rsidRDefault="002F3B2B" w:rsidP="000422D1">
      <w:pPr>
        <w:pStyle w:val="Heading4"/>
        <w:keepNext w:val="0"/>
        <w:keepLines w:val="0"/>
      </w:pPr>
      <w:bookmarkStart w:id="1328" w:name="_Toc21621451"/>
      <w:bookmarkStart w:id="1329" w:name="_Toc29297065"/>
      <w:bookmarkStart w:id="1330" w:name="_Toc36149256"/>
      <w:bookmarkStart w:id="1331" w:name="_Toc44092834"/>
      <w:bookmarkStart w:id="1332" w:name="_Toc44093383"/>
      <w:bookmarkStart w:id="1333" w:name="_Toc44094206"/>
      <w:bookmarkStart w:id="1334" w:name="_Toc44094485"/>
      <w:bookmarkStart w:id="1335" w:name="_Toc52295901"/>
      <w:bookmarkStart w:id="1336" w:name="_Toc59027607"/>
      <w:bookmarkStart w:id="1337" w:name="_Toc69328101"/>
      <w:bookmarkStart w:id="1338" w:name="_Toc75989738"/>
      <w:bookmarkStart w:id="1339" w:name="_Toc75992844"/>
      <w:bookmarkStart w:id="1340" w:name="_Toc76018621"/>
      <w:bookmarkStart w:id="1341" w:name="_Toc84513687"/>
      <w:bookmarkStart w:id="1342" w:name="_Toc84514251"/>
      <w:r w:rsidRPr="00852B86">
        <w:t>4.6.1.5</w:t>
      </w:r>
      <w:r w:rsidRPr="00852B86">
        <w:tab/>
        <w:t>EN-DC FR1 event-triggered reporting without gap in non-DRX with SSB time index detection</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p>
    <w:p w14:paraId="14C4E011" w14:textId="77777777" w:rsidR="002F3B2B" w:rsidRPr="00852B86" w:rsidRDefault="002F3B2B" w:rsidP="00510C5D">
      <w:pPr>
        <w:pStyle w:val="H6"/>
      </w:pPr>
      <w:r w:rsidRPr="00852B86">
        <w:t>4.6.1.5.1</w:t>
      </w:r>
      <w:r w:rsidRPr="00852B86">
        <w:tab/>
        <w:t>Test purpose</w:t>
      </w:r>
    </w:p>
    <w:p w14:paraId="5FD4B7A1" w14:textId="48A89A88"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FDD intra-frequency cell search requirements. UE is required to report SSB time index.</w:t>
      </w:r>
    </w:p>
    <w:p w14:paraId="7E9571F4" w14:textId="77777777" w:rsidR="002F3B2B" w:rsidRPr="00852B86" w:rsidRDefault="002F3B2B" w:rsidP="00510C5D">
      <w:pPr>
        <w:pStyle w:val="H6"/>
      </w:pPr>
      <w:r w:rsidRPr="00852B86">
        <w:t>4.6.1.5.2</w:t>
      </w:r>
      <w:r w:rsidRPr="00852B86">
        <w:tab/>
        <w:t>Test applicability</w:t>
      </w:r>
    </w:p>
    <w:p w14:paraId="46418F02" w14:textId="77777777" w:rsidR="002F3B2B" w:rsidRPr="00852B86" w:rsidRDefault="002F3B2B" w:rsidP="000422D1">
      <w:r w:rsidRPr="00852B86">
        <w:t>This test applies to all types of E-UTRA UE release 15 and forward supporting EN-DC.</w:t>
      </w:r>
    </w:p>
    <w:p w14:paraId="5C1812D2" w14:textId="77777777" w:rsidR="002F3B2B" w:rsidRPr="00852B86" w:rsidRDefault="002F3B2B" w:rsidP="00510C5D">
      <w:pPr>
        <w:pStyle w:val="H6"/>
      </w:pPr>
      <w:r w:rsidRPr="00852B86">
        <w:t>4.6.1.5.3</w:t>
      </w:r>
      <w:r w:rsidRPr="00852B86">
        <w:tab/>
        <w:t>Minimum conformance requirements</w:t>
      </w:r>
    </w:p>
    <w:p w14:paraId="2296ECFD" w14:textId="77777777" w:rsidR="002F3B2B" w:rsidRPr="00852B86" w:rsidRDefault="002F3B2B" w:rsidP="000422D1">
      <w:r w:rsidRPr="00852B86">
        <w:rPr>
          <w:rFonts w:cs="v4.2.0"/>
        </w:rPr>
        <w:t>The minimum conformance requirements are defined in clause 4.6.1.0.1.</w:t>
      </w:r>
    </w:p>
    <w:p w14:paraId="130E7291" w14:textId="53E61A1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5.</w:t>
      </w:r>
    </w:p>
    <w:p w14:paraId="2C4DD12F" w14:textId="77777777" w:rsidR="002F3B2B" w:rsidRPr="00852B86" w:rsidRDefault="002F3B2B" w:rsidP="00510C5D">
      <w:pPr>
        <w:pStyle w:val="H6"/>
      </w:pPr>
      <w:r w:rsidRPr="00852B86">
        <w:t>4.6.1.5.4</w:t>
      </w:r>
      <w:r w:rsidRPr="00852B86">
        <w:tab/>
        <w:t>Test description</w:t>
      </w:r>
    </w:p>
    <w:p w14:paraId="405ECDDE" w14:textId="77777777" w:rsidR="002F3B2B" w:rsidRPr="00852B86" w:rsidRDefault="002F3B2B" w:rsidP="000422D1">
      <w:pPr>
        <w:pStyle w:val="H6"/>
        <w:keepNext w:val="0"/>
        <w:keepLines w:val="0"/>
      </w:pPr>
      <w:r w:rsidRPr="00852B86">
        <w:t>4.6.1.5.4.1</w:t>
      </w:r>
      <w:r w:rsidRPr="00852B86">
        <w:tab/>
        <w:t>Initial conditions</w:t>
      </w:r>
    </w:p>
    <w:p w14:paraId="100C96AB" w14:textId="77777777" w:rsidR="002F3B2B" w:rsidRPr="00852B86" w:rsidRDefault="002F3B2B" w:rsidP="000422D1">
      <w:r w:rsidRPr="00852B86">
        <w:t>Test 4.6.1.5 can be run in one of the configurations defined in Table 4.6.1.5.4.1-1.</w:t>
      </w:r>
    </w:p>
    <w:p w14:paraId="4DFCC981" w14:textId="77777777" w:rsidR="002F3B2B" w:rsidRPr="00852B86" w:rsidRDefault="002F3B2B" w:rsidP="000422D1">
      <w:pPr>
        <w:pStyle w:val="TH"/>
        <w:keepNext w:val="0"/>
        <w:keepLines w:val="0"/>
      </w:pPr>
      <w:r w:rsidRPr="00852B86">
        <w:t>Table 4.6.1.5.4.1-1: Supported test configurations for FR1 PS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638"/>
      </w:tblGrid>
      <w:tr w:rsidR="002F3B2B" w:rsidRPr="00852B86" w14:paraId="68C605C3"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75CB3A38"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638" w:type="dxa"/>
            <w:tcBorders>
              <w:top w:val="single" w:sz="4" w:space="0" w:color="auto"/>
              <w:left w:val="single" w:sz="4" w:space="0" w:color="auto"/>
              <w:bottom w:val="single" w:sz="4" w:space="0" w:color="auto"/>
              <w:right w:val="single" w:sz="4" w:space="0" w:color="auto"/>
            </w:tcBorders>
            <w:hideMark/>
          </w:tcPr>
          <w:p w14:paraId="108566D0"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1AD80FB6"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0FD7FFA1" w14:textId="77777777" w:rsidR="002F3B2B" w:rsidRPr="00852B86" w:rsidRDefault="002F3B2B" w:rsidP="000422D1">
            <w:pPr>
              <w:pStyle w:val="TAL"/>
              <w:keepNext w:val="0"/>
              <w:keepLines w:val="0"/>
              <w:rPr>
                <w:lang w:eastAsia="zh-TW"/>
              </w:rPr>
            </w:pPr>
            <w:r w:rsidRPr="00852B86">
              <w:rPr>
                <w:lang w:eastAsia="zh-TW"/>
              </w:rPr>
              <w:t>4.6.1.5-1</w:t>
            </w:r>
          </w:p>
        </w:tc>
        <w:tc>
          <w:tcPr>
            <w:tcW w:w="5638" w:type="dxa"/>
            <w:tcBorders>
              <w:top w:val="single" w:sz="4" w:space="0" w:color="auto"/>
              <w:left w:val="single" w:sz="4" w:space="0" w:color="auto"/>
              <w:bottom w:val="single" w:sz="4" w:space="0" w:color="auto"/>
              <w:right w:val="single" w:sz="4" w:space="0" w:color="auto"/>
            </w:tcBorders>
            <w:hideMark/>
          </w:tcPr>
          <w:p w14:paraId="6C768BA4" w14:textId="48011D32"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B3DD51F"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DDF79C7" w14:textId="77777777" w:rsidR="002F3B2B" w:rsidRPr="00852B86" w:rsidRDefault="002F3B2B" w:rsidP="000422D1">
            <w:pPr>
              <w:pStyle w:val="TAL"/>
              <w:keepNext w:val="0"/>
              <w:keepLines w:val="0"/>
              <w:rPr>
                <w:lang w:eastAsia="zh-TW"/>
              </w:rPr>
            </w:pPr>
            <w:r w:rsidRPr="00852B86">
              <w:rPr>
                <w:lang w:eastAsia="zh-TW"/>
              </w:rPr>
              <w:t>4.6.1.5-2</w:t>
            </w:r>
          </w:p>
        </w:tc>
        <w:tc>
          <w:tcPr>
            <w:tcW w:w="5638" w:type="dxa"/>
            <w:tcBorders>
              <w:top w:val="single" w:sz="4" w:space="0" w:color="auto"/>
              <w:left w:val="single" w:sz="4" w:space="0" w:color="auto"/>
              <w:bottom w:val="single" w:sz="4" w:space="0" w:color="auto"/>
              <w:right w:val="single" w:sz="4" w:space="0" w:color="auto"/>
            </w:tcBorders>
            <w:hideMark/>
          </w:tcPr>
          <w:p w14:paraId="314FBE21" w14:textId="610D1D77"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28E0384" w14:textId="77777777" w:rsidTr="000422D1">
        <w:trPr>
          <w:jc w:val="center"/>
        </w:trPr>
        <w:tc>
          <w:tcPr>
            <w:tcW w:w="7269" w:type="dxa"/>
            <w:gridSpan w:val="2"/>
            <w:tcBorders>
              <w:top w:val="single" w:sz="4" w:space="0" w:color="auto"/>
              <w:left w:val="single" w:sz="4" w:space="0" w:color="auto"/>
              <w:bottom w:val="single" w:sz="4" w:space="0" w:color="auto"/>
              <w:right w:val="single" w:sz="4" w:space="0" w:color="auto"/>
            </w:tcBorders>
            <w:hideMark/>
          </w:tcPr>
          <w:p w14:paraId="6E25FDFF" w14:textId="7F6CD3F9"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5D29BDBC" w14:textId="77777777" w:rsidR="002F3B2B" w:rsidRPr="00852B86" w:rsidRDefault="002F3B2B" w:rsidP="000422D1"/>
    <w:p w14:paraId="2560CCE2" w14:textId="77777777" w:rsidR="002F3B2B" w:rsidRPr="00852B86" w:rsidRDefault="002F3B2B" w:rsidP="000422D1">
      <w:pPr>
        <w:rPr>
          <w:lang w:eastAsia="sv-SE"/>
        </w:rPr>
      </w:pPr>
      <w:r w:rsidRPr="00852B86">
        <w:rPr>
          <w:lang w:eastAsia="sv-SE"/>
        </w:rPr>
        <w:t>Configure the test equipment and the DUT according to the parameters in Table 4.6.1.5.4.1-2.</w:t>
      </w:r>
    </w:p>
    <w:p w14:paraId="0DA0D00C" w14:textId="77777777" w:rsidR="002F3B2B" w:rsidRPr="00852B86" w:rsidRDefault="002F3B2B" w:rsidP="00494BBF">
      <w:pPr>
        <w:pStyle w:val="TH"/>
        <w:keepLines w:val="0"/>
      </w:pPr>
      <w:r w:rsidRPr="00852B86">
        <w:t>Table 4.6.1.5.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2BDE6E2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5A1CF2" w14:textId="77777777" w:rsidR="002F3B2B" w:rsidRPr="00852B86" w:rsidRDefault="002F3B2B" w:rsidP="00494BBF">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5155FC8" w14:textId="77777777" w:rsidR="002F3B2B" w:rsidRPr="00852B86" w:rsidRDefault="002F3B2B" w:rsidP="00494BBF">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0085CD7" w14:textId="77777777" w:rsidR="002F3B2B" w:rsidRPr="00852B86" w:rsidRDefault="002F3B2B" w:rsidP="00494BBF">
            <w:pPr>
              <w:pStyle w:val="TAH"/>
              <w:keepLines w:val="0"/>
            </w:pPr>
            <w:r w:rsidRPr="00852B86">
              <w:t>Comment</w:t>
            </w:r>
          </w:p>
        </w:tc>
      </w:tr>
      <w:tr w:rsidR="002F3B2B" w:rsidRPr="00852B86" w14:paraId="6653FC6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33F9E1" w14:textId="45971F5E"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805D2F3"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27AA68A" w14:textId="42811A56"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922A97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720C9" w14:textId="062F5747"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F81944B" w14:textId="7D80CD18"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02CF4C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CCC247" w14:textId="4ADD9FBD" w:rsidR="002F3B2B" w:rsidRPr="00852B86" w:rsidRDefault="002F3B2B" w:rsidP="00494BBF">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745FB87" w14:textId="20CA2FB4"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5.4.1-1.</w:t>
            </w:r>
          </w:p>
        </w:tc>
      </w:tr>
      <w:tr w:rsidR="002F3B2B" w:rsidRPr="00852B86" w14:paraId="05513D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C21762" w14:textId="73E45309" w:rsidR="002F3B2B" w:rsidRPr="00852B86" w:rsidRDefault="002F3B2B" w:rsidP="00494BBF">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207EC4F" w14:textId="77777777" w:rsidR="002F3B2B" w:rsidRPr="00852B86" w:rsidRDefault="002F3B2B" w:rsidP="00494BBF">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5017E25" w14:textId="6AF6F01A"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08E5260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8ADDB89" w14:textId="2B231426" w:rsidR="002F3B2B" w:rsidRPr="00852B86" w:rsidRDefault="002F3B2B" w:rsidP="00494BBF">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0CBC9F2" w14:textId="5E0FC9F0" w:rsidR="002F3B2B" w:rsidRPr="00852B86" w:rsidRDefault="002F3B2B" w:rsidP="00494BBF">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50F2514" w14:textId="77777777" w:rsidR="002F3B2B" w:rsidRPr="00852B86" w:rsidRDefault="002F3B2B" w:rsidP="00494BBF">
            <w:pPr>
              <w:pStyle w:val="TAL"/>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10E33C7" w14:textId="3282D040"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05066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9F067A7" w14:textId="77777777" w:rsidR="002F3B2B" w:rsidRPr="00852B86"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6C569B3" w14:textId="134F6681" w:rsidR="002F3B2B" w:rsidRPr="00852B86" w:rsidRDefault="002F3B2B" w:rsidP="00494BBF">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E74F7C9" w14:textId="77777777" w:rsidR="002F3B2B" w:rsidRPr="00852B86" w:rsidRDefault="002F3B2B" w:rsidP="00494BBF">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85281F5" w14:textId="77777777" w:rsidR="002F3B2B" w:rsidRPr="00852B86" w:rsidRDefault="002F3B2B" w:rsidP="00494BBF">
            <w:pPr>
              <w:keepNext/>
              <w:overflowPunct/>
              <w:autoSpaceDE/>
              <w:autoSpaceDN/>
              <w:adjustRightInd/>
              <w:spacing w:after="0"/>
              <w:rPr>
                <w:rFonts w:ascii="Arial" w:hAnsi="Arial"/>
                <w:sz w:val="18"/>
              </w:rPr>
            </w:pPr>
          </w:p>
        </w:tc>
      </w:tr>
      <w:tr w:rsidR="002F3B2B" w:rsidRPr="00852B86" w14:paraId="7F7FF7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781B56D" w14:textId="45674FCD"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619F7D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D465D8F" w14:textId="77777777" w:rsidR="002F3B2B" w:rsidRPr="00852B86" w:rsidRDefault="002F3B2B" w:rsidP="000422D1">
            <w:pPr>
              <w:pStyle w:val="TAL"/>
              <w:keepNext w:val="0"/>
              <w:keepLines w:val="0"/>
            </w:pPr>
          </w:p>
        </w:tc>
      </w:tr>
    </w:tbl>
    <w:p w14:paraId="6B5971DC" w14:textId="77777777" w:rsidR="002F3B2B" w:rsidRPr="00852B86" w:rsidRDefault="002F3B2B" w:rsidP="00C06CB6">
      <w:pPr>
        <w:rPr>
          <w:lang w:eastAsia="sv-SE"/>
        </w:rPr>
      </w:pPr>
    </w:p>
    <w:p w14:paraId="6171F3BD" w14:textId="73640037" w:rsidR="002F3B2B" w:rsidRPr="00852B86" w:rsidRDefault="002F3B2B" w:rsidP="000422D1">
      <w:pPr>
        <w:pStyle w:val="B10"/>
      </w:pPr>
      <w:r w:rsidRPr="00852B86">
        <w:t>1.</w:t>
      </w:r>
      <w:r w:rsidR="00503F58" w:rsidRPr="00852B86">
        <w:tab/>
      </w:r>
      <w:r w:rsidRPr="00852B86">
        <w:t>Message contents are defined in clause 4.6.1.5.4.3.</w:t>
      </w:r>
    </w:p>
    <w:p w14:paraId="6BA08C5F" w14:textId="071E9BD7" w:rsidR="002F3B2B" w:rsidRPr="00852B86" w:rsidRDefault="002F3B2B" w:rsidP="000422D1">
      <w:pPr>
        <w:pStyle w:val="B10"/>
      </w:pPr>
      <w:r w:rsidRPr="00852B86">
        <w:t>2.</w:t>
      </w:r>
      <w:r w:rsidR="00503F58" w:rsidRPr="00852B86">
        <w:tab/>
      </w:r>
      <w:r w:rsidRPr="00852B86">
        <w:t>The general test parameter settings are set up according to Table 4.6.1.5.4.1-3.</w:t>
      </w:r>
    </w:p>
    <w:p w14:paraId="09361C3D" w14:textId="57AB0A6A" w:rsidR="002F3B2B" w:rsidRPr="00852B86" w:rsidRDefault="002F3B2B" w:rsidP="000422D1">
      <w:pPr>
        <w:pStyle w:val="B10"/>
      </w:pPr>
      <w:r w:rsidRPr="00852B86">
        <w:t>3.</w:t>
      </w:r>
      <w:r w:rsidR="00503F58" w:rsidRPr="00852B86">
        <w:tab/>
      </w:r>
      <w:r w:rsidRPr="00852B86">
        <w:t xml:space="preserve">Three cells are deployed in the test, which are E-UTRAN PCell (Cell 1), FR1 PSCell (Cell 2) and a FR1 neighbour cell (Cell 3) on the same frequency as the PSCell. Cell 1 is the cell used for connection setup with the power level set according to Table A.6.1.1-1 for this test. Cell 2 is configured according to </w:t>
      </w:r>
      <w:r w:rsidR="007246A6" w:rsidRPr="00852B86">
        <w:t>clause</w:t>
      </w:r>
      <w:r w:rsidR="00503F58" w:rsidRPr="00852B86">
        <w:t>s </w:t>
      </w:r>
      <w:r w:rsidR="007246A6" w:rsidRPr="00852B86">
        <w:t>C.</w:t>
      </w:r>
      <w:r w:rsidRPr="00852B86">
        <w:t>1.1 and C.1.2. Cell 3 is powered OFF.</w:t>
      </w:r>
    </w:p>
    <w:p w14:paraId="7BE61038" w14:textId="77777777" w:rsidR="002F3B2B" w:rsidRPr="00852B86" w:rsidRDefault="002F3B2B" w:rsidP="000422D1">
      <w:pPr>
        <w:pStyle w:val="TH"/>
        <w:keepNext w:val="0"/>
        <w:keepLines w:val="0"/>
      </w:pPr>
      <w:r w:rsidRPr="00852B86">
        <w:t>Table 4.6.1.5.4.1-3: General test parameters for EN-DC intra-frequency event triggered reporting without gap for FDD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42CC9BDA" w14:textId="77777777" w:rsidTr="00503F58">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44094029"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31EF3CA3"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41F60797" w14:textId="2598C4C8"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68E058C"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61778F98"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A52BDC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3C7AC" w14:textId="59C5DE41"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608FE44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B356CF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BA2B652" w14:textId="0903D7B0"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4C393929" w14:textId="77777777" w:rsidR="002F3B2B" w:rsidRPr="00852B86" w:rsidRDefault="002F3B2B" w:rsidP="000422D1">
            <w:pPr>
              <w:pStyle w:val="TAL"/>
              <w:keepNext w:val="0"/>
              <w:keepLines w:val="0"/>
              <w:rPr>
                <w:rFonts w:cs="Arial"/>
              </w:rPr>
            </w:pPr>
          </w:p>
        </w:tc>
      </w:tr>
      <w:tr w:rsidR="002F3B2B" w:rsidRPr="00852B86" w14:paraId="3D77EA4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34733A3" w14:textId="18CB1F94"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3D94E4D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41B9972"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01DA6AA2" w14:textId="32A83377"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33396F84" w14:textId="48F5E92C"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50B75F3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C648A87" w14:textId="259C59F7"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78232EDD"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C9BB9C"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E2F3C17" w14:textId="601E833C"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25213844" w14:textId="5E731452"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06785090" w14:textId="77777777" w:rsidR="002F3B2B" w:rsidRPr="00852B86" w:rsidRDefault="002F3B2B" w:rsidP="000422D1">
            <w:pPr>
              <w:pStyle w:val="TAL"/>
              <w:keepNext w:val="0"/>
              <w:keepLines w:val="0"/>
              <w:rPr>
                <w:rFonts w:cs="Arial"/>
              </w:rPr>
            </w:pPr>
          </w:p>
        </w:tc>
      </w:tr>
      <w:tr w:rsidR="002F3B2B" w:rsidRPr="00852B86" w14:paraId="32070A4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5CC4541" w14:textId="3AB0E4FA"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28898FA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058C69F"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8C88A25" w14:textId="3CF47F88"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306872C0" w14:textId="77777777" w:rsidR="002F3B2B" w:rsidRPr="00852B86" w:rsidRDefault="002F3B2B" w:rsidP="000422D1">
            <w:pPr>
              <w:pStyle w:val="TAL"/>
              <w:keepNext w:val="0"/>
              <w:keepLines w:val="0"/>
              <w:rPr>
                <w:bCs/>
              </w:rPr>
            </w:pPr>
          </w:p>
        </w:tc>
      </w:tr>
      <w:tr w:rsidR="002F3B2B" w:rsidRPr="00852B86" w14:paraId="697B696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321965D" w14:textId="05B650C4"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4A92487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F2355F"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EF6764C"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402513F5" w14:textId="77777777" w:rsidR="002F3B2B" w:rsidRPr="00852B86" w:rsidRDefault="002F3B2B" w:rsidP="000422D1">
            <w:pPr>
              <w:pStyle w:val="TAL"/>
              <w:keepNext w:val="0"/>
              <w:keepLines w:val="0"/>
              <w:rPr>
                <w:bCs/>
              </w:rPr>
            </w:pPr>
          </w:p>
        </w:tc>
      </w:tr>
      <w:tr w:rsidR="002F3B2B" w:rsidRPr="00852B86" w14:paraId="62D45E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86A41A"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4E524892"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45B6DBAF"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316AFD4"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68641707" w14:textId="77777777" w:rsidR="002F3B2B" w:rsidRPr="00852B86" w:rsidRDefault="002F3B2B" w:rsidP="000422D1">
            <w:pPr>
              <w:pStyle w:val="TAL"/>
              <w:keepNext w:val="0"/>
              <w:keepLines w:val="0"/>
              <w:rPr>
                <w:rFonts w:cs="Arial"/>
              </w:rPr>
            </w:pPr>
          </w:p>
        </w:tc>
      </w:tr>
      <w:tr w:rsidR="002F3B2B" w:rsidRPr="00852B86" w14:paraId="5E1F06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83B4BF8" w14:textId="7E97F023"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65DE244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22F165"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593603E"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11E01F57" w14:textId="77777777" w:rsidR="002F3B2B" w:rsidRPr="00852B86" w:rsidRDefault="002F3B2B" w:rsidP="000422D1">
            <w:pPr>
              <w:pStyle w:val="TAL"/>
              <w:keepNext w:val="0"/>
              <w:keepLines w:val="0"/>
              <w:rPr>
                <w:rFonts w:cs="Arial"/>
              </w:rPr>
            </w:pPr>
          </w:p>
        </w:tc>
      </w:tr>
      <w:tr w:rsidR="002F3B2B" w:rsidRPr="00852B86" w14:paraId="143468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7588B88"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4AEDC26A"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1E482677"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0F8616C"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63BE3CEE" w14:textId="77777777" w:rsidR="002F3B2B" w:rsidRPr="00852B86" w:rsidRDefault="002F3B2B" w:rsidP="000422D1">
            <w:pPr>
              <w:pStyle w:val="TAL"/>
              <w:keepNext w:val="0"/>
              <w:keepLines w:val="0"/>
              <w:rPr>
                <w:rFonts w:cs="Arial"/>
              </w:rPr>
            </w:pPr>
          </w:p>
        </w:tc>
      </w:tr>
      <w:tr w:rsidR="002F3B2B" w:rsidRPr="00852B86" w14:paraId="12A57DA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9942222" w14:textId="34E90D51"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02EE393D"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0816863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26E602"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6652D440" w14:textId="77777777" w:rsidR="002F3B2B" w:rsidRPr="00852B86" w:rsidRDefault="002F3B2B" w:rsidP="000422D1">
            <w:pPr>
              <w:pStyle w:val="TAL"/>
              <w:keepNext w:val="0"/>
              <w:keepLines w:val="0"/>
              <w:rPr>
                <w:rFonts w:cs="Arial"/>
              </w:rPr>
            </w:pPr>
          </w:p>
        </w:tc>
      </w:tr>
      <w:tr w:rsidR="002F3B2B" w:rsidRPr="00852B86" w14:paraId="689B094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1D17648" w14:textId="73EB9047"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0BB39E79"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4D3343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587EF6A"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3AF87486" w14:textId="6714E2A1"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5A24943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0B9E6"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62A867B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1A0F741" w14:textId="77777777" w:rsidR="002F3B2B" w:rsidRPr="00852B86" w:rsidRDefault="002F3B2B" w:rsidP="000422D1">
            <w:pPr>
              <w:pStyle w:val="TAL"/>
              <w:keepNext w:val="0"/>
              <w:keepLines w:val="0"/>
              <w:rPr>
                <w:rFonts w:cs="Arial"/>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73A75E5"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28C9A0A5"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294315C1"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857A7C6" w14:textId="1DBE1F20"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65CC38E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6B11924"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31E5EA2" w14:textId="657FC24D"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2F213D8D" w14:textId="53D8BF82"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0BE3EE5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0DA64430" w14:textId="3588B2CD"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3E92AC5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BE99930"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BA68048" w14:textId="317F2FF2"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D942CAF" w14:textId="179987E9" w:rsidR="002F3B2B" w:rsidRPr="00852B86" w:rsidRDefault="002F3B2B" w:rsidP="000422D1">
            <w:pPr>
              <w:pStyle w:val="TAL"/>
              <w:keepNext w:val="0"/>
              <w:keepLines w:val="0"/>
            </w:pPr>
            <w:r w:rsidRPr="00852B86">
              <w:t>Asynchronous</w:t>
            </w:r>
            <w:r w:rsidR="000422D1" w:rsidRPr="00852B86">
              <w:t xml:space="preserve"> </w:t>
            </w:r>
            <w:r w:rsidRPr="00852B86">
              <w:t>cells.</w:t>
            </w:r>
          </w:p>
          <w:p w14:paraId="68833061" w14:textId="1D3D698A"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0B781D6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23BC8DD"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0A959BC8"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288604CD"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872E857"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B483077" w14:textId="77777777" w:rsidR="002F3B2B" w:rsidRPr="00852B86" w:rsidRDefault="002F3B2B" w:rsidP="000422D1">
            <w:pPr>
              <w:pStyle w:val="TAL"/>
              <w:keepNext w:val="0"/>
              <w:keepLines w:val="0"/>
              <w:rPr>
                <w:rFonts w:cs="Arial"/>
              </w:rPr>
            </w:pPr>
          </w:p>
        </w:tc>
      </w:tr>
      <w:tr w:rsidR="002F3B2B" w:rsidRPr="00852B86" w14:paraId="4C5E2D9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A0D8A0F"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1476226A"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1313027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B536846"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29D430BB" w14:textId="77777777" w:rsidR="002F3B2B" w:rsidRPr="00852B86" w:rsidRDefault="002F3B2B" w:rsidP="000422D1">
            <w:pPr>
              <w:pStyle w:val="TAL"/>
              <w:keepNext w:val="0"/>
              <w:keepLines w:val="0"/>
              <w:rPr>
                <w:rFonts w:cs="Arial"/>
              </w:rPr>
            </w:pPr>
          </w:p>
        </w:tc>
      </w:tr>
    </w:tbl>
    <w:p w14:paraId="54086B93" w14:textId="77777777" w:rsidR="002F3B2B" w:rsidRPr="00852B86" w:rsidRDefault="002F3B2B" w:rsidP="000422D1"/>
    <w:p w14:paraId="6213BF31" w14:textId="77777777" w:rsidR="002F3B2B" w:rsidRPr="00852B86" w:rsidRDefault="002F3B2B" w:rsidP="000422D1">
      <w:pPr>
        <w:pStyle w:val="H6"/>
        <w:keepNext w:val="0"/>
        <w:keepLines w:val="0"/>
      </w:pPr>
      <w:r w:rsidRPr="00852B86">
        <w:t>4.6.1.5.4.2</w:t>
      </w:r>
      <w:r w:rsidRPr="00852B86">
        <w:tab/>
        <w:t>Test procedure</w:t>
      </w:r>
    </w:p>
    <w:p w14:paraId="2A9A9E02" w14:textId="77777777" w:rsidR="002F3B2B" w:rsidRPr="00852B86" w:rsidRDefault="002F3B2B" w:rsidP="000422D1">
      <w:pPr>
        <w:rPr>
          <w:rFonts w:cs="v4.2.0"/>
        </w:rPr>
      </w:pPr>
      <w:r w:rsidRPr="00852B86">
        <w:rPr>
          <w:rFonts w:cs="v4.2.0"/>
        </w:rPr>
        <w:t>Three cells are deployed in the test, which are E-UTRAN PCell (Cell 1), FR1 PSCell (Cell 2) and a FR1 neighbour cell (Cell 3) on the same frequency as the PSCell.</w:t>
      </w:r>
    </w:p>
    <w:p w14:paraId="08AC7917" w14:textId="02740A6F"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r w:rsidR="008B34A0" w:rsidRPr="00852B86">
        <w:rPr>
          <w:rFonts w:cs="v4.2.0"/>
        </w:rPr>
        <w:t>.</w:t>
      </w:r>
    </w:p>
    <w:p w14:paraId="5BAE09F9" w14:textId="77777777" w:rsidR="002F3B2B" w:rsidRPr="00852B86" w:rsidRDefault="002F3B2B" w:rsidP="00494BBF">
      <w:pPr>
        <w:keepNext/>
        <w:keepLines/>
        <w:rPr>
          <w:rFonts w:cs="v3.7.0"/>
        </w:rPr>
      </w:pPr>
      <w:r w:rsidRPr="00852B86">
        <w:rPr>
          <w:rFonts w:cs="v4.2.0"/>
        </w:rPr>
        <w:t>The test consists of two successive time periods, with time duration of T1, and T2 respectively. During time duration T1, the UE shall not have any timing information of cell 3.</w:t>
      </w:r>
    </w:p>
    <w:p w14:paraId="3EC16C26" w14:textId="392FB3B8" w:rsidR="002F3B2B" w:rsidRPr="00852B86" w:rsidRDefault="002F3B2B" w:rsidP="008B34A0">
      <w:pPr>
        <w:pStyle w:val="B10"/>
        <w:ind w:left="709" w:hanging="425"/>
      </w:pPr>
      <w:r w:rsidRPr="00852B86">
        <w:t>1.</w:t>
      </w:r>
      <w:r w:rsidR="008B34A0"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D5ECDB7" w14:textId="44410BFA" w:rsidR="002F3B2B" w:rsidRPr="00852B86" w:rsidRDefault="002F3B2B" w:rsidP="008B34A0">
      <w:pPr>
        <w:pStyle w:val="B10"/>
        <w:ind w:left="709" w:hanging="425"/>
      </w:pPr>
      <w:r w:rsidRPr="00852B86">
        <w:rPr>
          <w:rFonts w:eastAsia="??"/>
        </w:rPr>
        <w:t>2.</w:t>
      </w:r>
      <w:r w:rsidR="008B34A0" w:rsidRPr="00852B86">
        <w:rPr>
          <w:rFonts w:eastAsia="??"/>
        </w:rPr>
        <w:tab/>
      </w:r>
      <w:r w:rsidRPr="00852B86">
        <w:rPr>
          <w:rFonts w:eastAsia="??"/>
        </w:rPr>
        <w:t>Set the parameters of NR cells according to T1 in Table 4.6.1.5.5-1.</w:t>
      </w:r>
    </w:p>
    <w:p w14:paraId="5906AC23" w14:textId="7E2085B3" w:rsidR="002F3B2B" w:rsidRPr="00852B86" w:rsidRDefault="002F3B2B" w:rsidP="008B34A0">
      <w:pPr>
        <w:pStyle w:val="B10"/>
        <w:ind w:left="709" w:hanging="425"/>
      </w:pPr>
      <w:r w:rsidRPr="00852B86">
        <w:t>3.</w:t>
      </w:r>
      <w:r w:rsidR="008B34A0" w:rsidRPr="00852B86">
        <w:tab/>
      </w:r>
      <w:r w:rsidRPr="00852B86">
        <w:t>SS shall transmit an RRCConnectionReconfiguration message with event A3 configured.</w:t>
      </w:r>
    </w:p>
    <w:p w14:paraId="70069F91" w14:textId="26D30B35" w:rsidR="002F3B2B" w:rsidRPr="00852B86" w:rsidRDefault="002F3B2B" w:rsidP="008B34A0">
      <w:pPr>
        <w:pStyle w:val="B10"/>
        <w:ind w:left="709" w:hanging="425"/>
      </w:pPr>
      <w:r w:rsidRPr="00852B86">
        <w:t>4.</w:t>
      </w:r>
      <w:r w:rsidR="008B34A0" w:rsidRPr="00852B86">
        <w:tab/>
      </w:r>
      <w:r w:rsidRPr="00852B86">
        <w:t>The UE shall transmit RRCConnectionReconfigurationComplete message.</w:t>
      </w:r>
      <w:r w:rsidR="00BF0FA8" w:rsidRPr="00852B86">
        <w:t xml:space="preserve"> T1 starts.</w:t>
      </w:r>
    </w:p>
    <w:p w14:paraId="49246A3F" w14:textId="5FFF0A44" w:rsidR="002F3B2B" w:rsidRPr="00852B86" w:rsidRDefault="002F3B2B" w:rsidP="008B34A0">
      <w:pPr>
        <w:pStyle w:val="B10"/>
        <w:ind w:left="709" w:hanging="425"/>
      </w:pPr>
      <w:r w:rsidRPr="00852B86">
        <w:t>5.</w:t>
      </w:r>
      <w:r w:rsidR="008B34A0" w:rsidRPr="00852B86">
        <w:tab/>
      </w:r>
      <w:r w:rsidRPr="00852B86">
        <w:t>When T1 expires, the SS shall switch the power setting from T1 to T2 as specified in Table 4.6.1.5.5-1.</w:t>
      </w:r>
      <w:r w:rsidRPr="00852B86">
        <w:rPr>
          <w:rFonts w:eastAsia="??"/>
        </w:rPr>
        <w:t xml:space="preserve"> T2 starts.</w:t>
      </w:r>
    </w:p>
    <w:p w14:paraId="150CD45F" w14:textId="5C2639B5" w:rsidR="002F3B2B" w:rsidRPr="00852B86" w:rsidRDefault="002F3B2B" w:rsidP="008B34A0">
      <w:pPr>
        <w:pStyle w:val="B10"/>
        <w:ind w:left="709" w:hanging="425"/>
      </w:pPr>
      <w:r w:rsidRPr="00852B86">
        <w:t>6.</w:t>
      </w:r>
      <w:r w:rsidR="008B34A0"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283C000D" w14:textId="235EF369" w:rsidR="002F3B2B" w:rsidRPr="00852B86" w:rsidRDefault="002F3B2B" w:rsidP="008B34A0">
      <w:pPr>
        <w:pStyle w:val="B10"/>
        <w:ind w:left="709" w:hanging="425"/>
      </w:pPr>
      <w:r w:rsidRPr="00852B86">
        <w:t>7.</w:t>
      </w:r>
      <w:r w:rsidR="008B34A0" w:rsidRPr="00852B86">
        <w:tab/>
      </w:r>
      <w:r w:rsidRPr="00852B86">
        <w:t>A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008B34A0" w:rsidRPr="00852B86">
        <w:rPr>
          <w:lang w:eastAsia="zh-TW"/>
        </w:rPr>
        <w:t> </w:t>
      </w:r>
      <w:r w:rsidRPr="00852B86">
        <w:rPr>
          <w:lang w:eastAsia="zh-TW"/>
        </w:rPr>
        <w:t>36.508 [25] Table 4.6.1-8 to release NR cell (PSCell). The UE shall transmit RRCConnectionReconfigurationComplete message</w:t>
      </w:r>
      <w:r w:rsidRPr="00852B86">
        <w:t>.</w:t>
      </w:r>
    </w:p>
    <w:p w14:paraId="20DACDC3" w14:textId="62FA0C70" w:rsidR="002F3B2B" w:rsidRPr="00852B86" w:rsidRDefault="002F3B2B" w:rsidP="008B34A0">
      <w:pPr>
        <w:pStyle w:val="B10"/>
        <w:ind w:left="709" w:hanging="425"/>
      </w:pPr>
      <w:r w:rsidRPr="00852B86">
        <w:t>8.</w:t>
      </w:r>
      <w:r w:rsidR="008B34A0"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05147FEB" w14:textId="4D578810" w:rsidR="002F3B2B" w:rsidRPr="00852B86" w:rsidRDefault="002F3B2B" w:rsidP="008B34A0">
      <w:pPr>
        <w:pStyle w:val="B10"/>
        <w:ind w:left="709" w:hanging="425"/>
      </w:pPr>
      <w:r w:rsidRPr="00852B86">
        <w:t>9.</w:t>
      </w:r>
      <w:r w:rsidR="008B34A0"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7E7C182F" w14:textId="320F6960" w:rsidR="002F3B2B" w:rsidRPr="00852B86" w:rsidRDefault="002F3B2B" w:rsidP="008B34A0">
      <w:pPr>
        <w:pStyle w:val="B10"/>
        <w:ind w:left="709" w:hanging="425"/>
      </w:pPr>
      <w:r w:rsidRPr="00852B86">
        <w:t>10.</w:t>
      </w:r>
      <w:r w:rsidR="008B34A0" w:rsidRPr="00852B86">
        <w:tab/>
      </w:r>
      <w:r w:rsidRPr="00852B86">
        <w:t xml:space="preserve">Repeat step 2-9 until the confidence level according to </w:t>
      </w:r>
      <w:r w:rsidRPr="00852B86">
        <w:rPr>
          <w:rFonts w:eastAsia="??"/>
        </w:rPr>
        <w:t>Tables G.2.3-1 in Annex G clause G.2 is achieved.</w:t>
      </w:r>
    </w:p>
    <w:p w14:paraId="79B8BDA7" w14:textId="77777777" w:rsidR="002F3B2B" w:rsidRPr="00852B86" w:rsidRDefault="002F3B2B" w:rsidP="000422D1">
      <w:pPr>
        <w:pStyle w:val="H6"/>
        <w:keepNext w:val="0"/>
        <w:keepLines w:val="0"/>
      </w:pPr>
      <w:r w:rsidRPr="00852B86">
        <w:t>4.6.1.5.4.3</w:t>
      </w:r>
      <w:r w:rsidRPr="00852B86">
        <w:tab/>
        <w:t>Message contents</w:t>
      </w:r>
    </w:p>
    <w:p w14:paraId="3F50B62A" w14:textId="022BDA5D" w:rsidR="002F3B2B" w:rsidRPr="00852B86" w:rsidRDefault="002F3B2B" w:rsidP="000422D1">
      <w:r w:rsidRPr="00852B86">
        <w:t xml:space="preserve">Message contents are according </w:t>
      </w:r>
      <w:r w:rsidR="009F1B34" w:rsidRPr="00852B86">
        <w:t xml:space="preserve">to </w:t>
      </w:r>
      <w:r w:rsidR="002A717D" w:rsidRPr="00852B86">
        <w:t>TS</w:t>
      </w:r>
      <w:r w:rsidRPr="00852B86">
        <w:t xml:space="preserve"> 38.508-1 [14] clause 7.3 with the following exceptions: </w:t>
      </w:r>
    </w:p>
    <w:p w14:paraId="166944E6" w14:textId="77777777" w:rsidR="002F3B2B" w:rsidRPr="00852B86" w:rsidRDefault="002F3B2B" w:rsidP="000422D1">
      <w:pPr>
        <w:pStyle w:val="TH"/>
        <w:keepNext w:val="0"/>
        <w:keepLines w:val="0"/>
      </w:pPr>
      <w:r w:rsidRPr="00852B86">
        <w:t>Table 4.6.1.5.4.3-1: Common Exception messages for Additional EN-DC FR1 event-triggered reporting without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852B86" w14:paraId="08449DE2"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5F84E4A6" w14:textId="43B86A0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7A9B4E8"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4B6997F4" w14:textId="0E8A5CB0"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2CF755F7" w14:textId="77777777" w:rsidR="002F3B2B" w:rsidRPr="00852B86" w:rsidRDefault="002F3B2B" w:rsidP="000422D1">
            <w:pPr>
              <w:pStyle w:val="TAL"/>
              <w:keepNext w:val="0"/>
              <w:keepLines w:val="0"/>
            </w:pPr>
          </w:p>
        </w:tc>
      </w:tr>
      <w:tr w:rsidR="002F3B2B" w:rsidRPr="00852B86" w14:paraId="10465AFD"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48DE965" w14:textId="33E0FFD2"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433F9B9C" w14:textId="25E6F44F" w:rsidR="002F3B2B" w:rsidRPr="00852B86" w:rsidRDefault="002F3B2B" w:rsidP="000422D1">
            <w:pPr>
              <w:pStyle w:val="TAL"/>
              <w:keepNext w:val="0"/>
              <w:keepLines w:val="0"/>
            </w:pPr>
            <w:r w:rsidRPr="00852B86">
              <w:t>Table</w:t>
            </w:r>
            <w:r w:rsidR="000422D1" w:rsidRPr="00852B86">
              <w:t xml:space="preserve"> </w:t>
            </w:r>
            <w:r w:rsidRPr="00852B86">
              <w:t>H.3.1-1</w:t>
            </w:r>
          </w:p>
          <w:p w14:paraId="7A419A4B" w14:textId="6D9EE4B5" w:rsidR="002F3B2B" w:rsidRPr="00852B86" w:rsidRDefault="002F3B2B" w:rsidP="000422D1">
            <w:pPr>
              <w:pStyle w:val="TAL"/>
              <w:keepNext w:val="0"/>
              <w:keepLines w:val="0"/>
            </w:pPr>
            <w:r w:rsidRPr="00852B86">
              <w:t>Table</w:t>
            </w:r>
            <w:r w:rsidR="000422D1" w:rsidRPr="00852B86">
              <w:t xml:space="preserve"> </w:t>
            </w:r>
            <w:r w:rsidRPr="00852B86">
              <w:t>H.3.1-2</w:t>
            </w:r>
          </w:p>
          <w:p w14:paraId="41C91B4B" w14:textId="3E65F664"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p>
          <w:p w14:paraId="5B28E363" w14:textId="32DB25AF"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and</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4AA83052" w14:textId="437B5C3D" w:rsidR="002F3B2B" w:rsidRPr="00852B86" w:rsidRDefault="002F3B2B" w:rsidP="000422D1">
            <w:pPr>
              <w:pStyle w:val="TAL"/>
              <w:keepNext w:val="0"/>
              <w:keepLines w:val="0"/>
            </w:pPr>
            <w:r w:rsidRPr="00852B86">
              <w:t>Table</w:t>
            </w:r>
            <w:r w:rsidR="000422D1" w:rsidRPr="00852B86">
              <w:t xml:space="preserve"> </w:t>
            </w:r>
            <w:r w:rsidRPr="00852B86">
              <w:t>H.3.1-5</w:t>
            </w:r>
          </w:p>
          <w:p w14:paraId="31528E16" w14:textId="67EA6F97"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RA-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4721A2BB" w14:textId="39A07B04"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w:t>
            </w:r>
          </w:p>
          <w:p w14:paraId="706CB75F" w14:textId="69C5EC7B" w:rsidR="002F3B2B" w:rsidRPr="00852B86" w:rsidRDefault="002F3B2B" w:rsidP="000422D1">
            <w:pPr>
              <w:pStyle w:val="TAH"/>
              <w:keepNext w:val="0"/>
              <w:keepLines w:val="0"/>
              <w:jc w:val="left"/>
              <w:rPr>
                <w:b w:val="0"/>
              </w:rPr>
            </w:pPr>
            <w:r w:rsidRPr="00852B86">
              <w:rPr>
                <w:b w:val="0"/>
              </w:rPr>
              <w:t>Table</w:t>
            </w:r>
            <w:r w:rsidR="000422D1" w:rsidRPr="00852B86">
              <w:rPr>
                <w:b w:val="0"/>
              </w:rPr>
              <w:t xml:space="preserve"> </w:t>
            </w:r>
            <w:r w:rsidRPr="00852B86">
              <w:rPr>
                <w:b w:val="0"/>
              </w:rPr>
              <w:t>H.3.4-1a</w:t>
            </w:r>
          </w:p>
          <w:p w14:paraId="15C3B6BE" w14:textId="5CDB574E" w:rsidR="002F3B2B" w:rsidRPr="00852B86" w:rsidRDefault="002F3B2B" w:rsidP="000422D1">
            <w:pPr>
              <w:pStyle w:val="TAL"/>
              <w:keepNext w:val="0"/>
              <w:keepLines w:val="0"/>
            </w:pPr>
            <w:r w:rsidRPr="00852B86">
              <w:t>Table</w:t>
            </w:r>
            <w:r w:rsidR="000422D1" w:rsidRPr="00852B86">
              <w:t xml:space="preserve"> </w:t>
            </w:r>
            <w:r w:rsidRPr="00852B86">
              <w:t>H.3.4-2</w:t>
            </w:r>
          </w:p>
        </w:tc>
      </w:tr>
    </w:tbl>
    <w:p w14:paraId="761D45B8" w14:textId="77777777" w:rsidR="002F3B2B" w:rsidRPr="00852B86" w:rsidRDefault="002F3B2B" w:rsidP="000422D1"/>
    <w:p w14:paraId="5C088B51" w14:textId="77777777" w:rsidR="002F3B2B" w:rsidRPr="00852B86" w:rsidRDefault="002F3B2B" w:rsidP="00510C5D">
      <w:pPr>
        <w:pStyle w:val="H6"/>
      </w:pPr>
      <w:r w:rsidRPr="00852B86">
        <w:t>4.6.1.5.5</w:t>
      </w:r>
      <w:r w:rsidRPr="00852B86">
        <w:tab/>
        <w:t>Test requirement</w:t>
      </w:r>
    </w:p>
    <w:p w14:paraId="4ED59CC8" w14:textId="77777777" w:rsidR="002F3B2B" w:rsidRPr="00852B86" w:rsidRDefault="002F3B2B" w:rsidP="000422D1">
      <w:r w:rsidRPr="00852B86">
        <w:t xml:space="preserve">Tables 4.6.1.5.4.1-3 and 4.6.1.5.5-1 define the primary level settings including test tolerances for EN-DC FR1 event-triggered reporting without gap in non-DRX with SSB time index detection. </w:t>
      </w:r>
    </w:p>
    <w:p w14:paraId="73EC963F" w14:textId="77777777" w:rsidR="002F3B2B" w:rsidRPr="00852B86" w:rsidRDefault="002F3B2B" w:rsidP="000422D1">
      <w:pPr>
        <w:pStyle w:val="TH"/>
        <w:keepNext w:val="0"/>
        <w:keepLines w:val="0"/>
      </w:pPr>
      <w:r w:rsidRPr="00852B86">
        <w:t xml:space="preserve">Table 4.6.1.5.5-1: </w:t>
      </w:r>
      <w:r w:rsidRPr="00852B86">
        <w:rPr>
          <w:rFonts w:cs="v4.2.0"/>
        </w:rPr>
        <w:t>NR Cell specific test parameters for EN-DC intra-frequency event triggered reporting without gap for FDD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852B86" w14:paraId="00005AFC" w14:textId="77777777" w:rsidTr="000422D1">
        <w:trPr>
          <w:cantSplit/>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564CD6D0" w14:textId="77777777" w:rsidR="002F3B2B" w:rsidRPr="00852B86" w:rsidRDefault="002F3B2B" w:rsidP="000422D1">
            <w:pPr>
              <w:pStyle w:val="TAH"/>
              <w:keepNext w:val="0"/>
              <w:keepLines w:val="0"/>
              <w:rPr>
                <w:rFonts w:cs="Arial"/>
              </w:rPr>
            </w:pPr>
            <w:r w:rsidRPr="00852B86">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CD9C101" w14:textId="77777777" w:rsidR="002F3B2B" w:rsidRPr="00852B86" w:rsidRDefault="002F3B2B" w:rsidP="000422D1">
            <w:pPr>
              <w:pStyle w:val="TAH"/>
              <w:keepNext w:val="0"/>
              <w:keepLines w:val="0"/>
              <w:rPr>
                <w:rFonts w:cs="v4.2.0"/>
              </w:rPr>
            </w:pPr>
            <w:r w:rsidRPr="00852B86">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28CE1C3B" w14:textId="27FD60B5"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061DC73F" w14:textId="7A16D46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3F717E20" w14:textId="31E1DF38" w:rsidR="002F3B2B" w:rsidRPr="00852B86" w:rsidRDefault="002F3B2B" w:rsidP="000422D1">
            <w:pPr>
              <w:pStyle w:val="TAH"/>
              <w:keepNext w:val="0"/>
              <w:keepLines w:val="0"/>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1999F77E" w14:textId="77777777" w:rsidTr="000422D1">
        <w:trPr>
          <w:cantSplit/>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28AF225B" w14:textId="77777777" w:rsidR="002F3B2B" w:rsidRPr="00852B86" w:rsidRDefault="002F3B2B" w:rsidP="000422D1">
            <w:pPr>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61C5C85C" w14:textId="77777777" w:rsidR="002F3B2B" w:rsidRPr="00852B86" w:rsidRDefault="002F3B2B" w:rsidP="000422D1">
            <w:pPr>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7BA46E19" w14:textId="77777777" w:rsidR="002F3B2B" w:rsidRPr="00852B86" w:rsidRDefault="002F3B2B" w:rsidP="000422D1">
            <w:pPr>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6E20BEDF" w14:textId="77777777" w:rsidR="002F3B2B" w:rsidRPr="00852B86" w:rsidRDefault="002F3B2B" w:rsidP="000422D1">
            <w:pPr>
              <w:pStyle w:val="TAH"/>
              <w:keepNext w:val="0"/>
              <w:keepLines w:val="0"/>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794772B6" w14:textId="77777777" w:rsidR="002F3B2B" w:rsidRPr="00852B86" w:rsidRDefault="002F3B2B" w:rsidP="000422D1">
            <w:pPr>
              <w:pStyle w:val="TAH"/>
              <w:keepNext w:val="0"/>
              <w:keepLines w:val="0"/>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45089A24" w14:textId="77777777" w:rsidR="002F3B2B" w:rsidRPr="00852B86" w:rsidRDefault="002F3B2B" w:rsidP="000422D1">
            <w:pPr>
              <w:pStyle w:val="TAH"/>
              <w:keepNext w:val="0"/>
              <w:keepLines w:val="0"/>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760E31D0" w14:textId="77777777" w:rsidR="002F3B2B" w:rsidRPr="00852B86" w:rsidRDefault="002F3B2B" w:rsidP="000422D1">
            <w:pPr>
              <w:pStyle w:val="TAH"/>
              <w:keepNext w:val="0"/>
              <w:keepLines w:val="0"/>
              <w:rPr>
                <w:rFonts w:cs="v4.2.0"/>
              </w:rPr>
            </w:pPr>
            <w:r w:rsidRPr="00852B86">
              <w:rPr>
                <w:rFonts w:cs="v4.2.0"/>
              </w:rPr>
              <w:t>T2</w:t>
            </w:r>
          </w:p>
        </w:tc>
      </w:tr>
      <w:tr w:rsidR="002F3B2B" w:rsidRPr="00852B86" w14:paraId="183B569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2B86B39" w14:textId="66F48E7E" w:rsidR="002F3B2B" w:rsidRPr="00852B86" w:rsidRDefault="002F3B2B" w:rsidP="000422D1">
            <w:pPr>
              <w:pStyle w:val="TAL"/>
              <w:keepNext w:val="0"/>
              <w:keepLines w:val="0"/>
              <w:rPr>
                <w:rFonts w:cs="Arial"/>
              </w:rPr>
            </w:pPr>
            <w:r w:rsidRPr="00852B86">
              <w:rPr>
                <w:rFonts w:cs="Arial"/>
              </w:rPr>
              <w:t>TDD</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7F64A5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FB7C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6A8995D8" w14:textId="77777777" w:rsidR="002F3B2B" w:rsidRPr="00852B86" w:rsidRDefault="002F3B2B" w:rsidP="000422D1">
            <w:pPr>
              <w:pStyle w:val="TAC"/>
              <w:keepNext w:val="0"/>
              <w:keepLines w:val="0"/>
              <w:rPr>
                <w:rFonts w:cs="v4.2.0"/>
              </w:rPr>
            </w:pPr>
            <w:r w:rsidRPr="00852B86">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3B466FC9"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12386D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775161A" w14:textId="16A28E61"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21DDAEFA"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08E63E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9B0F14" w14:textId="3BEAAB71" w:rsidR="002F3B2B" w:rsidRPr="00852B86" w:rsidRDefault="002F3B2B" w:rsidP="000422D1">
            <w:pPr>
              <w:pStyle w:val="TAC"/>
              <w:keepNext w:val="0"/>
              <w:keepLines w:val="0"/>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49E1F4C" w14:textId="77777777" w:rsidR="002F3B2B" w:rsidRPr="00852B86" w:rsidRDefault="002F3B2B" w:rsidP="000422D1">
            <w:pPr>
              <w:pStyle w:val="TAC"/>
              <w:keepNext w:val="0"/>
              <w:keepLines w:val="0"/>
              <w:rPr>
                <w:rFonts w:cs="v4.2.0"/>
              </w:rPr>
            </w:pPr>
            <w:r w:rsidRPr="00852B86">
              <w:rPr>
                <w:rFonts w:cs="v4.2.0"/>
              </w:rPr>
              <w:t>N/A</w:t>
            </w:r>
          </w:p>
        </w:tc>
      </w:tr>
      <w:tr w:rsidR="002F3B2B" w:rsidRPr="00852B86" w14:paraId="35F5DDA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AF7EDF5" w14:textId="7F0BE458"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5470B305"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290B54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4869B24" w14:textId="78A631A5"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AFA78B7" w14:textId="0B65DB21"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6FD46B7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444869D" w14:textId="40D662BF"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43ED0B0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7CDDFA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0098254" w14:textId="6BDDDFDB"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77D98BC8" w14:textId="23FD3902"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114F006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32CBA15" w14:textId="1B0762CB"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25EB9478"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9AB7517" w14:textId="77777777" w:rsidR="002F3B2B" w:rsidRPr="00852B86" w:rsidRDefault="002F3B2B" w:rsidP="000422D1">
            <w:pPr>
              <w:pStyle w:val="TAC"/>
              <w:keepNext w:val="0"/>
              <w:keepLines w:val="0"/>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1B7E7B9"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27415B0E" w14:textId="77777777" w:rsidR="002F3B2B" w:rsidRPr="00852B86" w:rsidRDefault="002F3B2B" w:rsidP="000422D1">
            <w:pPr>
              <w:pStyle w:val="TAC"/>
              <w:keepNext w:val="0"/>
              <w:keepLines w:val="0"/>
              <w:rPr>
                <w:rFonts w:cs="Arial"/>
              </w:rPr>
            </w:pPr>
            <w:r w:rsidRPr="00852B86">
              <w:t>OP.1</w:t>
            </w:r>
          </w:p>
        </w:tc>
      </w:tr>
      <w:tr w:rsidR="002F3B2B" w:rsidRPr="00852B86" w14:paraId="4C9CC573"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1ED0355C" w14:textId="2ED23F97" w:rsidR="002F3B2B" w:rsidRPr="00852B86" w:rsidRDefault="002F3B2B" w:rsidP="000422D1">
            <w:pPr>
              <w:pStyle w:val="TAL"/>
              <w:keepNext w:val="0"/>
              <w:keepLines w:val="0"/>
              <w:spacing w:line="252" w:lineRule="auto"/>
              <w:rPr>
                <w:rFonts w:cs="Arial"/>
              </w:rPr>
            </w:pPr>
            <w:r w:rsidRPr="00852B86">
              <w:rPr>
                <w:rFonts w:cs="Arial"/>
              </w:rPr>
              <w:t>TRS</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349BC325" w14:textId="77777777" w:rsidR="002F3B2B" w:rsidRPr="00852B86"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69A292C" w14:textId="77777777" w:rsidR="002F3B2B" w:rsidRPr="00852B86" w:rsidRDefault="002F3B2B" w:rsidP="000422D1">
            <w:pPr>
              <w:pStyle w:val="TAC"/>
              <w:keepNext w:val="0"/>
              <w:keepLines w:val="0"/>
              <w:spacing w:line="252" w:lineRule="auto"/>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32A68CE" w14:textId="359DFFC8" w:rsidR="002F3B2B" w:rsidRPr="00852B86" w:rsidRDefault="002F3B2B" w:rsidP="000422D1">
            <w:pPr>
              <w:pStyle w:val="TAC"/>
              <w:keepNext w:val="0"/>
              <w:keepLines w:val="0"/>
              <w:spacing w:line="252" w:lineRule="auto"/>
              <w:rPr>
                <w:rFonts w:cs="v4.2.0"/>
              </w:rPr>
            </w:pPr>
            <w:r w:rsidRPr="00852B86">
              <w:rPr>
                <w:rFonts w:cs="v4.2.0"/>
              </w:rPr>
              <w:t>TRS.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3D038F49" w14:textId="77777777" w:rsidR="002F3B2B" w:rsidRPr="00852B86" w:rsidRDefault="002F3B2B" w:rsidP="000422D1">
            <w:pPr>
              <w:pStyle w:val="TAC"/>
              <w:keepNext w:val="0"/>
              <w:keepLines w:val="0"/>
              <w:spacing w:line="252" w:lineRule="auto"/>
              <w:rPr>
                <w:rFonts w:cs="v4.2.0"/>
              </w:rPr>
            </w:pPr>
            <w:r w:rsidRPr="00852B86">
              <w:rPr>
                <w:rFonts w:cs="v4.2.0"/>
              </w:rPr>
              <w:t>N/A</w:t>
            </w:r>
          </w:p>
        </w:tc>
      </w:tr>
      <w:tr w:rsidR="002F3B2B" w:rsidRPr="00852B86" w14:paraId="2002AC3E"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54FB621" w14:textId="4F84057A"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E0AD24D"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032A44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1D5C6AA" w14:textId="77777777" w:rsidR="002F3B2B" w:rsidRPr="00852B86" w:rsidRDefault="002F3B2B" w:rsidP="000422D1">
            <w:pPr>
              <w:pStyle w:val="TAC"/>
              <w:keepNext w:val="0"/>
              <w:keepLines w:val="0"/>
              <w:rPr>
                <w:rFonts w:cs="v4.2.0"/>
              </w:rPr>
            </w:pPr>
            <w:r w:rsidRPr="00852B86">
              <w:rPr>
                <w:rFonts w:cs="v4.2.0"/>
              </w:rPr>
              <w:t>DLBWP.0.1</w:t>
            </w:r>
          </w:p>
          <w:p w14:paraId="01330D14"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1E8956EA" w14:textId="77777777" w:rsidR="002F3B2B" w:rsidRPr="00852B86" w:rsidRDefault="002F3B2B" w:rsidP="000422D1">
            <w:pPr>
              <w:pStyle w:val="TAC"/>
              <w:keepNext w:val="0"/>
              <w:keepLines w:val="0"/>
              <w:rPr>
                <w:rFonts w:cs="v4.2.0"/>
              </w:rPr>
            </w:pPr>
            <w:r w:rsidRPr="00852B86">
              <w:rPr>
                <w:rFonts w:cs="v4.2.0"/>
              </w:rPr>
              <w:t>DLBWP.0.1</w:t>
            </w:r>
          </w:p>
          <w:p w14:paraId="15D824A6" w14:textId="77777777" w:rsidR="002F3B2B" w:rsidRPr="00852B86" w:rsidRDefault="002F3B2B" w:rsidP="000422D1">
            <w:pPr>
              <w:pStyle w:val="TAC"/>
              <w:keepNext w:val="0"/>
              <w:keepLines w:val="0"/>
            </w:pPr>
            <w:r w:rsidRPr="00852B86">
              <w:rPr>
                <w:rFonts w:cs="v4.2.0"/>
              </w:rPr>
              <w:t>ULBWP.0.1</w:t>
            </w:r>
          </w:p>
        </w:tc>
      </w:tr>
      <w:tr w:rsidR="002F3B2B" w:rsidRPr="00852B86" w14:paraId="1AA403E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967DA3" w14:textId="16E72B1E"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55E8D67"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63669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B62CF6E" w14:textId="77777777" w:rsidR="002F3B2B" w:rsidRPr="00852B86" w:rsidRDefault="002F3B2B" w:rsidP="000422D1">
            <w:pPr>
              <w:pStyle w:val="TAC"/>
              <w:keepNext w:val="0"/>
              <w:keepLines w:val="0"/>
            </w:pPr>
            <w:r w:rsidRPr="00852B86">
              <w:rPr>
                <w:rFonts w:cs="v4.2.0"/>
              </w:rPr>
              <w:t>D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8BCB622" w14:textId="77777777" w:rsidR="002F3B2B" w:rsidRPr="00852B86" w:rsidRDefault="002F3B2B" w:rsidP="000422D1">
            <w:pPr>
              <w:pStyle w:val="TAC"/>
              <w:keepNext w:val="0"/>
              <w:keepLines w:val="0"/>
            </w:pPr>
            <w:r w:rsidRPr="00852B86">
              <w:rPr>
                <w:rFonts w:cs="v4.2.0"/>
              </w:rPr>
              <w:t>DLBWP.1.1</w:t>
            </w:r>
          </w:p>
        </w:tc>
      </w:tr>
      <w:tr w:rsidR="002F3B2B" w:rsidRPr="00852B86" w14:paraId="2F2A53B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1368EAF" w14:textId="556B64FA"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50C9A47"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87734F"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A5F452F" w14:textId="77777777" w:rsidR="002F3B2B" w:rsidRPr="00852B86" w:rsidRDefault="002F3B2B" w:rsidP="000422D1">
            <w:pPr>
              <w:pStyle w:val="TAC"/>
              <w:keepNext w:val="0"/>
              <w:keepLines w:val="0"/>
              <w:rPr>
                <w:rFonts w:cs="v4.2.0"/>
              </w:rPr>
            </w:pPr>
            <w:r w:rsidRPr="00852B86">
              <w:rPr>
                <w:rFonts w:cs="v4.2.0"/>
              </w:rPr>
              <w:t>ULBWP.1.1</w:t>
            </w:r>
          </w:p>
        </w:tc>
        <w:tc>
          <w:tcPr>
            <w:tcW w:w="1842" w:type="dxa"/>
            <w:gridSpan w:val="2"/>
            <w:tcBorders>
              <w:top w:val="single" w:sz="4" w:space="0" w:color="auto"/>
              <w:left w:val="single" w:sz="4" w:space="0" w:color="auto"/>
              <w:bottom w:val="single" w:sz="4" w:space="0" w:color="auto"/>
              <w:right w:val="single" w:sz="4" w:space="0" w:color="auto"/>
            </w:tcBorders>
            <w:hideMark/>
          </w:tcPr>
          <w:p w14:paraId="13EE11B7"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22102A1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5D9D90A" w14:textId="77777777" w:rsidR="002F3B2B" w:rsidRPr="00852B86" w:rsidRDefault="002F3B2B" w:rsidP="000422D1">
            <w:pPr>
              <w:pStyle w:val="TAL"/>
              <w:keepNext w:val="0"/>
              <w:keepLines w:val="0"/>
              <w:rPr>
                <w:rFonts w:cs="Arial"/>
                <w:bCs/>
              </w:rPr>
            </w:pPr>
            <w:r w:rsidRPr="00852B86">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11681466"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0E356A2"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C7F6CEE" w14:textId="77777777" w:rsidR="002F3B2B" w:rsidRPr="00852B86" w:rsidRDefault="002F3B2B" w:rsidP="000422D1">
            <w:pPr>
              <w:pStyle w:val="TAC"/>
              <w:keepNext w:val="0"/>
              <w:keepLines w:val="0"/>
              <w:rPr>
                <w:rFonts w:cs="v4.2.0"/>
              </w:rPr>
            </w:pPr>
            <w:r w:rsidRPr="00852B86">
              <w:rPr>
                <w:rFonts w:cs="v4.2.0"/>
              </w:rPr>
              <w:t>SSB</w:t>
            </w:r>
          </w:p>
        </w:tc>
        <w:tc>
          <w:tcPr>
            <w:tcW w:w="1842" w:type="dxa"/>
            <w:gridSpan w:val="2"/>
            <w:tcBorders>
              <w:top w:val="single" w:sz="4" w:space="0" w:color="auto"/>
              <w:left w:val="single" w:sz="4" w:space="0" w:color="auto"/>
              <w:bottom w:val="single" w:sz="4" w:space="0" w:color="auto"/>
              <w:right w:val="single" w:sz="4" w:space="0" w:color="auto"/>
            </w:tcBorders>
            <w:hideMark/>
          </w:tcPr>
          <w:p w14:paraId="0F82A567"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15BDE8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2AE395" w14:textId="1FCC5371" w:rsidR="002F3B2B" w:rsidRPr="00852B86" w:rsidRDefault="002F3B2B" w:rsidP="000422D1">
            <w:pPr>
              <w:pStyle w:val="TAL"/>
              <w:keepNext w:val="0"/>
              <w:keepLines w:val="0"/>
              <w:rPr>
                <w:rFonts w:cs="v4.2.0"/>
              </w:rPr>
            </w:pPr>
            <w:r w:rsidRPr="00852B86">
              <w:rPr>
                <w:rFonts w:cs="v4.2.0"/>
                <w:noProof/>
                <w:position w:val="-12"/>
              </w:rPr>
              <w:drawing>
                <wp:inline distT="0" distB="0" distL="0" distR="0" wp14:anchorId="150EDBC6" wp14:editId="7611F6DF">
                  <wp:extent cx="254635" cy="238760"/>
                  <wp:effectExtent l="0" t="0" r="0" b="889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4569AC50" w14:textId="77777777" w:rsidR="002F3B2B" w:rsidRPr="00852B86" w:rsidRDefault="002F3B2B" w:rsidP="000422D1">
            <w:pPr>
              <w:pStyle w:val="TAC"/>
              <w:keepNext w:val="0"/>
              <w:keepLines w:val="0"/>
              <w:rPr>
                <w:rFonts w:cs="v4.2.0"/>
              </w:rPr>
            </w:pPr>
            <w:r w:rsidRPr="00852B86">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02044319"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788EB4E0"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67F7DA3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1864E68" w14:textId="547F8A6D"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2A38AED7" wp14:editId="5B984240">
                  <wp:extent cx="254635" cy="238760"/>
                  <wp:effectExtent l="0" t="0" r="0" b="889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087AC39A" w14:textId="4089096E"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8AE99EC" w14:textId="77777777" w:rsidR="002F3B2B" w:rsidRPr="00852B86" w:rsidRDefault="002F3B2B" w:rsidP="000422D1">
            <w:pPr>
              <w:pStyle w:val="TAC"/>
              <w:keepNext w:val="0"/>
              <w:keepLines w:val="0"/>
              <w:rPr>
                <w:rFonts w:cs="Arial"/>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0D53EEAB"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2DFB9B81"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A7BE78C"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B326A69" wp14:editId="58294431">
                  <wp:extent cx="389890" cy="246380"/>
                  <wp:effectExtent l="0" t="0" r="0" b="127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6E6E9EBA"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4CC409B"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4AD737AD"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3D7FB89F" w14:textId="77777777" w:rsidR="002F3B2B" w:rsidRPr="00852B86" w:rsidRDefault="002F3B2B" w:rsidP="000422D1">
            <w:pPr>
              <w:pStyle w:val="TAC"/>
              <w:keepNext w:val="0"/>
              <w:keepLines w:val="0"/>
              <w:rPr>
                <w:rFonts w:cs="Arial"/>
              </w:rPr>
            </w:pPr>
            <w:r w:rsidRPr="00852B86">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67DA7E41"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442A834B"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49DD326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8973BD"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4229E3FE" wp14:editId="5C1C5918">
                  <wp:extent cx="516890" cy="246380"/>
                  <wp:effectExtent l="0" t="0" r="0" b="127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4"/>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3C29E543"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2E4D1FBF"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5FC7A525"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09177694" w14:textId="77777777" w:rsidR="002F3B2B" w:rsidRPr="00852B86" w:rsidRDefault="002F3B2B" w:rsidP="000422D1">
            <w:pPr>
              <w:pStyle w:val="TAC"/>
              <w:keepNext w:val="0"/>
              <w:keepLines w:val="0"/>
              <w:rPr>
                <w:rFonts w:cs="Arial"/>
              </w:rPr>
            </w:pPr>
            <w:r w:rsidRPr="00852B86">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642CC216"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41EBA48"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0411BB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45E34F84" w14:textId="20876B31"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3C6E5A56" w14:textId="46A95C91"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708C77D8"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57DE9B2B"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11F3AAA6"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4BE6569B"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5E9549E7"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3D29B50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CD09ABC" w14:textId="77777777" w:rsidR="002F3B2B" w:rsidRPr="00852B86" w:rsidRDefault="002F3B2B" w:rsidP="000422D1">
            <w:pPr>
              <w:pStyle w:val="TAL"/>
              <w:keepNext w:val="0"/>
              <w:keepLines w:val="0"/>
              <w:rPr>
                <w:rFonts w:cs="v4.2.0"/>
              </w:rPr>
            </w:pPr>
            <w:r w:rsidRPr="00852B86">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69CD1009" w14:textId="3E82712A"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7AED1F47"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75D5EA37"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2A8730E6"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1F6BB735"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6022F5"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228664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4134F01" w14:textId="2BBECE50"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702" w:type="dxa"/>
            <w:tcBorders>
              <w:top w:val="single" w:sz="4" w:space="0" w:color="auto"/>
              <w:left w:val="single" w:sz="4" w:space="0" w:color="auto"/>
              <w:bottom w:val="single" w:sz="4" w:space="0" w:color="auto"/>
              <w:right w:val="single" w:sz="4" w:space="0" w:color="auto"/>
            </w:tcBorders>
          </w:tcPr>
          <w:p w14:paraId="73CA81F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AE91888"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B5EE29D"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A097C19"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02E8389E" w14:textId="73EED76B"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1D0A6D2" w14:textId="6291B99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4692D50B" wp14:editId="0A03F359">
                  <wp:extent cx="254635" cy="238760"/>
                  <wp:effectExtent l="0" t="0" r="0" b="889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5C9C7A37" w14:textId="48C4AFFE"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58EACF67" w14:textId="77777777" w:rsidR="002F3B2B" w:rsidRPr="00852B86" w:rsidRDefault="002F3B2B" w:rsidP="000422D1"/>
    <w:p w14:paraId="43239A3A"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bookmarkStart w:id="1343" w:name="OLE_LINK14"/>
      <w:bookmarkStart w:id="1344" w:name="OLE_LINK15"/>
      <w:r w:rsidRPr="00852B86">
        <w:rPr>
          <w:rFonts w:cs="v4.2.0"/>
        </w:rPr>
        <w:t>The UE is required to read the neighbour cell SSB index and report the acquired SSB index in this test.</w:t>
      </w:r>
      <w:bookmarkEnd w:id="1343"/>
      <w:bookmarkEnd w:id="1344"/>
    </w:p>
    <w:p w14:paraId="47E08DEB"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0CB14AF6" w14:textId="77777777" w:rsidR="002F3B2B" w:rsidRPr="00852B86" w:rsidRDefault="002F3B2B" w:rsidP="000422D1">
      <w:pPr>
        <w:rPr>
          <w:rFonts w:cs="v4.2.0"/>
        </w:rPr>
      </w:pPr>
      <w:r w:rsidRPr="00852B86">
        <w:t>The overall delays measured test requirement is expressed as:</w:t>
      </w:r>
    </w:p>
    <w:p w14:paraId="08958A00"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6BDBD22D" w14:textId="77777777" w:rsidR="002F3B2B" w:rsidRPr="00852B86" w:rsidRDefault="002F3B2B" w:rsidP="000422D1">
      <w:pPr>
        <w:pStyle w:val="B10"/>
      </w:pPr>
      <w:r w:rsidRPr="00852B86">
        <w:t>Measurement reporting delay = T</w:t>
      </w:r>
      <w:r w:rsidRPr="00852B86">
        <w:rPr>
          <w:vertAlign w:val="subscript"/>
        </w:rPr>
        <w:t>identify_intra_with_index</w:t>
      </w:r>
    </w:p>
    <w:p w14:paraId="6B1B00AE" w14:textId="77777777" w:rsidR="002F3B2B" w:rsidRPr="00852B86" w:rsidRDefault="002F3B2B" w:rsidP="000422D1">
      <w:pPr>
        <w:pStyle w:val="B10"/>
        <w:ind w:left="288" w:hanging="288"/>
      </w:pPr>
      <w:r w:rsidRPr="00852B86">
        <w:t xml:space="preserve">where, </w:t>
      </w:r>
    </w:p>
    <w:p w14:paraId="05F608A1"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i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4AB5ADE1" w14:textId="77777777" w:rsidR="002F3B2B" w:rsidRPr="00852B86" w:rsidRDefault="002F3B2B" w:rsidP="00F433D3">
      <w:pPr>
        <w:pStyle w:val="B10"/>
        <w:rPr>
          <w:rFonts w:cs="v3.7.0"/>
        </w:rPr>
      </w:pPr>
      <w:r w:rsidRPr="00852B86">
        <w:t>-</w:t>
      </w:r>
      <w:r w:rsidRPr="00852B86">
        <w:tab/>
        <w:t>T</w:t>
      </w:r>
      <w:r w:rsidRPr="00852B86">
        <w:rPr>
          <w:vertAlign w:val="subscript"/>
        </w:rPr>
        <w:t>PSS/SSS_sync_intra</w:t>
      </w:r>
      <w:r w:rsidRPr="00852B86">
        <w:t xml:space="preserve"> = max (600ms, ceil</w:t>
      </w:r>
      <w:r w:rsidRPr="00852B86">
        <w:rPr>
          <w:rFonts w:ascii="Arial" w:hAnsi="Arial" w:cs="Arial"/>
          <w:sz w:val="18"/>
          <w:szCs w:val="18"/>
        </w:rPr>
        <w:t xml:space="preserve"> </w:t>
      </w:r>
      <w:r w:rsidRPr="00852B86">
        <w:t>(5 x K</w:t>
      </w:r>
      <w:r w:rsidRPr="00852B86">
        <w:rPr>
          <w:vertAlign w:val="subscript"/>
        </w:rPr>
        <w:t>p</w:t>
      </w:r>
      <w:r w:rsidRPr="00852B86">
        <w:t>) x SMTC period</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intra</w:t>
      </w:r>
      <w:r w:rsidRPr="00852B86">
        <w:rPr>
          <w:rFonts w:cs="v4.2.0"/>
        </w:rPr>
        <w:t xml:space="preserve"> = max</w:t>
      </w:r>
      <w:r w:rsidRPr="00852B86">
        <w:rPr>
          <w:rFonts w:ascii="Arial" w:hAnsi="Arial" w:cs="Arial"/>
          <w:sz w:val="18"/>
          <w:szCs w:val="18"/>
        </w:rPr>
        <w:t xml:space="preserve"> (</w:t>
      </w:r>
      <w:r w:rsidRPr="00852B86">
        <w:rPr>
          <w:rFonts w:cs="v4.2.0"/>
        </w:rPr>
        <w:t>600ms, Ceil(5 x 1) x 20ms</w:t>
      </w:r>
      <w:r w:rsidRPr="00852B86">
        <w:rPr>
          <w:rFonts w:ascii="Arial" w:hAnsi="Arial" w:cs="Arial"/>
          <w:sz w:val="18"/>
          <w:szCs w:val="18"/>
        </w:rPr>
        <w:t>)</w:t>
      </w:r>
      <w:r w:rsidRPr="00852B86">
        <w:rPr>
          <w:rFonts w:cs="v4.2.0"/>
        </w:rPr>
        <w:t xml:space="preserve"> x 1 = 600ms</w:t>
      </w:r>
    </w:p>
    <w:p w14:paraId="36DC5CB7" w14:textId="77777777" w:rsidR="002F3B2B" w:rsidRPr="00852B86" w:rsidRDefault="002F3B2B" w:rsidP="00F433D3">
      <w:pPr>
        <w:pStyle w:val="B10"/>
        <w:rPr>
          <w:rFonts w:cs="v3.7.0"/>
        </w:rPr>
      </w:pPr>
      <w:r w:rsidRPr="00852B86">
        <w:t>-</w:t>
      </w:r>
      <w:r w:rsidRPr="00852B86">
        <w:tab/>
        <w:t>T</w:t>
      </w:r>
      <w:r w:rsidRPr="00852B86">
        <w:rPr>
          <w:vertAlign w:val="subscript"/>
        </w:rPr>
        <w:t xml:space="preserve"> SSB_measurement_period_intra </w:t>
      </w:r>
      <w:r w:rsidRPr="00852B86">
        <w:t>= max</w:t>
      </w:r>
      <w:r w:rsidRPr="00852B86">
        <w:rPr>
          <w:rFonts w:ascii="Arial" w:hAnsi="Arial" w:cs="Arial"/>
          <w:sz w:val="18"/>
          <w:szCs w:val="18"/>
        </w:rPr>
        <w:t xml:space="preserve"> (</w:t>
      </w:r>
      <w:r w:rsidRPr="00852B86">
        <w:t>200ms, ceil</w:t>
      </w:r>
      <w:r w:rsidRPr="00852B86">
        <w:rPr>
          <w:rFonts w:ascii="Arial" w:hAnsi="Arial" w:cs="Arial"/>
          <w:sz w:val="18"/>
          <w:szCs w:val="18"/>
        </w:rPr>
        <w:t xml:space="preserve"> </w:t>
      </w:r>
      <w:r w:rsidRPr="00852B86">
        <w:t>( 5 x K</w:t>
      </w:r>
      <w:r w:rsidRPr="00852B86">
        <w:rPr>
          <w:vertAlign w:val="subscript"/>
        </w:rPr>
        <w:t>p</w:t>
      </w:r>
      <w:r w:rsidRPr="00852B86">
        <w:t xml:space="preserve">) x SMTC period </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 xml:space="preserve">intra = </w:t>
      </w:r>
      <w:r w:rsidRPr="00852B86">
        <w:t>max</w:t>
      </w:r>
      <w:r w:rsidRPr="00852B86">
        <w:rPr>
          <w:rFonts w:ascii="Arial" w:hAnsi="Arial" w:cs="Arial"/>
          <w:sz w:val="18"/>
          <w:szCs w:val="18"/>
        </w:rPr>
        <w:t xml:space="preserve"> (</w:t>
      </w:r>
      <w:r w:rsidRPr="00852B86">
        <w:t>200ms, ceil( 5 x 1) x 20ms</w:t>
      </w:r>
      <w:r w:rsidRPr="00852B86">
        <w:rPr>
          <w:rFonts w:ascii="Arial" w:hAnsi="Arial" w:cs="Arial"/>
          <w:sz w:val="18"/>
          <w:szCs w:val="18"/>
        </w:rPr>
        <w:t>)</w:t>
      </w:r>
      <w:r w:rsidRPr="00852B86">
        <w:t xml:space="preserve"> x 1 = 200ms</w:t>
      </w:r>
    </w:p>
    <w:p w14:paraId="3EDDB95D" w14:textId="77777777" w:rsidR="002F3B2B" w:rsidRPr="00852B86" w:rsidRDefault="002F3B2B" w:rsidP="00F433D3">
      <w:pPr>
        <w:pStyle w:val="B10"/>
        <w:rPr>
          <w:rFonts w:cs="v3.7.0"/>
        </w:rPr>
      </w:pPr>
      <w:r w:rsidRPr="00852B86">
        <w:t>-</w:t>
      </w:r>
      <w:r w:rsidRPr="00852B86">
        <w:tab/>
        <w:t>T</w:t>
      </w:r>
      <w:r w:rsidRPr="00852B86">
        <w:rPr>
          <w:vertAlign w:val="subscript"/>
        </w:rPr>
        <w:t>SSB_time_index_intra</w:t>
      </w:r>
      <w:r w:rsidRPr="00852B86">
        <w:t xml:space="preserve"> = max</w:t>
      </w:r>
      <w:r w:rsidRPr="00852B86">
        <w:rPr>
          <w:rFonts w:ascii="Arial" w:hAnsi="Arial" w:cs="Arial"/>
          <w:sz w:val="18"/>
          <w:szCs w:val="18"/>
        </w:rPr>
        <w:t xml:space="preserve"> (</w:t>
      </w:r>
      <w:r w:rsidRPr="00852B86">
        <w:t>120ms, ceil</w:t>
      </w:r>
      <w:r w:rsidRPr="00852B86">
        <w:rPr>
          <w:rFonts w:ascii="Arial" w:hAnsi="Arial" w:cs="Arial"/>
          <w:sz w:val="18"/>
          <w:szCs w:val="18"/>
        </w:rPr>
        <w:t xml:space="preserve"> </w:t>
      </w:r>
      <w:r w:rsidRPr="00852B86">
        <w:t>(3 x K</w:t>
      </w:r>
      <w:r w:rsidRPr="00852B86">
        <w:rPr>
          <w:vertAlign w:val="subscript"/>
        </w:rPr>
        <w:t>p</w:t>
      </w:r>
      <w:r w:rsidRPr="00852B86">
        <w:t>)</w:t>
      </w:r>
      <w:r w:rsidRPr="00852B86">
        <w:rPr>
          <w:vertAlign w:val="subscript"/>
        </w:rPr>
        <w:t xml:space="preserve"> </w:t>
      </w:r>
      <w:r w:rsidRPr="00852B86">
        <w:t>x SMTC period</w:t>
      </w:r>
      <w:r w:rsidRPr="00852B86">
        <w:rPr>
          <w:rFonts w:ascii="Arial" w:hAnsi="Arial" w:cs="Arial"/>
          <w:sz w:val="18"/>
          <w:szCs w:val="18"/>
        </w:rPr>
        <w:t>)</w:t>
      </w:r>
      <w:r w:rsidRPr="00852B86">
        <w:rPr>
          <w:vertAlign w:val="superscript"/>
        </w:rPr>
        <w:t>Note 1</w:t>
      </w:r>
      <w:r w:rsidRPr="00852B86">
        <w:t xml:space="preserve"> x CSSF</w:t>
      </w:r>
      <w:r w:rsidRPr="00852B86">
        <w:rPr>
          <w:vertAlign w:val="subscript"/>
        </w:rPr>
        <w:t xml:space="preserve">intra </w:t>
      </w:r>
      <w:r w:rsidRPr="00852B86">
        <w:rPr>
          <w:rFonts w:cs="v4.2.0"/>
        </w:rPr>
        <w:t>=</w:t>
      </w:r>
      <w:r w:rsidRPr="00852B86">
        <w:t xml:space="preserve"> max</w:t>
      </w:r>
      <w:r w:rsidRPr="00852B86">
        <w:rPr>
          <w:rFonts w:ascii="Arial" w:hAnsi="Arial" w:cs="Arial"/>
          <w:sz w:val="18"/>
          <w:szCs w:val="18"/>
        </w:rPr>
        <w:t xml:space="preserve"> (</w:t>
      </w:r>
      <w:r w:rsidRPr="00852B86">
        <w:t>120ms, ceil</w:t>
      </w:r>
      <w:r w:rsidRPr="00852B86">
        <w:rPr>
          <w:rFonts w:ascii="Arial" w:hAnsi="Arial" w:cs="Arial"/>
          <w:sz w:val="18"/>
          <w:szCs w:val="18"/>
        </w:rPr>
        <w:t xml:space="preserve"> </w:t>
      </w:r>
      <w:r w:rsidRPr="00852B86">
        <w:t>( 3 x 1</w:t>
      </w:r>
      <w:r w:rsidRPr="00852B86">
        <w:rPr>
          <w:vertAlign w:val="subscript"/>
        </w:rPr>
        <w:t xml:space="preserve"> </w:t>
      </w:r>
      <w:r w:rsidRPr="00852B86">
        <w:t>)</w:t>
      </w:r>
      <w:r w:rsidRPr="00852B86">
        <w:rPr>
          <w:vertAlign w:val="subscript"/>
        </w:rPr>
        <w:t xml:space="preserve"> </w:t>
      </w:r>
      <w:r w:rsidRPr="00852B86">
        <w:t>x 20ms</w:t>
      </w:r>
      <w:r w:rsidRPr="00852B86">
        <w:rPr>
          <w:rFonts w:ascii="Arial" w:hAnsi="Arial" w:cs="Arial"/>
          <w:sz w:val="18"/>
          <w:szCs w:val="18"/>
        </w:rPr>
        <w:t>)</w:t>
      </w:r>
      <w:r w:rsidRPr="00852B86">
        <w:t xml:space="preserve"> x 1 = 120ms</w:t>
      </w:r>
    </w:p>
    <w:p w14:paraId="5B1CF94E" w14:textId="693782F0" w:rsidR="002F3B2B" w:rsidRPr="00852B86" w:rsidRDefault="00F433D3" w:rsidP="000422D1">
      <w:pPr>
        <w:pStyle w:val="B10"/>
        <w:ind w:left="576" w:hanging="288"/>
      </w:pPr>
      <w:r w:rsidRPr="00852B86">
        <w:tab/>
      </w:r>
      <w:r w:rsidR="002F3B2B" w:rsidRPr="00852B86">
        <w:t>TTI insertion uncertainty = 2 ms</w:t>
      </w:r>
    </w:p>
    <w:p w14:paraId="0194FAFC"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4B6D3A43" w14:textId="77777777" w:rsidR="002F3B2B" w:rsidRPr="00852B86" w:rsidRDefault="002F3B2B" w:rsidP="000422D1">
      <w:r w:rsidRPr="00852B86">
        <w:t>For the test to pass, the total number of successful tests shall be more than 90% of the cases with a confidence level of 95%.</w:t>
      </w:r>
    </w:p>
    <w:p w14:paraId="3860F655" w14:textId="77777777" w:rsidR="002F3B2B" w:rsidRPr="00852B86" w:rsidRDefault="002F3B2B" w:rsidP="000422D1">
      <w:pPr>
        <w:pStyle w:val="Heading4"/>
        <w:keepNext w:val="0"/>
        <w:keepLines w:val="0"/>
      </w:pPr>
      <w:bookmarkStart w:id="1345" w:name="_Toc21621452"/>
      <w:bookmarkStart w:id="1346" w:name="_Toc29297066"/>
      <w:bookmarkStart w:id="1347" w:name="_Toc36149257"/>
      <w:bookmarkStart w:id="1348" w:name="_Toc44092835"/>
      <w:bookmarkStart w:id="1349" w:name="_Toc44093384"/>
      <w:bookmarkStart w:id="1350" w:name="_Toc44094207"/>
      <w:bookmarkStart w:id="1351" w:name="_Toc44094486"/>
      <w:bookmarkStart w:id="1352" w:name="_Toc52295902"/>
      <w:bookmarkStart w:id="1353" w:name="_Toc59027608"/>
      <w:bookmarkStart w:id="1354" w:name="_Toc69328102"/>
      <w:bookmarkStart w:id="1355" w:name="_Toc75989739"/>
      <w:bookmarkStart w:id="1356" w:name="_Toc75992845"/>
      <w:bookmarkStart w:id="1357" w:name="_Toc76018622"/>
      <w:bookmarkStart w:id="1358" w:name="_Toc84513688"/>
      <w:bookmarkStart w:id="1359" w:name="_Toc84514252"/>
      <w:r w:rsidRPr="00852B86">
        <w:t>4.6.1.6</w:t>
      </w:r>
      <w:r w:rsidRPr="00852B86">
        <w:tab/>
        <w:t>EN-DC FR1 event-triggered reporting with gap in non-DRX with SSB time index detection</w:t>
      </w:r>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p>
    <w:p w14:paraId="7AD6DF96" w14:textId="77777777" w:rsidR="002F3B2B" w:rsidRPr="00852B86" w:rsidRDefault="002F3B2B" w:rsidP="00510C5D">
      <w:pPr>
        <w:pStyle w:val="H6"/>
      </w:pPr>
      <w:r w:rsidRPr="00852B86">
        <w:t>4.6.1.6.1</w:t>
      </w:r>
      <w:r w:rsidRPr="00852B86">
        <w:tab/>
        <w:t>Test purpose</w:t>
      </w:r>
    </w:p>
    <w:p w14:paraId="204C6CFD" w14:textId="481EC18F" w:rsidR="002F3B2B" w:rsidRPr="00852B86" w:rsidRDefault="002F3B2B" w:rsidP="000422D1">
      <w:r w:rsidRPr="00852B86">
        <w:t xml:space="preserve">To verify that the UE makes correct reporting of an event in non-DRX within EN-DC intra-frequency NR cell search requirements </w:t>
      </w:r>
      <w:r w:rsidR="009F1B34" w:rsidRPr="00852B86">
        <w:t xml:space="preserve">in </w:t>
      </w:r>
      <w:r w:rsidR="002A717D" w:rsidRPr="00852B86">
        <w:t>TS</w:t>
      </w:r>
      <w:r w:rsidRPr="00852B86">
        <w:t xml:space="preserve"> 38.133 [6] clause 9.2. This test will partly verify the FDD intra-frequency cell search requirements. UE is required to report SSB time index.</w:t>
      </w:r>
    </w:p>
    <w:p w14:paraId="2EFDE42D" w14:textId="77777777" w:rsidR="002F3B2B" w:rsidRPr="00852B86" w:rsidRDefault="002F3B2B" w:rsidP="00510C5D">
      <w:pPr>
        <w:pStyle w:val="H6"/>
      </w:pPr>
      <w:r w:rsidRPr="00852B86">
        <w:t>4.6.1.6.2</w:t>
      </w:r>
      <w:r w:rsidRPr="00852B86">
        <w:tab/>
        <w:t>Test applicability</w:t>
      </w:r>
    </w:p>
    <w:p w14:paraId="5D276A03" w14:textId="77777777" w:rsidR="002F3B2B" w:rsidRPr="00852B86" w:rsidRDefault="002F3B2B" w:rsidP="000422D1">
      <w:r w:rsidRPr="00852B86">
        <w:t>This test applies to all types of E-UTRA UE release 15 and forward supporting EN-DC, CSI-RS-based RLM and</w:t>
      </w:r>
      <w:r w:rsidRPr="00852B86">
        <w:rPr>
          <w:lang w:eastAsia="zh-CN"/>
        </w:rPr>
        <w:t xml:space="preserve"> </w:t>
      </w:r>
      <w:r w:rsidRPr="00852B86">
        <w:t>BWP operation without bandwidth restriction.</w:t>
      </w:r>
    </w:p>
    <w:p w14:paraId="4C1AE2DC" w14:textId="77777777" w:rsidR="002F3B2B" w:rsidRPr="00852B86" w:rsidRDefault="002F3B2B" w:rsidP="00510C5D">
      <w:pPr>
        <w:pStyle w:val="H6"/>
      </w:pPr>
      <w:r w:rsidRPr="00852B86">
        <w:t>4.6.1.6.3</w:t>
      </w:r>
      <w:r w:rsidRPr="00852B86">
        <w:tab/>
        <w:t>Minimum conformance requirements</w:t>
      </w:r>
    </w:p>
    <w:p w14:paraId="3E7DEFBC" w14:textId="77777777" w:rsidR="002F3B2B" w:rsidRPr="00852B86" w:rsidRDefault="002F3B2B" w:rsidP="000422D1">
      <w:r w:rsidRPr="00852B86">
        <w:rPr>
          <w:rFonts w:cs="v4.2.0"/>
        </w:rPr>
        <w:t>The minimum conformance requirements are defined in clause 4.6.1.0.2.</w:t>
      </w:r>
    </w:p>
    <w:p w14:paraId="0062C2A9" w14:textId="63BF7481"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6.</w:t>
      </w:r>
    </w:p>
    <w:p w14:paraId="67D28C2F" w14:textId="77777777" w:rsidR="002F3B2B" w:rsidRPr="00852B86" w:rsidRDefault="002F3B2B" w:rsidP="00510C5D">
      <w:pPr>
        <w:pStyle w:val="H6"/>
      </w:pPr>
      <w:r w:rsidRPr="00852B86">
        <w:t>4.6.1.6.4</w:t>
      </w:r>
      <w:r w:rsidRPr="00852B86">
        <w:tab/>
        <w:t>Test description</w:t>
      </w:r>
    </w:p>
    <w:p w14:paraId="1358C929" w14:textId="77777777" w:rsidR="002F3B2B" w:rsidRPr="00852B86" w:rsidRDefault="002F3B2B" w:rsidP="000422D1">
      <w:pPr>
        <w:pStyle w:val="H6"/>
        <w:keepNext w:val="0"/>
        <w:keepLines w:val="0"/>
      </w:pPr>
      <w:r w:rsidRPr="00852B86">
        <w:t>4.6.1.6.4.1</w:t>
      </w:r>
      <w:r w:rsidRPr="00852B86">
        <w:tab/>
        <w:t>Initial conditions</w:t>
      </w:r>
    </w:p>
    <w:p w14:paraId="5029E2D7" w14:textId="77777777" w:rsidR="002F3B2B" w:rsidRPr="00852B86" w:rsidRDefault="002F3B2B" w:rsidP="000422D1">
      <w:r w:rsidRPr="00852B86">
        <w:t>Test 4.6.1.6 can be run in one of the configurations defined in Table 4.6.1.6.4.1-1.</w:t>
      </w:r>
    </w:p>
    <w:p w14:paraId="71F02DBD" w14:textId="77777777" w:rsidR="002F3B2B" w:rsidRPr="00852B86" w:rsidRDefault="002F3B2B" w:rsidP="000422D1">
      <w:pPr>
        <w:pStyle w:val="TH"/>
        <w:keepNext w:val="0"/>
        <w:keepLines w:val="0"/>
      </w:pPr>
      <w:r w:rsidRPr="00852B86">
        <w:t>Table 4.6.1.6.4.1-1: Supported test configurations for NR FR1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1"/>
        <w:gridCol w:w="5921"/>
      </w:tblGrid>
      <w:tr w:rsidR="002F3B2B" w:rsidRPr="00852B86" w14:paraId="11D66BF0"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617B17C"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Configuration</w:t>
            </w:r>
          </w:p>
        </w:tc>
        <w:tc>
          <w:tcPr>
            <w:tcW w:w="5921" w:type="dxa"/>
            <w:tcBorders>
              <w:top w:val="single" w:sz="4" w:space="0" w:color="auto"/>
              <w:left w:val="single" w:sz="4" w:space="0" w:color="auto"/>
              <w:bottom w:val="single" w:sz="4" w:space="0" w:color="auto"/>
              <w:right w:val="single" w:sz="4" w:space="0" w:color="auto"/>
            </w:tcBorders>
            <w:hideMark/>
          </w:tcPr>
          <w:p w14:paraId="7600A568" w14:textId="77777777" w:rsidR="002F3B2B" w:rsidRPr="00852B86" w:rsidRDefault="002F3B2B" w:rsidP="000422D1">
            <w:pPr>
              <w:pStyle w:val="TAH"/>
              <w:keepNext w:val="0"/>
              <w:keepLines w:val="0"/>
              <w:rPr>
                <w:rFonts w:eastAsia="Malgun Gothic"/>
                <w:lang w:eastAsia="zh-TW"/>
              </w:rPr>
            </w:pPr>
            <w:r w:rsidRPr="00852B86">
              <w:rPr>
                <w:rFonts w:eastAsia="Malgun Gothic"/>
                <w:lang w:eastAsia="zh-TW"/>
              </w:rPr>
              <w:t>Description</w:t>
            </w:r>
          </w:p>
        </w:tc>
      </w:tr>
      <w:tr w:rsidR="002F3B2B" w:rsidRPr="00852B86" w14:paraId="1076791C"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69F7920E" w14:textId="77777777" w:rsidR="002F3B2B" w:rsidRPr="00852B86" w:rsidRDefault="002F3B2B" w:rsidP="000422D1">
            <w:pPr>
              <w:pStyle w:val="TAL"/>
              <w:keepNext w:val="0"/>
              <w:keepLines w:val="0"/>
              <w:rPr>
                <w:lang w:eastAsia="zh-TW"/>
              </w:rPr>
            </w:pPr>
            <w:r w:rsidRPr="00852B86">
              <w:rPr>
                <w:lang w:eastAsia="zh-TW"/>
              </w:rPr>
              <w:t>4.6.1.6-1</w:t>
            </w:r>
          </w:p>
        </w:tc>
        <w:tc>
          <w:tcPr>
            <w:tcW w:w="5921" w:type="dxa"/>
            <w:tcBorders>
              <w:top w:val="single" w:sz="4" w:space="0" w:color="auto"/>
              <w:left w:val="single" w:sz="4" w:space="0" w:color="auto"/>
              <w:bottom w:val="single" w:sz="4" w:space="0" w:color="auto"/>
              <w:right w:val="single" w:sz="4" w:space="0" w:color="auto"/>
            </w:tcBorders>
            <w:hideMark/>
          </w:tcPr>
          <w:p w14:paraId="59AB01F2" w14:textId="625D2FC3" w:rsidR="002F3B2B" w:rsidRPr="00852B86" w:rsidRDefault="002F3B2B" w:rsidP="000422D1">
            <w:pPr>
              <w:pStyle w:val="TAL"/>
              <w:keepNext w:val="0"/>
              <w:keepLines w:val="0"/>
              <w:rPr>
                <w:rFonts w:cs="Arial"/>
                <w:szCs w:val="18"/>
                <w:lang w:eastAsia="zh-TW"/>
              </w:rPr>
            </w:pPr>
            <w:r w:rsidRPr="00852B86">
              <w:t>LTE</w:t>
            </w:r>
            <w:r w:rsidR="000422D1" w:rsidRPr="00852B86">
              <w:t xml:space="preserve"> </w:t>
            </w:r>
            <w:r w:rsidRPr="00852B86">
              <w:t>F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8E884E9" w14:textId="77777777" w:rsidTr="000422D1">
        <w:trPr>
          <w:jc w:val="center"/>
        </w:trPr>
        <w:tc>
          <w:tcPr>
            <w:tcW w:w="1631" w:type="dxa"/>
            <w:tcBorders>
              <w:top w:val="single" w:sz="4" w:space="0" w:color="auto"/>
              <w:left w:val="single" w:sz="4" w:space="0" w:color="auto"/>
              <w:bottom w:val="single" w:sz="4" w:space="0" w:color="auto"/>
              <w:right w:val="single" w:sz="4" w:space="0" w:color="auto"/>
            </w:tcBorders>
            <w:hideMark/>
          </w:tcPr>
          <w:p w14:paraId="2C10D2A2" w14:textId="77777777" w:rsidR="002F3B2B" w:rsidRPr="00852B86" w:rsidRDefault="002F3B2B" w:rsidP="000422D1">
            <w:pPr>
              <w:pStyle w:val="TAL"/>
              <w:keepNext w:val="0"/>
              <w:keepLines w:val="0"/>
              <w:rPr>
                <w:lang w:eastAsia="zh-TW"/>
              </w:rPr>
            </w:pPr>
            <w:r w:rsidRPr="00852B86">
              <w:rPr>
                <w:lang w:eastAsia="zh-TW"/>
              </w:rPr>
              <w:t>4.6.1.6-2</w:t>
            </w:r>
          </w:p>
        </w:tc>
        <w:tc>
          <w:tcPr>
            <w:tcW w:w="5921" w:type="dxa"/>
            <w:tcBorders>
              <w:top w:val="single" w:sz="4" w:space="0" w:color="auto"/>
              <w:left w:val="single" w:sz="4" w:space="0" w:color="auto"/>
              <w:bottom w:val="single" w:sz="4" w:space="0" w:color="auto"/>
              <w:right w:val="single" w:sz="4" w:space="0" w:color="auto"/>
            </w:tcBorders>
            <w:hideMark/>
          </w:tcPr>
          <w:p w14:paraId="1C6D51D1" w14:textId="64D5C57E"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49595BD" w14:textId="77777777" w:rsidTr="000422D1">
        <w:trPr>
          <w:jc w:val="center"/>
        </w:trPr>
        <w:tc>
          <w:tcPr>
            <w:tcW w:w="7552" w:type="dxa"/>
            <w:gridSpan w:val="2"/>
            <w:tcBorders>
              <w:top w:val="single" w:sz="4" w:space="0" w:color="auto"/>
              <w:left w:val="single" w:sz="4" w:space="0" w:color="auto"/>
              <w:bottom w:val="single" w:sz="4" w:space="0" w:color="auto"/>
              <w:right w:val="single" w:sz="4" w:space="0" w:color="auto"/>
            </w:tcBorders>
            <w:hideMark/>
          </w:tcPr>
          <w:p w14:paraId="7B3FAB25" w14:textId="48BEB7FC" w:rsidR="002F3B2B" w:rsidRPr="00852B86" w:rsidRDefault="009F1B34" w:rsidP="000422D1">
            <w:pPr>
              <w:pStyle w:val="TAN"/>
              <w:keepNext w:val="0"/>
              <w:keepLines w:val="0"/>
              <w:rPr>
                <w:lang w:eastAsia="zh-TW"/>
              </w:rPr>
            </w:pPr>
            <w:r w:rsidRPr="00852B86">
              <w:t>NOTE:</w:t>
            </w:r>
            <w:r w:rsidR="002F3B2B" w:rsidRPr="00852B86">
              <w:rPr>
                <w:snapToGrid w:val="0"/>
              </w:rPr>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tc>
      </w:tr>
    </w:tbl>
    <w:p w14:paraId="099E51B3" w14:textId="77777777" w:rsidR="002F3B2B" w:rsidRPr="00852B86" w:rsidRDefault="002F3B2B" w:rsidP="000422D1"/>
    <w:p w14:paraId="19B0F1EF" w14:textId="77777777" w:rsidR="002F3B2B" w:rsidRPr="00852B86" w:rsidRDefault="002F3B2B" w:rsidP="000422D1">
      <w:pPr>
        <w:rPr>
          <w:lang w:eastAsia="sv-SE"/>
        </w:rPr>
      </w:pPr>
      <w:r w:rsidRPr="00852B86">
        <w:rPr>
          <w:lang w:eastAsia="sv-SE"/>
        </w:rPr>
        <w:t>Configure the test equipment and the DUT according to the parameters in Table 4.6.1.6.4.1-2.</w:t>
      </w:r>
    </w:p>
    <w:p w14:paraId="343E1041" w14:textId="77777777" w:rsidR="002F3B2B" w:rsidRPr="00852B86" w:rsidRDefault="002F3B2B" w:rsidP="000422D1">
      <w:pPr>
        <w:pStyle w:val="TH"/>
        <w:keepNext w:val="0"/>
        <w:keepLines w:val="0"/>
      </w:pPr>
      <w:r w:rsidRPr="00852B86">
        <w:t>Table 4.6.1.6.4.1-2: Initial conditions for EN-DC event-triggered reporting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6B4AA26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024A74"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EF30DD"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9325745" w14:textId="77777777" w:rsidR="002F3B2B" w:rsidRPr="00852B86" w:rsidRDefault="002F3B2B" w:rsidP="000422D1">
            <w:pPr>
              <w:pStyle w:val="TAH"/>
              <w:keepNext w:val="0"/>
              <w:keepLines w:val="0"/>
            </w:pPr>
            <w:r w:rsidRPr="00852B86">
              <w:t>Comment</w:t>
            </w:r>
          </w:p>
        </w:tc>
      </w:tr>
      <w:tr w:rsidR="002F3B2B" w:rsidRPr="00852B86" w14:paraId="295D0C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44DC9A" w14:textId="74C7B292"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1CFC69A"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B02E6CD" w14:textId="17ACF1C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681348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BC509D" w14:textId="121FBDE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06D9C55" w14:textId="621D0FF0"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4.2</w:t>
            </w:r>
            <w:r w:rsidR="000422D1" w:rsidRPr="00852B86">
              <w:t xml:space="preserve"> </w:t>
            </w:r>
            <w:r w:rsidRPr="00852B86">
              <w:t>and</w:t>
            </w:r>
            <w:r w:rsidR="000422D1" w:rsidRPr="00852B86">
              <w:t xml:space="preserve"> </w:t>
            </w:r>
            <w:r w:rsidRPr="00852B86">
              <w:t>4.3.1.</w:t>
            </w:r>
          </w:p>
        </w:tc>
      </w:tr>
      <w:tr w:rsidR="002F3B2B" w:rsidRPr="00852B86" w14:paraId="75CBD7C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C25534" w14:textId="0FE9F5FF"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84B8F79" w14:textId="7D3C460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1.6.4.1-1.</w:t>
            </w:r>
          </w:p>
        </w:tc>
      </w:tr>
      <w:tr w:rsidR="002F3B2B" w:rsidRPr="00852B86" w14:paraId="33CA7A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22617C" w14:textId="241B2A27"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A02AAB0"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35AF734" w14:textId="22E539A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901CF05"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9D7EBC9" w14:textId="5CF299FB"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B7D821E" w14:textId="397011D7"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8F59BBB"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641EE4" w14:textId="3A3672AB"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6C4B58F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56FC38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C6A7C" w14:textId="68F982AC"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07DCE1E"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594225"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9F9394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A1A9B2" w14:textId="411546F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1F7C5BD"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969C6B8" w14:textId="77777777" w:rsidR="002F3B2B" w:rsidRPr="00852B86" w:rsidRDefault="002F3B2B" w:rsidP="000422D1">
            <w:pPr>
              <w:pStyle w:val="TAL"/>
              <w:keepNext w:val="0"/>
              <w:keepLines w:val="0"/>
            </w:pPr>
          </w:p>
        </w:tc>
      </w:tr>
    </w:tbl>
    <w:p w14:paraId="4916B6ED" w14:textId="77777777" w:rsidR="002F3B2B" w:rsidRPr="00852B86" w:rsidRDefault="002F3B2B" w:rsidP="000422D1">
      <w:pPr>
        <w:rPr>
          <w:lang w:eastAsia="sv-SE"/>
        </w:rPr>
      </w:pPr>
    </w:p>
    <w:p w14:paraId="0774780B" w14:textId="17DA1E17" w:rsidR="002F3B2B" w:rsidRPr="00852B86" w:rsidRDefault="002F3B2B" w:rsidP="000422D1">
      <w:pPr>
        <w:pStyle w:val="B10"/>
      </w:pPr>
      <w:r w:rsidRPr="00852B86">
        <w:t>1.</w:t>
      </w:r>
      <w:r w:rsidR="00DF1E45" w:rsidRPr="00852B86">
        <w:tab/>
      </w:r>
      <w:r w:rsidRPr="00852B86">
        <w:t>Message contents are defined in clause 4.6.1.6.4.3.</w:t>
      </w:r>
    </w:p>
    <w:p w14:paraId="1A2DFE96" w14:textId="7A1ADA1C" w:rsidR="002F3B2B" w:rsidRPr="00852B86" w:rsidRDefault="002F3B2B" w:rsidP="000422D1">
      <w:pPr>
        <w:pStyle w:val="B10"/>
      </w:pPr>
      <w:r w:rsidRPr="00852B86">
        <w:t>2.</w:t>
      </w:r>
      <w:r w:rsidR="00DF1E45" w:rsidRPr="00852B86">
        <w:tab/>
      </w:r>
      <w:r w:rsidRPr="00852B86">
        <w:t>The general test parameter settings are set up according to Table 4.6.1.6.4.1-3.</w:t>
      </w:r>
    </w:p>
    <w:p w14:paraId="718C89FF" w14:textId="192F833E" w:rsidR="002F3B2B" w:rsidRPr="00852B86" w:rsidRDefault="002F3B2B" w:rsidP="000422D1">
      <w:pPr>
        <w:pStyle w:val="B10"/>
      </w:pPr>
      <w:r w:rsidRPr="00852B86">
        <w:t>3.</w:t>
      </w:r>
      <w:r w:rsidR="00DF1E45" w:rsidRPr="00852B86">
        <w:tab/>
      </w:r>
      <w:r w:rsidRPr="00852B86">
        <w:rPr>
          <w:rFonts w:cs="v4.2.0"/>
        </w:rPr>
        <w:t>Three cells are deployed in the test, which are E-UTRAN PCell (Cell 1), FR1 PSCell (Cell 2) and a FR1 neighbour cell (Cell 3) on the same frequency as the PSCell</w:t>
      </w:r>
      <w:r w:rsidRPr="00852B86">
        <w:t xml:space="preserve">. Cell 1 is the cell used for connection setup with the power level set according to Table A.6.1.1-1 for this test. Cell 2 is configured according to </w:t>
      </w:r>
      <w:r w:rsidR="007246A6" w:rsidRPr="00852B86">
        <w:t>clause</w:t>
      </w:r>
      <w:r w:rsidR="00DF1E45" w:rsidRPr="00852B86">
        <w:t>s </w:t>
      </w:r>
      <w:r w:rsidR="007246A6" w:rsidRPr="00852B86">
        <w:t>C.</w:t>
      </w:r>
      <w:r w:rsidRPr="00852B86">
        <w:t>1.1 and C.1.2. Cell 3 is powered OFF.</w:t>
      </w:r>
    </w:p>
    <w:p w14:paraId="3796DCBF" w14:textId="63069739" w:rsidR="002F3B2B" w:rsidRPr="00852B86" w:rsidRDefault="002F3B2B" w:rsidP="000422D1">
      <w:pPr>
        <w:pStyle w:val="TH"/>
        <w:keepNext w:val="0"/>
        <w:keepLines w:val="0"/>
      </w:pPr>
      <w:r w:rsidRPr="00852B86">
        <w:t xml:space="preserve">Table 4.6.1.6.4.1-3: </w:t>
      </w:r>
      <w:r w:rsidRPr="00852B86">
        <w:rPr>
          <w:rFonts w:cs="v4.2.0"/>
        </w:rPr>
        <w:t>General test parameters for EN-DC intra-frequency event triggered reporting</w:t>
      </w:r>
      <w:r w:rsidR="006C79B9" w:rsidRPr="00852B86">
        <w:rPr>
          <w:rFonts w:cs="v4.2.0"/>
        </w:rPr>
        <w:br/>
      </w:r>
      <w:r w:rsidRPr="00852B86">
        <w:rPr>
          <w:rFonts w:cs="v4.2.0"/>
        </w:rPr>
        <w:t>with gap for PSCell in FR1 with SSB index reading</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6A3FD02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19F4E73" w14:textId="77777777" w:rsidR="002F3B2B" w:rsidRPr="00852B86" w:rsidRDefault="002F3B2B" w:rsidP="000422D1">
            <w:pPr>
              <w:pStyle w:val="TAH"/>
              <w:keepNext w:val="0"/>
              <w:keepLines w:val="0"/>
              <w:rPr>
                <w:rFonts w:cs="Arial"/>
              </w:rPr>
            </w:pPr>
            <w:r w:rsidRPr="00852B86">
              <w:rPr>
                <w:rFonts w:cs="v4.2.0"/>
              </w:rPr>
              <w:t>Parameter</w:t>
            </w:r>
          </w:p>
        </w:tc>
        <w:tc>
          <w:tcPr>
            <w:tcW w:w="709" w:type="dxa"/>
            <w:tcBorders>
              <w:top w:val="single" w:sz="4" w:space="0" w:color="auto"/>
              <w:left w:val="single" w:sz="4" w:space="0" w:color="auto"/>
              <w:bottom w:val="single" w:sz="4" w:space="0" w:color="auto"/>
              <w:right w:val="single" w:sz="4" w:space="0" w:color="auto"/>
            </w:tcBorders>
            <w:hideMark/>
          </w:tcPr>
          <w:p w14:paraId="47915B0F" w14:textId="77777777" w:rsidR="002F3B2B" w:rsidRPr="00852B86" w:rsidRDefault="002F3B2B" w:rsidP="000422D1">
            <w:pPr>
              <w:pStyle w:val="TAH"/>
              <w:keepNext w:val="0"/>
              <w:keepLines w:val="0"/>
              <w:rPr>
                <w:rFonts w:cs="Arial"/>
              </w:rPr>
            </w:pPr>
            <w:r w:rsidRPr="00852B86">
              <w:rPr>
                <w:rFonts w:cs="v4.2.0"/>
              </w:rPr>
              <w:t>Unit</w:t>
            </w:r>
          </w:p>
        </w:tc>
        <w:tc>
          <w:tcPr>
            <w:tcW w:w="992" w:type="dxa"/>
            <w:tcBorders>
              <w:top w:val="single" w:sz="4" w:space="0" w:color="auto"/>
              <w:left w:val="single" w:sz="4" w:space="0" w:color="auto"/>
              <w:bottom w:val="single" w:sz="4" w:space="0" w:color="auto"/>
              <w:right w:val="single" w:sz="4" w:space="0" w:color="auto"/>
            </w:tcBorders>
            <w:hideMark/>
          </w:tcPr>
          <w:p w14:paraId="2E5F1AA7" w14:textId="72E49BD6" w:rsidR="002F3B2B" w:rsidRPr="00852B86" w:rsidRDefault="002F3B2B" w:rsidP="000422D1">
            <w:pPr>
              <w:pStyle w:val="TAH"/>
              <w:keepNext w:val="0"/>
              <w:keepLines w:val="0"/>
              <w:rPr>
                <w:rFonts w:cs="v4.2.0"/>
              </w:rPr>
            </w:pPr>
            <w:r w:rsidRPr="00852B86">
              <w:rPr>
                <w:rFonts w:cs="v4.2.0"/>
              </w:rPr>
              <w:t>Test</w:t>
            </w:r>
            <w:r w:rsidR="000422D1" w:rsidRPr="00852B86">
              <w:rPr>
                <w:rFonts w:cs="v4.2.0"/>
              </w:rPr>
              <w:t xml:space="preserve"> </w:t>
            </w:r>
            <w:r w:rsidRPr="00852B86">
              <w:rPr>
                <w:rFonts w:cs="v4.2.0"/>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118E4818" w14:textId="77777777" w:rsidR="002F3B2B" w:rsidRPr="00852B86" w:rsidRDefault="002F3B2B" w:rsidP="000422D1">
            <w:pPr>
              <w:pStyle w:val="TAH"/>
              <w:keepNext w:val="0"/>
              <w:keepLines w:val="0"/>
              <w:rPr>
                <w:rFonts w:cs="Arial"/>
              </w:rPr>
            </w:pPr>
            <w:r w:rsidRPr="00852B86">
              <w:rPr>
                <w:rFonts w:cs="v4.2.0"/>
              </w:rPr>
              <w:t>Value</w:t>
            </w:r>
          </w:p>
        </w:tc>
        <w:tc>
          <w:tcPr>
            <w:tcW w:w="2977" w:type="dxa"/>
            <w:tcBorders>
              <w:top w:val="single" w:sz="4" w:space="0" w:color="auto"/>
              <w:left w:val="single" w:sz="4" w:space="0" w:color="auto"/>
              <w:bottom w:val="single" w:sz="4" w:space="0" w:color="auto"/>
              <w:right w:val="single" w:sz="4" w:space="0" w:color="auto"/>
            </w:tcBorders>
            <w:hideMark/>
          </w:tcPr>
          <w:p w14:paraId="1A7088E1" w14:textId="77777777" w:rsidR="002F3B2B" w:rsidRPr="00852B86" w:rsidRDefault="002F3B2B" w:rsidP="000422D1">
            <w:pPr>
              <w:pStyle w:val="TAH"/>
              <w:keepNext w:val="0"/>
              <w:keepLines w:val="0"/>
              <w:rPr>
                <w:rFonts w:cs="Arial"/>
              </w:rPr>
            </w:pPr>
            <w:r w:rsidRPr="00852B86">
              <w:rPr>
                <w:rFonts w:cs="v4.2.0"/>
              </w:rPr>
              <w:t>Comment</w:t>
            </w:r>
          </w:p>
        </w:tc>
      </w:tr>
      <w:tr w:rsidR="002F3B2B" w:rsidRPr="00852B86" w14:paraId="40EB924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D20DBF5" w14:textId="4A0ECC2A"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9" w:type="dxa"/>
            <w:tcBorders>
              <w:top w:val="single" w:sz="4" w:space="0" w:color="auto"/>
              <w:left w:val="single" w:sz="4" w:space="0" w:color="auto"/>
              <w:bottom w:val="single" w:sz="4" w:space="0" w:color="auto"/>
              <w:right w:val="single" w:sz="4" w:space="0" w:color="auto"/>
            </w:tcBorders>
          </w:tcPr>
          <w:p w14:paraId="60A3088A"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98B7B5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7086179" w14:textId="7B622FA1" w:rsidR="002F3B2B" w:rsidRPr="00852B86" w:rsidRDefault="002F3B2B" w:rsidP="000422D1">
            <w:pPr>
              <w:pStyle w:val="TAL"/>
              <w:keepNext w:val="0"/>
              <w:keepLines w:val="0"/>
              <w:rPr>
                <w:rFonts w:cs="Arial"/>
              </w:rPr>
            </w:pPr>
            <w:r w:rsidRPr="00852B86">
              <w:t>E-UTRAN</w:t>
            </w:r>
            <w:r w:rsidR="000422D1" w:rsidRPr="00852B86">
              <w:t xml:space="preserve"> </w:t>
            </w:r>
            <w:r w:rsidRPr="00852B86">
              <w:t>Cell</w:t>
            </w:r>
            <w:r w:rsidR="000422D1" w:rsidRPr="00852B86">
              <w:t xml:space="preserve"> </w:t>
            </w:r>
            <w:r w:rsidRPr="00852B86">
              <w:t>1</w:t>
            </w:r>
            <w:r w:rsidR="000422D1" w:rsidRPr="00852B86">
              <w:t xml:space="preserve"> </w:t>
            </w:r>
            <w:r w:rsidRPr="00852B86">
              <w:t>and</w:t>
            </w:r>
            <w:r w:rsidR="000422D1" w:rsidRPr="00852B86">
              <w:t xml:space="preserve"> </w:t>
            </w:r>
            <w:r w:rsidRPr="00852B86">
              <w:t>NR</w:t>
            </w:r>
            <w:r w:rsidR="000422D1" w:rsidRPr="00852B86">
              <w:t xml:space="preserve"> </w:t>
            </w:r>
            <w:r w:rsidRPr="00852B86">
              <w:t>Cell</w:t>
            </w:r>
            <w:r w:rsidR="000422D1" w:rsidRPr="00852B86">
              <w:t xml:space="preserve"> </w:t>
            </w:r>
            <w:r w:rsidRPr="00852B86">
              <w:t>2</w:t>
            </w:r>
          </w:p>
        </w:tc>
        <w:tc>
          <w:tcPr>
            <w:tcW w:w="2977" w:type="dxa"/>
            <w:tcBorders>
              <w:top w:val="single" w:sz="4" w:space="0" w:color="auto"/>
              <w:left w:val="single" w:sz="4" w:space="0" w:color="auto"/>
              <w:bottom w:val="single" w:sz="4" w:space="0" w:color="auto"/>
              <w:right w:val="single" w:sz="4" w:space="0" w:color="auto"/>
            </w:tcBorders>
          </w:tcPr>
          <w:p w14:paraId="07902BC3" w14:textId="77777777" w:rsidR="002F3B2B" w:rsidRPr="00852B86" w:rsidRDefault="002F3B2B" w:rsidP="000422D1">
            <w:pPr>
              <w:pStyle w:val="TAL"/>
              <w:keepNext w:val="0"/>
              <w:keepLines w:val="0"/>
              <w:rPr>
                <w:rFonts w:cs="Arial"/>
              </w:rPr>
            </w:pPr>
          </w:p>
        </w:tc>
      </w:tr>
      <w:tr w:rsidR="002F3B2B" w:rsidRPr="00852B86" w14:paraId="07A44199"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57C812" w14:textId="67AC84F1" w:rsidR="002F3B2B" w:rsidRPr="00852B86" w:rsidRDefault="002F3B2B" w:rsidP="000422D1">
            <w:pPr>
              <w:pStyle w:val="TAL"/>
              <w:keepNext w:val="0"/>
              <w:keepLines w:val="0"/>
              <w:rPr>
                <w:rFonts w:cs="Arial"/>
              </w:rPr>
            </w:pPr>
            <w:r w:rsidRPr="00852B86">
              <w:rPr>
                <w:bCs/>
              </w:rPr>
              <w:t>Neighbour</w:t>
            </w:r>
            <w:r w:rsidR="000422D1" w:rsidRPr="00852B86">
              <w:rPr>
                <w:bCs/>
              </w:rPr>
              <w:t xml:space="preserve"> </w:t>
            </w:r>
            <w:r w:rsidRPr="00852B86">
              <w:rPr>
                <w:bCs/>
              </w:rPr>
              <w:t>cell</w:t>
            </w:r>
          </w:p>
        </w:tc>
        <w:tc>
          <w:tcPr>
            <w:tcW w:w="709" w:type="dxa"/>
            <w:tcBorders>
              <w:top w:val="single" w:sz="4" w:space="0" w:color="auto"/>
              <w:left w:val="single" w:sz="4" w:space="0" w:color="auto"/>
              <w:bottom w:val="single" w:sz="4" w:space="0" w:color="auto"/>
              <w:right w:val="single" w:sz="4" w:space="0" w:color="auto"/>
            </w:tcBorders>
          </w:tcPr>
          <w:p w14:paraId="4AA3344E"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21A5F09"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BCE024" w14:textId="652F0116" w:rsidR="002F3B2B" w:rsidRPr="00852B86" w:rsidRDefault="002F3B2B" w:rsidP="000422D1">
            <w:pPr>
              <w:pStyle w:val="TAL"/>
              <w:keepNext w:val="0"/>
              <w:keepLines w:val="0"/>
              <w:rPr>
                <w:rFonts w:cs="Arial"/>
              </w:rPr>
            </w:pPr>
            <w:r w:rsidRPr="00852B86">
              <w:rPr>
                <w:bCs/>
              </w:rPr>
              <w:t>NR</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hideMark/>
          </w:tcPr>
          <w:p w14:paraId="00EFB94C" w14:textId="427BB95E" w:rsidR="002F3B2B" w:rsidRPr="00852B86" w:rsidRDefault="002F3B2B" w:rsidP="000422D1">
            <w:pPr>
              <w:pStyle w:val="TAL"/>
              <w:keepNext w:val="0"/>
              <w:keepLines w:val="0"/>
              <w:rPr>
                <w:rFonts w:cs="Arial"/>
              </w:rPr>
            </w:pPr>
            <w:r w:rsidRPr="00852B86">
              <w:rPr>
                <w:bCs/>
              </w:rPr>
              <w:t>Cell</w:t>
            </w:r>
            <w:r w:rsidR="000422D1" w:rsidRPr="00852B86">
              <w:rPr>
                <w:bCs/>
              </w:rPr>
              <w:t xml:space="preserve"> </w:t>
            </w:r>
            <w:r w:rsidRPr="00852B86">
              <w:rPr>
                <w:bCs/>
              </w:rPr>
              <w:t>to</w:t>
            </w:r>
            <w:r w:rsidR="000422D1" w:rsidRPr="00852B86">
              <w:rPr>
                <w:bCs/>
              </w:rPr>
              <w:t xml:space="preserve"> </w:t>
            </w:r>
            <w:r w:rsidRPr="00852B86">
              <w:rPr>
                <w:bCs/>
              </w:rPr>
              <w:t>be</w:t>
            </w:r>
            <w:r w:rsidR="000422D1" w:rsidRPr="00852B86">
              <w:rPr>
                <w:bCs/>
              </w:rPr>
              <w:t xml:space="preserve"> </w:t>
            </w:r>
            <w:r w:rsidRPr="00852B86">
              <w:rPr>
                <w:bCs/>
              </w:rPr>
              <w:t>identified.</w:t>
            </w:r>
          </w:p>
        </w:tc>
      </w:tr>
      <w:tr w:rsidR="002F3B2B" w:rsidRPr="00852B86" w14:paraId="1EF42DC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3754BC5" w14:textId="7E932093" w:rsidR="002F3B2B" w:rsidRPr="00852B86" w:rsidRDefault="002F3B2B" w:rsidP="000422D1">
            <w:pPr>
              <w:pStyle w:val="TAL"/>
              <w:keepNext w:val="0"/>
              <w:keepLines w:val="0"/>
              <w:rPr>
                <w:rFonts w:cs="Arial"/>
              </w:rPr>
            </w:pPr>
            <w:r w:rsidRPr="00852B86">
              <w:t>RF</w:t>
            </w:r>
            <w:r w:rsidR="000422D1" w:rsidRPr="00852B86">
              <w:t xml:space="preserve"> </w:t>
            </w:r>
            <w:r w:rsidRPr="00852B86">
              <w:t>Channel</w:t>
            </w:r>
            <w:r w:rsidR="000422D1" w:rsidRPr="00852B86">
              <w:t xml:space="preserve"> </w:t>
            </w:r>
            <w:r w:rsidRPr="00852B86">
              <w:t>Number</w:t>
            </w:r>
          </w:p>
        </w:tc>
        <w:tc>
          <w:tcPr>
            <w:tcW w:w="709" w:type="dxa"/>
            <w:tcBorders>
              <w:top w:val="single" w:sz="4" w:space="0" w:color="auto"/>
              <w:left w:val="single" w:sz="4" w:space="0" w:color="auto"/>
              <w:bottom w:val="single" w:sz="4" w:space="0" w:color="auto"/>
              <w:right w:val="single" w:sz="4" w:space="0" w:color="auto"/>
            </w:tcBorders>
          </w:tcPr>
          <w:p w14:paraId="05E8AAF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9F347D4"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15176D28" w14:textId="1F024E92" w:rsidR="002F3B2B" w:rsidRPr="00852B86" w:rsidRDefault="002F3B2B" w:rsidP="000422D1">
            <w:pPr>
              <w:pStyle w:val="TAL"/>
              <w:keepNext w:val="0"/>
              <w:keepLines w:val="0"/>
              <w:rPr>
                <w:bCs/>
              </w:rPr>
            </w:pPr>
            <w:r w:rsidRPr="00852B86">
              <w:rPr>
                <w:bCs/>
              </w:rPr>
              <w:t>1:</w:t>
            </w:r>
            <w:r w:rsidR="000422D1" w:rsidRPr="00852B86">
              <w:rPr>
                <w:bCs/>
              </w:rPr>
              <w:t xml:space="preserve"> </w:t>
            </w:r>
            <w:r w:rsidRPr="00852B86">
              <w:rPr>
                <w:bCs/>
              </w:rPr>
              <w:t>Cell</w:t>
            </w:r>
            <w:r w:rsidR="000422D1" w:rsidRPr="00852B86">
              <w:rPr>
                <w:bCs/>
              </w:rPr>
              <w:t xml:space="preserve"> </w:t>
            </w:r>
            <w:r w:rsidRPr="00852B86">
              <w:rPr>
                <w:bCs/>
              </w:rPr>
              <w:t>1</w:t>
            </w:r>
          </w:p>
          <w:p w14:paraId="3EC3428A" w14:textId="64C84E98" w:rsidR="002F3B2B" w:rsidRPr="00852B86" w:rsidRDefault="002F3B2B" w:rsidP="000422D1">
            <w:pPr>
              <w:pStyle w:val="TAL"/>
              <w:keepNext w:val="0"/>
              <w:keepLines w:val="0"/>
              <w:rPr>
                <w:rFonts w:cs="Arial"/>
              </w:rPr>
            </w:pPr>
            <w:r w:rsidRPr="00852B86">
              <w:rPr>
                <w:bCs/>
              </w:rPr>
              <w:t>2:</w:t>
            </w:r>
            <w:r w:rsidR="000422D1" w:rsidRPr="00852B86">
              <w:rPr>
                <w:bCs/>
              </w:rPr>
              <w:t xml:space="preserve"> </w:t>
            </w:r>
            <w:r w:rsidRPr="00852B86">
              <w:rPr>
                <w:bCs/>
              </w:rPr>
              <w:t>Cell</w:t>
            </w:r>
            <w:r w:rsidR="000422D1" w:rsidRPr="00852B86">
              <w:rPr>
                <w:bCs/>
              </w:rPr>
              <w:t xml:space="preserve"> </w:t>
            </w:r>
            <w:r w:rsidRPr="00852B86">
              <w:rPr>
                <w:bCs/>
              </w:rPr>
              <w:t>2</w:t>
            </w:r>
            <w:r w:rsidR="000422D1" w:rsidRPr="00852B86">
              <w:rPr>
                <w:bCs/>
              </w:rPr>
              <w:t xml:space="preserve"> </w:t>
            </w:r>
            <w:r w:rsidRPr="00852B86">
              <w:rPr>
                <w:bCs/>
              </w:rPr>
              <w:t>and</w:t>
            </w:r>
            <w:r w:rsidR="000422D1" w:rsidRPr="00852B86">
              <w:rPr>
                <w:bCs/>
              </w:rPr>
              <w:t xml:space="preserve"> </w:t>
            </w:r>
            <w:r w:rsidRPr="00852B86">
              <w:rPr>
                <w:bCs/>
              </w:rPr>
              <w:t>Cell</w:t>
            </w:r>
            <w:r w:rsidR="000422D1" w:rsidRPr="00852B86">
              <w:rPr>
                <w:bCs/>
              </w:rPr>
              <w:t xml:space="preserve"> </w:t>
            </w:r>
            <w:r w:rsidRPr="00852B86">
              <w:rPr>
                <w:bCs/>
              </w:rPr>
              <w:t>3</w:t>
            </w:r>
          </w:p>
        </w:tc>
        <w:tc>
          <w:tcPr>
            <w:tcW w:w="2977" w:type="dxa"/>
            <w:tcBorders>
              <w:top w:val="single" w:sz="4" w:space="0" w:color="auto"/>
              <w:left w:val="single" w:sz="4" w:space="0" w:color="auto"/>
              <w:bottom w:val="single" w:sz="4" w:space="0" w:color="auto"/>
              <w:right w:val="single" w:sz="4" w:space="0" w:color="auto"/>
            </w:tcBorders>
          </w:tcPr>
          <w:p w14:paraId="63DC8C03" w14:textId="77777777" w:rsidR="002F3B2B" w:rsidRPr="00852B86" w:rsidRDefault="002F3B2B" w:rsidP="000422D1">
            <w:pPr>
              <w:pStyle w:val="TAL"/>
              <w:keepNext w:val="0"/>
              <w:keepLines w:val="0"/>
              <w:rPr>
                <w:rFonts w:cs="Arial"/>
              </w:rPr>
            </w:pPr>
          </w:p>
        </w:tc>
      </w:tr>
      <w:tr w:rsidR="002F3B2B" w:rsidRPr="00852B86" w14:paraId="3ED7318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88DDBBB" w14:textId="2AA37BFC"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type</w:t>
            </w:r>
          </w:p>
        </w:tc>
        <w:tc>
          <w:tcPr>
            <w:tcW w:w="709" w:type="dxa"/>
            <w:tcBorders>
              <w:top w:val="single" w:sz="4" w:space="0" w:color="auto"/>
              <w:left w:val="single" w:sz="4" w:space="0" w:color="auto"/>
              <w:bottom w:val="single" w:sz="4" w:space="0" w:color="auto"/>
              <w:right w:val="single" w:sz="4" w:space="0" w:color="auto"/>
            </w:tcBorders>
          </w:tcPr>
          <w:p w14:paraId="153348A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B76556D"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5B829FD" w14:textId="6D8A8B14" w:rsidR="002F3B2B" w:rsidRPr="00852B86" w:rsidRDefault="002F3B2B" w:rsidP="000422D1">
            <w:pPr>
              <w:pStyle w:val="TAL"/>
              <w:keepNext w:val="0"/>
              <w:keepLines w:val="0"/>
              <w:rPr>
                <w:bCs/>
              </w:rPr>
            </w:pPr>
            <w:r w:rsidRPr="00852B86">
              <w:rPr>
                <w:bCs/>
              </w:rPr>
              <w:t>Per-UE</w:t>
            </w:r>
            <w:r w:rsidR="000422D1" w:rsidRPr="00852B86">
              <w:rPr>
                <w:bCs/>
              </w:rPr>
              <w:t xml:space="preserve"> </w:t>
            </w:r>
            <w:r w:rsidRPr="00852B86">
              <w:rPr>
                <w:bCs/>
              </w:rPr>
              <w:t>gaps</w:t>
            </w:r>
          </w:p>
        </w:tc>
        <w:tc>
          <w:tcPr>
            <w:tcW w:w="2977" w:type="dxa"/>
            <w:tcBorders>
              <w:top w:val="single" w:sz="4" w:space="0" w:color="auto"/>
              <w:left w:val="single" w:sz="4" w:space="0" w:color="auto"/>
              <w:bottom w:val="single" w:sz="4" w:space="0" w:color="auto"/>
              <w:right w:val="single" w:sz="4" w:space="0" w:color="auto"/>
            </w:tcBorders>
          </w:tcPr>
          <w:p w14:paraId="752F9E42" w14:textId="77777777" w:rsidR="002F3B2B" w:rsidRPr="00852B86" w:rsidRDefault="002F3B2B" w:rsidP="000422D1">
            <w:pPr>
              <w:pStyle w:val="TAL"/>
              <w:keepNext w:val="0"/>
              <w:keepLines w:val="0"/>
              <w:rPr>
                <w:rFonts w:cs="Arial"/>
              </w:rPr>
            </w:pPr>
          </w:p>
        </w:tc>
      </w:tr>
      <w:tr w:rsidR="002F3B2B" w:rsidRPr="00852B86" w14:paraId="502639BC"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093E314" w14:textId="59604942"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repetition</w:t>
            </w:r>
            <w:r w:rsidR="000422D1" w:rsidRPr="00852B86">
              <w:t xml:space="preserve"> </w:t>
            </w:r>
            <w:r w:rsidRPr="00852B86">
              <w:t>periodicity</w:t>
            </w:r>
          </w:p>
        </w:tc>
        <w:tc>
          <w:tcPr>
            <w:tcW w:w="709" w:type="dxa"/>
            <w:tcBorders>
              <w:top w:val="single" w:sz="4" w:space="0" w:color="auto"/>
              <w:left w:val="single" w:sz="4" w:space="0" w:color="auto"/>
              <w:bottom w:val="single" w:sz="4" w:space="0" w:color="auto"/>
              <w:right w:val="single" w:sz="4" w:space="0" w:color="auto"/>
            </w:tcBorders>
            <w:hideMark/>
          </w:tcPr>
          <w:p w14:paraId="247B6AB5"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2DB95F9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B943842" w14:textId="77777777" w:rsidR="002F3B2B" w:rsidRPr="00852B86" w:rsidRDefault="002F3B2B" w:rsidP="000422D1">
            <w:pPr>
              <w:pStyle w:val="TAL"/>
              <w:keepNext w:val="0"/>
              <w:keepLines w:val="0"/>
              <w:rPr>
                <w:bCs/>
              </w:rPr>
            </w:pPr>
            <w:r w:rsidRPr="00852B86">
              <w:rPr>
                <w:bCs/>
              </w:rPr>
              <w:t>40</w:t>
            </w:r>
          </w:p>
        </w:tc>
        <w:tc>
          <w:tcPr>
            <w:tcW w:w="2977" w:type="dxa"/>
            <w:tcBorders>
              <w:top w:val="single" w:sz="4" w:space="0" w:color="auto"/>
              <w:left w:val="single" w:sz="4" w:space="0" w:color="auto"/>
              <w:bottom w:val="single" w:sz="4" w:space="0" w:color="auto"/>
              <w:right w:val="single" w:sz="4" w:space="0" w:color="auto"/>
            </w:tcBorders>
          </w:tcPr>
          <w:p w14:paraId="403F1C1C" w14:textId="77777777" w:rsidR="002F3B2B" w:rsidRPr="00852B86" w:rsidRDefault="002F3B2B" w:rsidP="000422D1">
            <w:pPr>
              <w:pStyle w:val="TAL"/>
              <w:keepNext w:val="0"/>
              <w:keepLines w:val="0"/>
              <w:rPr>
                <w:rFonts w:cs="Arial"/>
              </w:rPr>
            </w:pPr>
          </w:p>
        </w:tc>
      </w:tr>
      <w:tr w:rsidR="002F3B2B" w:rsidRPr="00852B86" w14:paraId="197D341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581B9C9" w14:textId="302F6930"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hideMark/>
          </w:tcPr>
          <w:p w14:paraId="3CC141B7"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D02E05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26497A2" w14:textId="77777777" w:rsidR="002F3B2B" w:rsidRPr="00852B86" w:rsidRDefault="002F3B2B" w:rsidP="000422D1">
            <w:pPr>
              <w:pStyle w:val="TAL"/>
              <w:keepNext w:val="0"/>
              <w:keepLines w:val="0"/>
              <w:rPr>
                <w:bCs/>
              </w:rPr>
            </w:pPr>
            <w:r w:rsidRPr="00852B86">
              <w:rPr>
                <w:bCs/>
              </w:rPr>
              <w:t>6</w:t>
            </w:r>
          </w:p>
        </w:tc>
        <w:tc>
          <w:tcPr>
            <w:tcW w:w="2977" w:type="dxa"/>
            <w:tcBorders>
              <w:top w:val="single" w:sz="4" w:space="0" w:color="auto"/>
              <w:left w:val="single" w:sz="4" w:space="0" w:color="auto"/>
              <w:bottom w:val="single" w:sz="4" w:space="0" w:color="auto"/>
              <w:right w:val="single" w:sz="4" w:space="0" w:color="auto"/>
            </w:tcBorders>
          </w:tcPr>
          <w:p w14:paraId="781A06A1" w14:textId="77777777" w:rsidR="002F3B2B" w:rsidRPr="00852B86" w:rsidRDefault="002F3B2B" w:rsidP="000422D1">
            <w:pPr>
              <w:pStyle w:val="TAL"/>
              <w:keepNext w:val="0"/>
              <w:keepLines w:val="0"/>
              <w:rPr>
                <w:rFonts w:cs="Arial"/>
              </w:rPr>
            </w:pPr>
          </w:p>
        </w:tc>
      </w:tr>
      <w:tr w:rsidR="002F3B2B" w:rsidRPr="00852B86" w14:paraId="3FC6B12E"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443BE1" w14:textId="264B25B5" w:rsidR="002F3B2B" w:rsidRPr="00852B86" w:rsidRDefault="002F3B2B" w:rsidP="000422D1">
            <w:pPr>
              <w:pStyle w:val="TAL"/>
              <w:keepNext w:val="0"/>
              <w:keepLines w:val="0"/>
            </w:pPr>
            <w:r w:rsidRPr="00852B86">
              <w:t>Measurement</w:t>
            </w:r>
            <w:r w:rsidR="000422D1" w:rsidRPr="00852B86">
              <w:t xml:space="preserve"> </w:t>
            </w:r>
            <w:r w:rsidRPr="00852B86">
              <w:t>gap</w:t>
            </w:r>
            <w:r w:rsidR="000422D1" w:rsidRPr="00852B86">
              <w:t xml:space="preserve"> </w:t>
            </w:r>
            <w:r w:rsidRPr="00852B86">
              <w:t>offset</w:t>
            </w:r>
          </w:p>
        </w:tc>
        <w:tc>
          <w:tcPr>
            <w:tcW w:w="709" w:type="dxa"/>
            <w:tcBorders>
              <w:top w:val="single" w:sz="4" w:space="0" w:color="auto"/>
              <w:left w:val="single" w:sz="4" w:space="0" w:color="auto"/>
              <w:bottom w:val="single" w:sz="4" w:space="0" w:color="auto"/>
              <w:right w:val="single" w:sz="4" w:space="0" w:color="auto"/>
            </w:tcBorders>
            <w:hideMark/>
          </w:tcPr>
          <w:p w14:paraId="1BBA2BAA" w14:textId="77777777" w:rsidR="002F3B2B" w:rsidRPr="00852B86" w:rsidRDefault="002F3B2B" w:rsidP="000422D1">
            <w:pPr>
              <w:pStyle w:val="TAL"/>
              <w:keepNext w:val="0"/>
              <w:keepLines w:val="0"/>
              <w:rPr>
                <w:rFonts w:cs="Arial"/>
              </w:rPr>
            </w:pPr>
            <w:r w:rsidRPr="00852B86">
              <w:rPr>
                <w:rFonts w:cs="Arial"/>
              </w:rPr>
              <w:t>ms</w:t>
            </w:r>
          </w:p>
        </w:tc>
        <w:tc>
          <w:tcPr>
            <w:tcW w:w="992" w:type="dxa"/>
            <w:tcBorders>
              <w:top w:val="single" w:sz="4" w:space="0" w:color="auto"/>
              <w:left w:val="single" w:sz="4" w:space="0" w:color="auto"/>
              <w:bottom w:val="single" w:sz="4" w:space="0" w:color="auto"/>
              <w:right w:val="single" w:sz="4" w:space="0" w:color="auto"/>
            </w:tcBorders>
            <w:hideMark/>
          </w:tcPr>
          <w:p w14:paraId="5029D539"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FE5DBF2" w14:textId="77777777" w:rsidR="002F3B2B" w:rsidRPr="00852B86" w:rsidRDefault="002F3B2B" w:rsidP="000422D1">
            <w:pPr>
              <w:pStyle w:val="TAL"/>
              <w:keepNext w:val="0"/>
              <w:keepLines w:val="0"/>
              <w:rPr>
                <w:bCs/>
              </w:rPr>
            </w:pPr>
            <w:r w:rsidRPr="00852B86">
              <w:rPr>
                <w:bCs/>
              </w:rPr>
              <w:t>39</w:t>
            </w:r>
          </w:p>
        </w:tc>
        <w:tc>
          <w:tcPr>
            <w:tcW w:w="2977" w:type="dxa"/>
            <w:tcBorders>
              <w:top w:val="single" w:sz="4" w:space="0" w:color="auto"/>
              <w:left w:val="single" w:sz="4" w:space="0" w:color="auto"/>
              <w:bottom w:val="single" w:sz="4" w:space="0" w:color="auto"/>
              <w:right w:val="single" w:sz="4" w:space="0" w:color="auto"/>
            </w:tcBorders>
          </w:tcPr>
          <w:p w14:paraId="6033D6DC" w14:textId="77777777" w:rsidR="002F3B2B" w:rsidRPr="00852B86" w:rsidRDefault="002F3B2B" w:rsidP="000422D1">
            <w:pPr>
              <w:pStyle w:val="TAL"/>
              <w:keepNext w:val="0"/>
              <w:keepLines w:val="0"/>
              <w:rPr>
                <w:rFonts w:cs="Arial"/>
              </w:rPr>
            </w:pPr>
          </w:p>
        </w:tc>
      </w:tr>
      <w:tr w:rsidR="002F3B2B" w:rsidRPr="00852B86" w14:paraId="3D7B47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48803D5" w14:textId="0B359A52"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3107DF37"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0B1CD8"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35E5878" w14:textId="6F07EF4B" w:rsidR="002F3B2B" w:rsidRPr="00852B86" w:rsidRDefault="002F3B2B" w:rsidP="000422D1">
            <w:pPr>
              <w:pStyle w:val="TAL"/>
              <w:keepNext w:val="0"/>
              <w:keepLines w:val="0"/>
              <w:rPr>
                <w:bCs/>
              </w:rPr>
            </w:pPr>
            <w:r w:rsidRPr="00852B86">
              <w:rPr>
                <w:bCs/>
              </w:rPr>
              <w:t>SSB.1</w:t>
            </w:r>
            <w:r w:rsidR="000422D1" w:rsidRPr="00852B86">
              <w:rPr>
                <w:bCs/>
              </w:rPr>
              <w:t xml:space="preserve"> </w:t>
            </w:r>
            <w:r w:rsidRPr="00852B86">
              <w:rPr>
                <w:bCs/>
              </w:rPr>
              <w:t>FR1</w:t>
            </w:r>
          </w:p>
        </w:tc>
        <w:tc>
          <w:tcPr>
            <w:tcW w:w="2977" w:type="dxa"/>
            <w:tcBorders>
              <w:top w:val="single" w:sz="4" w:space="0" w:color="auto"/>
              <w:left w:val="single" w:sz="4" w:space="0" w:color="auto"/>
              <w:bottom w:val="single" w:sz="4" w:space="0" w:color="auto"/>
              <w:right w:val="single" w:sz="4" w:space="0" w:color="auto"/>
            </w:tcBorders>
          </w:tcPr>
          <w:p w14:paraId="1574D0CF" w14:textId="77777777" w:rsidR="002F3B2B" w:rsidRPr="00852B86" w:rsidRDefault="002F3B2B" w:rsidP="000422D1">
            <w:pPr>
              <w:pStyle w:val="TAL"/>
              <w:keepNext w:val="0"/>
              <w:keepLines w:val="0"/>
              <w:rPr>
                <w:bCs/>
              </w:rPr>
            </w:pPr>
          </w:p>
        </w:tc>
      </w:tr>
      <w:tr w:rsidR="002F3B2B" w:rsidRPr="00852B86" w14:paraId="582BAE0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D66691B" w14:textId="654EC175"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709" w:type="dxa"/>
            <w:tcBorders>
              <w:top w:val="single" w:sz="4" w:space="0" w:color="auto"/>
              <w:left w:val="single" w:sz="4" w:space="0" w:color="auto"/>
              <w:bottom w:val="single" w:sz="4" w:space="0" w:color="auto"/>
              <w:right w:val="single" w:sz="4" w:space="0" w:color="auto"/>
            </w:tcBorders>
          </w:tcPr>
          <w:p w14:paraId="1CDB0FE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AFD8AED" w14:textId="77777777" w:rsidR="002F3B2B" w:rsidRPr="00852B86" w:rsidRDefault="002F3B2B" w:rsidP="000422D1">
            <w:pPr>
              <w:pStyle w:val="TAL"/>
              <w:keepNext w:val="0"/>
              <w:keepLines w:val="0"/>
              <w:rPr>
                <w:bCs/>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0BC76B8F" w14:textId="77777777" w:rsidR="002F3B2B" w:rsidRPr="00852B86" w:rsidRDefault="002F3B2B" w:rsidP="000422D1">
            <w:pPr>
              <w:pStyle w:val="TAL"/>
              <w:keepNext w:val="0"/>
              <w:keepLines w:val="0"/>
              <w:rPr>
                <w:bCs/>
              </w:rPr>
            </w:pPr>
            <w:r w:rsidRPr="00852B86">
              <w:rPr>
                <w:bCs/>
              </w:rPr>
              <w:t>SMTC.2</w:t>
            </w:r>
          </w:p>
        </w:tc>
        <w:tc>
          <w:tcPr>
            <w:tcW w:w="2977" w:type="dxa"/>
            <w:tcBorders>
              <w:top w:val="single" w:sz="4" w:space="0" w:color="auto"/>
              <w:left w:val="single" w:sz="4" w:space="0" w:color="auto"/>
              <w:bottom w:val="single" w:sz="4" w:space="0" w:color="auto"/>
              <w:right w:val="single" w:sz="4" w:space="0" w:color="auto"/>
            </w:tcBorders>
          </w:tcPr>
          <w:p w14:paraId="7C760F08" w14:textId="77777777" w:rsidR="002F3B2B" w:rsidRPr="00852B86" w:rsidRDefault="002F3B2B" w:rsidP="000422D1">
            <w:pPr>
              <w:pStyle w:val="TAL"/>
              <w:keepNext w:val="0"/>
              <w:keepLines w:val="0"/>
              <w:rPr>
                <w:bCs/>
              </w:rPr>
            </w:pPr>
          </w:p>
        </w:tc>
      </w:tr>
      <w:tr w:rsidR="002F3B2B" w:rsidRPr="00852B86" w14:paraId="08DD3E2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1EC10436" w14:textId="27D6AF90" w:rsidR="002F3B2B" w:rsidRPr="00852B86" w:rsidRDefault="002F3B2B" w:rsidP="000422D1">
            <w:pPr>
              <w:pStyle w:val="TAL"/>
              <w:keepNext w:val="0"/>
              <w:keepLines w:val="0"/>
            </w:pPr>
            <w:r w:rsidRPr="00852B86">
              <w:t>CSI-RS</w:t>
            </w:r>
            <w:r w:rsidR="000422D1" w:rsidRPr="00852B86">
              <w:t xml:space="preserve"> </w:t>
            </w:r>
            <w:r w:rsidRPr="00852B86">
              <w:t>parameters</w:t>
            </w:r>
          </w:p>
        </w:tc>
        <w:tc>
          <w:tcPr>
            <w:tcW w:w="709" w:type="dxa"/>
            <w:tcBorders>
              <w:top w:val="single" w:sz="4" w:space="0" w:color="auto"/>
              <w:left w:val="single" w:sz="4" w:space="0" w:color="auto"/>
              <w:bottom w:val="single" w:sz="4" w:space="0" w:color="auto"/>
              <w:right w:val="single" w:sz="4" w:space="0" w:color="auto"/>
            </w:tcBorders>
          </w:tcPr>
          <w:p w14:paraId="6DCB5D2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DC0F98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5F31ACF2" w14:textId="486E324B" w:rsidR="002F3B2B" w:rsidRPr="00852B86" w:rsidRDefault="002F3B2B" w:rsidP="000422D1">
            <w:pPr>
              <w:pStyle w:val="TAL"/>
              <w:keepNext w:val="0"/>
              <w:keepLines w:val="0"/>
              <w:rPr>
                <w:bCs/>
              </w:rPr>
            </w:pPr>
            <w:r w:rsidRPr="00852B86">
              <w:rPr>
                <w:bCs/>
              </w:rPr>
              <w:t>CSI-RS.1.2</w:t>
            </w:r>
            <w:r w:rsidR="000422D1" w:rsidRPr="00852B86">
              <w:rPr>
                <w:bCs/>
              </w:rPr>
              <w:t xml:space="preserve"> </w:t>
            </w:r>
            <w:r w:rsidRPr="00852B86">
              <w:rPr>
                <w:bCs/>
              </w:rPr>
              <w:t>FDD</w:t>
            </w:r>
            <w:r w:rsidR="000422D1" w:rsidRPr="00852B86">
              <w:rPr>
                <w:bCs/>
              </w:rPr>
              <w:t xml:space="preserve"> </w:t>
            </w:r>
            <w:r w:rsidRPr="00852B86">
              <w:rPr>
                <w:rFonts w:cs="v4.2.0"/>
                <w:bCs/>
              </w:rPr>
              <w:t>resource</w:t>
            </w:r>
            <w:r w:rsidR="000422D1" w:rsidRPr="00852B86">
              <w:rPr>
                <w:rFonts w:cs="v4.2.0"/>
                <w:bCs/>
              </w:rPr>
              <w:t xml:space="preserve"> </w:t>
            </w:r>
            <w:r w:rsidRPr="00852B86">
              <w:rPr>
                <w:rFonts w:cs="v4.2.0"/>
                <w:bCs/>
              </w:rPr>
              <w:t>#0</w:t>
            </w:r>
          </w:p>
        </w:tc>
        <w:tc>
          <w:tcPr>
            <w:tcW w:w="2977" w:type="dxa"/>
            <w:tcBorders>
              <w:top w:val="single" w:sz="4" w:space="0" w:color="auto"/>
              <w:left w:val="single" w:sz="4" w:space="0" w:color="auto"/>
              <w:bottom w:val="single" w:sz="4" w:space="0" w:color="auto"/>
              <w:right w:val="single" w:sz="4" w:space="0" w:color="auto"/>
            </w:tcBorders>
          </w:tcPr>
          <w:p w14:paraId="0FC4B841" w14:textId="77777777" w:rsidR="002F3B2B" w:rsidRPr="00852B86" w:rsidRDefault="002F3B2B" w:rsidP="000422D1">
            <w:pPr>
              <w:pStyle w:val="TAL"/>
              <w:keepNext w:val="0"/>
              <w:keepLines w:val="0"/>
              <w:rPr>
                <w:bCs/>
              </w:rPr>
            </w:pPr>
          </w:p>
        </w:tc>
      </w:tr>
      <w:tr w:rsidR="002F3B2B" w:rsidRPr="00852B86" w14:paraId="6FEF44F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A61BE9" w14:textId="77777777" w:rsidR="002F3B2B" w:rsidRPr="00852B86" w:rsidRDefault="002F3B2B" w:rsidP="000422D1">
            <w:pPr>
              <w:pStyle w:val="TAL"/>
              <w:keepNext w:val="0"/>
              <w:keepLines w:val="0"/>
              <w:rPr>
                <w:rFonts w:cs="Arial"/>
              </w:rPr>
            </w:pPr>
            <w:r w:rsidRPr="00852B86">
              <w:t>A3-Offset</w:t>
            </w:r>
          </w:p>
        </w:tc>
        <w:tc>
          <w:tcPr>
            <w:tcW w:w="709" w:type="dxa"/>
            <w:tcBorders>
              <w:top w:val="single" w:sz="4" w:space="0" w:color="auto"/>
              <w:left w:val="single" w:sz="4" w:space="0" w:color="auto"/>
              <w:bottom w:val="single" w:sz="4" w:space="0" w:color="auto"/>
              <w:right w:val="single" w:sz="4" w:space="0" w:color="auto"/>
            </w:tcBorders>
            <w:hideMark/>
          </w:tcPr>
          <w:p w14:paraId="418986E5"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5408E37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40A6799" w14:textId="77777777" w:rsidR="002F3B2B" w:rsidRPr="00852B86" w:rsidRDefault="002F3B2B" w:rsidP="000422D1">
            <w:pPr>
              <w:pStyle w:val="TAL"/>
              <w:keepNext w:val="0"/>
              <w:keepLines w:val="0"/>
              <w:rPr>
                <w:rFonts w:cs="Arial"/>
              </w:rPr>
            </w:pPr>
            <w:r w:rsidRPr="00852B86">
              <w:t>-4.5</w:t>
            </w:r>
          </w:p>
        </w:tc>
        <w:tc>
          <w:tcPr>
            <w:tcW w:w="2977" w:type="dxa"/>
            <w:tcBorders>
              <w:top w:val="single" w:sz="4" w:space="0" w:color="auto"/>
              <w:left w:val="single" w:sz="4" w:space="0" w:color="auto"/>
              <w:bottom w:val="single" w:sz="4" w:space="0" w:color="auto"/>
              <w:right w:val="single" w:sz="4" w:space="0" w:color="auto"/>
            </w:tcBorders>
          </w:tcPr>
          <w:p w14:paraId="4E355AF5" w14:textId="77777777" w:rsidR="002F3B2B" w:rsidRPr="00852B86" w:rsidRDefault="002F3B2B" w:rsidP="000422D1">
            <w:pPr>
              <w:pStyle w:val="TAL"/>
              <w:keepNext w:val="0"/>
              <w:keepLines w:val="0"/>
              <w:rPr>
                <w:rFonts w:cs="Arial"/>
              </w:rPr>
            </w:pPr>
          </w:p>
        </w:tc>
      </w:tr>
      <w:tr w:rsidR="002F3B2B" w:rsidRPr="00852B86" w14:paraId="5E3EC26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934A685" w14:textId="0DFA370C"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9" w:type="dxa"/>
            <w:tcBorders>
              <w:top w:val="single" w:sz="4" w:space="0" w:color="auto"/>
              <w:left w:val="single" w:sz="4" w:space="0" w:color="auto"/>
              <w:bottom w:val="single" w:sz="4" w:space="0" w:color="auto"/>
              <w:right w:val="single" w:sz="4" w:space="0" w:color="auto"/>
            </w:tcBorders>
          </w:tcPr>
          <w:p w14:paraId="03E5158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0678CF3E"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B32B27" w14:textId="77777777" w:rsidR="002F3B2B" w:rsidRPr="00852B86" w:rsidRDefault="002F3B2B" w:rsidP="000422D1">
            <w:pPr>
              <w:pStyle w:val="TAL"/>
              <w:keepNext w:val="0"/>
              <w:keepLines w:val="0"/>
              <w:rPr>
                <w:rFonts w:cs="Arial"/>
              </w:rPr>
            </w:pPr>
            <w:r w:rsidRPr="00852B86">
              <w:t>Normal</w:t>
            </w:r>
          </w:p>
        </w:tc>
        <w:tc>
          <w:tcPr>
            <w:tcW w:w="2977" w:type="dxa"/>
            <w:tcBorders>
              <w:top w:val="single" w:sz="4" w:space="0" w:color="auto"/>
              <w:left w:val="single" w:sz="4" w:space="0" w:color="auto"/>
              <w:bottom w:val="single" w:sz="4" w:space="0" w:color="auto"/>
              <w:right w:val="single" w:sz="4" w:space="0" w:color="auto"/>
            </w:tcBorders>
          </w:tcPr>
          <w:p w14:paraId="6B8B68C2" w14:textId="77777777" w:rsidR="002F3B2B" w:rsidRPr="00852B86" w:rsidRDefault="002F3B2B" w:rsidP="000422D1">
            <w:pPr>
              <w:pStyle w:val="TAL"/>
              <w:keepNext w:val="0"/>
              <w:keepLines w:val="0"/>
              <w:rPr>
                <w:rFonts w:cs="Arial"/>
              </w:rPr>
            </w:pPr>
          </w:p>
        </w:tc>
      </w:tr>
      <w:tr w:rsidR="002F3B2B" w:rsidRPr="00852B86" w14:paraId="382CD42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8B4C0DC" w14:textId="77777777" w:rsidR="002F3B2B" w:rsidRPr="00852B86" w:rsidRDefault="002F3B2B" w:rsidP="000422D1">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95790CA" w14:textId="77777777" w:rsidR="002F3B2B" w:rsidRPr="00852B86" w:rsidRDefault="002F3B2B" w:rsidP="000422D1">
            <w:pPr>
              <w:pStyle w:val="TAL"/>
              <w:keepNext w:val="0"/>
              <w:keepLines w:val="0"/>
              <w:rPr>
                <w:rFonts w:cs="Arial"/>
              </w:rPr>
            </w:pPr>
            <w:r w:rsidRPr="00852B86">
              <w:t>dB</w:t>
            </w:r>
          </w:p>
        </w:tc>
        <w:tc>
          <w:tcPr>
            <w:tcW w:w="992" w:type="dxa"/>
            <w:tcBorders>
              <w:top w:val="single" w:sz="4" w:space="0" w:color="auto"/>
              <w:left w:val="single" w:sz="4" w:space="0" w:color="auto"/>
              <w:bottom w:val="single" w:sz="4" w:space="0" w:color="auto"/>
              <w:right w:val="single" w:sz="4" w:space="0" w:color="auto"/>
            </w:tcBorders>
            <w:hideMark/>
          </w:tcPr>
          <w:p w14:paraId="6F5A5931"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1C9566"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7B9C59C5" w14:textId="77777777" w:rsidR="002F3B2B" w:rsidRPr="00852B86" w:rsidRDefault="002F3B2B" w:rsidP="000422D1">
            <w:pPr>
              <w:pStyle w:val="TAL"/>
              <w:keepNext w:val="0"/>
              <w:keepLines w:val="0"/>
              <w:rPr>
                <w:rFonts w:cs="Arial"/>
              </w:rPr>
            </w:pPr>
          </w:p>
        </w:tc>
      </w:tr>
      <w:tr w:rsidR="002F3B2B" w:rsidRPr="00852B86" w14:paraId="3791AAE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AD494B2" w14:textId="6B23AFC0"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9" w:type="dxa"/>
            <w:tcBorders>
              <w:top w:val="single" w:sz="4" w:space="0" w:color="auto"/>
              <w:left w:val="single" w:sz="4" w:space="0" w:color="auto"/>
              <w:bottom w:val="single" w:sz="4" w:space="0" w:color="auto"/>
              <w:right w:val="single" w:sz="4" w:space="0" w:color="auto"/>
            </w:tcBorders>
            <w:hideMark/>
          </w:tcPr>
          <w:p w14:paraId="38593C0B"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5261417F"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781A7442"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tcPr>
          <w:p w14:paraId="29EB00FD" w14:textId="77777777" w:rsidR="002F3B2B" w:rsidRPr="00852B86" w:rsidRDefault="002F3B2B" w:rsidP="000422D1">
            <w:pPr>
              <w:pStyle w:val="TAL"/>
              <w:keepNext w:val="0"/>
              <w:keepLines w:val="0"/>
              <w:rPr>
                <w:rFonts w:cs="Arial"/>
              </w:rPr>
            </w:pPr>
          </w:p>
        </w:tc>
      </w:tr>
      <w:tr w:rsidR="002F3B2B" w:rsidRPr="00852B86" w14:paraId="1BF1F2B8"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A55195B" w14:textId="323E3822"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DBAAAE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3C0B0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63800FF0" w14:textId="77777777" w:rsidR="002F3B2B" w:rsidRPr="00852B86" w:rsidRDefault="002F3B2B" w:rsidP="000422D1">
            <w:pPr>
              <w:pStyle w:val="TAL"/>
              <w:keepNext w:val="0"/>
              <w:keepLines w:val="0"/>
              <w:rPr>
                <w:rFonts w:cs="Arial"/>
              </w:rPr>
            </w:pPr>
            <w:r w:rsidRPr="00852B86">
              <w:t>0</w:t>
            </w:r>
          </w:p>
        </w:tc>
        <w:tc>
          <w:tcPr>
            <w:tcW w:w="2977" w:type="dxa"/>
            <w:tcBorders>
              <w:top w:val="single" w:sz="4" w:space="0" w:color="auto"/>
              <w:left w:val="single" w:sz="4" w:space="0" w:color="auto"/>
              <w:bottom w:val="single" w:sz="4" w:space="0" w:color="auto"/>
              <w:right w:val="single" w:sz="4" w:space="0" w:color="auto"/>
            </w:tcBorders>
            <w:hideMark/>
          </w:tcPr>
          <w:p w14:paraId="42F068D1" w14:textId="252BD446" w:rsidR="002F3B2B" w:rsidRPr="00852B86" w:rsidRDefault="002F3B2B" w:rsidP="000422D1">
            <w:pPr>
              <w:pStyle w:val="TAL"/>
              <w:keepNext w:val="0"/>
              <w:keepLines w:val="0"/>
              <w:rPr>
                <w:rFonts w:cs="Arial"/>
              </w:rPr>
            </w:pPr>
            <w:r w:rsidRPr="00852B86">
              <w:t>L3</w:t>
            </w:r>
            <w:r w:rsidR="000422D1" w:rsidRPr="00852B86">
              <w:t xml:space="preserve"> </w:t>
            </w:r>
            <w:r w:rsidRPr="00852B86">
              <w:t>filtering</w:t>
            </w:r>
            <w:r w:rsidR="000422D1" w:rsidRPr="00852B86">
              <w:t xml:space="preserve"> </w:t>
            </w:r>
            <w:r w:rsidRPr="00852B86">
              <w:t>is</w:t>
            </w:r>
            <w:r w:rsidR="000422D1" w:rsidRPr="00852B86">
              <w:t xml:space="preserve"> </w:t>
            </w:r>
            <w:r w:rsidRPr="00852B86">
              <w:t>not</w:t>
            </w:r>
            <w:r w:rsidR="000422D1" w:rsidRPr="00852B86">
              <w:t xml:space="preserve"> </w:t>
            </w:r>
            <w:r w:rsidRPr="00852B86">
              <w:t>used</w:t>
            </w:r>
          </w:p>
        </w:tc>
      </w:tr>
      <w:tr w:rsidR="002F3B2B" w:rsidRPr="00852B86" w14:paraId="163494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BF939B0"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1326DB4C"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4B7BB97" w14:textId="77777777" w:rsidR="002F3B2B" w:rsidRPr="00852B86" w:rsidRDefault="002F3B2B" w:rsidP="000422D1">
            <w:pPr>
              <w:pStyle w:val="TAL"/>
              <w:keepNext w:val="0"/>
              <w:keepLines w:val="0"/>
              <w:rPr>
                <w:rFonts w:cs="Arial"/>
              </w:rPr>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27A4668D" w14:textId="77777777" w:rsidR="002F3B2B" w:rsidRPr="00852B86" w:rsidRDefault="002F3B2B" w:rsidP="000422D1">
            <w:pPr>
              <w:pStyle w:val="TAL"/>
              <w:keepNext w:val="0"/>
              <w:keepLines w:val="0"/>
              <w:rPr>
                <w:rFonts w:cs="Arial"/>
              </w:rPr>
            </w:pPr>
            <w:r w:rsidRPr="00852B86">
              <w:rPr>
                <w:rFonts w:cs="Arial"/>
              </w:rPr>
              <w:t>N/A</w:t>
            </w:r>
          </w:p>
        </w:tc>
        <w:tc>
          <w:tcPr>
            <w:tcW w:w="2977" w:type="dxa"/>
            <w:tcBorders>
              <w:top w:val="single" w:sz="4" w:space="0" w:color="auto"/>
              <w:left w:val="single" w:sz="4" w:space="0" w:color="auto"/>
              <w:bottom w:val="single" w:sz="4" w:space="0" w:color="auto"/>
              <w:right w:val="single" w:sz="4" w:space="0" w:color="auto"/>
            </w:tcBorders>
            <w:hideMark/>
          </w:tcPr>
          <w:p w14:paraId="68FEE8C4" w14:textId="77777777" w:rsidR="002F3B2B" w:rsidRPr="00852B86" w:rsidRDefault="002F3B2B" w:rsidP="000422D1">
            <w:pPr>
              <w:pStyle w:val="TAL"/>
              <w:keepNext w:val="0"/>
              <w:keepLines w:val="0"/>
              <w:rPr>
                <w:rFonts w:cs="Arial"/>
              </w:rPr>
            </w:pPr>
            <w:r w:rsidRPr="00852B86">
              <w:rPr>
                <w:rFonts w:cs="Arial"/>
              </w:rPr>
              <w:t>OFF</w:t>
            </w:r>
          </w:p>
        </w:tc>
      </w:tr>
      <w:tr w:rsidR="002F3B2B" w:rsidRPr="00852B86" w14:paraId="66900A1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A27338F" w14:textId="14DCA97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709" w:type="dxa"/>
            <w:tcBorders>
              <w:top w:val="single" w:sz="4" w:space="0" w:color="auto"/>
              <w:left w:val="single" w:sz="4" w:space="0" w:color="auto"/>
              <w:bottom w:val="single" w:sz="4" w:space="0" w:color="auto"/>
              <w:right w:val="single" w:sz="4" w:space="0" w:color="auto"/>
            </w:tcBorders>
          </w:tcPr>
          <w:p w14:paraId="4CF1E18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6658CCC"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0D75403" w14:textId="4CB476E4" w:rsidR="002F3B2B" w:rsidRPr="00852B86" w:rsidRDefault="002F3B2B" w:rsidP="000422D1">
            <w:pPr>
              <w:pStyle w:val="TAL"/>
              <w:keepNext w:val="0"/>
              <w:keepLines w:val="0"/>
              <w:rPr>
                <w:rFonts w:cs="Arial"/>
              </w:rPr>
            </w:pPr>
            <w:r w:rsidRPr="00852B86">
              <w:t>3</w:t>
            </w:r>
            <w:r w:rsidR="000422D1" w:rsidRPr="00852B86">
              <w:t xml:space="preserve"> </w:t>
            </w:r>
            <w:r w:rsidRPr="00852B86">
              <w:sym w:font="Symbol" w:char="F06D"/>
            </w:r>
            <w:r w:rsidRPr="00852B86">
              <w:t>s</w:t>
            </w:r>
          </w:p>
        </w:tc>
        <w:tc>
          <w:tcPr>
            <w:tcW w:w="2977" w:type="dxa"/>
            <w:tcBorders>
              <w:top w:val="single" w:sz="4" w:space="0" w:color="auto"/>
              <w:left w:val="single" w:sz="4" w:space="0" w:color="auto"/>
              <w:bottom w:val="single" w:sz="4" w:space="0" w:color="auto"/>
              <w:right w:val="single" w:sz="4" w:space="0" w:color="auto"/>
            </w:tcBorders>
            <w:hideMark/>
          </w:tcPr>
          <w:p w14:paraId="4FBED221" w14:textId="739ED76E"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0FE156D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EDEEBFE" w14:textId="10C40625"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tcBorders>
              <w:top w:val="single" w:sz="4" w:space="0" w:color="auto"/>
              <w:left w:val="single" w:sz="4" w:space="0" w:color="auto"/>
              <w:bottom w:val="single" w:sz="4" w:space="0" w:color="auto"/>
              <w:right w:val="single" w:sz="4" w:space="0" w:color="auto"/>
            </w:tcBorders>
          </w:tcPr>
          <w:p w14:paraId="0910437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4FFA18E8"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489A57D8" w14:textId="02F67E10" w:rsidR="002F3B2B" w:rsidRPr="00852B86" w:rsidRDefault="002F3B2B" w:rsidP="000422D1">
            <w:pPr>
              <w:pStyle w:val="TAL"/>
              <w:keepNext w:val="0"/>
              <w:keepLines w:val="0"/>
              <w:rPr>
                <w:rFonts w:cs="Arial"/>
              </w:rPr>
            </w:pPr>
            <w:r w:rsidRPr="00852B86">
              <w:t>3</w:t>
            </w:r>
            <w:r w:rsidR="000422D1" w:rsidRPr="00852B86">
              <w:t xml:space="preserve"> </w:t>
            </w:r>
            <w:r w:rsidRPr="00852B86">
              <w:t>ms</w:t>
            </w:r>
          </w:p>
        </w:tc>
        <w:tc>
          <w:tcPr>
            <w:tcW w:w="2977" w:type="dxa"/>
            <w:tcBorders>
              <w:top w:val="single" w:sz="4" w:space="0" w:color="auto"/>
              <w:left w:val="single" w:sz="4" w:space="0" w:color="auto"/>
              <w:bottom w:val="single" w:sz="4" w:space="0" w:color="auto"/>
              <w:right w:val="single" w:sz="4" w:space="0" w:color="auto"/>
            </w:tcBorders>
            <w:hideMark/>
          </w:tcPr>
          <w:p w14:paraId="6428D1F5" w14:textId="7EECDF23" w:rsidR="002F3B2B" w:rsidRPr="00852B86" w:rsidRDefault="002F3B2B" w:rsidP="000422D1">
            <w:pPr>
              <w:pStyle w:val="TAL"/>
              <w:keepNext w:val="0"/>
              <w:keepLines w:val="0"/>
            </w:pPr>
            <w:r w:rsidRPr="00852B86">
              <w:t>Asynchronous</w:t>
            </w:r>
            <w:r w:rsidR="000422D1" w:rsidRPr="00852B86">
              <w:t xml:space="preserve"> </w:t>
            </w:r>
            <w:r w:rsidRPr="00852B86">
              <w:t>cells.</w:t>
            </w:r>
          </w:p>
          <w:p w14:paraId="0D0B91B4" w14:textId="17F993FD"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2EF128C0"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2CE707E" w14:textId="77777777" w:rsidR="002F3B2B" w:rsidRPr="00852B86" w:rsidRDefault="002F3B2B" w:rsidP="000422D1">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54BE768D"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29D6E4D4"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415582E"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31E4BB46" w14:textId="77777777" w:rsidR="002F3B2B" w:rsidRPr="00852B86" w:rsidRDefault="002F3B2B" w:rsidP="000422D1">
            <w:pPr>
              <w:pStyle w:val="TAL"/>
              <w:keepNext w:val="0"/>
              <w:keepLines w:val="0"/>
              <w:rPr>
                <w:rFonts w:cs="Arial"/>
              </w:rPr>
            </w:pPr>
          </w:p>
        </w:tc>
      </w:tr>
      <w:tr w:rsidR="002F3B2B" w:rsidRPr="00852B86" w14:paraId="5DB08854"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4B509B1" w14:textId="77777777" w:rsidR="002F3B2B" w:rsidRPr="00852B86" w:rsidRDefault="002F3B2B" w:rsidP="000422D1">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6041B120" w14:textId="77777777" w:rsidR="002F3B2B" w:rsidRPr="00852B86" w:rsidRDefault="002F3B2B" w:rsidP="000422D1">
            <w:pPr>
              <w:pStyle w:val="TAL"/>
              <w:keepNext w:val="0"/>
              <w:keepLines w:val="0"/>
              <w:rPr>
                <w:rFonts w:cs="Arial"/>
              </w:rPr>
            </w:pPr>
            <w:r w:rsidRPr="00852B86">
              <w:t>s</w:t>
            </w:r>
          </w:p>
        </w:tc>
        <w:tc>
          <w:tcPr>
            <w:tcW w:w="992" w:type="dxa"/>
            <w:tcBorders>
              <w:top w:val="single" w:sz="4" w:space="0" w:color="auto"/>
              <w:left w:val="single" w:sz="4" w:space="0" w:color="auto"/>
              <w:bottom w:val="single" w:sz="4" w:space="0" w:color="auto"/>
              <w:right w:val="single" w:sz="4" w:space="0" w:color="auto"/>
            </w:tcBorders>
            <w:hideMark/>
          </w:tcPr>
          <w:p w14:paraId="53351322" w14:textId="77777777" w:rsidR="002F3B2B" w:rsidRPr="00852B86" w:rsidRDefault="002F3B2B" w:rsidP="000422D1">
            <w:pPr>
              <w:pStyle w:val="TAL"/>
              <w:keepNext w:val="0"/>
              <w:keepLines w:val="0"/>
            </w:pPr>
            <w:r w:rsidRPr="00852B86">
              <w:t>1,2</w:t>
            </w:r>
          </w:p>
        </w:tc>
        <w:tc>
          <w:tcPr>
            <w:tcW w:w="2410" w:type="dxa"/>
            <w:tcBorders>
              <w:top w:val="single" w:sz="4" w:space="0" w:color="auto"/>
              <w:left w:val="single" w:sz="4" w:space="0" w:color="auto"/>
              <w:bottom w:val="single" w:sz="4" w:space="0" w:color="auto"/>
              <w:right w:val="single" w:sz="4" w:space="0" w:color="auto"/>
            </w:tcBorders>
            <w:hideMark/>
          </w:tcPr>
          <w:p w14:paraId="362BD884" w14:textId="77777777" w:rsidR="002F3B2B" w:rsidRPr="00852B86" w:rsidRDefault="002F3B2B" w:rsidP="000422D1">
            <w:pPr>
              <w:pStyle w:val="TAL"/>
              <w:keepNext w:val="0"/>
              <w:keepLines w:val="0"/>
              <w:rPr>
                <w:rFonts w:cs="Arial"/>
              </w:rPr>
            </w:pPr>
            <w:r w:rsidRPr="00852B86">
              <w:t>5</w:t>
            </w:r>
          </w:p>
        </w:tc>
        <w:tc>
          <w:tcPr>
            <w:tcW w:w="2977" w:type="dxa"/>
            <w:tcBorders>
              <w:top w:val="single" w:sz="4" w:space="0" w:color="auto"/>
              <w:left w:val="single" w:sz="4" w:space="0" w:color="auto"/>
              <w:bottom w:val="single" w:sz="4" w:space="0" w:color="auto"/>
              <w:right w:val="single" w:sz="4" w:space="0" w:color="auto"/>
            </w:tcBorders>
          </w:tcPr>
          <w:p w14:paraId="4B1E1FA3" w14:textId="77777777" w:rsidR="002F3B2B" w:rsidRPr="00852B86" w:rsidRDefault="002F3B2B" w:rsidP="000422D1">
            <w:pPr>
              <w:pStyle w:val="TAL"/>
              <w:keepNext w:val="0"/>
              <w:keepLines w:val="0"/>
              <w:rPr>
                <w:rFonts w:cs="Arial"/>
              </w:rPr>
            </w:pPr>
          </w:p>
        </w:tc>
      </w:tr>
    </w:tbl>
    <w:p w14:paraId="586AEFBB" w14:textId="77777777" w:rsidR="002F3B2B" w:rsidRPr="00852B86" w:rsidRDefault="002F3B2B" w:rsidP="000422D1"/>
    <w:p w14:paraId="197BC462" w14:textId="77777777" w:rsidR="002F3B2B" w:rsidRPr="00852B86" w:rsidRDefault="002F3B2B" w:rsidP="00450C1E">
      <w:pPr>
        <w:pStyle w:val="H6"/>
      </w:pPr>
      <w:r w:rsidRPr="00852B86">
        <w:t>4.6.1.6.4.2</w:t>
      </w:r>
      <w:r w:rsidRPr="00852B86">
        <w:tab/>
        <w:t>Test procedure</w:t>
      </w:r>
    </w:p>
    <w:p w14:paraId="3C29A936" w14:textId="77777777" w:rsidR="002F3B2B" w:rsidRPr="00852B86" w:rsidRDefault="002F3B2B" w:rsidP="00450C1E">
      <w:pPr>
        <w:keepNext/>
        <w:keepLines/>
        <w:rPr>
          <w:rFonts w:cs="v4.2.0"/>
        </w:rPr>
      </w:pPr>
      <w:r w:rsidRPr="00852B86">
        <w:rPr>
          <w:rFonts w:cs="v4.2.0"/>
        </w:rPr>
        <w:t>Three cells are deployed in the test, which are E-UTRAN PCell (Cell 1), FR1 PSCell (Cell 2) and a FR1 neighbour cell (Cell 3) on the same frequency as the PSCell.</w:t>
      </w:r>
    </w:p>
    <w:p w14:paraId="254D4CA4" w14:textId="77777777" w:rsidR="002F3B2B" w:rsidRPr="00852B86" w:rsidRDefault="002F3B2B" w:rsidP="000422D1">
      <w:pPr>
        <w:rPr>
          <w:rFonts w:cs="v4.2.0"/>
        </w:rPr>
      </w:pPr>
      <w:r w:rsidRPr="00852B86">
        <w:rPr>
          <w:rFonts w:cs="v4.2.0"/>
        </w:rPr>
        <w:t>In the measurement control information, a measurement object is configured for the frequency of the PSCell, and it is indicated to the UE that event-triggered reporting with Event A3 is used.</w:t>
      </w:r>
    </w:p>
    <w:p w14:paraId="2182091F" w14:textId="77777777" w:rsidR="002F3B2B" w:rsidRPr="00852B86" w:rsidRDefault="002F3B2B" w:rsidP="000422D1">
      <w:pPr>
        <w:rPr>
          <w:rFonts w:cs="v4.2.0"/>
        </w:rPr>
      </w:pPr>
      <w:r w:rsidRPr="00852B86">
        <w:rPr>
          <w:rFonts w:cs="v4.2.0"/>
        </w:rPr>
        <w:t>The test consists of two successive time periods, with time duration of T1, and T2 respectively. During time duration T1, the UE shall not have any timing information of cell 3.</w:t>
      </w:r>
    </w:p>
    <w:p w14:paraId="14A4A010" w14:textId="77777777" w:rsidR="002F3B2B" w:rsidRPr="00852B86" w:rsidRDefault="002F3B2B" w:rsidP="000422D1">
      <w:pPr>
        <w:rPr>
          <w:rFonts w:cs="v4.2.0"/>
        </w:rPr>
      </w:pPr>
      <w:r w:rsidRPr="00852B86">
        <w:rPr>
          <w:rFonts w:cs="v4.2.0"/>
        </w:rPr>
        <w:t>There are two BWPs configured in Cell 2, BWP1 which contains the cell defining SSB, and BWP2 which does not contain any SSB of Cell 2. During the whole test, BWP2 is always scheduled as the active BWP for the UE.</w:t>
      </w:r>
    </w:p>
    <w:p w14:paraId="4F12C1E1" w14:textId="7A6EBAC6" w:rsidR="002F3B2B" w:rsidRPr="00852B86" w:rsidRDefault="002F3B2B" w:rsidP="0096068C">
      <w:pPr>
        <w:pStyle w:val="B10"/>
        <w:ind w:left="709" w:hanging="425"/>
      </w:pPr>
      <w:r w:rsidRPr="00852B86">
        <w:t>1.</w:t>
      </w:r>
      <w:r w:rsidR="0096068C" w:rsidRPr="00852B86">
        <w:tab/>
      </w:r>
      <w:r w:rsidRPr="00852B86">
        <w:t xml:space="preserve">Ensure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1DA4AE94" w14:textId="42A978A8" w:rsidR="002F3B2B" w:rsidRPr="00852B86" w:rsidRDefault="002F3B2B" w:rsidP="0096068C">
      <w:pPr>
        <w:pStyle w:val="B10"/>
        <w:ind w:left="709" w:hanging="425"/>
      </w:pPr>
      <w:r w:rsidRPr="00852B86">
        <w:rPr>
          <w:rFonts w:eastAsia="??"/>
        </w:rPr>
        <w:t>2.</w:t>
      </w:r>
      <w:r w:rsidR="0096068C" w:rsidRPr="00852B86">
        <w:rPr>
          <w:rFonts w:eastAsia="??"/>
        </w:rPr>
        <w:tab/>
      </w:r>
      <w:r w:rsidRPr="00852B86">
        <w:rPr>
          <w:rFonts w:eastAsia="??"/>
        </w:rPr>
        <w:t>Set the parameters of NR cells according to T1 in Table 4.6.1.6.5-1.</w:t>
      </w:r>
    </w:p>
    <w:p w14:paraId="51CA3570" w14:textId="2A189B75" w:rsidR="002F3B2B" w:rsidRPr="00852B86" w:rsidRDefault="002F3B2B" w:rsidP="0096068C">
      <w:pPr>
        <w:pStyle w:val="B10"/>
        <w:ind w:left="709" w:hanging="425"/>
      </w:pPr>
      <w:r w:rsidRPr="00852B86">
        <w:t>3.</w:t>
      </w:r>
      <w:r w:rsidR="0096068C" w:rsidRPr="00852B86">
        <w:tab/>
      </w:r>
      <w:r w:rsidRPr="00852B86">
        <w:t>SS shall transmit an RRCConnectionReconfiguration message with event A3 configured.</w:t>
      </w:r>
    </w:p>
    <w:p w14:paraId="5570E313" w14:textId="4F8A5E48" w:rsidR="002F3B2B" w:rsidRPr="00852B86" w:rsidRDefault="002F3B2B" w:rsidP="0096068C">
      <w:pPr>
        <w:pStyle w:val="B10"/>
        <w:ind w:left="709" w:hanging="425"/>
      </w:pPr>
      <w:r w:rsidRPr="00852B86">
        <w:t>4.</w:t>
      </w:r>
      <w:r w:rsidR="0096068C" w:rsidRPr="00852B86">
        <w:tab/>
      </w:r>
      <w:r w:rsidRPr="00852B86">
        <w:t>The UE shall transmit RRCConnectionReconfigurationComplete message.</w:t>
      </w:r>
      <w:r w:rsidR="00182590" w:rsidRPr="00852B86">
        <w:t xml:space="preserve"> T1 starts.</w:t>
      </w:r>
    </w:p>
    <w:p w14:paraId="66C4447D" w14:textId="45F3F121" w:rsidR="002F3B2B" w:rsidRPr="00852B86" w:rsidRDefault="002F3B2B" w:rsidP="0096068C">
      <w:pPr>
        <w:pStyle w:val="B10"/>
        <w:ind w:left="709" w:hanging="425"/>
      </w:pPr>
      <w:r w:rsidRPr="00852B86">
        <w:t>5.</w:t>
      </w:r>
      <w:r w:rsidR="0096068C" w:rsidRPr="00852B86">
        <w:tab/>
      </w:r>
      <w:r w:rsidRPr="00852B86">
        <w:t>When T1 expires, the SS shall switch the power setting from T1 to T2 as specified in Table 4.6.1.6.5-1.</w:t>
      </w:r>
      <w:r w:rsidRPr="00852B86">
        <w:rPr>
          <w:rFonts w:eastAsia="??"/>
        </w:rPr>
        <w:t xml:space="preserve"> T2 starts.</w:t>
      </w:r>
    </w:p>
    <w:p w14:paraId="12846187" w14:textId="6ADE3BCE" w:rsidR="002F3B2B" w:rsidRPr="00852B86" w:rsidRDefault="002F3B2B" w:rsidP="0096068C">
      <w:pPr>
        <w:pStyle w:val="B10"/>
        <w:ind w:left="709" w:hanging="425"/>
      </w:pPr>
      <w:r w:rsidRPr="00852B86">
        <w:t>6.</w:t>
      </w:r>
      <w:r w:rsidR="0096068C" w:rsidRPr="00852B86">
        <w:tab/>
      </w:r>
      <w:r w:rsidRPr="00852B86">
        <w:t xml:space="preserve">UE shall transmit a MeasurementReport message embedded in E-UTRA RRC message </w:t>
      </w:r>
      <w:r w:rsidRPr="00852B86">
        <w:rPr>
          <w:i/>
        </w:rPr>
        <w:t>ULInformationTransferMRDC</w:t>
      </w:r>
      <w:r w:rsidRPr="00852B86">
        <w:t xml:space="preserve"> triggered by Event A3. If the overall delays measured from the beginning of time period T2 is less than 922 ms then the number of successful tests is increased by one. If the UE fails to report the event within the overall delays measured requirement then the number of failure tests is increased by one.</w:t>
      </w:r>
    </w:p>
    <w:p w14:paraId="7B9E4404" w14:textId="76D4FF3B" w:rsidR="002F3B2B" w:rsidRPr="00852B86" w:rsidRDefault="002F3B2B" w:rsidP="0096068C">
      <w:pPr>
        <w:pStyle w:val="B10"/>
        <w:ind w:left="709" w:hanging="425"/>
      </w:pPr>
      <w:r w:rsidRPr="00852B86">
        <w:t>7.</w:t>
      </w:r>
      <w:r w:rsidR="0096068C" w:rsidRPr="00852B86">
        <w:tab/>
        <w:t>A</w:t>
      </w:r>
      <w:r w:rsidRPr="00852B86">
        <w:t>fter the SS receive the MeasurementReport message in step 6 or when T2 expires, the SS shall transmit RRCConnectionReconfiguration message with condition EN</w:t>
      </w:r>
      <w:r w:rsidRPr="00852B86">
        <w:rPr>
          <w:lang w:eastAsia="zh-TW"/>
        </w:rPr>
        <w:t xml:space="preserve">-DC_PSCell_Rel according </w:t>
      </w:r>
      <w:r w:rsidR="009F1B34" w:rsidRPr="00852B86">
        <w:rPr>
          <w:lang w:eastAsia="zh-TW"/>
        </w:rPr>
        <w:t xml:space="preserve">to </w:t>
      </w:r>
      <w:r w:rsidR="002A717D" w:rsidRPr="00852B86">
        <w:rPr>
          <w:lang w:eastAsia="zh-TW"/>
        </w:rPr>
        <w:t>TS</w:t>
      </w:r>
      <w:r w:rsidR="0096068C" w:rsidRPr="00852B86">
        <w:rPr>
          <w:lang w:eastAsia="zh-TW"/>
        </w:rPr>
        <w:t> </w:t>
      </w:r>
      <w:r w:rsidRPr="00852B86">
        <w:rPr>
          <w:lang w:eastAsia="zh-TW"/>
        </w:rPr>
        <w:t>36.508 [25] Table 4.6.1-8 to release NR cell (PSCell). The UE shall transmit RRCConnectionReconfigurationComplete message</w:t>
      </w:r>
      <w:r w:rsidRPr="00852B86">
        <w:t>.</w:t>
      </w:r>
    </w:p>
    <w:p w14:paraId="01A454B4" w14:textId="2402E5F8" w:rsidR="002F3B2B" w:rsidRPr="00852B86" w:rsidRDefault="002F3B2B" w:rsidP="0096068C">
      <w:pPr>
        <w:pStyle w:val="B10"/>
        <w:ind w:left="709" w:hanging="425"/>
      </w:pPr>
      <w:r w:rsidRPr="00852B86">
        <w:t>8.</w:t>
      </w:r>
      <w:r w:rsidR="0096068C" w:rsidRPr="00852B86">
        <w:tab/>
      </w:r>
      <w:r w:rsidRPr="00852B86">
        <w:t xml:space="preserve">Set Cell 3 physical cell identity = ((current cell 3 physical cell identity + </w:t>
      </w:r>
      <w:r w:rsidR="00000623" w:rsidRPr="00852B86">
        <w:t>3</w:t>
      </w:r>
      <w:r w:rsidRPr="00852B86">
        <w:t xml:space="preserve">) mod </w:t>
      </w:r>
      <w:r w:rsidR="00000623" w:rsidRPr="00852B86">
        <w:t>1008</w:t>
      </w:r>
      <w:r w:rsidRPr="00852B86">
        <w:t>) for next iteration of the test procedure loop.</w:t>
      </w:r>
    </w:p>
    <w:p w14:paraId="18522BA0" w14:textId="7F7531E4" w:rsidR="002F3B2B" w:rsidRPr="00852B86" w:rsidRDefault="002F3B2B" w:rsidP="0096068C">
      <w:pPr>
        <w:pStyle w:val="B10"/>
        <w:ind w:left="709" w:hanging="425"/>
      </w:pPr>
      <w:r w:rsidRPr="00852B86">
        <w:t>9.</w:t>
      </w:r>
      <w:r w:rsidR="0096068C"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the SS switches off and on the UE and ensures the UE is in state RRC_CONNECTED with generic procedure parameters Connectivity EN-DC,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3604F60" w14:textId="2CF22B10" w:rsidR="002F3B2B" w:rsidRPr="00852B86" w:rsidRDefault="002F3B2B" w:rsidP="0096068C">
      <w:pPr>
        <w:pStyle w:val="B10"/>
        <w:ind w:left="709" w:hanging="425"/>
      </w:pPr>
      <w:r w:rsidRPr="00852B86">
        <w:t>10.</w:t>
      </w:r>
      <w:r w:rsidR="0096068C" w:rsidRPr="00852B86">
        <w:tab/>
      </w:r>
      <w:r w:rsidRPr="00852B86">
        <w:t xml:space="preserve">Repeat step 2-9 until the confidence level according to </w:t>
      </w:r>
      <w:r w:rsidRPr="00852B86">
        <w:rPr>
          <w:rFonts w:eastAsia="??"/>
        </w:rPr>
        <w:t>Tables G.2.3-1 in Annex G clause G.2 is achieved.</w:t>
      </w:r>
    </w:p>
    <w:p w14:paraId="40D1E855" w14:textId="77777777" w:rsidR="002F3B2B" w:rsidRPr="00852B86" w:rsidRDefault="002F3B2B" w:rsidP="0096068C">
      <w:pPr>
        <w:pStyle w:val="H6"/>
      </w:pPr>
      <w:r w:rsidRPr="00852B86">
        <w:t>4.6.1.6.4.3</w:t>
      </w:r>
      <w:r w:rsidRPr="00852B86">
        <w:tab/>
        <w:t>Message contents</w:t>
      </w:r>
    </w:p>
    <w:p w14:paraId="4FCAEDE4" w14:textId="221F441A" w:rsidR="002F3B2B" w:rsidRPr="00852B86" w:rsidRDefault="002F3B2B" w:rsidP="0096068C">
      <w:pPr>
        <w:keepNext/>
        <w:keepLines/>
      </w:pPr>
      <w:r w:rsidRPr="00852B86">
        <w:t xml:space="preserve">Message contents are according </w:t>
      </w:r>
      <w:r w:rsidR="009F1B34" w:rsidRPr="00852B86">
        <w:t xml:space="preserve">to </w:t>
      </w:r>
      <w:r w:rsidR="002A717D" w:rsidRPr="00852B86">
        <w:t>TS</w:t>
      </w:r>
      <w:r w:rsidRPr="00852B86">
        <w:t xml:space="preserve"> 38.508-1 [14] clause 7.3 with the following exceptions: </w:t>
      </w:r>
    </w:p>
    <w:p w14:paraId="3715204A" w14:textId="77777777" w:rsidR="002F3B2B" w:rsidRPr="00852B86" w:rsidRDefault="002F3B2B" w:rsidP="0096068C">
      <w:pPr>
        <w:pStyle w:val="TH"/>
      </w:pPr>
      <w:r w:rsidRPr="00852B86">
        <w:t>Table 4.6.1.6.4.3-1: Common Exception messages for Additional EN-DC FR1 event-triggered reporting with gap in non-DRX with SSB time index detection test requirement</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94"/>
        <w:gridCol w:w="6196"/>
      </w:tblGrid>
      <w:tr w:rsidR="002F3B2B" w:rsidRPr="00852B86" w14:paraId="3985914F" w14:textId="77777777" w:rsidTr="000422D1">
        <w:trPr>
          <w:cantSplit/>
          <w:jc w:val="center"/>
        </w:trPr>
        <w:tc>
          <w:tcPr>
            <w:tcW w:w="9697" w:type="dxa"/>
            <w:gridSpan w:val="2"/>
            <w:tcBorders>
              <w:top w:val="single" w:sz="4" w:space="0" w:color="auto"/>
              <w:left w:val="single" w:sz="4" w:space="0" w:color="auto"/>
              <w:bottom w:val="single" w:sz="4" w:space="0" w:color="auto"/>
              <w:right w:val="single" w:sz="4" w:space="0" w:color="auto"/>
            </w:tcBorders>
            <w:hideMark/>
          </w:tcPr>
          <w:p w14:paraId="40849644" w14:textId="60A8657A" w:rsidR="002F3B2B" w:rsidRPr="00852B86" w:rsidRDefault="002F3B2B" w:rsidP="0096068C">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58E7260A"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54245F09" w14:textId="23A6953C" w:rsidR="002F3B2B" w:rsidRPr="00852B86" w:rsidRDefault="002F3B2B" w:rsidP="0096068C">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tcPr>
          <w:p w14:paraId="125EC639" w14:textId="77777777" w:rsidR="002F3B2B" w:rsidRPr="00852B86" w:rsidRDefault="002F3B2B" w:rsidP="0096068C">
            <w:pPr>
              <w:pStyle w:val="TAL"/>
            </w:pPr>
          </w:p>
        </w:tc>
      </w:tr>
      <w:tr w:rsidR="002F3B2B" w:rsidRPr="00852B86" w14:paraId="236F4686" w14:textId="77777777" w:rsidTr="000422D1">
        <w:trPr>
          <w:cantSplit/>
          <w:jc w:val="center"/>
        </w:trPr>
        <w:tc>
          <w:tcPr>
            <w:tcW w:w="3496" w:type="dxa"/>
            <w:tcBorders>
              <w:top w:val="single" w:sz="4" w:space="0" w:color="auto"/>
              <w:left w:val="single" w:sz="4" w:space="0" w:color="auto"/>
              <w:bottom w:val="single" w:sz="4" w:space="0" w:color="auto"/>
              <w:right w:val="single" w:sz="4" w:space="0" w:color="auto"/>
            </w:tcBorders>
            <w:hideMark/>
          </w:tcPr>
          <w:p w14:paraId="36AB235A" w14:textId="72EEB5D7" w:rsidR="002F3B2B" w:rsidRPr="00852B86" w:rsidRDefault="002F3B2B" w:rsidP="0096068C">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6201" w:type="dxa"/>
            <w:tcBorders>
              <w:top w:val="single" w:sz="4" w:space="0" w:color="auto"/>
              <w:left w:val="single" w:sz="4" w:space="0" w:color="auto"/>
              <w:bottom w:val="single" w:sz="4" w:space="0" w:color="auto"/>
              <w:right w:val="single" w:sz="4" w:space="0" w:color="auto"/>
            </w:tcBorders>
            <w:hideMark/>
          </w:tcPr>
          <w:p w14:paraId="5E7805BE" w14:textId="3541F91B" w:rsidR="002F3B2B" w:rsidRPr="00852B86" w:rsidRDefault="002F3B2B" w:rsidP="0096068C">
            <w:pPr>
              <w:pStyle w:val="TAL"/>
            </w:pPr>
            <w:r w:rsidRPr="00852B86">
              <w:t>Table</w:t>
            </w:r>
            <w:r w:rsidR="000422D1" w:rsidRPr="00852B86">
              <w:t xml:space="preserve"> </w:t>
            </w:r>
            <w:r w:rsidRPr="00852B86">
              <w:t>H.3.1-1</w:t>
            </w:r>
          </w:p>
          <w:p w14:paraId="3D811FE4" w14:textId="3BB528D6" w:rsidR="002F3B2B" w:rsidRPr="00852B86" w:rsidRDefault="002F3B2B" w:rsidP="0096068C">
            <w:pPr>
              <w:pStyle w:val="TAL"/>
            </w:pPr>
            <w:r w:rsidRPr="00852B86">
              <w:t>Table</w:t>
            </w:r>
            <w:r w:rsidR="000422D1" w:rsidRPr="00852B86">
              <w:t xml:space="preserve"> </w:t>
            </w:r>
            <w:r w:rsidRPr="00852B86">
              <w:t>H.3.1-2</w:t>
            </w:r>
          </w:p>
          <w:p w14:paraId="1DB14DD0" w14:textId="07D2C08A" w:rsidR="002F3B2B" w:rsidRPr="00852B86" w:rsidRDefault="002F3B2B" w:rsidP="0096068C">
            <w:pPr>
              <w:pStyle w:val="TAL"/>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p>
          <w:p w14:paraId="3602F230" w14:textId="2515BBCE" w:rsidR="002F3B2B" w:rsidRPr="00852B86" w:rsidRDefault="002F3B2B" w:rsidP="0096068C">
            <w:pPr>
              <w:pStyle w:val="TAL"/>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RA-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SMTC.2</w:t>
            </w:r>
            <w:r w:rsidR="000422D1" w:rsidRPr="00852B86">
              <w:t xml:space="preserve"> </w:t>
            </w:r>
            <w:r w:rsidRPr="00852B86">
              <w:t>for</w:t>
            </w:r>
            <w:r w:rsidR="000422D1" w:rsidRPr="00852B86">
              <w:t xml:space="preserve"> </w:t>
            </w:r>
            <w:r w:rsidRPr="00852B86">
              <w:t>Configuration</w:t>
            </w:r>
            <w:r w:rsidR="000422D1" w:rsidRPr="00852B86">
              <w:t xml:space="preserve"> </w:t>
            </w:r>
            <w:r w:rsidRPr="00852B86">
              <w:t>4.6.1.6-1</w:t>
            </w:r>
          </w:p>
          <w:p w14:paraId="2A11FC2C" w14:textId="67FC76AB" w:rsidR="002F3B2B" w:rsidRPr="00852B86" w:rsidRDefault="002F3B2B" w:rsidP="0096068C">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and</w:t>
            </w:r>
            <w:r w:rsidR="000422D1" w:rsidRPr="00852B86">
              <w:t xml:space="preserve"> </w:t>
            </w:r>
            <w:r w:rsidRPr="00852B86">
              <w:t>A3-offset</w:t>
            </w:r>
            <w:r w:rsidR="000422D1" w:rsidRPr="00852B86">
              <w:t xml:space="preserve"> </w:t>
            </w:r>
            <w:r w:rsidRPr="00852B86">
              <w:t>=</w:t>
            </w:r>
            <w:r w:rsidR="000422D1" w:rsidRPr="00852B86">
              <w:t xml:space="preserve"> </w:t>
            </w:r>
            <w:r w:rsidRPr="00852B86">
              <w:t>-4.5dB</w:t>
            </w:r>
          </w:p>
          <w:p w14:paraId="0F03EA92" w14:textId="410DC350" w:rsidR="002F3B2B" w:rsidRPr="00852B86" w:rsidRDefault="002F3B2B" w:rsidP="0096068C">
            <w:pPr>
              <w:pStyle w:val="TAL"/>
            </w:pPr>
            <w:r w:rsidRPr="00852B86">
              <w:t>Table</w:t>
            </w:r>
            <w:r w:rsidR="000422D1" w:rsidRPr="00852B86">
              <w:t xml:space="preserve"> </w:t>
            </w:r>
            <w:r w:rsidRPr="00852B86">
              <w:t>H.3.1-5</w:t>
            </w:r>
          </w:p>
          <w:p w14:paraId="244A9A90" w14:textId="16EB8020"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1-7</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INTRA-FREQ</w:t>
            </w:r>
            <w:r w:rsidR="000422D1" w:rsidRPr="00852B86">
              <w:rPr>
                <w:b w:val="0"/>
              </w:rPr>
              <w:t xml:space="preserve"> </w:t>
            </w:r>
            <w:r w:rsidRPr="00852B86">
              <w:rPr>
                <w:b w:val="0"/>
              </w:rPr>
              <w:t>and</w:t>
            </w:r>
            <w:r w:rsidR="000422D1" w:rsidRPr="00852B86">
              <w:rPr>
                <w:b w:val="0"/>
              </w:rPr>
              <w:t xml:space="preserve"> </w:t>
            </w:r>
            <w:r w:rsidRPr="00852B86">
              <w:rPr>
                <w:b w:val="0"/>
              </w:rPr>
              <w:t>SSB</w:t>
            </w:r>
            <w:r w:rsidR="000422D1" w:rsidRPr="00852B86">
              <w:rPr>
                <w:b w:val="0"/>
              </w:rPr>
              <w:t xml:space="preserve"> </w:t>
            </w:r>
            <w:r w:rsidRPr="00852B86">
              <w:rPr>
                <w:b w:val="0"/>
              </w:rPr>
              <w:t>Index</w:t>
            </w:r>
          </w:p>
          <w:p w14:paraId="5D1850A4" w14:textId="33076978"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1-8</w:t>
            </w:r>
            <w:r w:rsidR="000422D1" w:rsidRPr="00852B86">
              <w:rPr>
                <w:b w:val="0"/>
              </w:rPr>
              <w:t xml:space="preserve"> </w:t>
            </w:r>
            <w:r w:rsidRPr="00852B86">
              <w:rPr>
                <w:b w:val="0"/>
              </w:rPr>
              <w:t>with</w:t>
            </w:r>
            <w:r w:rsidR="000422D1" w:rsidRPr="00852B86">
              <w:rPr>
                <w:b w:val="0"/>
              </w:rPr>
              <w:t xml:space="preserve"> </w:t>
            </w:r>
            <w:r w:rsidRPr="00852B86">
              <w:rPr>
                <w:b w:val="0"/>
              </w:rPr>
              <w:t>Condition</w:t>
            </w:r>
            <w:r w:rsidR="000422D1" w:rsidRPr="00852B86">
              <w:rPr>
                <w:b w:val="0"/>
              </w:rPr>
              <w:t xml:space="preserve"> </w:t>
            </w:r>
            <w:r w:rsidRPr="00852B86">
              <w:rPr>
                <w:b w:val="0"/>
              </w:rPr>
              <w:t>CSI-RS</w:t>
            </w:r>
            <w:r w:rsidR="000422D1" w:rsidRPr="00852B86">
              <w:rPr>
                <w:b w:val="0"/>
              </w:rPr>
              <w:t xml:space="preserve"> </w:t>
            </w:r>
            <w:r w:rsidRPr="00852B86">
              <w:rPr>
                <w:b w:val="0"/>
              </w:rPr>
              <w:t>RLM</w:t>
            </w:r>
          </w:p>
          <w:p w14:paraId="08DA849D" w14:textId="6A451A7C"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4-1</w:t>
            </w:r>
          </w:p>
          <w:p w14:paraId="421E3721" w14:textId="7CD6B9D0" w:rsidR="002F3B2B" w:rsidRPr="00852B86" w:rsidRDefault="002F3B2B" w:rsidP="0096068C">
            <w:pPr>
              <w:pStyle w:val="TAH"/>
              <w:jc w:val="left"/>
              <w:rPr>
                <w:b w:val="0"/>
              </w:rPr>
            </w:pPr>
            <w:r w:rsidRPr="00852B86">
              <w:rPr>
                <w:b w:val="0"/>
              </w:rPr>
              <w:t>Table</w:t>
            </w:r>
            <w:r w:rsidR="000422D1" w:rsidRPr="00852B86">
              <w:rPr>
                <w:b w:val="0"/>
              </w:rPr>
              <w:t xml:space="preserve"> </w:t>
            </w:r>
            <w:r w:rsidRPr="00852B86">
              <w:rPr>
                <w:b w:val="0"/>
              </w:rPr>
              <w:t>H.3.4-1a</w:t>
            </w:r>
          </w:p>
          <w:p w14:paraId="1C35BA64" w14:textId="791BD1C2" w:rsidR="002F3B2B" w:rsidRPr="00852B86" w:rsidRDefault="002F3B2B" w:rsidP="0096068C">
            <w:pPr>
              <w:pStyle w:val="TAL"/>
            </w:pPr>
            <w:r w:rsidRPr="00852B86">
              <w:t>Table</w:t>
            </w:r>
            <w:r w:rsidR="000422D1" w:rsidRPr="00852B86">
              <w:t xml:space="preserve"> </w:t>
            </w:r>
            <w:r w:rsidRPr="00852B86">
              <w:t>H.3.4-2</w:t>
            </w:r>
            <w:r w:rsidR="000422D1" w:rsidRPr="00852B86">
              <w:t xml:space="preserve"> </w:t>
            </w:r>
          </w:p>
          <w:p w14:paraId="543C5A28" w14:textId="3DB96C10" w:rsidR="002F3B2B" w:rsidRPr="00852B86" w:rsidRDefault="002F3B2B" w:rsidP="0096068C">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2A5B837B" w14:textId="54B22A95" w:rsidR="002F3B2B" w:rsidRPr="00852B86" w:rsidRDefault="002F3B2B" w:rsidP="0096068C">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p>
          <w:p w14:paraId="13CFBC16" w14:textId="0F21C80B" w:rsidR="002F3B2B" w:rsidRPr="00852B86" w:rsidRDefault="002F3B2B" w:rsidP="0096068C">
            <w:pPr>
              <w:pStyle w:val="TAL"/>
            </w:pPr>
            <w:r w:rsidRPr="00852B86">
              <w:t>Table</w:t>
            </w:r>
            <w:r w:rsidR="000422D1" w:rsidRPr="00852B86">
              <w:t xml:space="preserve"> </w:t>
            </w:r>
            <w:r w:rsidRPr="00852B86">
              <w:t>H.3.5-8</w:t>
            </w:r>
          </w:p>
        </w:tc>
      </w:tr>
    </w:tbl>
    <w:p w14:paraId="7EF154CC" w14:textId="77777777" w:rsidR="002F3B2B" w:rsidRPr="00852B86" w:rsidRDefault="002F3B2B" w:rsidP="000422D1"/>
    <w:p w14:paraId="0B4F1950" w14:textId="77777777" w:rsidR="002F3B2B" w:rsidRPr="00852B86" w:rsidRDefault="002F3B2B" w:rsidP="00494BBF">
      <w:pPr>
        <w:pStyle w:val="TH"/>
        <w:keepLines w:val="0"/>
      </w:pPr>
      <w:r w:rsidRPr="00852B86">
        <w:t xml:space="preserve">Table </w:t>
      </w:r>
      <w:r w:rsidRPr="00852B86">
        <w:rPr>
          <w:rFonts w:cs="v4.2.0"/>
        </w:rPr>
        <w:t>4.6.1.6.4.3-2</w:t>
      </w:r>
      <w:r w:rsidRPr="00852B86">
        <w:t xml:space="preserve">: </w:t>
      </w:r>
      <w:r w:rsidRPr="00852B86">
        <w:rPr>
          <w:i/>
        </w:rPr>
        <w:t>ServingCell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0B198D30"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48AC7A2" w14:textId="5E01476D" w:rsidR="002F3B2B" w:rsidRPr="00852B86" w:rsidRDefault="002A717D" w:rsidP="00494BBF">
            <w:pPr>
              <w:pStyle w:val="TAH"/>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67</w:t>
            </w:r>
          </w:p>
        </w:tc>
      </w:tr>
      <w:tr w:rsidR="002F3B2B" w:rsidRPr="00852B86" w14:paraId="46A5F99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4A1D50" w14:textId="09DB011C" w:rsidR="002F3B2B" w:rsidRPr="00852B86" w:rsidRDefault="002F3B2B" w:rsidP="00494BBF">
            <w:pPr>
              <w:pStyle w:val="TAH"/>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C536CB7" w14:textId="77777777" w:rsidR="002F3B2B" w:rsidRPr="00852B86" w:rsidRDefault="002F3B2B" w:rsidP="00494BBF">
            <w:pPr>
              <w:pStyle w:val="TAH"/>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177E7CA1" w14:textId="77777777" w:rsidR="002F3B2B" w:rsidRPr="00852B86" w:rsidRDefault="002F3B2B" w:rsidP="00494BBF">
            <w:pPr>
              <w:pStyle w:val="TAH"/>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A7FDF4A" w14:textId="77777777" w:rsidR="002F3B2B" w:rsidRPr="00852B86" w:rsidRDefault="002F3B2B" w:rsidP="00494BBF">
            <w:pPr>
              <w:pStyle w:val="TAH"/>
              <w:keepLines w:val="0"/>
            </w:pPr>
            <w:r w:rsidRPr="00852B86">
              <w:t>Condition</w:t>
            </w:r>
          </w:p>
        </w:tc>
      </w:tr>
      <w:tr w:rsidR="002F3B2B" w:rsidRPr="00852B86" w14:paraId="53E0D6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86407CA" w14:textId="419B8A86" w:rsidR="002F3B2B" w:rsidRPr="00852B86" w:rsidRDefault="002F3B2B" w:rsidP="00494BBF">
            <w:pPr>
              <w:pStyle w:val="TAL"/>
              <w:keepLines w:val="0"/>
            </w:pPr>
            <w:r w:rsidRPr="00852B86">
              <w:t>ServingCellConfig</w:t>
            </w:r>
            <w:r w:rsidR="000422D1" w:rsidRPr="00852B86">
              <w:t xml:space="preserve"> </w:t>
            </w:r>
            <w:r w:rsidRPr="00852B86">
              <w:t>::=</w:t>
            </w:r>
            <w:r w:rsidR="000422D1" w:rsidRPr="00852B86">
              <w:t xml:space="preserve"> </w:t>
            </w:r>
            <w:r w:rsidRPr="00852B86">
              <w:t>SEQUENCE</w:t>
            </w:r>
            <w:r w:rsidR="000422D1" w:rsidRPr="00852B86">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08BC199"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6C8EF60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43815684" w14:textId="77777777" w:rsidR="002F3B2B" w:rsidRPr="00852B86" w:rsidRDefault="002F3B2B" w:rsidP="00494BBF">
            <w:pPr>
              <w:pStyle w:val="TAL"/>
              <w:keepLines w:val="0"/>
            </w:pPr>
          </w:p>
        </w:tc>
      </w:tr>
      <w:tr w:rsidR="002F3B2B" w:rsidRPr="00852B86" w14:paraId="7A36A82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80913A" w14:textId="31249554" w:rsidR="002F3B2B" w:rsidRPr="00852B86" w:rsidRDefault="000422D1" w:rsidP="00494BBF">
            <w:pPr>
              <w:pStyle w:val="TAL"/>
              <w:keepLines w:val="0"/>
            </w:pPr>
            <w:r w:rsidRPr="00852B86">
              <w:t xml:space="preserve">  </w:t>
            </w:r>
            <w:r w:rsidR="002F3B2B" w:rsidRPr="00852B86">
              <w:t>down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26505C7A" w14:textId="77777777" w:rsidR="002F3B2B" w:rsidRPr="00852B86" w:rsidRDefault="002F3B2B" w:rsidP="00494BBF">
            <w:pPr>
              <w:pStyle w:val="TAL"/>
              <w:keepLines w:val="0"/>
            </w:pPr>
          </w:p>
        </w:tc>
        <w:tc>
          <w:tcPr>
            <w:tcW w:w="1700" w:type="dxa"/>
            <w:tcBorders>
              <w:top w:val="single" w:sz="4" w:space="0" w:color="auto"/>
              <w:left w:val="single" w:sz="4" w:space="0" w:color="auto"/>
              <w:bottom w:val="single" w:sz="4" w:space="0" w:color="auto"/>
              <w:right w:val="single" w:sz="4" w:space="0" w:color="auto"/>
            </w:tcBorders>
          </w:tcPr>
          <w:p w14:paraId="73F87847" w14:textId="77777777" w:rsidR="002F3B2B" w:rsidRPr="00852B86" w:rsidRDefault="002F3B2B" w:rsidP="00494BBF">
            <w:pPr>
              <w:pStyle w:val="TAL"/>
              <w:keepLines w:val="0"/>
            </w:pPr>
          </w:p>
        </w:tc>
        <w:tc>
          <w:tcPr>
            <w:tcW w:w="1245" w:type="dxa"/>
            <w:tcBorders>
              <w:top w:val="single" w:sz="4" w:space="0" w:color="auto"/>
              <w:left w:val="single" w:sz="4" w:space="0" w:color="auto"/>
              <w:bottom w:val="single" w:sz="4" w:space="0" w:color="auto"/>
              <w:right w:val="single" w:sz="4" w:space="0" w:color="auto"/>
            </w:tcBorders>
          </w:tcPr>
          <w:p w14:paraId="1E2B3255" w14:textId="77777777" w:rsidR="002F3B2B" w:rsidRPr="00852B86" w:rsidRDefault="002F3B2B" w:rsidP="00494BBF">
            <w:pPr>
              <w:pStyle w:val="TAL"/>
              <w:keepLines w:val="0"/>
            </w:pPr>
          </w:p>
        </w:tc>
      </w:tr>
      <w:tr w:rsidR="002F3B2B" w:rsidRPr="00852B86" w14:paraId="303666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DDD4EF0" w14:textId="23F87DD4" w:rsidR="002F3B2B" w:rsidRPr="00852B86" w:rsidRDefault="000422D1" w:rsidP="00494BBF">
            <w:pPr>
              <w:pStyle w:val="TAL"/>
              <w:keepLines w:val="0"/>
            </w:pPr>
            <w:r w:rsidRPr="00852B86">
              <w:t xml:space="preserve">    </w:t>
            </w:r>
            <w:r w:rsidR="002F3B2B" w:rsidRPr="00852B86">
              <w:t>BWP-Downlink[1]</w:t>
            </w:r>
          </w:p>
        </w:tc>
        <w:tc>
          <w:tcPr>
            <w:tcW w:w="2267" w:type="dxa"/>
            <w:tcBorders>
              <w:top w:val="single" w:sz="4" w:space="0" w:color="auto"/>
              <w:left w:val="single" w:sz="4" w:space="0" w:color="auto"/>
              <w:bottom w:val="single" w:sz="4" w:space="0" w:color="auto"/>
              <w:right w:val="single" w:sz="4" w:space="0" w:color="auto"/>
            </w:tcBorders>
            <w:hideMark/>
          </w:tcPr>
          <w:p w14:paraId="4E2A095B" w14:textId="3B76B2E9" w:rsidR="002F3B2B" w:rsidRPr="00852B86" w:rsidRDefault="002F3B2B" w:rsidP="00494BBF">
            <w:pPr>
              <w:pStyle w:val="TAL"/>
              <w:keepLines w:val="0"/>
            </w:pPr>
            <w:r w:rsidRPr="00852B86">
              <w:t>BWP-Down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3DB5BC6E" w14:textId="32F693AB" w:rsidR="002F3B2B" w:rsidRPr="00852B86" w:rsidRDefault="002F3B2B" w:rsidP="00494BBF">
            <w:pPr>
              <w:pStyle w:val="TAL"/>
              <w:keepLines w:val="0"/>
            </w:pPr>
            <w:r w:rsidRPr="00852B86">
              <w:rPr>
                <w:rFonts w:cs="v4.2.0"/>
              </w:rPr>
              <w:t>D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000A8FAC" w14:textId="77777777" w:rsidR="002F3B2B" w:rsidRPr="00852B86" w:rsidRDefault="002F3B2B" w:rsidP="00494BBF">
            <w:pPr>
              <w:pStyle w:val="TAL"/>
              <w:keepLines w:val="0"/>
            </w:pPr>
          </w:p>
        </w:tc>
      </w:tr>
      <w:tr w:rsidR="002F3B2B" w:rsidRPr="00852B86" w14:paraId="3A7AA4A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04D64B" w14:textId="2A559941"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7E9DC92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63B733B"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31C0549C" w14:textId="77777777" w:rsidR="002F3B2B" w:rsidRPr="00852B86" w:rsidRDefault="002F3B2B" w:rsidP="000422D1">
            <w:pPr>
              <w:pStyle w:val="TAL"/>
              <w:keepNext w:val="0"/>
              <w:keepLines w:val="0"/>
            </w:pPr>
          </w:p>
        </w:tc>
      </w:tr>
      <w:tr w:rsidR="002F3B2B" w:rsidRPr="00852B86" w14:paraId="53233D6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0BC5E2" w14:textId="482DD080" w:rsidR="002F3B2B" w:rsidRPr="00852B86" w:rsidRDefault="000422D1" w:rsidP="000422D1">
            <w:pPr>
              <w:pStyle w:val="TAL"/>
              <w:keepNext w:val="0"/>
              <w:keepLines w:val="0"/>
            </w:pPr>
            <w:r w:rsidRPr="00852B86">
              <w:t xml:space="preserve">  </w:t>
            </w:r>
            <w:r w:rsidR="002F3B2B" w:rsidRPr="00852B86">
              <w:t>firstActiveDownlinkBWP-Id</w:t>
            </w:r>
          </w:p>
        </w:tc>
        <w:tc>
          <w:tcPr>
            <w:tcW w:w="2267" w:type="dxa"/>
            <w:tcBorders>
              <w:top w:val="single" w:sz="4" w:space="0" w:color="auto"/>
              <w:left w:val="single" w:sz="4" w:space="0" w:color="auto"/>
              <w:bottom w:val="single" w:sz="4" w:space="0" w:color="auto"/>
              <w:right w:val="single" w:sz="4" w:space="0" w:color="auto"/>
            </w:tcBorders>
            <w:hideMark/>
          </w:tcPr>
          <w:p w14:paraId="74B32473"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178A3635" w14:textId="213EF856" w:rsidR="002F3B2B" w:rsidRPr="00852B86" w:rsidRDefault="002F3B2B" w:rsidP="000422D1">
            <w:pPr>
              <w:pStyle w:val="TAL"/>
              <w:keepNext w:val="0"/>
              <w:keepLines w:val="0"/>
            </w:pPr>
            <w:r w:rsidRPr="00852B86">
              <w:t>Active</w:t>
            </w:r>
            <w:r w:rsidR="000422D1" w:rsidRPr="00852B86">
              <w:t xml:space="preserve"> </w:t>
            </w:r>
            <w:r w:rsidRPr="00852B86">
              <w:t>D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2C4E4E6C" w14:textId="77777777" w:rsidR="002F3B2B" w:rsidRPr="00852B86" w:rsidRDefault="002F3B2B" w:rsidP="000422D1">
            <w:pPr>
              <w:pStyle w:val="TAL"/>
              <w:keepNext w:val="0"/>
              <w:keepLines w:val="0"/>
            </w:pPr>
            <w:r w:rsidRPr="00852B86">
              <w:t>BWP-Id1</w:t>
            </w:r>
          </w:p>
        </w:tc>
      </w:tr>
      <w:tr w:rsidR="002F3B2B" w:rsidRPr="00852B86" w14:paraId="457B949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F887A5" w14:textId="4AE856A2" w:rsidR="002F3B2B" w:rsidRPr="00852B86" w:rsidRDefault="000422D1" w:rsidP="000422D1">
            <w:pPr>
              <w:pStyle w:val="TAL"/>
              <w:keepNext w:val="0"/>
              <w:keepLines w:val="0"/>
            </w:pPr>
            <w:r w:rsidRPr="00852B86">
              <w:t xml:space="preserve">  </w:t>
            </w:r>
            <w:r w:rsidR="002F3B2B" w:rsidRPr="00852B86">
              <w:t>defaultDownlinkBWP-Id</w:t>
            </w:r>
          </w:p>
        </w:tc>
        <w:tc>
          <w:tcPr>
            <w:tcW w:w="2267" w:type="dxa"/>
            <w:tcBorders>
              <w:top w:val="single" w:sz="4" w:space="0" w:color="auto"/>
              <w:left w:val="single" w:sz="4" w:space="0" w:color="auto"/>
              <w:bottom w:val="single" w:sz="4" w:space="0" w:color="auto"/>
              <w:right w:val="single" w:sz="4" w:space="0" w:color="auto"/>
            </w:tcBorders>
            <w:hideMark/>
          </w:tcPr>
          <w:p w14:paraId="1E7880E3" w14:textId="77777777" w:rsidR="002F3B2B" w:rsidRPr="00852B86" w:rsidRDefault="002F3B2B" w:rsidP="000422D1">
            <w:pPr>
              <w:pStyle w:val="TAL"/>
              <w:keepNext w:val="0"/>
              <w:keepLines w:val="0"/>
            </w:pPr>
            <w:r w:rsidRPr="00852B86">
              <w:t>0</w:t>
            </w:r>
          </w:p>
        </w:tc>
        <w:tc>
          <w:tcPr>
            <w:tcW w:w="1700" w:type="dxa"/>
            <w:tcBorders>
              <w:top w:val="single" w:sz="4" w:space="0" w:color="auto"/>
              <w:left w:val="single" w:sz="4" w:space="0" w:color="auto"/>
              <w:bottom w:val="single" w:sz="4" w:space="0" w:color="auto"/>
              <w:right w:val="single" w:sz="4" w:space="0" w:color="auto"/>
            </w:tcBorders>
            <w:hideMark/>
          </w:tcPr>
          <w:p w14:paraId="0FF543EF" w14:textId="45AA61F6"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BWP1)</w:t>
            </w:r>
          </w:p>
        </w:tc>
        <w:tc>
          <w:tcPr>
            <w:tcW w:w="1245" w:type="dxa"/>
            <w:tcBorders>
              <w:top w:val="single" w:sz="4" w:space="0" w:color="auto"/>
              <w:left w:val="single" w:sz="4" w:space="0" w:color="auto"/>
              <w:bottom w:val="single" w:sz="4" w:space="0" w:color="auto"/>
              <w:right w:val="single" w:sz="4" w:space="0" w:color="auto"/>
            </w:tcBorders>
          </w:tcPr>
          <w:p w14:paraId="4F3BD588" w14:textId="77777777" w:rsidR="002F3B2B" w:rsidRPr="00852B86" w:rsidRDefault="002F3B2B" w:rsidP="000422D1">
            <w:pPr>
              <w:pStyle w:val="TAL"/>
              <w:keepNext w:val="0"/>
              <w:keepLines w:val="0"/>
            </w:pPr>
          </w:p>
        </w:tc>
      </w:tr>
      <w:tr w:rsidR="002F3B2B" w:rsidRPr="00852B86" w14:paraId="509D36D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100BBC0" w14:textId="226833B8" w:rsidR="002F3B2B" w:rsidRPr="00852B86" w:rsidRDefault="000422D1" w:rsidP="000422D1">
            <w:pPr>
              <w:pStyle w:val="TAL"/>
              <w:keepNext w:val="0"/>
              <w:keepLines w:val="0"/>
            </w:pPr>
            <w:r w:rsidRPr="00852B86">
              <w:t xml:space="preserve">  </w:t>
            </w:r>
            <w:r w:rsidR="002F3B2B" w:rsidRPr="00852B86">
              <w:t>uplinkConfig</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42F8C7F"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F2D8C26"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66677F" w14:textId="77777777" w:rsidR="002F3B2B" w:rsidRPr="00852B86" w:rsidRDefault="002F3B2B" w:rsidP="000422D1">
            <w:pPr>
              <w:pStyle w:val="TAL"/>
              <w:keepNext w:val="0"/>
              <w:keepLines w:val="0"/>
            </w:pPr>
          </w:p>
        </w:tc>
      </w:tr>
      <w:tr w:rsidR="002F3B2B" w:rsidRPr="00852B86" w14:paraId="5A34B1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4EEAA5" w14:textId="3F01F05D" w:rsidR="002F3B2B" w:rsidRPr="00852B86" w:rsidRDefault="000422D1" w:rsidP="000422D1">
            <w:pPr>
              <w:pStyle w:val="TAL"/>
              <w:keepNext w:val="0"/>
              <w:keepLines w:val="0"/>
            </w:pPr>
            <w:r w:rsidRPr="00852B86">
              <w:t xml:space="preserve">    </w:t>
            </w:r>
            <w:r w:rsidR="002F3B2B" w:rsidRPr="00852B86">
              <w:t>uplinkBWP-ToAddModList</w:t>
            </w:r>
            <w:r w:rsidRPr="00852B86">
              <w:t xml:space="preserve"> </w:t>
            </w:r>
            <w:r w:rsidR="002F3B2B" w:rsidRPr="00852B86">
              <w:t>SEQUENCE</w:t>
            </w:r>
            <w:r w:rsidRPr="00852B86">
              <w:t xml:space="preserve"> </w:t>
            </w:r>
            <w:r w:rsidR="002F3B2B" w:rsidRPr="00852B86">
              <w:t>(SIZE</w:t>
            </w:r>
            <w:r w:rsidRPr="00852B86">
              <w:t xml:space="preserve"> </w:t>
            </w:r>
            <w:r w:rsidR="002F3B2B" w:rsidRPr="00852B86">
              <w:t>(1..maxNrofBWPs))</w:t>
            </w:r>
            <w:r w:rsidRPr="00852B86">
              <w:t xml:space="preserve"> </w:t>
            </w:r>
            <w:r w:rsidR="002F3B2B" w:rsidRPr="00852B86">
              <w:t>OF</w:t>
            </w:r>
            <w:r w:rsidRPr="00852B86">
              <w:t xml:space="preserve"> </w:t>
            </w:r>
            <w:r w:rsidR="002F3B2B" w:rsidRPr="00852B86">
              <w:t>SEQUENCE</w:t>
            </w: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008C94E3"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C386CE2"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BB5D839" w14:textId="77777777" w:rsidR="002F3B2B" w:rsidRPr="00852B86" w:rsidRDefault="002F3B2B" w:rsidP="000422D1">
            <w:pPr>
              <w:pStyle w:val="TAL"/>
              <w:keepNext w:val="0"/>
              <w:keepLines w:val="0"/>
            </w:pPr>
          </w:p>
        </w:tc>
      </w:tr>
      <w:tr w:rsidR="002F3B2B" w:rsidRPr="00852B86" w14:paraId="35FD17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28D32B3" w14:textId="536DE210" w:rsidR="002F3B2B" w:rsidRPr="00852B86" w:rsidRDefault="000422D1" w:rsidP="000422D1">
            <w:pPr>
              <w:pStyle w:val="TAL"/>
              <w:keepNext w:val="0"/>
              <w:keepLines w:val="0"/>
            </w:pPr>
            <w:r w:rsidRPr="00852B86">
              <w:t xml:space="preserve">      </w:t>
            </w:r>
            <w:r w:rsidR="002F3B2B" w:rsidRPr="00852B86">
              <w:t>BWP-Uplink[1]</w:t>
            </w:r>
          </w:p>
        </w:tc>
        <w:tc>
          <w:tcPr>
            <w:tcW w:w="2267" w:type="dxa"/>
            <w:tcBorders>
              <w:top w:val="single" w:sz="4" w:space="0" w:color="auto"/>
              <w:left w:val="single" w:sz="4" w:space="0" w:color="auto"/>
              <w:bottom w:val="single" w:sz="4" w:space="0" w:color="auto"/>
              <w:right w:val="single" w:sz="4" w:space="0" w:color="auto"/>
            </w:tcBorders>
            <w:hideMark/>
          </w:tcPr>
          <w:p w14:paraId="6DDEDA89" w14:textId="222CB11F" w:rsidR="002F3B2B" w:rsidRPr="00852B86" w:rsidRDefault="002F3B2B" w:rsidP="000422D1">
            <w:pPr>
              <w:pStyle w:val="TAL"/>
              <w:keepNext w:val="0"/>
              <w:keepLines w:val="0"/>
            </w:pPr>
            <w:r w:rsidRPr="00852B86">
              <w:t>BWP-Uplink</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BWP-Id1</w:t>
            </w:r>
          </w:p>
        </w:tc>
        <w:tc>
          <w:tcPr>
            <w:tcW w:w="1700" w:type="dxa"/>
            <w:tcBorders>
              <w:top w:val="single" w:sz="4" w:space="0" w:color="auto"/>
              <w:left w:val="single" w:sz="4" w:space="0" w:color="auto"/>
              <w:bottom w:val="single" w:sz="4" w:space="0" w:color="auto"/>
              <w:right w:val="single" w:sz="4" w:space="0" w:color="auto"/>
            </w:tcBorders>
            <w:hideMark/>
          </w:tcPr>
          <w:p w14:paraId="1972ADFC" w14:textId="6B09FEA0" w:rsidR="002F3B2B" w:rsidRPr="00852B86" w:rsidRDefault="002F3B2B" w:rsidP="000422D1">
            <w:pPr>
              <w:pStyle w:val="TAL"/>
              <w:keepNext w:val="0"/>
              <w:keepLines w:val="0"/>
            </w:pPr>
            <w:r w:rsidRPr="00852B86">
              <w:rPr>
                <w:rFonts w:cs="v4.2.0"/>
              </w:rPr>
              <w:t>ULBWP.1.2</w:t>
            </w:r>
            <w:r w:rsidR="000422D1" w:rsidRPr="00852B86">
              <w:rPr>
                <w:rFonts w:cs="v4.2.0"/>
              </w:rPr>
              <w:t xml:space="preserve"> </w:t>
            </w:r>
            <w:r w:rsidRPr="00852B86">
              <w:rPr>
                <w:rFonts w:cs="v4.2.0"/>
              </w:rPr>
              <w:t>configuration</w:t>
            </w:r>
          </w:p>
        </w:tc>
        <w:tc>
          <w:tcPr>
            <w:tcW w:w="1245" w:type="dxa"/>
            <w:tcBorders>
              <w:top w:val="single" w:sz="4" w:space="0" w:color="auto"/>
              <w:left w:val="single" w:sz="4" w:space="0" w:color="auto"/>
              <w:bottom w:val="single" w:sz="4" w:space="0" w:color="auto"/>
              <w:right w:val="single" w:sz="4" w:space="0" w:color="auto"/>
            </w:tcBorders>
          </w:tcPr>
          <w:p w14:paraId="5F896BE5" w14:textId="77777777" w:rsidR="002F3B2B" w:rsidRPr="00852B86" w:rsidRDefault="002F3B2B" w:rsidP="000422D1">
            <w:pPr>
              <w:pStyle w:val="TAL"/>
              <w:keepNext w:val="0"/>
              <w:keepLines w:val="0"/>
            </w:pPr>
          </w:p>
        </w:tc>
      </w:tr>
      <w:tr w:rsidR="002F3B2B" w:rsidRPr="00852B86" w14:paraId="4686094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84AEE9" w14:textId="361299F8" w:rsidR="002F3B2B" w:rsidRPr="00852B86" w:rsidRDefault="000422D1" w:rsidP="000422D1">
            <w:pPr>
              <w:pStyle w:val="TAL"/>
              <w:keepNext w:val="0"/>
              <w:keepLines w:val="0"/>
              <w:rPr>
                <w:rFonts w:eastAsia="SimSun"/>
              </w:rPr>
            </w:pPr>
            <w:r w:rsidRPr="00852B86">
              <w:rPr>
                <w:rFonts w:eastAsia="SimSun"/>
              </w:rPr>
              <w:t xml:space="preserve">    </w:t>
            </w:r>
            <w:r w:rsidR="002F3B2B" w:rsidRPr="00852B86">
              <w:rPr>
                <w:rFonts w:eastAsia="SimSun"/>
              </w:rPr>
              <w:t>}</w:t>
            </w:r>
          </w:p>
        </w:tc>
        <w:tc>
          <w:tcPr>
            <w:tcW w:w="2267" w:type="dxa"/>
            <w:tcBorders>
              <w:top w:val="single" w:sz="4" w:space="0" w:color="auto"/>
              <w:left w:val="single" w:sz="4" w:space="0" w:color="auto"/>
              <w:bottom w:val="single" w:sz="4" w:space="0" w:color="auto"/>
              <w:right w:val="single" w:sz="4" w:space="0" w:color="auto"/>
            </w:tcBorders>
          </w:tcPr>
          <w:p w14:paraId="02370727"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141A02D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4ECABC2" w14:textId="77777777" w:rsidR="002F3B2B" w:rsidRPr="00852B86" w:rsidRDefault="002F3B2B" w:rsidP="000422D1">
            <w:pPr>
              <w:pStyle w:val="TAL"/>
              <w:keepNext w:val="0"/>
              <w:keepLines w:val="0"/>
            </w:pPr>
          </w:p>
        </w:tc>
      </w:tr>
      <w:tr w:rsidR="002F3B2B" w:rsidRPr="00852B86" w14:paraId="3708DC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F1F5797" w14:textId="2181EDD3" w:rsidR="002F3B2B" w:rsidRPr="00852B86" w:rsidRDefault="000422D1" w:rsidP="000422D1">
            <w:pPr>
              <w:pStyle w:val="TAL"/>
              <w:keepNext w:val="0"/>
              <w:keepLines w:val="0"/>
              <w:rPr>
                <w:rFonts w:eastAsia="SimSun"/>
              </w:rPr>
            </w:pPr>
            <w:r w:rsidRPr="00852B86">
              <w:t xml:space="preserve">    </w:t>
            </w:r>
            <w:r w:rsidR="002F3B2B" w:rsidRPr="00852B86">
              <w:t>firstActiveUplinkBWP-Id</w:t>
            </w:r>
          </w:p>
        </w:tc>
        <w:tc>
          <w:tcPr>
            <w:tcW w:w="2267" w:type="dxa"/>
            <w:tcBorders>
              <w:top w:val="single" w:sz="4" w:space="0" w:color="auto"/>
              <w:left w:val="single" w:sz="4" w:space="0" w:color="auto"/>
              <w:bottom w:val="single" w:sz="4" w:space="0" w:color="auto"/>
              <w:right w:val="single" w:sz="4" w:space="0" w:color="auto"/>
            </w:tcBorders>
            <w:hideMark/>
          </w:tcPr>
          <w:p w14:paraId="1070116D" w14:textId="77777777" w:rsidR="002F3B2B" w:rsidRPr="00852B86" w:rsidRDefault="002F3B2B" w:rsidP="000422D1">
            <w:pPr>
              <w:pStyle w:val="TAL"/>
              <w:keepNext w:val="0"/>
              <w:keepLines w:val="0"/>
            </w:pPr>
            <w:r w:rsidRPr="00852B86">
              <w:t>1</w:t>
            </w:r>
          </w:p>
        </w:tc>
        <w:tc>
          <w:tcPr>
            <w:tcW w:w="1700" w:type="dxa"/>
            <w:tcBorders>
              <w:top w:val="single" w:sz="4" w:space="0" w:color="auto"/>
              <w:left w:val="single" w:sz="4" w:space="0" w:color="auto"/>
              <w:bottom w:val="single" w:sz="4" w:space="0" w:color="auto"/>
              <w:right w:val="single" w:sz="4" w:space="0" w:color="auto"/>
            </w:tcBorders>
            <w:hideMark/>
          </w:tcPr>
          <w:p w14:paraId="365946B5" w14:textId="70FB97C0" w:rsidR="002F3B2B" w:rsidRPr="00852B86" w:rsidRDefault="002F3B2B" w:rsidP="000422D1">
            <w:pPr>
              <w:pStyle w:val="TAL"/>
              <w:keepNext w:val="0"/>
              <w:keepLines w:val="0"/>
            </w:pPr>
            <w:r w:rsidRPr="00852B86">
              <w:t>Active</w:t>
            </w:r>
            <w:r w:rsidR="000422D1" w:rsidRPr="00852B86">
              <w:t xml:space="preserve"> </w:t>
            </w:r>
            <w:r w:rsidRPr="00852B86">
              <w:t>UL</w:t>
            </w:r>
            <w:r w:rsidR="000422D1" w:rsidRPr="00852B86">
              <w:t xml:space="preserve"> </w:t>
            </w:r>
            <w:r w:rsidRPr="00852B86">
              <w:t>BWP-ID</w:t>
            </w:r>
            <w:r w:rsidR="000422D1" w:rsidRPr="00852B86">
              <w:t xml:space="preserve"> </w:t>
            </w:r>
            <w:r w:rsidRPr="00852B86">
              <w:t>(BWP2)</w:t>
            </w:r>
          </w:p>
        </w:tc>
        <w:tc>
          <w:tcPr>
            <w:tcW w:w="1245" w:type="dxa"/>
            <w:tcBorders>
              <w:top w:val="single" w:sz="4" w:space="0" w:color="auto"/>
              <w:left w:val="single" w:sz="4" w:space="0" w:color="auto"/>
              <w:bottom w:val="single" w:sz="4" w:space="0" w:color="auto"/>
              <w:right w:val="single" w:sz="4" w:space="0" w:color="auto"/>
            </w:tcBorders>
            <w:hideMark/>
          </w:tcPr>
          <w:p w14:paraId="19FA6BDE" w14:textId="77777777" w:rsidR="002F3B2B" w:rsidRPr="00852B86" w:rsidRDefault="002F3B2B" w:rsidP="000422D1">
            <w:pPr>
              <w:pStyle w:val="TAL"/>
              <w:keepNext w:val="0"/>
              <w:keepLines w:val="0"/>
            </w:pPr>
            <w:r w:rsidRPr="00852B86">
              <w:t>BWP-Id1</w:t>
            </w:r>
          </w:p>
        </w:tc>
      </w:tr>
      <w:tr w:rsidR="002F3B2B" w:rsidRPr="00852B86" w14:paraId="03096EE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A00AEFC" w14:textId="10A0A668" w:rsidR="002F3B2B" w:rsidRPr="00852B86" w:rsidRDefault="000422D1" w:rsidP="000422D1">
            <w:pPr>
              <w:pStyle w:val="TAL"/>
              <w:keepNext w:val="0"/>
              <w:keepLines w:val="0"/>
            </w:pPr>
            <w:r w:rsidRPr="00852B86">
              <w:t xml:space="preserve">  </w:t>
            </w:r>
            <w:r w:rsidR="002F3B2B" w:rsidRPr="00852B86">
              <w:t>}</w:t>
            </w:r>
          </w:p>
        </w:tc>
        <w:tc>
          <w:tcPr>
            <w:tcW w:w="2267" w:type="dxa"/>
            <w:tcBorders>
              <w:top w:val="single" w:sz="4" w:space="0" w:color="auto"/>
              <w:left w:val="single" w:sz="4" w:space="0" w:color="auto"/>
              <w:bottom w:val="single" w:sz="4" w:space="0" w:color="auto"/>
              <w:right w:val="single" w:sz="4" w:space="0" w:color="auto"/>
            </w:tcBorders>
          </w:tcPr>
          <w:p w14:paraId="3745DD21"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0E40FDD4"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E566263" w14:textId="77777777" w:rsidR="002F3B2B" w:rsidRPr="00852B86" w:rsidRDefault="002F3B2B" w:rsidP="000422D1">
            <w:pPr>
              <w:pStyle w:val="TAL"/>
              <w:keepNext w:val="0"/>
              <w:keepLines w:val="0"/>
            </w:pPr>
          </w:p>
        </w:tc>
      </w:tr>
      <w:tr w:rsidR="002F3B2B" w:rsidRPr="00852B86" w14:paraId="409A9A9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015A5"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647B153C"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60EA9BC7"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366FA3C" w14:textId="77777777" w:rsidR="002F3B2B" w:rsidRPr="00852B86" w:rsidRDefault="002F3B2B" w:rsidP="000422D1">
            <w:pPr>
              <w:pStyle w:val="TAL"/>
              <w:keepNext w:val="0"/>
              <w:keepLines w:val="0"/>
            </w:pPr>
          </w:p>
        </w:tc>
      </w:tr>
    </w:tbl>
    <w:p w14:paraId="0628DDE3" w14:textId="77777777" w:rsidR="002F3B2B" w:rsidRPr="00852B86" w:rsidRDefault="002F3B2B" w:rsidP="000422D1"/>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936"/>
        <w:gridCol w:w="5811"/>
      </w:tblGrid>
      <w:tr w:rsidR="002F3B2B" w:rsidRPr="00852B86" w14:paraId="3270489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68D4F0D4" w14:textId="77777777" w:rsidR="002F3B2B" w:rsidRPr="00852B86" w:rsidRDefault="002F3B2B" w:rsidP="000422D1">
            <w:pPr>
              <w:pStyle w:val="TAH"/>
              <w:keepNext w:val="0"/>
              <w:keepLines w:val="0"/>
            </w:pPr>
            <w:r w:rsidRPr="00852B86">
              <w:t>Condition</w:t>
            </w:r>
          </w:p>
        </w:tc>
        <w:tc>
          <w:tcPr>
            <w:tcW w:w="5811" w:type="dxa"/>
            <w:tcBorders>
              <w:top w:val="single" w:sz="4" w:space="0" w:color="auto"/>
              <w:left w:val="single" w:sz="4" w:space="0" w:color="auto"/>
              <w:bottom w:val="single" w:sz="4" w:space="0" w:color="auto"/>
              <w:right w:val="single" w:sz="4" w:space="0" w:color="auto"/>
            </w:tcBorders>
            <w:hideMark/>
          </w:tcPr>
          <w:p w14:paraId="4C27EB07" w14:textId="77777777" w:rsidR="002F3B2B" w:rsidRPr="00852B86" w:rsidRDefault="002F3B2B" w:rsidP="000422D1">
            <w:pPr>
              <w:pStyle w:val="TAH"/>
              <w:keepNext w:val="0"/>
              <w:keepLines w:val="0"/>
            </w:pPr>
            <w:r w:rsidRPr="00852B86">
              <w:t>Explanation</w:t>
            </w:r>
          </w:p>
        </w:tc>
      </w:tr>
      <w:tr w:rsidR="002F3B2B" w:rsidRPr="00852B86" w14:paraId="5E2A9F3B" w14:textId="77777777" w:rsidTr="000422D1">
        <w:trPr>
          <w:jc w:val="center"/>
        </w:trPr>
        <w:tc>
          <w:tcPr>
            <w:tcW w:w="3936" w:type="dxa"/>
            <w:tcBorders>
              <w:top w:val="single" w:sz="4" w:space="0" w:color="auto"/>
              <w:left w:val="single" w:sz="4" w:space="0" w:color="auto"/>
              <w:bottom w:val="single" w:sz="4" w:space="0" w:color="auto"/>
              <w:right w:val="single" w:sz="4" w:space="0" w:color="auto"/>
            </w:tcBorders>
            <w:hideMark/>
          </w:tcPr>
          <w:p w14:paraId="189E2CB7" w14:textId="77777777" w:rsidR="002F3B2B" w:rsidRPr="00852B86" w:rsidRDefault="002F3B2B" w:rsidP="000422D1">
            <w:pPr>
              <w:pStyle w:val="TAL"/>
              <w:keepNext w:val="0"/>
              <w:keepLines w:val="0"/>
            </w:pPr>
            <w:r w:rsidRPr="00852B86">
              <w:t>BWP-Id1</w:t>
            </w:r>
          </w:p>
        </w:tc>
        <w:tc>
          <w:tcPr>
            <w:tcW w:w="5811" w:type="dxa"/>
            <w:tcBorders>
              <w:top w:val="single" w:sz="4" w:space="0" w:color="auto"/>
              <w:left w:val="single" w:sz="4" w:space="0" w:color="auto"/>
              <w:bottom w:val="single" w:sz="4" w:space="0" w:color="auto"/>
              <w:right w:val="single" w:sz="4" w:space="0" w:color="auto"/>
            </w:tcBorders>
            <w:hideMark/>
          </w:tcPr>
          <w:p w14:paraId="07262A1F" w14:textId="3022D3E9" w:rsidR="002F3B2B" w:rsidRPr="00852B86" w:rsidRDefault="002F3B2B" w:rsidP="000422D1">
            <w:pPr>
              <w:pStyle w:val="TAL"/>
              <w:keepNext w:val="0"/>
              <w:keepLines w:val="0"/>
              <w:rPr>
                <w:lang w:eastAsia="ja-JP"/>
              </w:rPr>
            </w:pPr>
            <w:r w:rsidRPr="00852B86">
              <w:rPr>
                <w:lang w:eastAsia="ja-JP"/>
              </w:rPr>
              <w:t>Active</w:t>
            </w:r>
            <w:r w:rsidR="000422D1" w:rsidRPr="00852B86">
              <w:rPr>
                <w:lang w:eastAsia="ja-JP"/>
              </w:rPr>
              <w:t xml:space="preserve"> </w:t>
            </w:r>
            <w:r w:rsidRPr="00852B86">
              <w:rPr>
                <w:lang w:eastAsia="ja-JP"/>
              </w:rPr>
              <w:t>BWP</w:t>
            </w:r>
            <w:r w:rsidR="000422D1" w:rsidRPr="00852B86">
              <w:rPr>
                <w:lang w:eastAsia="ja-JP"/>
              </w:rPr>
              <w:t xml:space="preserve"> </w:t>
            </w:r>
            <w:r w:rsidRPr="00852B86">
              <w:rPr>
                <w:lang w:eastAsia="ja-JP"/>
              </w:rPr>
              <w:t>(BWP2)</w:t>
            </w:r>
          </w:p>
        </w:tc>
      </w:tr>
    </w:tbl>
    <w:p w14:paraId="242B8E93" w14:textId="77777777" w:rsidR="002F3B2B" w:rsidRPr="00852B86" w:rsidRDefault="002F3B2B" w:rsidP="000422D1"/>
    <w:p w14:paraId="360965B6" w14:textId="77777777" w:rsidR="002F3B2B" w:rsidRPr="00852B86" w:rsidRDefault="002F3B2B" w:rsidP="00510C5D">
      <w:pPr>
        <w:pStyle w:val="H6"/>
      </w:pPr>
      <w:r w:rsidRPr="00852B86">
        <w:t>4.6.1.6.5</w:t>
      </w:r>
      <w:r w:rsidRPr="00852B86">
        <w:tab/>
        <w:t>Test requirement</w:t>
      </w:r>
    </w:p>
    <w:p w14:paraId="218FB576" w14:textId="77777777" w:rsidR="002F3B2B" w:rsidRPr="00852B86" w:rsidRDefault="002F3B2B" w:rsidP="004F78D3">
      <w:pPr>
        <w:keepNext/>
        <w:keepLines/>
      </w:pPr>
      <w:r w:rsidRPr="00852B86">
        <w:t xml:space="preserve">Tables 4.6.1.6.4.1-3 and 4.6.1.6.5-1 define the primary level settings including test tolerances for EN-DC intra-frequency event triggered reporting with gap for PSCell in FR1 with SSB index reading. </w:t>
      </w:r>
    </w:p>
    <w:p w14:paraId="21312824" w14:textId="77777777" w:rsidR="002F3B2B" w:rsidRPr="00852B86" w:rsidRDefault="002F3B2B" w:rsidP="004F78D3">
      <w:pPr>
        <w:pStyle w:val="TH"/>
      </w:pPr>
      <w:r w:rsidRPr="00852B86">
        <w:t xml:space="preserve">Table 4.6.1.6.5-1: </w:t>
      </w:r>
      <w:r w:rsidRPr="00852B86">
        <w:rPr>
          <w:rFonts w:cs="v4.2.0"/>
        </w:rPr>
        <w:t>NR Cell specific test parameters for EN-DC intra-frequency event triggered reporting with gap for PSCell in FR1 with SSB index reading</w:t>
      </w:r>
    </w:p>
    <w:tbl>
      <w:tblPr>
        <w:tblW w:w="8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70"/>
        <w:gridCol w:w="1702"/>
        <w:gridCol w:w="1702"/>
        <w:gridCol w:w="850"/>
        <w:gridCol w:w="851"/>
        <w:gridCol w:w="921"/>
        <w:gridCol w:w="921"/>
      </w:tblGrid>
      <w:tr w:rsidR="002F3B2B" w:rsidRPr="00852B86" w14:paraId="1B8B5601" w14:textId="77777777" w:rsidTr="004F78D3">
        <w:trPr>
          <w:cantSplit/>
          <w:tblHeader/>
          <w:jc w:val="center"/>
        </w:trPr>
        <w:tc>
          <w:tcPr>
            <w:tcW w:w="1670" w:type="dxa"/>
            <w:vMerge w:val="restart"/>
            <w:tcBorders>
              <w:top w:val="single" w:sz="4" w:space="0" w:color="auto"/>
              <w:left w:val="single" w:sz="4" w:space="0" w:color="auto"/>
              <w:bottom w:val="single" w:sz="4" w:space="0" w:color="auto"/>
              <w:right w:val="single" w:sz="4" w:space="0" w:color="auto"/>
            </w:tcBorders>
            <w:hideMark/>
          </w:tcPr>
          <w:p w14:paraId="75DDB05C" w14:textId="77777777" w:rsidR="002F3B2B" w:rsidRPr="00852B86" w:rsidRDefault="002F3B2B" w:rsidP="004F78D3">
            <w:pPr>
              <w:pStyle w:val="TAH"/>
              <w:rPr>
                <w:rFonts w:cs="Arial"/>
              </w:rPr>
            </w:pPr>
            <w:r w:rsidRPr="00852B86">
              <w:rPr>
                <w:rFonts w:cs="v4.2.0"/>
              </w:rPr>
              <w:t>Parameter</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54C3BDF8" w14:textId="77777777" w:rsidR="002F3B2B" w:rsidRPr="00852B86" w:rsidRDefault="002F3B2B" w:rsidP="004F78D3">
            <w:pPr>
              <w:pStyle w:val="TAH"/>
              <w:rPr>
                <w:rFonts w:cs="v4.2.0"/>
              </w:rPr>
            </w:pPr>
            <w:r w:rsidRPr="00852B86">
              <w:rPr>
                <w:rFonts w:cs="v4.2.0"/>
              </w:rPr>
              <w:t>Unit</w:t>
            </w:r>
          </w:p>
        </w:tc>
        <w:tc>
          <w:tcPr>
            <w:tcW w:w="1702" w:type="dxa"/>
            <w:vMerge w:val="restart"/>
            <w:tcBorders>
              <w:top w:val="single" w:sz="4" w:space="0" w:color="auto"/>
              <w:left w:val="single" w:sz="4" w:space="0" w:color="auto"/>
              <w:bottom w:val="single" w:sz="4" w:space="0" w:color="auto"/>
              <w:right w:val="single" w:sz="4" w:space="0" w:color="auto"/>
            </w:tcBorders>
            <w:hideMark/>
          </w:tcPr>
          <w:p w14:paraId="745BB95E" w14:textId="1AE20605" w:rsidR="002F3B2B" w:rsidRPr="00852B86" w:rsidRDefault="002F3B2B" w:rsidP="004F78D3">
            <w:pPr>
              <w:pStyle w:val="TAH"/>
              <w:rPr>
                <w:rFonts w:cs="v4.2.0"/>
              </w:rPr>
            </w:pPr>
            <w:r w:rsidRPr="00852B86">
              <w:rPr>
                <w:rFonts w:cs="v4.2.0"/>
              </w:rPr>
              <w:t>Test</w:t>
            </w:r>
            <w:r w:rsidR="000422D1" w:rsidRPr="00852B86">
              <w:rPr>
                <w:rFonts w:cs="v4.2.0"/>
              </w:rPr>
              <w:t xml:space="preserve"> </w:t>
            </w:r>
            <w:r w:rsidRPr="00852B86">
              <w:rPr>
                <w:rFonts w:cs="v4.2.0"/>
              </w:rPr>
              <w:t>configuration</w:t>
            </w:r>
            <w:r w:rsidR="000422D1" w:rsidRPr="00852B86">
              <w:rPr>
                <w:rFonts w:cs="v4.2.0"/>
              </w:rPr>
              <w:t xml:space="preserve"> </w:t>
            </w:r>
          </w:p>
        </w:tc>
        <w:tc>
          <w:tcPr>
            <w:tcW w:w="1701" w:type="dxa"/>
            <w:gridSpan w:val="2"/>
            <w:tcBorders>
              <w:top w:val="single" w:sz="4" w:space="0" w:color="auto"/>
              <w:left w:val="single" w:sz="4" w:space="0" w:color="auto"/>
              <w:bottom w:val="single" w:sz="4" w:space="0" w:color="auto"/>
              <w:right w:val="single" w:sz="4" w:space="0" w:color="auto"/>
            </w:tcBorders>
            <w:hideMark/>
          </w:tcPr>
          <w:p w14:paraId="7DE34906" w14:textId="657B032E" w:rsidR="002F3B2B" w:rsidRPr="00852B86" w:rsidRDefault="002F3B2B" w:rsidP="004F78D3">
            <w:pPr>
              <w:pStyle w:val="TAH"/>
              <w:rPr>
                <w:rFonts w:cs="Arial"/>
              </w:rPr>
            </w:pPr>
            <w:r w:rsidRPr="00852B86">
              <w:rPr>
                <w:rFonts w:cs="v4.2.0"/>
              </w:rPr>
              <w:t>Cell</w:t>
            </w:r>
            <w:r w:rsidR="000422D1" w:rsidRPr="00852B86">
              <w:rPr>
                <w:rFonts w:cs="v4.2.0"/>
              </w:rPr>
              <w:t xml:space="preserve"> </w:t>
            </w:r>
            <w:r w:rsidRPr="00852B86">
              <w:rPr>
                <w:rFonts w:cs="v4.2.0"/>
              </w:rPr>
              <w:t>2</w:t>
            </w:r>
          </w:p>
        </w:tc>
        <w:tc>
          <w:tcPr>
            <w:tcW w:w="1842" w:type="dxa"/>
            <w:gridSpan w:val="2"/>
            <w:tcBorders>
              <w:top w:val="single" w:sz="4" w:space="0" w:color="auto"/>
              <w:left w:val="single" w:sz="4" w:space="0" w:color="auto"/>
              <w:bottom w:val="single" w:sz="4" w:space="0" w:color="auto"/>
              <w:right w:val="single" w:sz="4" w:space="0" w:color="auto"/>
            </w:tcBorders>
            <w:hideMark/>
          </w:tcPr>
          <w:p w14:paraId="13757161" w14:textId="1C2E89CF" w:rsidR="002F3B2B" w:rsidRPr="00852B86" w:rsidRDefault="002F3B2B" w:rsidP="004F78D3">
            <w:pPr>
              <w:pStyle w:val="TAH"/>
              <w:rPr>
                <w:rFonts w:cs="v4.2.0"/>
              </w:rPr>
            </w:pPr>
            <w:r w:rsidRPr="00852B86">
              <w:rPr>
                <w:rFonts w:cs="v4.2.0"/>
              </w:rPr>
              <w:t>Cell</w:t>
            </w:r>
            <w:r w:rsidR="000422D1" w:rsidRPr="00852B86">
              <w:rPr>
                <w:rFonts w:cs="v4.2.0"/>
              </w:rPr>
              <w:t xml:space="preserve"> </w:t>
            </w:r>
            <w:r w:rsidRPr="00852B86">
              <w:rPr>
                <w:rFonts w:cs="v4.2.0"/>
              </w:rPr>
              <w:t>3</w:t>
            </w:r>
          </w:p>
        </w:tc>
      </w:tr>
      <w:tr w:rsidR="002F3B2B" w:rsidRPr="00852B86" w14:paraId="207CED9C" w14:textId="77777777" w:rsidTr="004F78D3">
        <w:trPr>
          <w:cantSplit/>
          <w:tblHeader/>
          <w:jc w:val="center"/>
        </w:trPr>
        <w:tc>
          <w:tcPr>
            <w:tcW w:w="1670" w:type="dxa"/>
            <w:vMerge/>
            <w:tcBorders>
              <w:top w:val="single" w:sz="4" w:space="0" w:color="auto"/>
              <w:left w:val="single" w:sz="4" w:space="0" w:color="auto"/>
              <w:bottom w:val="single" w:sz="4" w:space="0" w:color="auto"/>
              <w:right w:val="single" w:sz="4" w:space="0" w:color="auto"/>
            </w:tcBorders>
            <w:vAlign w:val="center"/>
            <w:hideMark/>
          </w:tcPr>
          <w:p w14:paraId="4B6F2DF1" w14:textId="77777777" w:rsidR="002F3B2B" w:rsidRPr="00852B86" w:rsidRDefault="002F3B2B" w:rsidP="004F78D3">
            <w:pPr>
              <w:keepNext/>
              <w:keepLines/>
              <w:overflowPunct/>
              <w:autoSpaceDE/>
              <w:autoSpaceDN/>
              <w:adjustRightInd/>
              <w:spacing w:after="0"/>
              <w:rPr>
                <w:rFonts w:ascii="Arial" w:hAnsi="Arial" w:cs="Arial"/>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03425EA1" w14:textId="77777777" w:rsidR="002F3B2B" w:rsidRPr="00852B86" w:rsidRDefault="002F3B2B" w:rsidP="004F78D3">
            <w:pPr>
              <w:keepNext/>
              <w:keepLines/>
              <w:overflowPunct/>
              <w:autoSpaceDE/>
              <w:autoSpaceDN/>
              <w:adjustRightInd/>
              <w:spacing w:after="0"/>
              <w:rPr>
                <w:rFonts w:ascii="Arial" w:hAnsi="Arial" w:cs="v4.2.0"/>
                <w:b/>
                <w:sz w:val="18"/>
              </w:rPr>
            </w:pPr>
          </w:p>
        </w:tc>
        <w:tc>
          <w:tcPr>
            <w:tcW w:w="1702" w:type="dxa"/>
            <w:vMerge/>
            <w:tcBorders>
              <w:top w:val="single" w:sz="4" w:space="0" w:color="auto"/>
              <w:left w:val="single" w:sz="4" w:space="0" w:color="auto"/>
              <w:bottom w:val="single" w:sz="4" w:space="0" w:color="auto"/>
              <w:right w:val="single" w:sz="4" w:space="0" w:color="auto"/>
            </w:tcBorders>
            <w:vAlign w:val="center"/>
            <w:hideMark/>
          </w:tcPr>
          <w:p w14:paraId="2435056E" w14:textId="77777777" w:rsidR="002F3B2B" w:rsidRPr="00852B86" w:rsidRDefault="002F3B2B" w:rsidP="004F78D3">
            <w:pPr>
              <w:keepNext/>
              <w:keepLines/>
              <w:overflowPunct/>
              <w:autoSpaceDE/>
              <w:autoSpaceDN/>
              <w:adjustRightInd/>
              <w:spacing w:after="0"/>
              <w:rPr>
                <w:rFonts w:ascii="Arial" w:hAnsi="Arial" w:cs="v4.2.0"/>
                <w:b/>
                <w:sz w:val="18"/>
              </w:rPr>
            </w:pPr>
          </w:p>
        </w:tc>
        <w:tc>
          <w:tcPr>
            <w:tcW w:w="850" w:type="dxa"/>
            <w:tcBorders>
              <w:top w:val="single" w:sz="4" w:space="0" w:color="auto"/>
              <w:left w:val="single" w:sz="4" w:space="0" w:color="auto"/>
              <w:bottom w:val="single" w:sz="4" w:space="0" w:color="auto"/>
              <w:right w:val="single" w:sz="4" w:space="0" w:color="auto"/>
            </w:tcBorders>
            <w:hideMark/>
          </w:tcPr>
          <w:p w14:paraId="211E169F" w14:textId="77777777" w:rsidR="002F3B2B" w:rsidRPr="00852B86" w:rsidRDefault="002F3B2B" w:rsidP="004F78D3">
            <w:pPr>
              <w:pStyle w:val="TAH"/>
              <w:rPr>
                <w:rFonts w:cs="v4.2.0"/>
              </w:rPr>
            </w:pPr>
            <w:r w:rsidRPr="00852B86">
              <w:rPr>
                <w:rFonts w:cs="v4.2.0"/>
              </w:rPr>
              <w:t>T1</w:t>
            </w:r>
          </w:p>
        </w:tc>
        <w:tc>
          <w:tcPr>
            <w:tcW w:w="851" w:type="dxa"/>
            <w:tcBorders>
              <w:top w:val="single" w:sz="4" w:space="0" w:color="auto"/>
              <w:left w:val="single" w:sz="4" w:space="0" w:color="auto"/>
              <w:bottom w:val="single" w:sz="4" w:space="0" w:color="auto"/>
              <w:right w:val="single" w:sz="4" w:space="0" w:color="auto"/>
            </w:tcBorders>
            <w:hideMark/>
          </w:tcPr>
          <w:p w14:paraId="1A568B16" w14:textId="77777777" w:rsidR="002F3B2B" w:rsidRPr="00852B86" w:rsidRDefault="002F3B2B" w:rsidP="004F78D3">
            <w:pPr>
              <w:pStyle w:val="TAH"/>
              <w:rPr>
                <w:rFonts w:cs="v4.2.0"/>
              </w:rPr>
            </w:pPr>
            <w:r w:rsidRPr="00852B86">
              <w:rPr>
                <w:rFonts w:cs="v4.2.0"/>
              </w:rPr>
              <w:t>T2</w:t>
            </w:r>
          </w:p>
        </w:tc>
        <w:tc>
          <w:tcPr>
            <w:tcW w:w="921" w:type="dxa"/>
            <w:tcBorders>
              <w:top w:val="single" w:sz="4" w:space="0" w:color="auto"/>
              <w:left w:val="single" w:sz="4" w:space="0" w:color="auto"/>
              <w:bottom w:val="single" w:sz="4" w:space="0" w:color="auto"/>
              <w:right w:val="single" w:sz="4" w:space="0" w:color="auto"/>
            </w:tcBorders>
            <w:hideMark/>
          </w:tcPr>
          <w:p w14:paraId="05227CC0" w14:textId="77777777" w:rsidR="002F3B2B" w:rsidRPr="00852B86" w:rsidRDefault="002F3B2B" w:rsidP="004F78D3">
            <w:pPr>
              <w:pStyle w:val="TAH"/>
              <w:rPr>
                <w:rFonts w:cs="v4.2.0"/>
              </w:rPr>
            </w:pPr>
            <w:r w:rsidRPr="00852B86">
              <w:rPr>
                <w:rFonts w:cs="v4.2.0"/>
              </w:rPr>
              <w:t>T1</w:t>
            </w:r>
          </w:p>
        </w:tc>
        <w:tc>
          <w:tcPr>
            <w:tcW w:w="921" w:type="dxa"/>
            <w:tcBorders>
              <w:top w:val="single" w:sz="4" w:space="0" w:color="auto"/>
              <w:left w:val="single" w:sz="4" w:space="0" w:color="auto"/>
              <w:bottom w:val="single" w:sz="4" w:space="0" w:color="auto"/>
              <w:right w:val="single" w:sz="4" w:space="0" w:color="auto"/>
            </w:tcBorders>
            <w:hideMark/>
          </w:tcPr>
          <w:p w14:paraId="1718763E" w14:textId="77777777" w:rsidR="002F3B2B" w:rsidRPr="00852B86" w:rsidRDefault="002F3B2B" w:rsidP="004F78D3">
            <w:pPr>
              <w:pStyle w:val="TAH"/>
              <w:rPr>
                <w:rFonts w:cs="v4.2.0"/>
              </w:rPr>
            </w:pPr>
            <w:r w:rsidRPr="00852B86">
              <w:rPr>
                <w:rFonts w:cs="v4.2.0"/>
              </w:rPr>
              <w:t>T2</w:t>
            </w:r>
          </w:p>
        </w:tc>
      </w:tr>
      <w:tr w:rsidR="002F3B2B" w:rsidRPr="00852B86" w14:paraId="12D0E89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B43F47" w14:textId="2D87FF2C" w:rsidR="002F3B2B" w:rsidRPr="00852B86" w:rsidRDefault="002F3B2B" w:rsidP="004F78D3">
            <w:pPr>
              <w:pStyle w:val="TAL"/>
              <w:rPr>
                <w:rFonts w:cs="Arial"/>
              </w:rPr>
            </w:pPr>
            <w:r w:rsidRPr="00852B86">
              <w:rPr>
                <w:rFonts w:cs="Arial"/>
              </w:rPr>
              <w:t>TDD</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4EC7D2E" w14:textId="77777777" w:rsidR="002F3B2B" w:rsidRPr="00852B86"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F8B2740" w14:textId="77777777" w:rsidR="002F3B2B" w:rsidRPr="00852B86" w:rsidRDefault="002F3B2B" w:rsidP="004F78D3">
            <w:pPr>
              <w:pStyle w:val="TAC"/>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86D9E69" w14:textId="77777777" w:rsidR="002F3B2B" w:rsidRPr="00852B86" w:rsidRDefault="002F3B2B" w:rsidP="004F78D3">
            <w:pPr>
              <w:pStyle w:val="TAC"/>
              <w:rPr>
                <w:rFonts w:cs="v4.2.0"/>
              </w:rPr>
            </w:pPr>
            <w:r w:rsidRPr="00852B86">
              <w:rPr>
                <w:rFonts w:cs="v4.2.0"/>
              </w:rPr>
              <w:t>N/A</w:t>
            </w:r>
          </w:p>
        </w:tc>
        <w:tc>
          <w:tcPr>
            <w:tcW w:w="1842" w:type="dxa"/>
            <w:gridSpan w:val="2"/>
            <w:tcBorders>
              <w:top w:val="single" w:sz="4" w:space="0" w:color="auto"/>
              <w:left w:val="single" w:sz="4" w:space="0" w:color="auto"/>
              <w:bottom w:val="single" w:sz="4" w:space="0" w:color="auto"/>
              <w:right w:val="single" w:sz="4" w:space="0" w:color="auto"/>
            </w:tcBorders>
            <w:hideMark/>
          </w:tcPr>
          <w:p w14:paraId="20630C05" w14:textId="77777777" w:rsidR="002F3B2B" w:rsidRPr="00852B86" w:rsidRDefault="002F3B2B" w:rsidP="004F78D3">
            <w:pPr>
              <w:pStyle w:val="TAC"/>
              <w:rPr>
                <w:rFonts w:cs="v4.2.0"/>
              </w:rPr>
            </w:pPr>
            <w:r w:rsidRPr="00852B86">
              <w:rPr>
                <w:rFonts w:cs="v4.2.0"/>
              </w:rPr>
              <w:t>N/A</w:t>
            </w:r>
          </w:p>
        </w:tc>
      </w:tr>
      <w:tr w:rsidR="002F3B2B" w:rsidRPr="00852B86" w14:paraId="1393A4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378D634" w14:textId="0C87E4FA" w:rsidR="002F3B2B" w:rsidRPr="00852B86" w:rsidRDefault="002F3B2B" w:rsidP="004F78D3">
            <w:pPr>
              <w:pStyle w:val="TAL"/>
              <w:rPr>
                <w:rFonts w:cs="Arial"/>
              </w:rPr>
            </w:pPr>
            <w:r w:rsidRPr="00852B86">
              <w:rPr>
                <w:rFonts w:cs="Arial"/>
              </w:rPr>
              <w:t>PDSCH</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DBE7CCD" w14:textId="77777777" w:rsidR="002F3B2B" w:rsidRPr="00852B86" w:rsidRDefault="002F3B2B" w:rsidP="004F78D3">
            <w:pPr>
              <w:pStyle w:val="TAC"/>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FC6C4AE" w14:textId="77777777" w:rsidR="002F3B2B" w:rsidRPr="00852B86" w:rsidRDefault="002F3B2B" w:rsidP="004F78D3">
            <w:pPr>
              <w:pStyle w:val="TAC"/>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773F298" w14:textId="36FAADFC" w:rsidR="002F3B2B" w:rsidRPr="00852B86" w:rsidRDefault="002F3B2B" w:rsidP="004F78D3">
            <w:pPr>
              <w:pStyle w:val="TAC"/>
              <w:rPr>
                <w:rFonts w:cs="v4.2.0"/>
              </w:rPr>
            </w:pPr>
            <w:r w:rsidRPr="00852B86">
              <w:rPr>
                <w:rFonts w:cs="v4.2.0"/>
              </w:rPr>
              <w:t>S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162E9194" w14:textId="77777777" w:rsidR="002F3B2B" w:rsidRPr="00852B86" w:rsidRDefault="002F3B2B" w:rsidP="004F78D3">
            <w:pPr>
              <w:pStyle w:val="TAC"/>
              <w:rPr>
                <w:rFonts w:cs="v4.2.0"/>
              </w:rPr>
            </w:pPr>
            <w:r w:rsidRPr="00852B86">
              <w:rPr>
                <w:rFonts w:cs="v4.2.0"/>
              </w:rPr>
              <w:t>N/A</w:t>
            </w:r>
          </w:p>
        </w:tc>
      </w:tr>
      <w:tr w:rsidR="002F3B2B" w:rsidRPr="00852B86" w14:paraId="797EFAF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228CB24" w14:textId="741337BA" w:rsidR="002F3B2B" w:rsidRPr="00852B86" w:rsidRDefault="002F3B2B" w:rsidP="000422D1">
            <w:pPr>
              <w:pStyle w:val="TAL"/>
              <w:keepNext w:val="0"/>
              <w:keepLines w:val="0"/>
              <w:rPr>
                <w:rFonts w:cs="Arial"/>
              </w:rPr>
            </w:pPr>
            <w:r w:rsidRPr="00852B86">
              <w:rPr>
                <w:rFonts w:cs="Arial"/>
              </w:rPr>
              <w:t>RMSI</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1205EC8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0850100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028472C1" w14:textId="666428F3"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E331A26" w14:textId="7D95E5E6" w:rsidR="002F3B2B" w:rsidRPr="00852B86" w:rsidRDefault="002F3B2B" w:rsidP="000422D1">
            <w:pPr>
              <w:pStyle w:val="TAC"/>
              <w:keepNext w:val="0"/>
              <w:keepLines w:val="0"/>
              <w:rPr>
                <w:rFonts w:cs="v4.2.0"/>
              </w:rPr>
            </w:pPr>
            <w:r w:rsidRPr="00852B86">
              <w:rPr>
                <w:rFonts w:cs="v4.2.0"/>
              </w:rPr>
              <w:t>CR.1.1</w:t>
            </w:r>
            <w:r w:rsidR="000422D1" w:rsidRPr="00852B86">
              <w:rPr>
                <w:rFonts w:cs="v4.2.0"/>
              </w:rPr>
              <w:t xml:space="preserve"> </w:t>
            </w:r>
            <w:r w:rsidRPr="00852B86">
              <w:rPr>
                <w:rFonts w:cs="v4.2.0"/>
              </w:rPr>
              <w:t>FDD</w:t>
            </w:r>
          </w:p>
        </w:tc>
      </w:tr>
      <w:tr w:rsidR="002F3B2B" w:rsidRPr="00852B86" w14:paraId="0463CB52"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176E1046" w14:textId="23587614" w:rsidR="002F3B2B" w:rsidRPr="00852B86" w:rsidRDefault="002F3B2B" w:rsidP="000422D1">
            <w:pPr>
              <w:pStyle w:val="TAL"/>
              <w:keepNext w:val="0"/>
              <w:keepLines w:val="0"/>
              <w:rPr>
                <w:rFonts w:cs="Arial"/>
              </w:rPr>
            </w:pPr>
            <w:r w:rsidRPr="00852B86">
              <w:rPr>
                <w:rFonts w:cs="Arial"/>
              </w:rPr>
              <w:t>Dedicated</w:t>
            </w:r>
            <w:r w:rsidR="000422D1" w:rsidRPr="00852B86">
              <w:rPr>
                <w:rFonts w:cs="Arial"/>
              </w:rPr>
              <w:t xml:space="preserve"> </w:t>
            </w:r>
            <w:r w:rsidRPr="00852B86">
              <w:rPr>
                <w:rFonts w:cs="Arial"/>
              </w:rPr>
              <w:t>CORESET</w:t>
            </w:r>
            <w:r w:rsidR="000422D1" w:rsidRPr="00852B86">
              <w:rPr>
                <w:rFonts w:cs="Arial"/>
              </w:rPr>
              <w:t xml:space="preserve"> </w:t>
            </w:r>
            <w:r w:rsidRPr="00852B86">
              <w:rPr>
                <w:rFonts w:cs="Arial"/>
              </w:rPr>
              <w:t>RMC</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747318BB"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7E88ACD3"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C5B1442" w14:textId="6292E460" w:rsidR="002F3B2B" w:rsidRPr="00852B86" w:rsidRDefault="002F3B2B" w:rsidP="000422D1">
            <w:pPr>
              <w:pStyle w:val="TAC"/>
              <w:keepNext w:val="0"/>
              <w:keepLines w:val="0"/>
              <w:rPr>
                <w:rFonts w:cs="v4.2.0"/>
              </w:rPr>
            </w:pPr>
            <w:r w:rsidRPr="00852B86">
              <w:rPr>
                <w:rFonts w:cs="v4.2.0"/>
              </w:rPr>
              <w:t>CCR.1.2</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2D2520B0" w14:textId="77A01478" w:rsidR="002F3B2B" w:rsidRPr="00852B86" w:rsidRDefault="002F3B2B" w:rsidP="000422D1">
            <w:pPr>
              <w:pStyle w:val="TAC"/>
              <w:keepNext w:val="0"/>
              <w:keepLines w:val="0"/>
              <w:rPr>
                <w:rFonts w:cs="v4.2.0"/>
              </w:rPr>
            </w:pPr>
            <w:r w:rsidRPr="00852B86">
              <w:rPr>
                <w:rFonts w:cs="v4.2.0"/>
              </w:rPr>
              <w:t>CCR.1.1</w:t>
            </w:r>
            <w:r w:rsidR="000422D1" w:rsidRPr="00852B86">
              <w:rPr>
                <w:rFonts w:cs="v4.2.0"/>
              </w:rPr>
              <w:t xml:space="preserve"> </w:t>
            </w:r>
            <w:r w:rsidRPr="00852B86">
              <w:rPr>
                <w:rFonts w:cs="v4.2.0"/>
              </w:rPr>
              <w:t>FDD</w:t>
            </w:r>
          </w:p>
        </w:tc>
      </w:tr>
      <w:tr w:rsidR="002F3B2B" w:rsidRPr="00852B86" w14:paraId="28431EDF"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037BB1EE" w14:textId="169541B0"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1702" w:type="dxa"/>
            <w:tcBorders>
              <w:top w:val="single" w:sz="4" w:space="0" w:color="auto"/>
              <w:left w:val="single" w:sz="4" w:space="0" w:color="auto"/>
              <w:bottom w:val="single" w:sz="4" w:space="0" w:color="auto"/>
              <w:right w:val="single" w:sz="4" w:space="0" w:color="auto"/>
            </w:tcBorders>
          </w:tcPr>
          <w:p w14:paraId="3B65A03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44C07D5A" w14:textId="77777777" w:rsidR="002F3B2B" w:rsidRPr="00852B86" w:rsidRDefault="002F3B2B" w:rsidP="000422D1">
            <w:pPr>
              <w:pStyle w:val="TAC"/>
              <w:keepNext w:val="0"/>
              <w:keepLines w:val="0"/>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2795CCF3" w14:textId="77777777" w:rsidR="002F3B2B" w:rsidRPr="00852B86" w:rsidRDefault="002F3B2B" w:rsidP="000422D1">
            <w:pPr>
              <w:pStyle w:val="TAC"/>
              <w:keepNext w:val="0"/>
              <w:keepLines w:val="0"/>
              <w:rPr>
                <w:rFonts w:cs="v4.2.0"/>
              </w:rPr>
            </w:pPr>
            <w:r w:rsidRPr="00852B86">
              <w:t>OP.1</w:t>
            </w:r>
          </w:p>
        </w:tc>
        <w:tc>
          <w:tcPr>
            <w:tcW w:w="1842" w:type="dxa"/>
            <w:gridSpan w:val="2"/>
            <w:tcBorders>
              <w:top w:val="single" w:sz="4" w:space="0" w:color="auto"/>
              <w:left w:val="single" w:sz="4" w:space="0" w:color="auto"/>
              <w:bottom w:val="single" w:sz="4" w:space="0" w:color="auto"/>
              <w:right w:val="single" w:sz="4" w:space="0" w:color="auto"/>
            </w:tcBorders>
            <w:hideMark/>
          </w:tcPr>
          <w:p w14:paraId="38E4454B" w14:textId="77777777" w:rsidR="002F3B2B" w:rsidRPr="00852B86" w:rsidRDefault="002F3B2B" w:rsidP="000422D1">
            <w:pPr>
              <w:pStyle w:val="TAC"/>
              <w:keepNext w:val="0"/>
              <w:keepLines w:val="0"/>
              <w:rPr>
                <w:rFonts w:cs="Arial"/>
              </w:rPr>
            </w:pPr>
            <w:r w:rsidRPr="00852B86">
              <w:t>OP.1</w:t>
            </w:r>
          </w:p>
        </w:tc>
      </w:tr>
      <w:tr w:rsidR="002F3B2B" w:rsidRPr="00852B86" w14:paraId="63697F78" w14:textId="77777777" w:rsidTr="000422D1">
        <w:trPr>
          <w:cantSplit/>
          <w:jc w:val="center"/>
        </w:trPr>
        <w:tc>
          <w:tcPr>
            <w:tcW w:w="1669" w:type="dxa"/>
            <w:tcBorders>
              <w:top w:val="single" w:sz="4" w:space="0" w:color="auto"/>
              <w:left w:val="single" w:sz="4" w:space="0" w:color="auto"/>
              <w:bottom w:val="single" w:sz="4" w:space="0" w:color="auto"/>
              <w:right w:val="single" w:sz="4" w:space="0" w:color="auto"/>
            </w:tcBorders>
            <w:hideMark/>
          </w:tcPr>
          <w:p w14:paraId="32041593" w14:textId="2F92CC96" w:rsidR="002F3B2B" w:rsidRPr="00852B86" w:rsidRDefault="002F3B2B" w:rsidP="000422D1">
            <w:pPr>
              <w:pStyle w:val="TAL"/>
              <w:keepNext w:val="0"/>
              <w:keepLines w:val="0"/>
              <w:spacing w:line="252" w:lineRule="auto"/>
              <w:rPr>
                <w:rFonts w:cs="Arial"/>
              </w:rPr>
            </w:pPr>
            <w:r w:rsidRPr="00852B86">
              <w:rPr>
                <w:rFonts w:cs="Arial"/>
              </w:rPr>
              <w:t>TRS</w:t>
            </w:r>
            <w:r w:rsidR="000422D1" w:rsidRPr="00852B86">
              <w:rPr>
                <w:rFonts w:cs="Arial"/>
              </w:rPr>
              <w:t xml:space="preserve"> </w:t>
            </w:r>
            <w:r w:rsidRPr="00852B86">
              <w:rPr>
                <w:rFonts w:cs="Arial"/>
              </w:rPr>
              <w:t>configuration</w:t>
            </w:r>
          </w:p>
        </w:tc>
        <w:tc>
          <w:tcPr>
            <w:tcW w:w="1702" w:type="dxa"/>
            <w:tcBorders>
              <w:top w:val="single" w:sz="4" w:space="0" w:color="auto"/>
              <w:left w:val="single" w:sz="4" w:space="0" w:color="auto"/>
              <w:bottom w:val="single" w:sz="4" w:space="0" w:color="auto"/>
              <w:right w:val="single" w:sz="4" w:space="0" w:color="auto"/>
            </w:tcBorders>
          </w:tcPr>
          <w:p w14:paraId="61BC6398" w14:textId="77777777" w:rsidR="002F3B2B" w:rsidRPr="00852B86" w:rsidRDefault="002F3B2B" w:rsidP="000422D1">
            <w:pPr>
              <w:pStyle w:val="TAC"/>
              <w:keepNext w:val="0"/>
              <w:keepLines w:val="0"/>
              <w:spacing w:line="252" w:lineRule="auto"/>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1345AB18" w14:textId="77777777" w:rsidR="002F3B2B" w:rsidRPr="00852B86" w:rsidRDefault="002F3B2B" w:rsidP="000422D1">
            <w:pPr>
              <w:pStyle w:val="TAC"/>
              <w:keepNext w:val="0"/>
              <w:keepLines w:val="0"/>
              <w:spacing w:line="252" w:lineRule="auto"/>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2C16845" w14:textId="241D005D" w:rsidR="002F3B2B" w:rsidRPr="00852B86" w:rsidRDefault="002F3B2B" w:rsidP="000422D1">
            <w:pPr>
              <w:pStyle w:val="TAC"/>
              <w:keepNext w:val="0"/>
              <w:keepLines w:val="0"/>
              <w:spacing w:line="252" w:lineRule="auto"/>
              <w:rPr>
                <w:rFonts w:cs="v4.2.0"/>
              </w:rPr>
            </w:pPr>
            <w:r w:rsidRPr="00852B86">
              <w:rPr>
                <w:rFonts w:cs="v4.2.0"/>
              </w:rPr>
              <w:t>TRS.1.1</w:t>
            </w:r>
            <w:r w:rsidR="000422D1" w:rsidRPr="00852B86">
              <w:rPr>
                <w:rFonts w:cs="v4.2.0"/>
              </w:rPr>
              <w:t xml:space="preserve"> </w:t>
            </w:r>
            <w:r w:rsidRPr="00852B86">
              <w:rPr>
                <w:rFonts w:cs="v4.2.0"/>
              </w:rPr>
              <w:t>FDD</w:t>
            </w:r>
          </w:p>
        </w:tc>
        <w:tc>
          <w:tcPr>
            <w:tcW w:w="1842" w:type="dxa"/>
            <w:gridSpan w:val="2"/>
            <w:tcBorders>
              <w:top w:val="single" w:sz="4" w:space="0" w:color="auto"/>
              <w:left w:val="single" w:sz="4" w:space="0" w:color="auto"/>
              <w:bottom w:val="single" w:sz="4" w:space="0" w:color="auto"/>
              <w:right w:val="single" w:sz="4" w:space="0" w:color="auto"/>
            </w:tcBorders>
            <w:hideMark/>
          </w:tcPr>
          <w:p w14:paraId="00CA13E2" w14:textId="77777777" w:rsidR="002F3B2B" w:rsidRPr="00852B86" w:rsidRDefault="002F3B2B" w:rsidP="000422D1">
            <w:pPr>
              <w:pStyle w:val="TAC"/>
              <w:keepNext w:val="0"/>
              <w:keepLines w:val="0"/>
              <w:spacing w:line="252" w:lineRule="auto"/>
              <w:rPr>
                <w:rFonts w:cs="v4.2.0"/>
              </w:rPr>
            </w:pPr>
            <w:r w:rsidRPr="00852B86">
              <w:rPr>
                <w:rFonts w:cs="v4.2.0"/>
              </w:rPr>
              <w:t>N/A</w:t>
            </w:r>
          </w:p>
        </w:tc>
      </w:tr>
      <w:tr w:rsidR="002F3B2B" w:rsidRPr="00852B86" w14:paraId="1959E68A"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614C0B8A" w14:textId="4743B701"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3D63967C"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090D55C"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F55FABF" w14:textId="77777777" w:rsidR="002F3B2B" w:rsidRPr="00852B86" w:rsidRDefault="002F3B2B" w:rsidP="000422D1">
            <w:pPr>
              <w:pStyle w:val="TAC"/>
              <w:keepNext w:val="0"/>
              <w:keepLines w:val="0"/>
              <w:rPr>
                <w:rFonts w:cs="v4.2.0"/>
              </w:rPr>
            </w:pPr>
            <w:r w:rsidRPr="00852B86">
              <w:rPr>
                <w:rFonts w:cs="v4.2.0"/>
              </w:rPr>
              <w:t>DLBWP.0.1</w:t>
            </w:r>
          </w:p>
          <w:p w14:paraId="6081406F" w14:textId="77777777" w:rsidR="002F3B2B" w:rsidRPr="00852B86" w:rsidRDefault="002F3B2B" w:rsidP="000422D1">
            <w:pPr>
              <w:pStyle w:val="TAC"/>
              <w:keepNext w:val="0"/>
              <w:keepLines w:val="0"/>
            </w:pPr>
            <w:r w:rsidRPr="00852B86">
              <w:rPr>
                <w:rFonts w:cs="v4.2.0"/>
              </w:rPr>
              <w:t>ULBWP.0.1</w:t>
            </w:r>
          </w:p>
        </w:tc>
        <w:tc>
          <w:tcPr>
            <w:tcW w:w="1842" w:type="dxa"/>
            <w:gridSpan w:val="2"/>
            <w:tcBorders>
              <w:top w:val="single" w:sz="4" w:space="0" w:color="auto"/>
              <w:left w:val="single" w:sz="4" w:space="0" w:color="auto"/>
              <w:bottom w:val="single" w:sz="4" w:space="0" w:color="auto"/>
              <w:right w:val="single" w:sz="4" w:space="0" w:color="auto"/>
            </w:tcBorders>
            <w:hideMark/>
          </w:tcPr>
          <w:p w14:paraId="5991D45D" w14:textId="77777777" w:rsidR="002F3B2B" w:rsidRPr="00852B86" w:rsidRDefault="002F3B2B" w:rsidP="000422D1">
            <w:pPr>
              <w:pStyle w:val="TAC"/>
              <w:keepNext w:val="0"/>
              <w:keepLines w:val="0"/>
              <w:rPr>
                <w:rFonts w:cs="v4.2.0"/>
              </w:rPr>
            </w:pPr>
            <w:r w:rsidRPr="00852B86">
              <w:rPr>
                <w:rFonts w:cs="v4.2.0"/>
              </w:rPr>
              <w:t>DLBWP.0.1</w:t>
            </w:r>
          </w:p>
          <w:p w14:paraId="4A8CDF28" w14:textId="77777777" w:rsidR="002F3B2B" w:rsidRPr="00852B86" w:rsidRDefault="002F3B2B" w:rsidP="000422D1">
            <w:pPr>
              <w:pStyle w:val="TAC"/>
              <w:keepNext w:val="0"/>
              <w:keepLines w:val="0"/>
            </w:pPr>
            <w:r w:rsidRPr="00852B86">
              <w:rPr>
                <w:rFonts w:cs="v4.2.0"/>
              </w:rPr>
              <w:t>ULBWP.0.1</w:t>
            </w:r>
          </w:p>
        </w:tc>
      </w:tr>
      <w:tr w:rsidR="002F3B2B" w:rsidRPr="00852B86" w14:paraId="77457B89"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8EDE9EA" w14:textId="3F731C32"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4A338F2C"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7086AAB"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58F0FA3C" w14:textId="77777777" w:rsidR="002F3B2B" w:rsidRPr="00852B86" w:rsidRDefault="002F3B2B" w:rsidP="000422D1">
            <w:pPr>
              <w:pStyle w:val="TAC"/>
              <w:keepNext w:val="0"/>
              <w:keepLines w:val="0"/>
            </w:pPr>
            <w:r w:rsidRPr="00852B86">
              <w:rPr>
                <w:rFonts w:cs="v4.2.0"/>
              </w:rPr>
              <w:t>D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FBCC104" w14:textId="77777777" w:rsidR="002F3B2B" w:rsidRPr="00852B86" w:rsidRDefault="002F3B2B" w:rsidP="000422D1">
            <w:pPr>
              <w:pStyle w:val="TAC"/>
              <w:keepNext w:val="0"/>
              <w:keepLines w:val="0"/>
            </w:pPr>
            <w:r w:rsidRPr="00852B86">
              <w:rPr>
                <w:rFonts w:cs="v4.2.0"/>
              </w:rPr>
              <w:t>DLBWP.1.1</w:t>
            </w:r>
          </w:p>
        </w:tc>
      </w:tr>
      <w:tr w:rsidR="002F3B2B" w:rsidRPr="00852B86" w14:paraId="6AFEFC4D"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FA122BE" w14:textId="65C78F16" w:rsidR="002F3B2B" w:rsidRPr="00852B86" w:rsidRDefault="002F3B2B" w:rsidP="000422D1">
            <w:pPr>
              <w:pStyle w:val="TAL"/>
              <w:keepNext w:val="0"/>
              <w:keepLines w:val="0"/>
              <w:rPr>
                <w:rFonts w:cs="Arial"/>
                <w:bCs/>
              </w:rPr>
            </w:pPr>
            <w:r w:rsidRPr="00852B86">
              <w:rPr>
                <w:rFonts w:cs="Arial"/>
                <w:bCs/>
              </w:rPr>
              <w:t>Active</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r w:rsidR="000422D1" w:rsidRPr="00852B86">
              <w:rPr>
                <w:rFonts w:cs="Arial"/>
                <w:bCs/>
              </w:rPr>
              <w:t xml:space="preserve"> </w:t>
            </w:r>
            <w:r w:rsidRPr="00852B86">
              <w:rPr>
                <w:rFonts w:cs="Arial"/>
                <w:bCs/>
              </w:rPr>
              <w:t>configuration</w:t>
            </w:r>
          </w:p>
        </w:tc>
        <w:tc>
          <w:tcPr>
            <w:tcW w:w="1702" w:type="dxa"/>
            <w:tcBorders>
              <w:top w:val="single" w:sz="4" w:space="0" w:color="auto"/>
              <w:left w:val="single" w:sz="4" w:space="0" w:color="auto"/>
              <w:bottom w:val="single" w:sz="4" w:space="0" w:color="auto"/>
              <w:right w:val="single" w:sz="4" w:space="0" w:color="auto"/>
            </w:tcBorders>
          </w:tcPr>
          <w:p w14:paraId="23BEA320"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6384BCC4"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764AA99B" w14:textId="77777777" w:rsidR="002F3B2B" w:rsidRPr="00852B86" w:rsidRDefault="002F3B2B" w:rsidP="000422D1">
            <w:pPr>
              <w:pStyle w:val="TAC"/>
              <w:keepNext w:val="0"/>
              <w:keepLines w:val="0"/>
              <w:rPr>
                <w:rFonts w:cs="v4.2.0"/>
              </w:rPr>
            </w:pPr>
            <w:r w:rsidRPr="00852B86">
              <w:rPr>
                <w:rFonts w:cs="v4.2.0"/>
              </w:rPr>
              <w:t>ULBWP.1.2</w:t>
            </w:r>
          </w:p>
        </w:tc>
        <w:tc>
          <w:tcPr>
            <w:tcW w:w="1842" w:type="dxa"/>
            <w:gridSpan w:val="2"/>
            <w:tcBorders>
              <w:top w:val="single" w:sz="4" w:space="0" w:color="auto"/>
              <w:left w:val="single" w:sz="4" w:space="0" w:color="auto"/>
              <w:bottom w:val="single" w:sz="4" w:space="0" w:color="auto"/>
              <w:right w:val="single" w:sz="4" w:space="0" w:color="auto"/>
            </w:tcBorders>
            <w:hideMark/>
          </w:tcPr>
          <w:p w14:paraId="2959898F" w14:textId="77777777" w:rsidR="002F3B2B" w:rsidRPr="00852B86" w:rsidRDefault="002F3B2B" w:rsidP="000422D1">
            <w:pPr>
              <w:pStyle w:val="TAC"/>
              <w:keepNext w:val="0"/>
              <w:keepLines w:val="0"/>
              <w:rPr>
                <w:rFonts w:cs="v4.2.0"/>
              </w:rPr>
            </w:pPr>
            <w:r w:rsidRPr="00852B86">
              <w:rPr>
                <w:rFonts w:cs="v4.2.0"/>
              </w:rPr>
              <w:t>ULBWP.1.1</w:t>
            </w:r>
          </w:p>
        </w:tc>
      </w:tr>
      <w:tr w:rsidR="002F3B2B" w:rsidRPr="00852B86" w14:paraId="3D7DF4B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3220F81" w14:textId="77777777" w:rsidR="002F3B2B" w:rsidRPr="00852B86" w:rsidRDefault="002F3B2B" w:rsidP="000422D1">
            <w:pPr>
              <w:pStyle w:val="TAL"/>
              <w:keepNext w:val="0"/>
              <w:keepLines w:val="0"/>
              <w:rPr>
                <w:rFonts w:cs="Arial"/>
                <w:bCs/>
              </w:rPr>
            </w:pPr>
            <w:r w:rsidRPr="00852B86">
              <w:rPr>
                <w:rFonts w:cs="Arial"/>
                <w:bCs/>
              </w:rPr>
              <w:t>RLM-RS</w:t>
            </w:r>
          </w:p>
        </w:tc>
        <w:tc>
          <w:tcPr>
            <w:tcW w:w="1702" w:type="dxa"/>
            <w:tcBorders>
              <w:top w:val="single" w:sz="4" w:space="0" w:color="auto"/>
              <w:left w:val="single" w:sz="4" w:space="0" w:color="auto"/>
              <w:bottom w:val="single" w:sz="4" w:space="0" w:color="auto"/>
              <w:right w:val="single" w:sz="4" w:space="0" w:color="auto"/>
            </w:tcBorders>
          </w:tcPr>
          <w:p w14:paraId="5CB9B9AE"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5C151EAD" w14:textId="77777777" w:rsidR="002F3B2B" w:rsidRPr="00852B86" w:rsidRDefault="002F3B2B" w:rsidP="000422D1">
            <w:pPr>
              <w:pStyle w:val="TAC"/>
              <w:keepNext w:val="0"/>
              <w:keepLines w:val="0"/>
              <w:rPr>
                <w:rFonts w:cs="v4.2.0"/>
              </w:rPr>
            </w:pPr>
            <w:r w:rsidRPr="00852B86">
              <w:t>1,2</w:t>
            </w:r>
          </w:p>
        </w:tc>
        <w:tc>
          <w:tcPr>
            <w:tcW w:w="1701" w:type="dxa"/>
            <w:gridSpan w:val="2"/>
            <w:tcBorders>
              <w:top w:val="single" w:sz="4" w:space="0" w:color="auto"/>
              <w:left w:val="single" w:sz="4" w:space="0" w:color="auto"/>
              <w:bottom w:val="single" w:sz="4" w:space="0" w:color="auto"/>
              <w:right w:val="single" w:sz="4" w:space="0" w:color="auto"/>
            </w:tcBorders>
            <w:hideMark/>
          </w:tcPr>
          <w:p w14:paraId="3146C437" w14:textId="77777777" w:rsidR="002F3B2B" w:rsidRPr="00852B86" w:rsidRDefault="002F3B2B" w:rsidP="000422D1">
            <w:pPr>
              <w:pStyle w:val="TAC"/>
              <w:keepNext w:val="0"/>
              <w:keepLines w:val="0"/>
              <w:rPr>
                <w:rFonts w:cs="v4.2.0"/>
              </w:rPr>
            </w:pPr>
            <w:r w:rsidRPr="00852B86">
              <w:rPr>
                <w:rFonts w:cs="v4.2.0"/>
              </w:rPr>
              <w:t>CSI-RS</w:t>
            </w:r>
          </w:p>
        </w:tc>
        <w:tc>
          <w:tcPr>
            <w:tcW w:w="1842" w:type="dxa"/>
            <w:gridSpan w:val="2"/>
            <w:tcBorders>
              <w:top w:val="single" w:sz="4" w:space="0" w:color="auto"/>
              <w:left w:val="single" w:sz="4" w:space="0" w:color="auto"/>
              <w:bottom w:val="single" w:sz="4" w:space="0" w:color="auto"/>
              <w:right w:val="single" w:sz="4" w:space="0" w:color="auto"/>
            </w:tcBorders>
            <w:hideMark/>
          </w:tcPr>
          <w:p w14:paraId="02E24501" w14:textId="77777777" w:rsidR="002F3B2B" w:rsidRPr="00852B86" w:rsidRDefault="002F3B2B" w:rsidP="000422D1">
            <w:pPr>
              <w:pStyle w:val="TAC"/>
              <w:keepNext w:val="0"/>
              <w:keepLines w:val="0"/>
              <w:rPr>
                <w:rFonts w:cs="v4.2.0"/>
              </w:rPr>
            </w:pPr>
            <w:r w:rsidRPr="00852B86">
              <w:rPr>
                <w:rFonts w:cs="v4.2.0"/>
              </w:rPr>
              <w:t>SSB</w:t>
            </w:r>
          </w:p>
        </w:tc>
      </w:tr>
      <w:tr w:rsidR="002F3B2B" w:rsidRPr="00852B86" w14:paraId="41C4EFF3"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4227AB6" w14:textId="35CBFC26" w:rsidR="002F3B2B" w:rsidRPr="00852B86" w:rsidRDefault="002F3B2B" w:rsidP="000422D1">
            <w:pPr>
              <w:pStyle w:val="TAL"/>
              <w:keepNext w:val="0"/>
              <w:keepLines w:val="0"/>
              <w:rPr>
                <w:rFonts w:cs="v4.2.0"/>
              </w:rPr>
            </w:pPr>
            <w:r w:rsidRPr="00852B86">
              <w:rPr>
                <w:rFonts w:cs="v4.2.0"/>
                <w:noProof/>
                <w:position w:val="-12"/>
              </w:rPr>
              <w:drawing>
                <wp:inline distT="0" distB="0" distL="0" distR="0" wp14:anchorId="549B4378" wp14:editId="63783DE4">
                  <wp:extent cx="254635" cy="238760"/>
                  <wp:effectExtent l="0" t="0" r="0" b="889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59CA5B40" w14:textId="77777777" w:rsidR="002F3B2B" w:rsidRPr="00852B86" w:rsidRDefault="002F3B2B" w:rsidP="000422D1">
            <w:pPr>
              <w:pStyle w:val="TAC"/>
              <w:keepNext w:val="0"/>
              <w:keepLines w:val="0"/>
              <w:rPr>
                <w:rFonts w:cs="v4.2.0"/>
              </w:rPr>
            </w:pPr>
            <w:r w:rsidRPr="00852B86">
              <w:rPr>
                <w:rFonts w:cs="v4.2.0"/>
              </w:rPr>
              <w:t>dBm/SCS</w:t>
            </w:r>
          </w:p>
        </w:tc>
        <w:tc>
          <w:tcPr>
            <w:tcW w:w="1702" w:type="dxa"/>
            <w:tcBorders>
              <w:top w:val="single" w:sz="4" w:space="0" w:color="auto"/>
              <w:left w:val="single" w:sz="4" w:space="0" w:color="auto"/>
              <w:bottom w:val="single" w:sz="4" w:space="0" w:color="auto"/>
              <w:right w:val="single" w:sz="4" w:space="0" w:color="auto"/>
            </w:tcBorders>
            <w:hideMark/>
          </w:tcPr>
          <w:p w14:paraId="431B9CDD"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55D925E" w14:textId="77777777" w:rsidR="002F3B2B" w:rsidRPr="00852B86" w:rsidRDefault="002F3B2B" w:rsidP="000422D1">
            <w:pPr>
              <w:pStyle w:val="TAC"/>
              <w:keepNext w:val="0"/>
              <w:keepLines w:val="0"/>
              <w:rPr>
                <w:rFonts w:cs="v4.2.0"/>
              </w:rPr>
            </w:pPr>
            <w:r w:rsidRPr="00852B86">
              <w:rPr>
                <w:rFonts w:cs="v4.2.0"/>
              </w:rPr>
              <w:t>-98</w:t>
            </w:r>
          </w:p>
        </w:tc>
      </w:tr>
      <w:tr w:rsidR="002F3B2B" w:rsidRPr="00852B86" w14:paraId="29BC2AC4"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B3601EA" w14:textId="3C3142DB"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16EB31DE" wp14:editId="57E4C38D">
                  <wp:extent cx="254635" cy="238760"/>
                  <wp:effectExtent l="0" t="0" r="0" b="889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2</w:t>
            </w:r>
          </w:p>
        </w:tc>
        <w:tc>
          <w:tcPr>
            <w:tcW w:w="1702" w:type="dxa"/>
            <w:tcBorders>
              <w:top w:val="single" w:sz="4" w:space="0" w:color="auto"/>
              <w:left w:val="single" w:sz="4" w:space="0" w:color="auto"/>
              <w:bottom w:val="single" w:sz="4" w:space="0" w:color="auto"/>
              <w:right w:val="single" w:sz="4" w:space="0" w:color="auto"/>
            </w:tcBorders>
            <w:hideMark/>
          </w:tcPr>
          <w:p w14:paraId="21F4302C" w14:textId="1EC15FA5" w:rsidR="002F3B2B" w:rsidRPr="00852B86" w:rsidRDefault="002F3B2B" w:rsidP="000422D1">
            <w:pPr>
              <w:pStyle w:val="TAC"/>
              <w:keepNext w:val="0"/>
              <w:keepLines w:val="0"/>
              <w:rPr>
                <w:rFonts w:cs="Arial"/>
              </w:rPr>
            </w:pPr>
            <w:r w:rsidRPr="00852B86">
              <w:rPr>
                <w:rFonts w:cs="v4.2.0"/>
              </w:rPr>
              <w:t>dBm/15</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2FE8CA5F" w14:textId="77777777" w:rsidR="002F3B2B" w:rsidRPr="00852B86" w:rsidRDefault="002F3B2B" w:rsidP="000422D1">
            <w:pPr>
              <w:pStyle w:val="TAC"/>
              <w:keepNext w:val="0"/>
              <w:keepLines w:val="0"/>
              <w:rPr>
                <w:rFonts w:cs="Arial"/>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10A875CE"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0E036076"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C16D42"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E2ED102" wp14:editId="6515434B">
                  <wp:extent cx="389890" cy="246380"/>
                  <wp:effectExtent l="0" t="0" r="0" b="127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9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41893E77"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492E2BA1"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0B4C9582"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141063C9" w14:textId="77777777" w:rsidR="002F3B2B" w:rsidRPr="00852B86" w:rsidRDefault="002F3B2B" w:rsidP="000422D1">
            <w:pPr>
              <w:pStyle w:val="TAC"/>
              <w:keepNext w:val="0"/>
              <w:keepLines w:val="0"/>
              <w:rPr>
                <w:rFonts w:cs="Arial"/>
              </w:rPr>
            </w:pPr>
            <w:r w:rsidRPr="00852B86">
              <w:rPr>
                <w:rFonts w:cs="v4.2.0"/>
              </w:rPr>
              <w:t>-1.46</w:t>
            </w:r>
          </w:p>
        </w:tc>
        <w:tc>
          <w:tcPr>
            <w:tcW w:w="921" w:type="dxa"/>
            <w:tcBorders>
              <w:top w:val="single" w:sz="4" w:space="0" w:color="auto"/>
              <w:left w:val="single" w:sz="4" w:space="0" w:color="auto"/>
              <w:bottom w:val="single" w:sz="4" w:space="0" w:color="auto"/>
              <w:right w:val="single" w:sz="4" w:space="0" w:color="auto"/>
            </w:tcBorders>
            <w:hideMark/>
          </w:tcPr>
          <w:p w14:paraId="53D0DB67"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0E7DDFE7" w14:textId="77777777" w:rsidR="002F3B2B" w:rsidRPr="00852B86" w:rsidRDefault="002F3B2B" w:rsidP="000422D1">
            <w:pPr>
              <w:pStyle w:val="TAC"/>
              <w:keepNext w:val="0"/>
              <w:keepLines w:val="0"/>
              <w:rPr>
                <w:rFonts w:cs="v4.2.0"/>
              </w:rPr>
            </w:pPr>
            <w:r w:rsidRPr="00852B86">
              <w:rPr>
                <w:rFonts w:cs="v4.2.0"/>
              </w:rPr>
              <w:t>-1.46</w:t>
            </w:r>
          </w:p>
        </w:tc>
      </w:tr>
      <w:tr w:rsidR="002F3B2B" w:rsidRPr="00852B86" w14:paraId="71E19577"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3298438B" w14:textId="77777777" w:rsidR="002F3B2B" w:rsidRPr="00852B86" w:rsidRDefault="002F3B2B" w:rsidP="000422D1">
            <w:pPr>
              <w:pStyle w:val="TAL"/>
              <w:keepNext w:val="0"/>
              <w:keepLines w:val="0"/>
              <w:rPr>
                <w:rFonts w:cs="Arial"/>
              </w:rPr>
            </w:pPr>
            <w:r w:rsidRPr="00852B86">
              <w:rPr>
                <w:rFonts w:cs="v4.2.0"/>
                <w:noProof/>
                <w:position w:val="-12"/>
              </w:rPr>
              <w:drawing>
                <wp:inline distT="0" distB="0" distL="0" distR="0" wp14:anchorId="7BC380F7" wp14:editId="16377314">
                  <wp:extent cx="516890" cy="246380"/>
                  <wp:effectExtent l="0" t="0" r="0" b="127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2" w:type="dxa"/>
            <w:tcBorders>
              <w:top w:val="single" w:sz="4" w:space="0" w:color="auto"/>
              <w:left w:val="single" w:sz="4" w:space="0" w:color="auto"/>
              <w:bottom w:val="single" w:sz="4" w:space="0" w:color="auto"/>
              <w:right w:val="single" w:sz="4" w:space="0" w:color="auto"/>
            </w:tcBorders>
            <w:hideMark/>
          </w:tcPr>
          <w:p w14:paraId="1663F993" w14:textId="77777777" w:rsidR="002F3B2B" w:rsidRPr="00852B86" w:rsidRDefault="002F3B2B" w:rsidP="000422D1">
            <w:pPr>
              <w:pStyle w:val="TAC"/>
              <w:keepNext w:val="0"/>
              <w:keepLines w:val="0"/>
              <w:rPr>
                <w:rFonts w:cs="Arial"/>
              </w:rPr>
            </w:pPr>
            <w:r w:rsidRPr="00852B86">
              <w:rPr>
                <w:rFonts w:cs="v4.2.0"/>
              </w:rPr>
              <w:t>dB</w:t>
            </w:r>
          </w:p>
        </w:tc>
        <w:tc>
          <w:tcPr>
            <w:tcW w:w="1702" w:type="dxa"/>
            <w:tcBorders>
              <w:top w:val="single" w:sz="4" w:space="0" w:color="auto"/>
              <w:left w:val="single" w:sz="4" w:space="0" w:color="auto"/>
              <w:bottom w:val="single" w:sz="4" w:space="0" w:color="auto"/>
              <w:right w:val="single" w:sz="4" w:space="0" w:color="auto"/>
            </w:tcBorders>
            <w:hideMark/>
          </w:tcPr>
          <w:p w14:paraId="146A3A39"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4A484A90" w14:textId="77777777" w:rsidR="002F3B2B" w:rsidRPr="00852B86" w:rsidRDefault="002F3B2B" w:rsidP="000422D1">
            <w:pPr>
              <w:pStyle w:val="TAC"/>
              <w:keepNext w:val="0"/>
              <w:keepLines w:val="0"/>
              <w:rPr>
                <w:rFonts w:cs="Arial"/>
              </w:rPr>
            </w:pPr>
            <w:r w:rsidRPr="00852B86">
              <w:rPr>
                <w:rFonts w:cs="v4.2.0"/>
              </w:rPr>
              <w:t>4</w:t>
            </w:r>
          </w:p>
        </w:tc>
        <w:tc>
          <w:tcPr>
            <w:tcW w:w="851" w:type="dxa"/>
            <w:tcBorders>
              <w:top w:val="single" w:sz="4" w:space="0" w:color="auto"/>
              <w:left w:val="single" w:sz="4" w:space="0" w:color="auto"/>
              <w:bottom w:val="single" w:sz="4" w:space="0" w:color="auto"/>
              <w:right w:val="single" w:sz="4" w:space="0" w:color="auto"/>
            </w:tcBorders>
            <w:hideMark/>
          </w:tcPr>
          <w:p w14:paraId="52615672" w14:textId="77777777" w:rsidR="002F3B2B" w:rsidRPr="00852B86" w:rsidRDefault="002F3B2B" w:rsidP="000422D1">
            <w:pPr>
              <w:pStyle w:val="TAC"/>
              <w:keepNext w:val="0"/>
              <w:keepLines w:val="0"/>
              <w:rPr>
                <w:rFonts w:cs="Arial"/>
              </w:rPr>
            </w:pPr>
            <w:r w:rsidRPr="00852B86">
              <w:rPr>
                <w:rFonts w:cs="v4.2.0"/>
              </w:rPr>
              <w:t>4</w:t>
            </w:r>
          </w:p>
        </w:tc>
        <w:tc>
          <w:tcPr>
            <w:tcW w:w="921" w:type="dxa"/>
            <w:tcBorders>
              <w:top w:val="single" w:sz="4" w:space="0" w:color="auto"/>
              <w:left w:val="single" w:sz="4" w:space="0" w:color="auto"/>
              <w:bottom w:val="single" w:sz="4" w:space="0" w:color="auto"/>
              <w:right w:val="single" w:sz="4" w:space="0" w:color="auto"/>
            </w:tcBorders>
            <w:hideMark/>
          </w:tcPr>
          <w:p w14:paraId="7B3E2EF9"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1B9D0550"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2A10B558"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762FFA67" w14:textId="18C77C96" w:rsidR="002F3B2B" w:rsidRPr="00852B86" w:rsidRDefault="002F3B2B" w:rsidP="000422D1">
            <w:pPr>
              <w:pStyle w:val="TAL"/>
              <w:keepNext w:val="0"/>
              <w:keepLines w:val="0"/>
              <w:rPr>
                <w:rFonts w:cs="Arial"/>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1702" w:type="dxa"/>
            <w:tcBorders>
              <w:top w:val="single" w:sz="4" w:space="0" w:color="auto"/>
              <w:left w:val="single" w:sz="4" w:space="0" w:color="auto"/>
              <w:bottom w:val="single" w:sz="4" w:space="0" w:color="auto"/>
              <w:right w:val="single" w:sz="4" w:space="0" w:color="auto"/>
            </w:tcBorders>
            <w:hideMark/>
          </w:tcPr>
          <w:p w14:paraId="29A62B25" w14:textId="7168D305" w:rsidR="002F3B2B" w:rsidRPr="00852B86" w:rsidRDefault="002F3B2B" w:rsidP="000422D1">
            <w:pPr>
              <w:pStyle w:val="TAC"/>
              <w:keepNext w:val="0"/>
              <w:keepLines w:val="0"/>
              <w:rPr>
                <w:rFonts w:cs="Arial"/>
              </w:rPr>
            </w:pPr>
            <w:r w:rsidRPr="00852B86">
              <w:rPr>
                <w:rFonts w:cs="v4.2.0"/>
              </w:rPr>
              <w:t>dBm/SCS</w:t>
            </w:r>
            <w:r w:rsidR="000422D1" w:rsidRPr="00852B86">
              <w:rPr>
                <w:rFonts w:cs="v4.2.0"/>
              </w:rPr>
              <w:t xml:space="preserve"> </w:t>
            </w:r>
            <w:r w:rsidRPr="00852B86">
              <w:rPr>
                <w:rFonts w:cs="v4.2.0"/>
              </w:rPr>
              <w:t>kHz</w:t>
            </w:r>
          </w:p>
        </w:tc>
        <w:tc>
          <w:tcPr>
            <w:tcW w:w="1702" w:type="dxa"/>
            <w:tcBorders>
              <w:top w:val="single" w:sz="4" w:space="0" w:color="auto"/>
              <w:left w:val="single" w:sz="4" w:space="0" w:color="auto"/>
              <w:bottom w:val="single" w:sz="4" w:space="0" w:color="auto"/>
              <w:right w:val="single" w:sz="4" w:space="0" w:color="auto"/>
            </w:tcBorders>
            <w:hideMark/>
          </w:tcPr>
          <w:p w14:paraId="66D1E94E"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1DF03E63" w14:textId="77777777" w:rsidR="002F3B2B" w:rsidRPr="00852B86" w:rsidRDefault="002F3B2B" w:rsidP="000422D1">
            <w:pPr>
              <w:pStyle w:val="TAC"/>
              <w:keepNext w:val="0"/>
              <w:keepLines w:val="0"/>
              <w:rPr>
                <w:rFonts w:cs="Arial"/>
              </w:rPr>
            </w:pPr>
            <w:r w:rsidRPr="00852B86">
              <w:rPr>
                <w:rFonts w:cs="v4.2.0"/>
              </w:rPr>
              <w:t>-94</w:t>
            </w:r>
          </w:p>
        </w:tc>
        <w:tc>
          <w:tcPr>
            <w:tcW w:w="851" w:type="dxa"/>
            <w:tcBorders>
              <w:top w:val="single" w:sz="4" w:space="0" w:color="auto"/>
              <w:left w:val="single" w:sz="4" w:space="0" w:color="auto"/>
              <w:bottom w:val="single" w:sz="4" w:space="0" w:color="auto"/>
              <w:right w:val="single" w:sz="4" w:space="0" w:color="auto"/>
            </w:tcBorders>
            <w:hideMark/>
          </w:tcPr>
          <w:p w14:paraId="249628C5" w14:textId="77777777" w:rsidR="002F3B2B" w:rsidRPr="00852B86" w:rsidRDefault="002F3B2B" w:rsidP="000422D1">
            <w:pPr>
              <w:pStyle w:val="TAC"/>
              <w:keepNext w:val="0"/>
              <w:keepLines w:val="0"/>
              <w:rPr>
                <w:rFonts w:cs="Arial"/>
              </w:rPr>
            </w:pPr>
            <w:r w:rsidRPr="00852B86">
              <w:rPr>
                <w:rFonts w:cs="v4.2.0"/>
              </w:rPr>
              <w:t>-94</w:t>
            </w:r>
          </w:p>
        </w:tc>
        <w:tc>
          <w:tcPr>
            <w:tcW w:w="921" w:type="dxa"/>
            <w:tcBorders>
              <w:top w:val="single" w:sz="4" w:space="0" w:color="auto"/>
              <w:left w:val="single" w:sz="4" w:space="0" w:color="auto"/>
              <w:bottom w:val="single" w:sz="4" w:space="0" w:color="auto"/>
              <w:right w:val="single" w:sz="4" w:space="0" w:color="auto"/>
            </w:tcBorders>
            <w:hideMark/>
          </w:tcPr>
          <w:p w14:paraId="2FA6C803" w14:textId="77777777" w:rsidR="002F3B2B" w:rsidRPr="00852B86" w:rsidRDefault="002F3B2B" w:rsidP="000422D1">
            <w:pPr>
              <w:pStyle w:val="TAC"/>
              <w:keepNext w:val="0"/>
              <w:keepLines w:val="0"/>
              <w:rPr>
                <w:rFonts w:cs="v4.2.0"/>
              </w:rPr>
            </w:pPr>
            <w:r w:rsidRPr="00852B86">
              <w:rPr>
                <w:rFonts w:cs="v4.2.0"/>
              </w:rPr>
              <w:t>-Infinity</w:t>
            </w:r>
          </w:p>
        </w:tc>
        <w:tc>
          <w:tcPr>
            <w:tcW w:w="921" w:type="dxa"/>
            <w:tcBorders>
              <w:top w:val="single" w:sz="4" w:space="0" w:color="auto"/>
              <w:left w:val="single" w:sz="4" w:space="0" w:color="auto"/>
              <w:bottom w:val="single" w:sz="4" w:space="0" w:color="auto"/>
              <w:right w:val="single" w:sz="4" w:space="0" w:color="auto"/>
            </w:tcBorders>
            <w:hideMark/>
          </w:tcPr>
          <w:p w14:paraId="2C53E8A4" w14:textId="77777777" w:rsidR="002F3B2B" w:rsidRPr="00852B86" w:rsidRDefault="002F3B2B" w:rsidP="000422D1">
            <w:pPr>
              <w:pStyle w:val="TAC"/>
              <w:keepNext w:val="0"/>
              <w:keepLines w:val="0"/>
              <w:rPr>
                <w:rFonts w:cs="v4.2.0"/>
              </w:rPr>
            </w:pPr>
            <w:r w:rsidRPr="00852B86">
              <w:rPr>
                <w:rFonts w:cs="v4.2.0"/>
              </w:rPr>
              <w:t>-94</w:t>
            </w:r>
          </w:p>
        </w:tc>
      </w:tr>
      <w:tr w:rsidR="002F3B2B" w:rsidRPr="00852B86" w14:paraId="6A753EEB"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5E09BBAC" w14:textId="77777777" w:rsidR="002F3B2B" w:rsidRPr="00852B86" w:rsidRDefault="002F3B2B" w:rsidP="000422D1">
            <w:pPr>
              <w:pStyle w:val="TAL"/>
              <w:keepNext w:val="0"/>
              <w:keepLines w:val="0"/>
              <w:rPr>
                <w:rFonts w:cs="v4.2.0"/>
              </w:rPr>
            </w:pPr>
            <w:r w:rsidRPr="00852B86">
              <w:rPr>
                <w:rFonts w:cs="v4.2.0"/>
              </w:rPr>
              <w:t>Io</w:t>
            </w:r>
          </w:p>
        </w:tc>
        <w:tc>
          <w:tcPr>
            <w:tcW w:w="1702" w:type="dxa"/>
            <w:tcBorders>
              <w:top w:val="single" w:sz="4" w:space="0" w:color="auto"/>
              <w:left w:val="single" w:sz="4" w:space="0" w:color="auto"/>
              <w:bottom w:val="single" w:sz="4" w:space="0" w:color="auto"/>
              <w:right w:val="single" w:sz="4" w:space="0" w:color="auto"/>
            </w:tcBorders>
            <w:hideMark/>
          </w:tcPr>
          <w:p w14:paraId="367192FF" w14:textId="517F2C28" w:rsidR="002F3B2B" w:rsidRPr="00852B86" w:rsidRDefault="002F3B2B" w:rsidP="000422D1">
            <w:pPr>
              <w:pStyle w:val="TAC"/>
              <w:keepNext w:val="0"/>
              <w:keepLines w:val="0"/>
              <w:rPr>
                <w:rFonts w:cs="v4.2.0"/>
              </w:rPr>
            </w:pPr>
            <w:r w:rsidRPr="00852B86">
              <w:rPr>
                <w:rFonts w:cs="v4.2.0"/>
              </w:rPr>
              <w:t>dBm/9.36</w:t>
            </w:r>
            <w:r w:rsidR="000422D1" w:rsidRPr="00852B86">
              <w:rPr>
                <w:rFonts w:cs="v4.2.0"/>
              </w:rPr>
              <w:t xml:space="preserve"> </w:t>
            </w:r>
            <w:r w:rsidRPr="00852B86">
              <w:rPr>
                <w:rFonts w:cs="v4.2.0"/>
              </w:rPr>
              <w:t>MHz</w:t>
            </w:r>
          </w:p>
        </w:tc>
        <w:tc>
          <w:tcPr>
            <w:tcW w:w="1702" w:type="dxa"/>
            <w:tcBorders>
              <w:top w:val="single" w:sz="4" w:space="0" w:color="auto"/>
              <w:left w:val="single" w:sz="4" w:space="0" w:color="auto"/>
              <w:bottom w:val="single" w:sz="4" w:space="0" w:color="auto"/>
              <w:right w:val="single" w:sz="4" w:space="0" w:color="auto"/>
            </w:tcBorders>
            <w:hideMark/>
          </w:tcPr>
          <w:p w14:paraId="3E210E7D" w14:textId="77777777" w:rsidR="002F3B2B" w:rsidRPr="00852B86" w:rsidRDefault="002F3B2B" w:rsidP="000422D1">
            <w:pPr>
              <w:pStyle w:val="TAC"/>
              <w:keepNext w:val="0"/>
              <w:keepLines w:val="0"/>
              <w:rPr>
                <w:rFonts w:cs="v4.2.0"/>
              </w:rPr>
            </w:pPr>
            <w:r w:rsidRPr="00852B86">
              <w:t>1,2</w:t>
            </w:r>
          </w:p>
        </w:tc>
        <w:tc>
          <w:tcPr>
            <w:tcW w:w="850" w:type="dxa"/>
            <w:tcBorders>
              <w:top w:val="single" w:sz="4" w:space="0" w:color="auto"/>
              <w:left w:val="single" w:sz="4" w:space="0" w:color="auto"/>
              <w:bottom w:val="single" w:sz="4" w:space="0" w:color="auto"/>
              <w:right w:val="single" w:sz="4" w:space="0" w:color="auto"/>
            </w:tcBorders>
            <w:hideMark/>
          </w:tcPr>
          <w:p w14:paraId="1535A0B0" w14:textId="77777777" w:rsidR="002F3B2B" w:rsidRPr="00852B86" w:rsidRDefault="002F3B2B" w:rsidP="000422D1">
            <w:pPr>
              <w:pStyle w:val="TAC"/>
              <w:keepNext w:val="0"/>
              <w:keepLines w:val="0"/>
              <w:rPr>
                <w:rFonts w:cs="v4.2.0"/>
              </w:rPr>
            </w:pPr>
            <w:r w:rsidRPr="00852B86">
              <w:rPr>
                <w:rFonts w:cs="v4.2.0"/>
              </w:rPr>
              <w:t>-64.60</w:t>
            </w:r>
          </w:p>
        </w:tc>
        <w:tc>
          <w:tcPr>
            <w:tcW w:w="851" w:type="dxa"/>
            <w:tcBorders>
              <w:top w:val="single" w:sz="4" w:space="0" w:color="auto"/>
              <w:left w:val="single" w:sz="4" w:space="0" w:color="auto"/>
              <w:bottom w:val="single" w:sz="4" w:space="0" w:color="auto"/>
              <w:right w:val="single" w:sz="4" w:space="0" w:color="auto"/>
            </w:tcBorders>
            <w:hideMark/>
          </w:tcPr>
          <w:p w14:paraId="45623A28" w14:textId="77777777" w:rsidR="002F3B2B" w:rsidRPr="00852B86" w:rsidRDefault="002F3B2B" w:rsidP="000422D1">
            <w:pPr>
              <w:pStyle w:val="TAC"/>
              <w:keepNext w:val="0"/>
              <w:keepLines w:val="0"/>
              <w:rPr>
                <w:rFonts w:cs="v4.2.0"/>
              </w:rPr>
            </w:pPr>
            <w:r w:rsidRPr="00852B86">
              <w:rPr>
                <w:rFonts w:cs="v4.2.0"/>
              </w:rPr>
              <w:t>-62.25</w:t>
            </w:r>
          </w:p>
        </w:tc>
        <w:tc>
          <w:tcPr>
            <w:tcW w:w="921" w:type="dxa"/>
            <w:tcBorders>
              <w:top w:val="single" w:sz="4" w:space="0" w:color="auto"/>
              <w:left w:val="single" w:sz="4" w:space="0" w:color="auto"/>
              <w:bottom w:val="single" w:sz="4" w:space="0" w:color="auto"/>
              <w:right w:val="single" w:sz="4" w:space="0" w:color="auto"/>
            </w:tcBorders>
            <w:hideMark/>
          </w:tcPr>
          <w:p w14:paraId="645DEF8A" w14:textId="77777777" w:rsidR="002F3B2B" w:rsidRPr="00852B86" w:rsidRDefault="002F3B2B" w:rsidP="000422D1">
            <w:pPr>
              <w:pStyle w:val="TAC"/>
              <w:keepNext w:val="0"/>
              <w:keepLines w:val="0"/>
              <w:rPr>
                <w:rFonts w:cs="v4.2.0"/>
              </w:rPr>
            </w:pPr>
            <w:r w:rsidRPr="00852B86">
              <w:rPr>
                <w:rFonts w:cs="v4.2.0"/>
              </w:rPr>
              <w:t>-64.60</w:t>
            </w:r>
          </w:p>
        </w:tc>
        <w:tc>
          <w:tcPr>
            <w:tcW w:w="921" w:type="dxa"/>
            <w:tcBorders>
              <w:top w:val="single" w:sz="4" w:space="0" w:color="auto"/>
              <w:left w:val="single" w:sz="4" w:space="0" w:color="auto"/>
              <w:bottom w:val="single" w:sz="4" w:space="0" w:color="auto"/>
              <w:right w:val="single" w:sz="4" w:space="0" w:color="auto"/>
            </w:tcBorders>
            <w:hideMark/>
          </w:tcPr>
          <w:p w14:paraId="02BB6744" w14:textId="77777777" w:rsidR="002F3B2B" w:rsidRPr="00852B86" w:rsidRDefault="002F3B2B" w:rsidP="000422D1">
            <w:pPr>
              <w:pStyle w:val="TAC"/>
              <w:keepNext w:val="0"/>
              <w:keepLines w:val="0"/>
              <w:rPr>
                <w:rFonts w:cs="v4.2.0"/>
              </w:rPr>
            </w:pPr>
            <w:r w:rsidRPr="00852B86">
              <w:rPr>
                <w:rFonts w:cs="v4.2.0"/>
              </w:rPr>
              <w:t>-62.25</w:t>
            </w:r>
          </w:p>
        </w:tc>
      </w:tr>
      <w:tr w:rsidR="002F3B2B" w:rsidRPr="00852B86" w14:paraId="27358225" w14:textId="77777777" w:rsidTr="000422D1">
        <w:trPr>
          <w:cantSplit/>
          <w:jc w:val="center"/>
        </w:trPr>
        <w:tc>
          <w:tcPr>
            <w:tcW w:w="1670" w:type="dxa"/>
            <w:tcBorders>
              <w:top w:val="single" w:sz="4" w:space="0" w:color="auto"/>
              <w:left w:val="single" w:sz="4" w:space="0" w:color="auto"/>
              <w:bottom w:val="single" w:sz="4" w:space="0" w:color="auto"/>
              <w:right w:val="single" w:sz="4" w:space="0" w:color="auto"/>
            </w:tcBorders>
            <w:hideMark/>
          </w:tcPr>
          <w:p w14:paraId="2EFBA573" w14:textId="6FA145F8" w:rsidR="002F3B2B" w:rsidRPr="00852B86" w:rsidRDefault="002F3B2B" w:rsidP="000422D1">
            <w:pPr>
              <w:pStyle w:val="TAL"/>
              <w:keepNext w:val="0"/>
              <w:keepLines w:val="0"/>
              <w:rPr>
                <w:rFonts w:cs="Arial"/>
              </w:rPr>
            </w:pPr>
            <w:r w:rsidRPr="00852B86">
              <w:rPr>
                <w:rFonts w:cs="v4.2.0"/>
              </w:rPr>
              <w:t>Propagation</w:t>
            </w:r>
            <w:r w:rsidR="000422D1" w:rsidRPr="00852B86">
              <w:rPr>
                <w:rFonts w:cs="v4.2.0"/>
              </w:rPr>
              <w:t xml:space="preserve"> </w:t>
            </w:r>
            <w:r w:rsidRPr="00852B86">
              <w:rPr>
                <w:rFonts w:cs="v4.2.0"/>
              </w:rPr>
              <w:t>Condition</w:t>
            </w:r>
          </w:p>
        </w:tc>
        <w:tc>
          <w:tcPr>
            <w:tcW w:w="1702" w:type="dxa"/>
            <w:tcBorders>
              <w:top w:val="single" w:sz="4" w:space="0" w:color="auto"/>
              <w:left w:val="single" w:sz="4" w:space="0" w:color="auto"/>
              <w:bottom w:val="single" w:sz="4" w:space="0" w:color="auto"/>
              <w:right w:val="single" w:sz="4" w:space="0" w:color="auto"/>
            </w:tcBorders>
          </w:tcPr>
          <w:p w14:paraId="070702B9" w14:textId="77777777" w:rsidR="002F3B2B" w:rsidRPr="00852B86" w:rsidRDefault="002F3B2B" w:rsidP="000422D1">
            <w:pPr>
              <w:pStyle w:val="TAC"/>
              <w:keepNext w:val="0"/>
              <w:keepLines w:val="0"/>
              <w:rPr>
                <w:rFonts w:cs="Arial"/>
              </w:rPr>
            </w:pPr>
          </w:p>
        </w:tc>
        <w:tc>
          <w:tcPr>
            <w:tcW w:w="1702" w:type="dxa"/>
            <w:tcBorders>
              <w:top w:val="single" w:sz="4" w:space="0" w:color="auto"/>
              <w:left w:val="single" w:sz="4" w:space="0" w:color="auto"/>
              <w:bottom w:val="single" w:sz="4" w:space="0" w:color="auto"/>
              <w:right w:val="single" w:sz="4" w:space="0" w:color="auto"/>
            </w:tcBorders>
            <w:hideMark/>
          </w:tcPr>
          <w:p w14:paraId="330033CC" w14:textId="77777777" w:rsidR="002F3B2B" w:rsidRPr="00852B86" w:rsidRDefault="002F3B2B" w:rsidP="000422D1">
            <w:pPr>
              <w:pStyle w:val="TAC"/>
              <w:keepNext w:val="0"/>
              <w:keepLines w:val="0"/>
              <w:rPr>
                <w:rFonts w:cs="v4.2.0"/>
              </w:rPr>
            </w:pPr>
            <w:r w:rsidRPr="00852B86">
              <w:t>1,2</w:t>
            </w:r>
          </w:p>
        </w:tc>
        <w:tc>
          <w:tcPr>
            <w:tcW w:w="3543" w:type="dxa"/>
            <w:gridSpan w:val="4"/>
            <w:tcBorders>
              <w:top w:val="single" w:sz="4" w:space="0" w:color="auto"/>
              <w:left w:val="single" w:sz="4" w:space="0" w:color="auto"/>
              <w:bottom w:val="single" w:sz="4" w:space="0" w:color="auto"/>
              <w:right w:val="single" w:sz="4" w:space="0" w:color="auto"/>
            </w:tcBorders>
            <w:hideMark/>
          </w:tcPr>
          <w:p w14:paraId="29CFE29E"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765F5A70" w14:textId="77777777" w:rsidTr="000422D1">
        <w:trPr>
          <w:cantSplit/>
          <w:jc w:val="center"/>
        </w:trPr>
        <w:tc>
          <w:tcPr>
            <w:tcW w:w="8617" w:type="dxa"/>
            <w:gridSpan w:val="7"/>
            <w:tcBorders>
              <w:top w:val="single" w:sz="4" w:space="0" w:color="auto"/>
              <w:left w:val="single" w:sz="4" w:space="0" w:color="auto"/>
              <w:bottom w:val="single" w:sz="4" w:space="0" w:color="auto"/>
              <w:right w:val="single" w:sz="4" w:space="0" w:color="auto"/>
            </w:tcBorders>
            <w:hideMark/>
          </w:tcPr>
          <w:p w14:paraId="4ACE8880" w14:textId="6088B3C6"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napToGrid w:val="0"/>
              </w:rPr>
              <w:tab/>
            </w:r>
            <w:r w:rsidR="002F3B2B" w:rsidRPr="00852B86">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70578624" w14:textId="30DAB062"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napToGrid w:val="0"/>
              </w:rPr>
              <w:tab/>
            </w:r>
            <w:r w:rsidR="002F3B2B" w:rsidRPr="00852B86">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rPr>
              <w:drawing>
                <wp:inline distT="0" distB="0" distL="0" distR="0" wp14:anchorId="684676BE" wp14:editId="724644DE">
                  <wp:extent cx="254635" cy="238760"/>
                  <wp:effectExtent l="0" t="0" r="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68C205A4" w14:textId="48844E85"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rPr>
                <w:snapToGrid w:val="0"/>
              </w:rPr>
              <w:tab/>
            </w:r>
            <w:r w:rsidR="002F3B2B" w:rsidRPr="00852B86">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tc>
      </w:tr>
    </w:tbl>
    <w:p w14:paraId="431D702D" w14:textId="77777777" w:rsidR="002F3B2B" w:rsidRPr="00852B86" w:rsidRDefault="002F3B2B" w:rsidP="000422D1"/>
    <w:p w14:paraId="5B6540FE" w14:textId="77777777" w:rsidR="002F3B2B" w:rsidRPr="00852B86" w:rsidRDefault="002F3B2B" w:rsidP="000422D1">
      <w:r w:rsidRPr="00852B86">
        <w:t>The overall delays measured is defined as the time from the beginning of time period T2, to the moment the UE send one Event A3 triggered measurement report to Cell 1.</w:t>
      </w:r>
      <w:r w:rsidRPr="00852B86">
        <w:rPr>
          <w:rFonts w:cs="v4.2.0"/>
        </w:rPr>
        <w:t>The UE is required to read the neighbour cell SSB index and report the acquired SSB index in this test.</w:t>
      </w:r>
    </w:p>
    <w:p w14:paraId="567B3786" w14:textId="77777777" w:rsidR="002F3B2B" w:rsidRPr="00852B86" w:rsidRDefault="002F3B2B" w:rsidP="000422D1">
      <w:r w:rsidRPr="00852B86">
        <w:t>The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500DF50F" w14:textId="77777777" w:rsidR="002F3B2B" w:rsidRPr="00852B86" w:rsidRDefault="002F3B2B" w:rsidP="000422D1">
      <w:pPr>
        <w:rPr>
          <w:rFonts w:cs="v4.2.0"/>
        </w:rPr>
      </w:pPr>
      <w:r w:rsidRPr="00852B86">
        <w:t>The overall delays measured test requirement is expressed as:</w:t>
      </w:r>
    </w:p>
    <w:p w14:paraId="427F1112" w14:textId="77777777" w:rsidR="002F3B2B" w:rsidRPr="00852B86" w:rsidRDefault="002F3B2B" w:rsidP="000422D1">
      <w:pPr>
        <w:pStyle w:val="B10"/>
        <w:ind w:left="576" w:hanging="288"/>
      </w:pPr>
      <w:r w:rsidRPr="00852B86">
        <w:t xml:space="preserve">Overall delays measured = </w:t>
      </w:r>
      <w:r w:rsidRPr="00852B86">
        <w:rPr>
          <w:rFonts w:cs="v4.2.0"/>
        </w:rPr>
        <w:t>measurement reporting delay + TTI insertion</w:t>
      </w:r>
      <w:r w:rsidRPr="00852B86">
        <w:t xml:space="preserve"> uncertainty</w:t>
      </w:r>
    </w:p>
    <w:p w14:paraId="1FBECA77" w14:textId="77777777" w:rsidR="002F3B2B" w:rsidRPr="00852B86" w:rsidRDefault="002F3B2B" w:rsidP="000422D1">
      <w:pPr>
        <w:pStyle w:val="B10"/>
      </w:pPr>
      <w:r w:rsidRPr="00852B86">
        <w:t>Measurement reporting delay = T</w:t>
      </w:r>
      <w:r w:rsidRPr="00852B86">
        <w:rPr>
          <w:vertAlign w:val="subscript"/>
        </w:rPr>
        <w:t>identify_intra_with_index</w:t>
      </w:r>
    </w:p>
    <w:p w14:paraId="7569F26C" w14:textId="77777777" w:rsidR="002F3B2B" w:rsidRPr="00852B86" w:rsidRDefault="002F3B2B" w:rsidP="000422D1">
      <w:pPr>
        <w:pStyle w:val="B10"/>
        <w:ind w:left="288" w:hanging="288"/>
      </w:pPr>
      <w:r w:rsidRPr="00852B86">
        <w:t xml:space="preserve">where, </w:t>
      </w:r>
    </w:p>
    <w:p w14:paraId="7C86061A" w14:textId="77777777" w:rsidR="002F3B2B" w:rsidRPr="00852B86" w:rsidRDefault="002F3B2B" w:rsidP="000422D1">
      <w:pPr>
        <w:pStyle w:val="B10"/>
        <w:ind w:left="288" w:hanging="288"/>
      </w:pPr>
      <w:r w:rsidRPr="00852B86">
        <w:t>T</w:t>
      </w:r>
      <w:r w:rsidRPr="00852B86">
        <w:rPr>
          <w:vertAlign w:val="subscript"/>
        </w:rPr>
        <w:t xml:space="preserve">identify_intra_with_index </w:t>
      </w:r>
      <w:r w:rsidRPr="00852B86">
        <w:t>= (T</w:t>
      </w:r>
      <w:r w:rsidRPr="00852B86">
        <w:rPr>
          <w:vertAlign w:val="subscript"/>
        </w:rPr>
        <w:t>PSS/SSS_sync_ntra</w:t>
      </w:r>
      <w:r w:rsidRPr="00852B86">
        <w:t xml:space="preserve"> + T</w:t>
      </w:r>
      <w:r w:rsidRPr="00852B86">
        <w:rPr>
          <w:vertAlign w:val="subscript"/>
        </w:rPr>
        <w:t xml:space="preserve"> SSB_measurement_period_intra </w:t>
      </w:r>
      <w:r w:rsidRPr="00852B86">
        <w:t>+ T</w:t>
      </w:r>
      <w:r w:rsidRPr="00852B86">
        <w:rPr>
          <w:vertAlign w:val="subscript"/>
        </w:rPr>
        <w:t>SSB_time_index_intra</w:t>
      </w:r>
      <w:r w:rsidRPr="00852B86">
        <w:t>) ms</w:t>
      </w:r>
    </w:p>
    <w:p w14:paraId="3CA510CD" w14:textId="77777777" w:rsidR="002F3B2B" w:rsidRPr="00852B86" w:rsidRDefault="002F3B2B" w:rsidP="000422D1">
      <w:pPr>
        <w:pStyle w:val="B2"/>
        <w:rPr>
          <w:rFonts w:cs="v3.7.0"/>
        </w:rPr>
      </w:pPr>
      <w:r w:rsidRPr="00852B86">
        <w:t>T</w:t>
      </w:r>
      <w:r w:rsidRPr="00852B86">
        <w:rPr>
          <w:vertAlign w:val="subscript"/>
        </w:rPr>
        <w:t>PSS/SSS_sync_ntra</w:t>
      </w:r>
      <w:r w:rsidRPr="00852B86">
        <w:t xml:space="preserve"> = </w:t>
      </w:r>
      <w:r w:rsidRPr="00852B86">
        <w:rPr>
          <w:rFonts w:ascii="Arial" w:hAnsi="Arial"/>
          <w:sz w:val="18"/>
          <w:szCs w:val="18"/>
        </w:rPr>
        <w:t>max (600ms, ceil (5 x K</w:t>
      </w:r>
      <w:r w:rsidRPr="00852B86">
        <w:rPr>
          <w:rFonts w:ascii="Arial" w:hAnsi="Arial"/>
          <w:sz w:val="18"/>
          <w:szCs w:val="18"/>
          <w:vertAlign w:val="subscript"/>
        </w:rPr>
        <w:t>p</w:t>
      </w:r>
      <w:r w:rsidRPr="00852B86">
        <w:rPr>
          <w:rFonts w:ascii="Arial" w:hAnsi="Arial"/>
          <w:sz w:val="18"/>
          <w:szCs w:val="18"/>
        </w:rPr>
        <w:t>) x SMTC period)</w:t>
      </w:r>
      <w:r w:rsidRPr="00852B86">
        <w:rPr>
          <w:rFonts w:ascii="Arial" w:hAnsi="Arial"/>
          <w:sz w:val="18"/>
          <w:szCs w:val="18"/>
          <w:vertAlign w:val="superscript"/>
        </w:rPr>
        <w:t>Note 1</w:t>
      </w:r>
      <w:r w:rsidRPr="00852B86">
        <w:rPr>
          <w:rFonts w:ascii="Arial" w:hAnsi="Arial"/>
          <w:sz w:val="18"/>
          <w:szCs w:val="18"/>
        </w:rPr>
        <w:t xml:space="preserve"> x CSSF</w:t>
      </w:r>
      <w:r w:rsidRPr="00852B86">
        <w:rPr>
          <w:rFonts w:ascii="Arial" w:hAnsi="Arial"/>
          <w:sz w:val="18"/>
          <w:szCs w:val="18"/>
          <w:vertAlign w:val="subscript"/>
        </w:rPr>
        <w:t>intra</w:t>
      </w:r>
      <w:r w:rsidRPr="00852B86">
        <w:rPr>
          <w:rFonts w:ascii="Arial" w:hAnsi="Arial"/>
          <w:sz w:val="18"/>
          <w:szCs w:val="18"/>
        </w:rPr>
        <w:t xml:space="preserve"> = max (600ms, Ceil(5 x 1) x 20ms) x 1</w:t>
      </w:r>
      <w:r w:rsidRPr="00852B86">
        <w:rPr>
          <w:rFonts w:cs="v4.2.0"/>
        </w:rPr>
        <w:t xml:space="preserve"> = 600ms</w:t>
      </w:r>
    </w:p>
    <w:p w14:paraId="23825DF8" w14:textId="77777777" w:rsidR="002F3B2B" w:rsidRPr="00852B86" w:rsidRDefault="002F3B2B" w:rsidP="000422D1">
      <w:pPr>
        <w:pStyle w:val="B2"/>
        <w:rPr>
          <w:rFonts w:cs="v3.7.0"/>
        </w:rPr>
      </w:pPr>
      <w:r w:rsidRPr="00852B86">
        <w:t>T</w:t>
      </w:r>
      <w:r w:rsidRPr="00852B86">
        <w:rPr>
          <w:vertAlign w:val="subscript"/>
        </w:rPr>
        <w:t xml:space="preserve"> SSB_measurement_period_intra</w:t>
      </w:r>
      <w:r w:rsidRPr="00852B86">
        <w:t xml:space="preserve"> = </w:t>
      </w:r>
      <w:r w:rsidRPr="00852B86">
        <w:rPr>
          <w:rFonts w:cs="Arial"/>
          <w:szCs w:val="18"/>
        </w:rPr>
        <w:t>max (200ms, ceil ( 5 x K</w:t>
      </w:r>
      <w:r w:rsidRPr="00852B86">
        <w:rPr>
          <w:rFonts w:cs="Arial"/>
          <w:szCs w:val="18"/>
          <w:vertAlign w:val="subscript"/>
        </w:rPr>
        <w:t>p</w:t>
      </w:r>
      <w:r w:rsidRPr="00852B86">
        <w:rPr>
          <w:rFonts w:cs="Arial"/>
          <w:szCs w:val="18"/>
        </w:rPr>
        <w:t>) x SMTC period )</w:t>
      </w:r>
      <w:r w:rsidRPr="00852B86">
        <w:rPr>
          <w:rFonts w:cs="Arial"/>
          <w:szCs w:val="18"/>
          <w:vertAlign w:val="superscript"/>
        </w:rPr>
        <w:t>Note 1</w:t>
      </w:r>
      <w:r w:rsidRPr="00852B86">
        <w:rPr>
          <w:rFonts w:cs="Arial"/>
          <w:szCs w:val="18"/>
        </w:rPr>
        <w:t xml:space="preserve"> x CSSF</w:t>
      </w:r>
      <w:r w:rsidRPr="00852B86">
        <w:rPr>
          <w:rFonts w:cs="Arial"/>
          <w:szCs w:val="18"/>
          <w:vertAlign w:val="subscript"/>
        </w:rPr>
        <w:t xml:space="preserve">intra </w:t>
      </w:r>
      <w:r w:rsidRPr="00852B86">
        <w:rPr>
          <w:rFonts w:cs="Arial"/>
          <w:szCs w:val="18"/>
        </w:rPr>
        <w:t>=</w:t>
      </w:r>
      <w:r w:rsidRPr="00852B86">
        <w:rPr>
          <w:rFonts w:cs="Arial"/>
          <w:szCs w:val="18"/>
          <w:vertAlign w:val="subscript"/>
        </w:rPr>
        <w:t xml:space="preserve"> </w:t>
      </w:r>
      <w:r w:rsidRPr="00852B86">
        <w:rPr>
          <w:rFonts w:cs="Arial"/>
          <w:szCs w:val="18"/>
        </w:rPr>
        <w:t>max (200ms, ceil( 5 x 1) x 20ms) x 1</w:t>
      </w:r>
      <w:r w:rsidRPr="00852B86">
        <w:t xml:space="preserve"> = 200ms</w:t>
      </w:r>
    </w:p>
    <w:p w14:paraId="5B5BB03C" w14:textId="77777777" w:rsidR="002F3B2B" w:rsidRPr="00852B86" w:rsidRDefault="002F3B2B" w:rsidP="000422D1">
      <w:pPr>
        <w:pStyle w:val="B2"/>
        <w:rPr>
          <w:rFonts w:cs="v3.7.0"/>
        </w:rPr>
      </w:pPr>
      <w:r w:rsidRPr="00852B86">
        <w:t>T</w:t>
      </w:r>
      <w:r w:rsidRPr="00852B86">
        <w:rPr>
          <w:vertAlign w:val="subscript"/>
        </w:rPr>
        <w:t>SSB_time_index_intra</w:t>
      </w:r>
      <w:r w:rsidRPr="00852B86">
        <w:t xml:space="preserve"> = </w:t>
      </w:r>
      <w:r w:rsidRPr="00852B86">
        <w:rPr>
          <w:rFonts w:cs="Arial"/>
          <w:szCs w:val="18"/>
        </w:rPr>
        <w:t>max (120ms, ceil (3 x K</w:t>
      </w:r>
      <w:r w:rsidRPr="00852B86">
        <w:rPr>
          <w:rFonts w:cs="Arial"/>
          <w:szCs w:val="18"/>
          <w:vertAlign w:val="subscript"/>
        </w:rPr>
        <w:t>p</w:t>
      </w:r>
      <w:r w:rsidRPr="00852B86">
        <w:rPr>
          <w:rFonts w:cs="Arial"/>
          <w:szCs w:val="18"/>
        </w:rPr>
        <w:t>)</w:t>
      </w:r>
      <w:r w:rsidRPr="00852B86">
        <w:rPr>
          <w:rFonts w:cs="Arial"/>
          <w:szCs w:val="18"/>
          <w:vertAlign w:val="subscript"/>
        </w:rPr>
        <w:t xml:space="preserve"> </w:t>
      </w:r>
      <w:r w:rsidRPr="00852B86">
        <w:rPr>
          <w:rFonts w:cs="Arial"/>
          <w:szCs w:val="18"/>
        </w:rPr>
        <w:t>x SMTC period)</w:t>
      </w:r>
      <w:r w:rsidRPr="00852B86">
        <w:rPr>
          <w:rFonts w:cs="Arial"/>
          <w:szCs w:val="18"/>
          <w:vertAlign w:val="superscript"/>
        </w:rPr>
        <w:t>Note 1</w:t>
      </w:r>
      <w:r w:rsidRPr="00852B86">
        <w:rPr>
          <w:rFonts w:cs="Arial"/>
          <w:szCs w:val="18"/>
        </w:rPr>
        <w:t xml:space="preserve"> x CSSF</w:t>
      </w:r>
      <w:r w:rsidRPr="00852B86">
        <w:rPr>
          <w:rFonts w:cs="Arial"/>
          <w:szCs w:val="18"/>
          <w:vertAlign w:val="subscript"/>
        </w:rPr>
        <w:t xml:space="preserve">intra </w:t>
      </w:r>
      <w:r w:rsidRPr="00852B86">
        <w:rPr>
          <w:rFonts w:cs="Arial"/>
          <w:szCs w:val="18"/>
        </w:rPr>
        <w:t>= max (120ms, ceil ( 3 x 1</w:t>
      </w:r>
      <w:r w:rsidRPr="00852B86">
        <w:rPr>
          <w:rFonts w:cs="Arial"/>
          <w:szCs w:val="18"/>
          <w:vertAlign w:val="subscript"/>
        </w:rPr>
        <w:t xml:space="preserve"> </w:t>
      </w:r>
      <w:r w:rsidRPr="00852B86">
        <w:rPr>
          <w:rFonts w:cs="Arial"/>
          <w:szCs w:val="18"/>
        </w:rPr>
        <w:t>)</w:t>
      </w:r>
      <w:r w:rsidRPr="00852B86">
        <w:rPr>
          <w:rFonts w:cs="Arial"/>
          <w:szCs w:val="18"/>
          <w:vertAlign w:val="subscript"/>
        </w:rPr>
        <w:t xml:space="preserve"> </w:t>
      </w:r>
      <w:r w:rsidRPr="00852B86">
        <w:rPr>
          <w:rFonts w:cs="Arial"/>
          <w:szCs w:val="18"/>
        </w:rPr>
        <w:t>x 20ms) x 1</w:t>
      </w:r>
      <w:r w:rsidRPr="00852B86">
        <w:t xml:space="preserve"> = 120ms</w:t>
      </w:r>
    </w:p>
    <w:p w14:paraId="6784D007" w14:textId="77777777" w:rsidR="002F3B2B" w:rsidRPr="00852B86" w:rsidRDefault="002F3B2B" w:rsidP="000422D1">
      <w:pPr>
        <w:pStyle w:val="B10"/>
        <w:ind w:left="576" w:hanging="288"/>
      </w:pPr>
      <w:r w:rsidRPr="00852B86">
        <w:t>TTI insertion uncertainty = 2 ms</w:t>
      </w:r>
    </w:p>
    <w:p w14:paraId="6D2D7B66" w14:textId="77777777" w:rsidR="002F3B2B" w:rsidRPr="00852B86" w:rsidRDefault="002F3B2B" w:rsidP="000422D1">
      <w:r w:rsidRPr="00852B86">
        <w:t>The overall delays measured shall be less than a total of 922 ms in this test case (note: this gives a total of 920 ms for measurement reporting delay plus 2 ms for TTI insertion uncertainty).</w:t>
      </w:r>
    </w:p>
    <w:p w14:paraId="04E3F69D" w14:textId="77777777" w:rsidR="002F3B2B" w:rsidRPr="00852B86" w:rsidRDefault="002F3B2B" w:rsidP="000422D1">
      <w:r w:rsidRPr="00852B86">
        <w:t>For the test to pass, the total number of successful tests shall be more than 90% of the cases with a confidence level of 95%.</w:t>
      </w:r>
    </w:p>
    <w:p w14:paraId="38789092" w14:textId="77777777" w:rsidR="002F3B2B" w:rsidRPr="00852B86" w:rsidRDefault="002F3B2B" w:rsidP="000422D1">
      <w:pPr>
        <w:pStyle w:val="Heading4"/>
        <w:keepNext w:val="0"/>
        <w:keepLines w:val="0"/>
        <w:rPr>
          <w:lang w:eastAsia="sv-SE"/>
        </w:rPr>
      </w:pPr>
      <w:bookmarkStart w:id="1360" w:name="_Toc84513689"/>
      <w:bookmarkStart w:id="1361" w:name="_Toc84514253"/>
      <w:bookmarkStart w:id="1362" w:name="_Toc21621453"/>
      <w:bookmarkStart w:id="1363" w:name="_Toc29297067"/>
      <w:bookmarkStart w:id="1364" w:name="_Toc36149258"/>
      <w:bookmarkStart w:id="1365" w:name="_Toc44092836"/>
      <w:bookmarkStart w:id="1366" w:name="_Toc44093385"/>
      <w:bookmarkStart w:id="1367" w:name="_Toc44094208"/>
      <w:bookmarkStart w:id="1368" w:name="_Toc44094487"/>
      <w:bookmarkStart w:id="1369" w:name="_Toc52295903"/>
      <w:bookmarkStart w:id="1370" w:name="_Toc59027609"/>
      <w:bookmarkStart w:id="1371" w:name="_Toc69328103"/>
      <w:bookmarkStart w:id="1372" w:name="_Toc75989740"/>
      <w:bookmarkStart w:id="1373" w:name="_Toc75992846"/>
      <w:bookmarkStart w:id="1374" w:name="_Toc76018623"/>
      <w:r w:rsidRPr="00852B86">
        <w:rPr>
          <w:lang w:eastAsia="sv-SE"/>
        </w:rPr>
        <w:t>4.6.1.7</w:t>
      </w:r>
      <w:r w:rsidRPr="00852B86">
        <w:rPr>
          <w:lang w:eastAsia="sv-SE"/>
        </w:rPr>
        <w:tab/>
        <w:t>EN-DC FR1 event-triggered reporting without gap in DRX for UE configured with highSpeedMeasFlag-r16</w:t>
      </w:r>
      <w:bookmarkEnd w:id="1360"/>
      <w:bookmarkEnd w:id="1361"/>
    </w:p>
    <w:p w14:paraId="1B6C5989" w14:textId="77777777" w:rsidR="002F3B2B" w:rsidRPr="00852B86" w:rsidRDefault="002F3B2B" w:rsidP="00510C5D">
      <w:pPr>
        <w:pStyle w:val="H6"/>
      </w:pPr>
      <w:r w:rsidRPr="00852B86">
        <w:t>4.6.1.7.1</w:t>
      </w:r>
      <w:r w:rsidRPr="00852B86">
        <w:tab/>
        <w:t>Test purpose</w:t>
      </w:r>
    </w:p>
    <w:p w14:paraId="26B3A633" w14:textId="41CDFDC1" w:rsidR="002F3B2B" w:rsidRPr="00852B86" w:rsidRDefault="002F3B2B" w:rsidP="000422D1">
      <w:pPr>
        <w:rPr>
          <w:lang w:eastAsia="zh-TW"/>
        </w:rPr>
      </w:pPr>
      <w:r w:rsidRPr="00852B86">
        <w:rPr>
          <w:lang w:eastAsia="zh-TW"/>
        </w:rPr>
        <w:t>T</w:t>
      </w:r>
      <w:r w:rsidRPr="00852B86">
        <w:rPr>
          <w:lang w:eastAsia="sv-SE"/>
        </w:rPr>
        <w:t xml:space="preserve">his test is </w:t>
      </w:r>
      <w:r w:rsidRPr="00852B86">
        <w:rPr>
          <w:lang w:eastAsia="zh-TW"/>
        </w:rPr>
        <w:t xml:space="preserve">to verify that the UE makes correct reporting of an event for UE configured with </w:t>
      </w:r>
      <w:r w:rsidRPr="00852B86">
        <w:rPr>
          <w:i/>
          <w:lang w:eastAsia="zh-TW"/>
        </w:rPr>
        <w:t>highSpeedMeasFlag-r16</w:t>
      </w:r>
      <w:r w:rsidRPr="00852B86">
        <w:rPr>
          <w:lang w:eastAsia="zh-TW"/>
        </w:rPr>
        <w:t xml:space="preserve">. This test will partly verify the intra-frequency cell search requirements </w:t>
      </w:r>
      <w:r w:rsidR="009F1B34" w:rsidRPr="00852B86">
        <w:rPr>
          <w:lang w:eastAsia="zh-TW"/>
        </w:rPr>
        <w:t xml:space="preserve">in </w:t>
      </w:r>
      <w:r w:rsidR="002A717D" w:rsidRPr="00852B86">
        <w:rPr>
          <w:lang w:eastAsia="zh-TW"/>
        </w:rPr>
        <w:t>TS</w:t>
      </w:r>
      <w:r w:rsidRPr="00852B86">
        <w:rPr>
          <w:lang w:eastAsia="zh-TW"/>
        </w:rPr>
        <w:t xml:space="preserve"> 38.133 [6] clause 9.2.5.1 and 9.2.5.2</w:t>
      </w:r>
      <w:r w:rsidRPr="00852B86">
        <w:rPr>
          <w:lang w:eastAsia="sv-SE"/>
        </w:rPr>
        <w:t>.</w:t>
      </w:r>
    </w:p>
    <w:p w14:paraId="25546D50" w14:textId="77777777" w:rsidR="00FD6C90" w:rsidRPr="00852B86" w:rsidRDefault="00FD6C90" w:rsidP="00FD6C90">
      <w:pPr>
        <w:pStyle w:val="H6"/>
      </w:pPr>
      <w:r w:rsidRPr="00852B86">
        <w:t>4.6.1.7.2</w:t>
      </w:r>
      <w:r w:rsidRPr="00852B86">
        <w:tab/>
        <w:t>Test applicability</w:t>
      </w:r>
    </w:p>
    <w:p w14:paraId="5AE7834D" w14:textId="1E3D2E0B" w:rsidR="002F3B2B" w:rsidRPr="00852B86" w:rsidRDefault="002F3B2B" w:rsidP="000422D1">
      <w:pPr>
        <w:rPr>
          <w:lang w:eastAsia="sv-SE"/>
        </w:rPr>
      </w:pPr>
      <w:r w:rsidRPr="00852B86">
        <w:rPr>
          <w:lang w:eastAsia="sv-SE"/>
        </w:rPr>
        <w:t xml:space="preserve">This test applies to all types of E-UTRA UE release </w:t>
      </w:r>
      <w:r w:rsidR="008D76D4" w:rsidRPr="00852B86">
        <w:rPr>
          <w:lang w:eastAsia="sv-SE"/>
        </w:rPr>
        <w:t xml:space="preserve">15 </w:t>
      </w:r>
      <w:r w:rsidRPr="00852B86">
        <w:rPr>
          <w:lang w:eastAsia="sv-SE"/>
        </w:rPr>
        <w:t>and forward, supporting EN-DC</w:t>
      </w:r>
      <w:r w:rsidRPr="00852B86">
        <w:rPr>
          <w:lang w:eastAsia="zh-CN"/>
        </w:rPr>
        <w:t xml:space="preserve"> FR1</w:t>
      </w:r>
      <w:r w:rsidR="005B5E5D" w:rsidRPr="00852B86">
        <w:rPr>
          <w:lang w:eastAsia="zh-CN"/>
        </w:rPr>
        <w:t>,</w:t>
      </w:r>
      <w:r w:rsidRPr="00852B86">
        <w:rPr>
          <w:lang w:eastAsia="zh-CN"/>
        </w:rPr>
        <w:t xml:space="preserve"> long DRX cycle</w:t>
      </w:r>
      <w:r w:rsidR="005B5E5D" w:rsidRPr="00852B86">
        <w:rPr>
          <w:lang w:eastAsia="zh-CN"/>
        </w:rPr>
        <w:t>, measurement enhancements in HST</w:t>
      </w:r>
      <w:r w:rsidRPr="00852B86">
        <w:rPr>
          <w:lang w:eastAsia="sv-SE"/>
        </w:rPr>
        <w:t>.</w:t>
      </w:r>
    </w:p>
    <w:p w14:paraId="7EA5103D" w14:textId="77777777" w:rsidR="002F3B2B" w:rsidRPr="00852B86" w:rsidRDefault="002F3B2B" w:rsidP="00510C5D">
      <w:pPr>
        <w:pStyle w:val="H6"/>
      </w:pPr>
      <w:r w:rsidRPr="00852B86">
        <w:t>4.6.1.7.3</w:t>
      </w:r>
      <w:r w:rsidRPr="00852B86">
        <w:tab/>
        <w:t>Minimum conformance requirements</w:t>
      </w:r>
    </w:p>
    <w:p w14:paraId="1D6CEA40" w14:textId="77777777" w:rsidR="002F3B2B" w:rsidRPr="00852B86" w:rsidRDefault="002F3B2B" w:rsidP="000422D1">
      <w:r w:rsidRPr="00852B86">
        <w:rPr>
          <w:rFonts w:cs="v4.2.0"/>
        </w:rPr>
        <w:t>The minimum conformance requirements are defined in clause 4.6.1.0.1.</w:t>
      </w:r>
    </w:p>
    <w:p w14:paraId="766356EA" w14:textId="3021B131"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A.4.6.1.7.</w:t>
      </w:r>
    </w:p>
    <w:p w14:paraId="5C0A3BA7" w14:textId="77777777" w:rsidR="002F3B2B" w:rsidRPr="00852B86" w:rsidRDefault="002F3B2B" w:rsidP="00510C5D">
      <w:pPr>
        <w:pStyle w:val="H6"/>
      </w:pPr>
      <w:r w:rsidRPr="00852B86">
        <w:t>4.6.1.7.4</w:t>
      </w:r>
      <w:r w:rsidRPr="00852B86">
        <w:tab/>
        <w:t>Test description</w:t>
      </w:r>
    </w:p>
    <w:p w14:paraId="0F9F5E32" w14:textId="77777777" w:rsidR="002F3B2B" w:rsidRPr="00852B86" w:rsidRDefault="002F3B2B" w:rsidP="000422D1">
      <w:pPr>
        <w:pStyle w:val="H6"/>
        <w:keepNext w:val="0"/>
        <w:keepLines w:val="0"/>
        <w:rPr>
          <w:lang w:eastAsia="sv-SE"/>
        </w:rPr>
      </w:pPr>
      <w:r w:rsidRPr="00852B86">
        <w:rPr>
          <w:lang w:eastAsia="sv-SE"/>
        </w:rPr>
        <w:t>4.6.1.7.4.1</w:t>
      </w:r>
      <w:r w:rsidRPr="00852B86">
        <w:rPr>
          <w:lang w:eastAsia="sv-SE"/>
        </w:rPr>
        <w:tab/>
        <w:t>Initial conditions</w:t>
      </w:r>
    </w:p>
    <w:p w14:paraId="6FED668C" w14:textId="77777777" w:rsidR="002F3B2B" w:rsidRPr="00852B86" w:rsidRDefault="002F3B2B" w:rsidP="000422D1">
      <w:pPr>
        <w:rPr>
          <w:lang w:eastAsia="sv-SE"/>
        </w:rPr>
      </w:pPr>
      <w:r w:rsidRPr="00852B86">
        <w:rPr>
          <w:lang w:eastAsia="sv-SE"/>
        </w:rPr>
        <w:t>This test shall be tested using any of the test configurations in Table 4.6.1.7.</w:t>
      </w:r>
      <w:r w:rsidRPr="00852B86">
        <w:rPr>
          <w:lang w:eastAsia="zh-TW"/>
        </w:rPr>
        <w:t>4.1</w:t>
      </w:r>
      <w:r w:rsidRPr="00852B86">
        <w:rPr>
          <w:lang w:eastAsia="sv-SE"/>
        </w:rPr>
        <w:t>-1.</w:t>
      </w:r>
    </w:p>
    <w:p w14:paraId="01840685" w14:textId="77777777" w:rsidR="002F3B2B" w:rsidRPr="00852B86" w:rsidRDefault="002F3B2B" w:rsidP="000422D1">
      <w:pPr>
        <w:pStyle w:val="TH"/>
        <w:keepNext w:val="0"/>
        <w:keepLines w:val="0"/>
      </w:pPr>
      <w:r w:rsidRPr="00852B86">
        <w:t>Table 4.6.1.7.</w:t>
      </w:r>
      <w:r w:rsidRPr="00852B86">
        <w:rPr>
          <w:lang w:eastAsia="zh-TW"/>
        </w:rPr>
        <w:t>4.1</w:t>
      </w:r>
      <w:r w:rsidRPr="00852B86">
        <w:t xml:space="preserve">-1: </w:t>
      </w:r>
      <w:r w:rsidRPr="00852B86">
        <w:rPr>
          <w:lang w:eastAsia="zh-TW"/>
        </w:rPr>
        <w:t xml:space="preserve">supported test configurations for </w:t>
      </w:r>
      <w:r w:rsidRPr="00852B86">
        <w:rPr>
          <w:lang w:eastAsia="sv-SE"/>
        </w:rPr>
        <w:t>EN-DC FR1 event-triggered reporting without gap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230"/>
      </w:tblGrid>
      <w:tr w:rsidR="002F3B2B" w:rsidRPr="00852B86" w14:paraId="3B29B76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0FAC0F5" w14:textId="77777777" w:rsidR="002F3B2B" w:rsidRPr="00852B86" w:rsidRDefault="002F3B2B" w:rsidP="000422D1">
            <w:pPr>
              <w:pStyle w:val="TAH"/>
              <w:keepNext w:val="0"/>
              <w:keepLines w:val="0"/>
            </w:pPr>
            <w:r w:rsidRPr="00852B86">
              <w:t>Configuration</w:t>
            </w:r>
          </w:p>
        </w:tc>
        <w:tc>
          <w:tcPr>
            <w:tcW w:w="7230" w:type="dxa"/>
            <w:tcBorders>
              <w:top w:val="single" w:sz="4" w:space="0" w:color="auto"/>
              <w:left w:val="single" w:sz="4" w:space="0" w:color="auto"/>
              <w:bottom w:val="single" w:sz="4" w:space="0" w:color="auto"/>
              <w:right w:val="single" w:sz="4" w:space="0" w:color="auto"/>
            </w:tcBorders>
            <w:hideMark/>
          </w:tcPr>
          <w:p w14:paraId="6EC94A06" w14:textId="77777777" w:rsidR="002F3B2B" w:rsidRPr="00852B86" w:rsidRDefault="002F3B2B" w:rsidP="000422D1">
            <w:pPr>
              <w:pStyle w:val="TAH"/>
              <w:keepNext w:val="0"/>
              <w:keepLines w:val="0"/>
            </w:pPr>
            <w:r w:rsidRPr="00852B86">
              <w:t>Description</w:t>
            </w:r>
          </w:p>
        </w:tc>
      </w:tr>
      <w:tr w:rsidR="002F3B2B" w:rsidRPr="00852B86" w14:paraId="76A5977C"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6CA6A1" w14:textId="77777777" w:rsidR="002F3B2B" w:rsidRPr="00852B86" w:rsidRDefault="002F3B2B" w:rsidP="000422D1">
            <w:pPr>
              <w:pStyle w:val="TAL"/>
              <w:keepNext w:val="0"/>
              <w:keepLines w:val="0"/>
            </w:pPr>
            <w:r w:rsidRPr="00852B86">
              <w:t>4.6.1.7-1</w:t>
            </w:r>
          </w:p>
        </w:tc>
        <w:tc>
          <w:tcPr>
            <w:tcW w:w="7230" w:type="dxa"/>
            <w:tcBorders>
              <w:top w:val="single" w:sz="4" w:space="0" w:color="auto"/>
              <w:left w:val="single" w:sz="4" w:space="0" w:color="auto"/>
              <w:bottom w:val="single" w:sz="4" w:space="0" w:color="auto"/>
              <w:right w:val="single" w:sz="4" w:space="0" w:color="auto"/>
            </w:tcBorders>
            <w:hideMark/>
          </w:tcPr>
          <w:p w14:paraId="454156A3" w14:textId="6A86C503"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53AD6C0"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B15BF1" w14:textId="77777777" w:rsidR="002F3B2B" w:rsidRPr="00852B86" w:rsidRDefault="002F3B2B" w:rsidP="000422D1">
            <w:pPr>
              <w:pStyle w:val="TAL"/>
              <w:keepNext w:val="0"/>
              <w:keepLines w:val="0"/>
            </w:pPr>
            <w:r w:rsidRPr="00852B86">
              <w:t>4.6.1.7-2</w:t>
            </w:r>
          </w:p>
        </w:tc>
        <w:tc>
          <w:tcPr>
            <w:tcW w:w="7230" w:type="dxa"/>
            <w:tcBorders>
              <w:top w:val="single" w:sz="4" w:space="0" w:color="auto"/>
              <w:left w:val="single" w:sz="4" w:space="0" w:color="auto"/>
              <w:bottom w:val="single" w:sz="4" w:space="0" w:color="auto"/>
              <w:right w:val="single" w:sz="4" w:space="0" w:color="auto"/>
            </w:tcBorders>
            <w:hideMark/>
          </w:tcPr>
          <w:p w14:paraId="34211BF8" w14:textId="683B851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C51EC8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4D85E6" w14:textId="77777777" w:rsidR="002F3B2B" w:rsidRPr="00852B86" w:rsidRDefault="002F3B2B" w:rsidP="000422D1">
            <w:pPr>
              <w:pStyle w:val="TAL"/>
              <w:keepNext w:val="0"/>
              <w:keepLines w:val="0"/>
            </w:pPr>
            <w:r w:rsidRPr="00852B86">
              <w:t>4.6.1.7-3</w:t>
            </w:r>
          </w:p>
        </w:tc>
        <w:tc>
          <w:tcPr>
            <w:tcW w:w="7230" w:type="dxa"/>
            <w:tcBorders>
              <w:top w:val="single" w:sz="4" w:space="0" w:color="auto"/>
              <w:left w:val="single" w:sz="4" w:space="0" w:color="auto"/>
              <w:bottom w:val="single" w:sz="4" w:space="0" w:color="auto"/>
              <w:right w:val="single" w:sz="4" w:space="0" w:color="auto"/>
            </w:tcBorders>
            <w:hideMark/>
          </w:tcPr>
          <w:p w14:paraId="5216B606" w14:textId="399A0D2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32E411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ECDE65" w14:textId="77777777" w:rsidR="002F3B2B" w:rsidRPr="00852B86" w:rsidRDefault="002F3B2B" w:rsidP="000422D1">
            <w:pPr>
              <w:pStyle w:val="TAL"/>
              <w:keepNext w:val="0"/>
              <w:keepLines w:val="0"/>
            </w:pPr>
            <w:r w:rsidRPr="00852B86">
              <w:t>4.6.1.7-4</w:t>
            </w:r>
          </w:p>
        </w:tc>
        <w:tc>
          <w:tcPr>
            <w:tcW w:w="7230" w:type="dxa"/>
            <w:tcBorders>
              <w:top w:val="single" w:sz="4" w:space="0" w:color="auto"/>
              <w:left w:val="single" w:sz="4" w:space="0" w:color="auto"/>
              <w:bottom w:val="single" w:sz="4" w:space="0" w:color="auto"/>
              <w:right w:val="single" w:sz="4" w:space="0" w:color="auto"/>
            </w:tcBorders>
            <w:hideMark/>
          </w:tcPr>
          <w:p w14:paraId="031CCE98" w14:textId="1DF9E845"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546FF3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084A93E" w14:textId="77777777" w:rsidR="002F3B2B" w:rsidRPr="00852B86" w:rsidRDefault="002F3B2B" w:rsidP="000422D1">
            <w:pPr>
              <w:pStyle w:val="TAL"/>
              <w:keepNext w:val="0"/>
              <w:keepLines w:val="0"/>
            </w:pPr>
            <w:r w:rsidRPr="00852B86">
              <w:t>4.6.1.7-5</w:t>
            </w:r>
          </w:p>
        </w:tc>
        <w:tc>
          <w:tcPr>
            <w:tcW w:w="7230" w:type="dxa"/>
            <w:tcBorders>
              <w:top w:val="single" w:sz="4" w:space="0" w:color="auto"/>
              <w:left w:val="single" w:sz="4" w:space="0" w:color="auto"/>
              <w:bottom w:val="single" w:sz="4" w:space="0" w:color="auto"/>
              <w:right w:val="single" w:sz="4" w:space="0" w:color="auto"/>
            </w:tcBorders>
            <w:hideMark/>
          </w:tcPr>
          <w:p w14:paraId="1C5D6060" w14:textId="6500450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A61534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FB8DD1B" w14:textId="77777777" w:rsidR="002F3B2B" w:rsidRPr="00852B86" w:rsidRDefault="002F3B2B" w:rsidP="000422D1">
            <w:pPr>
              <w:pStyle w:val="TAL"/>
              <w:keepNext w:val="0"/>
              <w:keepLines w:val="0"/>
            </w:pPr>
            <w:r w:rsidRPr="00852B86">
              <w:t>4.6.1.7-6</w:t>
            </w:r>
          </w:p>
        </w:tc>
        <w:tc>
          <w:tcPr>
            <w:tcW w:w="7230" w:type="dxa"/>
            <w:tcBorders>
              <w:top w:val="single" w:sz="4" w:space="0" w:color="auto"/>
              <w:left w:val="single" w:sz="4" w:space="0" w:color="auto"/>
              <w:bottom w:val="single" w:sz="4" w:space="0" w:color="auto"/>
              <w:right w:val="single" w:sz="4" w:space="0" w:color="auto"/>
            </w:tcBorders>
            <w:hideMark/>
          </w:tcPr>
          <w:p w14:paraId="02073AA4" w14:textId="3280F3A4"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BAF4190" w14:textId="77777777" w:rsidTr="000422D1">
        <w:trPr>
          <w:jc w:val="center"/>
        </w:trPr>
        <w:tc>
          <w:tcPr>
            <w:tcW w:w="9606" w:type="dxa"/>
            <w:gridSpan w:val="2"/>
            <w:tcBorders>
              <w:top w:val="single" w:sz="4" w:space="0" w:color="auto"/>
              <w:left w:val="single" w:sz="4" w:space="0" w:color="auto"/>
              <w:bottom w:val="single" w:sz="4" w:space="0" w:color="auto"/>
              <w:right w:val="single" w:sz="4" w:space="0" w:color="auto"/>
            </w:tcBorders>
            <w:hideMark/>
          </w:tcPr>
          <w:p w14:paraId="32C4E9B8" w14:textId="61B0B03D" w:rsidR="002F3B2B" w:rsidRPr="00852B86" w:rsidRDefault="009F1B34" w:rsidP="000422D1">
            <w:pPr>
              <w:pStyle w:val="TAN"/>
              <w:keepNext w:val="0"/>
              <w:keepLines w:val="0"/>
            </w:pPr>
            <w:r w:rsidRPr="00852B86">
              <w:rPr>
                <w:lang w:eastAsia="zh-CN"/>
              </w:rPr>
              <w:t>NOTE</w:t>
            </w:r>
            <w:r w:rsidR="000422D1" w:rsidRPr="00852B86">
              <w:rPr>
                <w:lang w:eastAsia="zh-CN"/>
              </w:rPr>
              <w:t xml:space="preserve"> </w:t>
            </w:r>
            <w:r w:rsidRPr="00852B86">
              <w:rPr>
                <w:lang w:eastAsia="zh-CN"/>
              </w:rPr>
              <w:t>1:</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47470C4A" w14:textId="697302B5"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Target</w:t>
            </w:r>
            <w:r w:rsidR="000422D1" w:rsidRPr="00852B86">
              <w:t xml:space="preserve"> </w:t>
            </w:r>
            <w:r w:rsidR="002F3B2B" w:rsidRPr="00852B86">
              <w:t>NR</w:t>
            </w:r>
            <w:r w:rsidR="000422D1" w:rsidRPr="00852B86">
              <w:t xml:space="preserve"> </w:t>
            </w:r>
            <w:r w:rsidR="002F3B2B" w:rsidRPr="00852B86">
              <w:t>Cell</w:t>
            </w:r>
            <w:r w:rsidR="000422D1" w:rsidRPr="00852B86">
              <w:t xml:space="preserve"> </w:t>
            </w:r>
            <w:r w:rsidR="002F3B2B" w:rsidRPr="00852B86">
              <w:t>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w:t>
            </w:r>
            <w:r w:rsidR="000422D1" w:rsidRPr="00852B86">
              <w:t xml:space="preserve"> </w:t>
            </w:r>
            <w:r w:rsidR="002F3B2B" w:rsidRPr="00852B86">
              <w:t>2</w:t>
            </w:r>
          </w:p>
        </w:tc>
      </w:tr>
    </w:tbl>
    <w:p w14:paraId="5D72DA26" w14:textId="77777777" w:rsidR="002F3B2B" w:rsidRPr="00852B86" w:rsidRDefault="002F3B2B" w:rsidP="000422D1">
      <w:pPr>
        <w:tabs>
          <w:tab w:val="left" w:pos="6663"/>
        </w:tabs>
        <w:rPr>
          <w:lang w:eastAsia="sv-SE"/>
        </w:rPr>
      </w:pPr>
    </w:p>
    <w:p w14:paraId="1A27BD6C" w14:textId="77777777" w:rsidR="002F3B2B" w:rsidRPr="00852B86" w:rsidRDefault="002F3B2B" w:rsidP="000422D1">
      <w:pPr>
        <w:rPr>
          <w:lang w:eastAsia="sv-SE"/>
        </w:rPr>
      </w:pPr>
      <w:r w:rsidRPr="00852B86">
        <w:rPr>
          <w:lang w:eastAsia="sv-SE"/>
        </w:rPr>
        <w:t>Configure the test equipment and the DUT according to the parameters in Table 4.6.1.7.4.1-</w:t>
      </w:r>
      <w:r w:rsidRPr="00852B86">
        <w:rPr>
          <w:lang w:eastAsia="zh-TW"/>
        </w:rPr>
        <w:t xml:space="preserve">2 and </w:t>
      </w:r>
      <w:r w:rsidRPr="00852B86">
        <w:rPr>
          <w:lang w:eastAsia="sv-SE"/>
        </w:rPr>
        <w:t>Table 4.6.1.7.4.1-</w:t>
      </w:r>
      <w:r w:rsidRPr="00852B86">
        <w:rPr>
          <w:lang w:eastAsia="zh-TW"/>
        </w:rPr>
        <w:t>3</w:t>
      </w:r>
      <w:r w:rsidRPr="00852B86">
        <w:rPr>
          <w:lang w:eastAsia="sv-SE"/>
        </w:rPr>
        <w:t>.</w:t>
      </w:r>
    </w:p>
    <w:p w14:paraId="019A9501" w14:textId="0BCFA278" w:rsidR="002F3B2B" w:rsidRPr="00852B86" w:rsidRDefault="002F3B2B" w:rsidP="00721657">
      <w:pPr>
        <w:pStyle w:val="TH"/>
        <w:rPr>
          <w:lang w:eastAsia="zh-TW"/>
        </w:rPr>
      </w:pPr>
      <w:r w:rsidRPr="00852B86">
        <w:t xml:space="preserve">Table 4.6.1.7.4.1-2: Initial conditions for </w:t>
      </w:r>
      <w:r w:rsidRPr="00852B86">
        <w:rPr>
          <w:lang w:eastAsia="sv-SE"/>
        </w:rPr>
        <w:t>EN-DC FR1 event-triggered reporting without gap in DRX</w:t>
      </w:r>
      <w:r w:rsidR="00721657" w:rsidRPr="00852B86">
        <w:rPr>
          <w:lang w:eastAsia="sv-SE"/>
        </w:rPr>
        <w:br/>
      </w:r>
      <w:r w:rsidRPr="00852B86">
        <w:rPr>
          <w:lang w:eastAsia="sv-SE"/>
        </w:rPr>
        <w:t>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1826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5306C1" w14:textId="77777777" w:rsidR="002F3B2B" w:rsidRPr="00852B86" w:rsidRDefault="002F3B2B" w:rsidP="00721657">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636E737" w14:textId="77777777" w:rsidR="002F3B2B" w:rsidRPr="00852B86" w:rsidRDefault="002F3B2B" w:rsidP="00721657">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3510ACC" w14:textId="77777777" w:rsidR="002F3B2B" w:rsidRPr="00852B86" w:rsidRDefault="002F3B2B" w:rsidP="00721657">
            <w:pPr>
              <w:pStyle w:val="TAH"/>
            </w:pPr>
            <w:r w:rsidRPr="00852B86">
              <w:t>Comment</w:t>
            </w:r>
          </w:p>
        </w:tc>
      </w:tr>
      <w:tr w:rsidR="002F3B2B" w:rsidRPr="00852B86" w14:paraId="256433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7C6B2E" w14:textId="1C8A7BAF" w:rsidR="002F3B2B" w:rsidRPr="00852B86" w:rsidRDefault="002F3B2B" w:rsidP="00721657">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428825A" w14:textId="77777777" w:rsidR="002F3B2B" w:rsidRPr="00852B86" w:rsidRDefault="002F3B2B" w:rsidP="00721657">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11D8AD7" w14:textId="5FA4C3CA" w:rsidR="002F3B2B" w:rsidRPr="00852B86" w:rsidRDefault="002F3B2B" w:rsidP="00721657">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647E7D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0FBDC1" w14:textId="53072671"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6EF46DE" w14:textId="63EA580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1-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2F3B2B" w:rsidRPr="00852B86" w14:paraId="3DCFF97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3A182F2" w14:textId="04152386"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969E3" w14:textId="5AD422C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1.</w:t>
            </w:r>
          </w:p>
        </w:tc>
      </w:tr>
      <w:tr w:rsidR="002F3B2B" w:rsidRPr="00852B86" w14:paraId="44F2EDD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A309F2" w14:textId="19CBE326"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FC18B70"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F0F31B6" w14:textId="75F641E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09662B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69BC320" w14:textId="3D4CB4DF"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09970EE" w14:textId="660F31ED"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98E06D1"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8A86E26" w14:textId="1D3FD141"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661336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553E06"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395395" w14:textId="143CF6A1"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348481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702160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31568A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208150" w14:textId="026F4237"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C0D957C" w14:textId="77777777" w:rsidR="002F3B2B" w:rsidRPr="00852B86" w:rsidRDefault="002F3B2B" w:rsidP="000422D1">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02C6B18" w14:textId="77777777" w:rsidR="002F3B2B" w:rsidRPr="00852B86" w:rsidRDefault="002F3B2B" w:rsidP="000422D1">
            <w:pPr>
              <w:pStyle w:val="TAL"/>
              <w:keepNext w:val="0"/>
              <w:keepLines w:val="0"/>
            </w:pPr>
          </w:p>
        </w:tc>
      </w:tr>
    </w:tbl>
    <w:p w14:paraId="775C04C9" w14:textId="77777777" w:rsidR="002F3B2B" w:rsidRPr="00852B86" w:rsidRDefault="002F3B2B" w:rsidP="000422D1"/>
    <w:p w14:paraId="20308F7A" w14:textId="7093176F" w:rsidR="002F3B2B" w:rsidRPr="00852B86" w:rsidRDefault="002F3B2B" w:rsidP="000422D1">
      <w:pPr>
        <w:pStyle w:val="TH"/>
        <w:keepNext w:val="0"/>
        <w:keepLines w:val="0"/>
      </w:pPr>
      <w:r w:rsidRPr="00852B86">
        <w:t>Table 4.6.1.7.</w:t>
      </w:r>
      <w:r w:rsidRPr="00852B86">
        <w:rPr>
          <w:lang w:eastAsia="zh-TW"/>
        </w:rPr>
        <w:t>4.1</w:t>
      </w:r>
      <w:r w:rsidRPr="00852B86">
        <w:t>-</w:t>
      </w:r>
      <w:r w:rsidRPr="00852B86">
        <w:rPr>
          <w:lang w:eastAsia="zh-TW"/>
        </w:rPr>
        <w:t>3</w:t>
      </w:r>
      <w:r w:rsidRPr="00852B86">
        <w:t xml:space="preserve">: General test parameters for </w:t>
      </w:r>
      <w:r w:rsidRPr="00852B86">
        <w:rPr>
          <w:lang w:eastAsia="sv-SE"/>
        </w:rPr>
        <w:t>EN-DC FR1 event-triggered reporting</w:t>
      </w:r>
      <w:r w:rsidR="00721657" w:rsidRPr="00852B86">
        <w:rPr>
          <w:lang w:eastAsia="sv-SE"/>
        </w:rPr>
        <w:br/>
      </w:r>
      <w:r w:rsidRPr="00852B86">
        <w:rPr>
          <w:lang w:eastAsia="sv-SE"/>
        </w:rPr>
        <w:t>without gap in DRX for UE configured with highSpeedMeasFlag-r16</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7"/>
        <w:gridCol w:w="709"/>
        <w:gridCol w:w="991"/>
        <w:gridCol w:w="2408"/>
        <w:gridCol w:w="2975"/>
      </w:tblGrid>
      <w:tr w:rsidR="002F3B2B" w:rsidRPr="00852B86" w14:paraId="2D96706E" w14:textId="77777777" w:rsidTr="00494BBF">
        <w:trPr>
          <w:cantSplit/>
          <w:tblHeader/>
          <w:jc w:val="center"/>
        </w:trPr>
        <w:tc>
          <w:tcPr>
            <w:tcW w:w="2518" w:type="dxa"/>
            <w:tcBorders>
              <w:top w:val="single" w:sz="4" w:space="0" w:color="auto"/>
              <w:left w:val="single" w:sz="4" w:space="0" w:color="auto"/>
              <w:bottom w:val="single" w:sz="4" w:space="0" w:color="auto"/>
              <w:right w:val="single" w:sz="4" w:space="0" w:color="auto"/>
            </w:tcBorders>
            <w:hideMark/>
          </w:tcPr>
          <w:p w14:paraId="01FD09ED" w14:textId="77777777" w:rsidR="002F3B2B" w:rsidRPr="00852B86" w:rsidRDefault="002F3B2B" w:rsidP="000422D1">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63726AF7" w14:textId="77777777" w:rsidR="002F3B2B" w:rsidRPr="00852B86" w:rsidRDefault="002F3B2B" w:rsidP="000422D1">
            <w:pPr>
              <w:pStyle w:val="TAH"/>
              <w:keepNext w:val="0"/>
              <w:keepLines w:val="0"/>
              <w:rPr>
                <w:rFonts w:cs="Arial"/>
              </w:rPr>
            </w:pPr>
            <w:r w:rsidRPr="00852B86">
              <w:t>Unit</w:t>
            </w:r>
          </w:p>
        </w:tc>
        <w:tc>
          <w:tcPr>
            <w:tcW w:w="992" w:type="dxa"/>
            <w:tcBorders>
              <w:top w:val="single" w:sz="4" w:space="0" w:color="auto"/>
              <w:left w:val="single" w:sz="4" w:space="0" w:color="auto"/>
              <w:bottom w:val="single" w:sz="4" w:space="0" w:color="auto"/>
              <w:right w:val="single" w:sz="4" w:space="0" w:color="auto"/>
            </w:tcBorders>
            <w:hideMark/>
          </w:tcPr>
          <w:p w14:paraId="377E6378" w14:textId="588EF970"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2410" w:type="dxa"/>
            <w:tcBorders>
              <w:top w:val="single" w:sz="4" w:space="0" w:color="auto"/>
              <w:left w:val="single" w:sz="4" w:space="0" w:color="auto"/>
              <w:bottom w:val="single" w:sz="4" w:space="0" w:color="auto"/>
              <w:right w:val="single" w:sz="4" w:space="0" w:color="auto"/>
            </w:tcBorders>
            <w:hideMark/>
          </w:tcPr>
          <w:p w14:paraId="06BAC5FE" w14:textId="77777777" w:rsidR="002F3B2B" w:rsidRPr="00852B86" w:rsidRDefault="002F3B2B" w:rsidP="000422D1">
            <w:pPr>
              <w:pStyle w:val="TAH"/>
              <w:keepNext w:val="0"/>
              <w:keepLines w:val="0"/>
              <w:rPr>
                <w:rFonts w:cs="Arial"/>
              </w:rPr>
            </w:pPr>
            <w:r w:rsidRPr="00852B86">
              <w:t>Value</w:t>
            </w:r>
          </w:p>
        </w:tc>
        <w:tc>
          <w:tcPr>
            <w:tcW w:w="2977" w:type="dxa"/>
            <w:tcBorders>
              <w:top w:val="single" w:sz="4" w:space="0" w:color="auto"/>
              <w:left w:val="single" w:sz="4" w:space="0" w:color="auto"/>
              <w:bottom w:val="single" w:sz="4" w:space="0" w:color="auto"/>
              <w:right w:val="single" w:sz="4" w:space="0" w:color="auto"/>
            </w:tcBorders>
            <w:hideMark/>
          </w:tcPr>
          <w:p w14:paraId="464A5B1E" w14:textId="77777777" w:rsidR="002F3B2B" w:rsidRPr="00852B86" w:rsidRDefault="002F3B2B" w:rsidP="000422D1">
            <w:pPr>
              <w:pStyle w:val="TAH"/>
              <w:keepNext w:val="0"/>
              <w:keepLines w:val="0"/>
              <w:rPr>
                <w:rFonts w:cs="Arial"/>
              </w:rPr>
            </w:pPr>
            <w:r w:rsidRPr="00852B86">
              <w:t>Comment</w:t>
            </w:r>
          </w:p>
        </w:tc>
      </w:tr>
      <w:tr w:rsidR="002F3B2B" w:rsidRPr="00852B86" w14:paraId="1DB11BE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640054" w14:textId="77777777" w:rsidR="002F3B2B" w:rsidRPr="00852B86" w:rsidRDefault="002F3B2B" w:rsidP="000422D1">
            <w:pPr>
              <w:pStyle w:val="TAL"/>
              <w:keepNext w:val="0"/>
              <w:keepLines w:val="0"/>
              <w:rPr>
                <w:i/>
                <w:iCs/>
              </w:rPr>
            </w:pPr>
            <w:r w:rsidRPr="00852B86">
              <w:rPr>
                <w:i/>
                <w:iCs/>
              </w:rPr>
              <w:t>highSpeedMeasFlag-r16</w:t>
            </w:r>
          </w:p>
        </w:tc>
        <w:tc>
          <w:tcPr>
            <w:tcW w:w="709" w:type="dxa"/>
            <w:tcBorders>
              <w:top w:val="single" w:sz="4" w:space="0" w:color="auto"/>
              <w:left w:val="single" w:sz="4" w:space="0" w:color="auto"/>
              <w:bottom w:val="single" w:sz="4" w:space="0" w:color="auto"/>
              <w:right w:val="single" w:sz="4" w:space="0" w:color="auto"/>
            </w:tcBorders>
          </w:tcPr>
          <w:p w14:paraId="3A6D849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68441E4" w14:textId="77777777" w:rsidR="002F3B2B" w:rsidRPr="00852B86" w:rsidRDefault="002F3B2B" w:rsidP="000422D1">
            <w:pPr>
              <w:pStyle w:val="TAL"/>
              <w:keepNext w:val="0"/>
              <w:keepLines w:val="0"/>
              <w:rPr>
                <w:rFonts w:cs="v4.2.0"/>
                <w:lang w:eastAsia="zh-CN"/>
              </w:rPr>
            </w:pPr>
            <w:r w:rsidRPr="00852B86">
              <w:rPr>
                <w:rFonts w:cs="v4.2.0"/>
                <w:lang w:eastAsia="zh-CN"/>
              </w:rPr>
              <w:t>1,2,3,4,5,6</w:t>
            </w:r>
          </w:p>
        </w:tc>
        <w:tc>
          <w:tcPr>
            <w:tcW w:w="2410" w:type="dxa"/>
            <w:tcBorders>
              <w:top w:val="single" w:sz="4" w:space="0" w:color="auto"/>
              <w:left w:val="single" w:sz="4" w:space="0" w:color="auto"/>
              <w:bottom w:val="single" w:sz="4" w:space="0" w:color="auto"/>
              <w:right w:val="single" w:sz="4" w:space="0" w:color="auto"/>
            </w:tcBorders>
            <w:hideMark/>
          </w:tcPr>
          <w:p w14:paraId="6AE081AC" w14:textId="77777777" w:rsidR="002F3B2B" w:rsidRPr="00852B86" w:rsidRDefault="002F3B2B" w:rsidP="000422D1">
            <w:pPr>
              <w:pStyle w:val="TAL"/>
              <w:keepNext w:val="0"/>
              <w:keepLines w:val="0"/>
              <w:rPr>
                <w:rFonts w:cs="v4.2.0"/>
              </w:rPr>
            </w:pPr>
            <w:r w:rsidRPr="00852B86">
              <w:rPr>
                <w:rFonts w:cs="v4.2.0"/>
              </w:rPr>
              <w:t>Present</w:t>
            </w:r>
          </w:p>
        </w:tc>
        <w:tc>
          <w:tcPr>
            <w:tcW w:w="2977" w:type="dxa"/>
            <w:tcBorders>
              <w:top w:val="single" w:sz="4" w:space="0" w:color="auto"/>
              <w:left w:val="single" w:sz="4" w:space="0" w:color="auto"/>
              <w:bottom w:val="single" w:sz="4" w:space="0" w:color="auto"/>
              <w:right w:val="single" w:sz="4" w:space="0" w:color="auto"/>
            </w:tcBorders>
            <w:hideMark/>
          </w:tcPr>
          <w:p w14:paraId="41DB8604" w14:textId="7FA27EFF" w:rsidR="002F3B2B" w:rsidRPr="00852B86" w:rsidRDefault="002F3B2B" w:rsidP="000422D1">
            <w:pPr>
              <w:pStyle w:val="TAL"/>
              <w:keepNext w:val="0"/>
              <w:keepLines w:val="0"/>
              <w:rPr>
                <w:rFonts w:cs="Arial"/>
              </w:rPr>
            </w:pPr>
            <w:r w:rsidRPr="00852B86">
              <w:rPr>
                <w:rFonts w:cs="Arial"/>
              </w:rPr>
              <w:t>To</w:t>
            </w:r>
            <w:r w:rsidR="000422D1" w:rsidRPr="00852B86">
              <w:rPr>
                <w:rFonts w:cs="Arial"/>
              </w:rPr>
              <w:t xml:space="preserve"> </w:t>
            </w:r>
            <w:r w:rsidRPr="00852B86">
              <w:rPr>
                <w:rFonts w:cs="Arial"/>
              </w:rPr>
              <w:t>enable</w:t>
            </w:r>
            <w:r w:rsidR="000422D1" w:rsidRPr="00852B86">
              <w:rPr>
                <w:rFonts w:cs="Arial"/>
              </w:rPr>
              <w:t xml:space="preserve"> </w:t>
            </w:r>
            <w:r w:rsidRPr="00852B86">
              <w:rPr>
                <w:rFonts w:cs="Arial"/>
              </w:rPr>
              <w:t>high</w:t>
            </w:r>
            <w:r w:rsidR="000422D1" w:rsidRPr="00852B86">
              <w:rPr>
                <w:rFonts w:cs="Arial"/>
              </w:rPr>
              <w:t xml:space="preserve"> </w:t>
            </w:r>
            <w:r w:rsidRPr="00852B86">
              <w:rPr>
                <w:rFonts w:cs="Arial"/>
              </w:rPr>
              <w:t>speed</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enhancements</w:t>
            </w:r>
          </w:p>
        </w:tc>
      </w:tr>
      <w:tr w:rsidR="002F3B2B" w:rsidRPr="00852B86" w14:paraId="6F4D2D7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E88153B" w14:textId="44588D72" w:rsidR="002F3B2B" w:rsidRPr="00852B86" w:rsidRDefault="002F3B2B" w:rsidP="000422D1">
            <w:pPr>
              <w:pStyle w:val="TAL"/>
              <w:keepNext w:val="0"/>
              <w:keepLines w:val="0"/>
              <w:rPr>
                <w:rFonts w:cs="Arial"/>
              </w:rPr>
            </w:pPr>
            <w:r w:rsidRPr="00852B86">
              <w:rPr>
                <w:rFonts w:cs="v4.2.0"/>
              </w:rPr>
              <w:t>Active</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35A347A2"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3FFEB77" w14:textId="3752182B"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BF9175D" w14:textId="35B44D02" w:rsidR="002F3B2B" w:rsidRPr="00852B86" w:rsidRDefault="002F3B2B" w:rsidP="000422D1">
            <w:pPr>
              <w:pStyle w:val="TAL"/>
              <w:keepNext w:val="0"/>
              <w:keepLines w:val="0"/>
              <w:rPr>
                <w:rFonts w:cs="Arial"/>
              </w:rPr>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2977" w:type="dxa"/>
            <w:tcBorders>
              <w:top w:val="single" w:sz="4" w:space="0" w:color="auto"/>
              <w:left w:val="single" w:sz="4" w:space="0" w:color="auto"/>
              <w:bottom w:val="single" w:sz="4" w:space="0" w:color="auto"/>
              <w:right w:val="single" w:sz="4" w:space="0" w:color="auto"/>
            </w:tcBorders>
          </w:tcPr>
          <w:p w14:paraId="3E020A2D" w14:textId="77777777" w:rsidR="002F3B2B" w:rsidRPr="00852B86" w:rsidRDefault="002F3B2B" w:rsidP="000422D1">
            <w:pPr>
              <w:pStyle w:val="TAL"/>
              <w:keepNext w:val="0"/>
              <w:keepLines w:val="0"/>
              <w:rPr>
                <w:rFonts w:cs="Arial"/>
              </w:rPr>
            </w:pPr>
          </w:p>
        </w:tc>
      </w:tr>
      <w:tr w:rsidR="002F3B2B" w:rsidRPr="00852B86" w14:paraId="0C196CE2"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ED56B17" w14:textId="1C4D36FB" w:rsidR="002F3B2B" w:rsidRPr="00852B86" w:rsidRDefault="002F3B2B" w:rsidP="000422D1">
            <w:pPr>
              <w:pStyle w:val="TAL"/>
              <w:keepNext w:val="0"/>
              <w:keepLines w:val="0"/>
              <w:rPr>
                <w:rFonts w:cs="Arial"/>
              </w:rPr>
            </w:pPr>
            <w:r w:rsidRPr="00852B86">
              <w:rPr>
                <w:rFonts w:cs="v4.2.0"/>
              </w:rPr>
              <w:t>Neighbour</w:t>
            </w:r>
            <w:r w:rsidR="000422D1" w:rsidRPr="00852B86">
              <w:rPr>
                <w:rFonts w:cs="v4.2.0"/>
              </w:rPr>
              <w:t xml:space="preserve"> </w:t>
            </w:r>
            <w:r w:rsidRPr="00852B86">
              <w:rPr>
                <w:rFonts w:cs="v4.2.0"/>
              </w:rPr>
              <w:t>cell</w:t>
            </w:r>
          </w:p>
        </w:tc>
        <w:tc>
          <w:tcPr>
            <w:tcW w:w="709" w:type="dxa"/>
            <w:tcBorders>
              <w:top w:val="single" w:sz="4" w:space="0" w:color="auto"/>
              <w:left w:val="single" w:sz="4" w:space="0" w:color="auto"/>
              <w:bottom w:val="single" w:sz="4" w:space="0" w:color="auto"/>
              <w:right w:val="single" w:sz="4" w:space="0" w:color="auto"/>
            </w:tcBorders>
          </w:tcPr>
          <w:p w14:paraId="5C7A5B26"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D079C24" w14:textId="27033EC4"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7FDFB08" w14:textId="30CDB66E" w:rsidR="002F3B2B" w:rsidRPr="00852B86" w:rsidRDefault="002F3B2B" w:rsidP="000422D1">
            <w:pPr>
              <w:pStyle w:val="TAL"/>
              <w:keepNext w:val="0"/>
              <w:keepLines w:val="0"/>
              <w:rPr>
                <w:rFonts w:cs="Arial"/>
              </w:rPr>
            </w:pP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p>
        </w:tc>
        <w:tc>
          <w:tcPr>
            <w:tcW w:w="2977" w:type="dxa"/>
            <w:tcBorders>
              <w:top w:val="single" w:sz="4" w:space="0" w:color="auto"/>
              <w:left w:val="single" w:sz="4" w:space="0" w:color="auto"/>
              <w:bottom w:val="single" w:sz="4" w:space="0" w:color="auto"/>
              <w:right w:val="single" w:sz="4" w:space="0" w:color="auto"/>
            </w:tcBorders>
            <w:hideMark/>
          </w:tcPr>
          <w:p w14:paraId="35940F3D" w14:textId="67A03BAD" w:rsidR="002F3B2B" w:rsidRPr="00852B86" w:rsidRDefault="002F3B2B" w:rsidP="000422D1">
            <w:pPr>
              <w:pStyle w:val="TAL"/>
              <w:keepNext w:val="0"/>
              <w:keepLines w:val="0"/>
              <w:rPr>
                <w:rFonts w:cs="Arial"/>
              </w:rPr>
            </w:pPr>
            <w:r w:rsidRPr="00852B86">
              <w:rPr>
                <w:rFonts w:cs="v4.2.0"/>
              </w:rPr>
              <w:t>Cell</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be</w:t>
            </w:r>
            <w:r w:rsidR="000422D1" w:rsidRPr="00852B86">
              <w:rPr>
                <w:rFonts w:cs="v4.2.0"/>
              </w:rPr>
              <w:t xml:space="preserve"> </w:t>
            </w:r>
            <w:r w:rsidRPr="00852B86">
              <w:rPr>
                <w:rFonts w:cs="v4.2.0"/>
              </w:rPr>
              <w:t>identified.</w:t>
            </w:r>
          </w:p>
        </w:tc>
      </w:tr>
      <w:tr w:rsidR="002F3B2B" w:rsidRPr="00852B86" w14:paraId="118A2B95"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72C5C9" w14:textId="2B6C0818" w:rsidR="002F3B2B" w:rsidRPr="00852B86" w:rsidRDefault="002F3B2B" w:rsidP="000422D1">
            <w:pPr>
              <w:pStyle w:val="TAL"/>
              <w:keepNext w:val="0"/>
              <w:keepLines w:val="0"/>
              <w:rPr>
                <w:rFonts w:cs="Arial"/>
              </w:rPr>
            </w:pP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v4.2.0"/>
              </w:rPr>
              <w:t>Number</w:t>
            </w:r>
          </w:p>
        </w:tc>
        <w:tc>
          <w:tcPr>
            <w:tcW w:w="709" w:type="dxa"/>
            <w:tcBorders>
              <w:top w:val="single" w:sz="4" w:space="0" w:color="auto"/>
              <w:left w:val="single" w:sz="4" w:space="0" w:color="auto"/>
              <w:bottom w:val="single" w:sz="4" w:space="0" w:color="auto"/>
              <w:right w:val="single" w:sz="4" w:space="0" w:color="auto"/>
            </w:tcBorders>
          </w:tcPr>
          <w:p w14:paraId="3C1A85E3"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08F3572" w14:textId="717EFB9E"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1024A66" w14:textId="18F92DFC" w:rsidR="002F3B2B" w:rsidRPr="00852B86" w:rsidRDefault="002F3B2B" w:rsidP="000422D1">
            <w:pPr>
              <w:pStyle w:val="TAL"/>
              <w:keepNext w:val="0"/>
              <w:keepLines w:val="0"/>
              <w:rPr>
                <w:rFonts w:cs="v4.2.0"/>
              </w:rPr>
            </w:pPr>
            <w:r w:rsidRPr="00852B86">
              <w:rPr>
                <w:rFonts w:cs="v4.2.0"/>
              </w:rPr>
              <w:t>1:</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p>
          <w:p w14:paraId="7FED3226" w14:textId="5E4E3719" w:rsidR="002F3B2B" w:rsidRPr="00852B86" w:rsidRDefault="002F3B2B" w:rsidP="000422D1">
            <w:pPr>
              <w:pStyle w:val="TAL"/>
              <w:keepNext w:val="0"/>
              <w:keepLines w:val="0"/>
              <w:rPr>
                <w:rFonts w:cs="Arial"/>
              </w:rPr>
            </w:pPr>
            <w:r w:rsidRPr="00852B86">
              <w:rPr>
                <w:rFonts w:cs="v4.2.0"/>
              </w:rPr>
              <w:t>2:</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p>
        </w:tc>
        <w:tc>
          <w:tcPr>
            <w:tcW w:w="2977" w:type="dxa"/>
            <w:tcBorders>
              <w:top w:val="single" w:sz="4" w:space="0" w:color="auto"/>
              <w:left w:val="single" w:sz="4" w:space="0" w:color="auto"/>
              <w:bottom w:val="single" w:sz="4" w:space="0" w:color="auto"/>
              <w:right w:val="single" w:sz="4" w:space="0" w:color="auto"/>
            </w:tcBorders>
          </w:tcPr>
          <w:p w14:paraId="49A9C8D3" w14:textId="77777777" w:rsidR="002F3B2B" w:rsidRPr="00852B86" w:rsidRDefault="002F3B2B" w:rsidP="000422D1">
            <w:pPr>
              <w:pStyle w:val="TAL"/>
              <w:keepNext w:val="0"/>
              <w:keepLines w:val="0"/>
              <w:rPr>
                <w:rFonts w:cs="Arial"/>
              </w:rPr>
            </w:pPr>
          </w:p>
        </w:tc>
      </w:tr>
      <w:tr w:rsidR="002F3B2B" w:rsidRPr="00852B86" w14:paraId="1177FBB1"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CB6C04D" w14:textId="394D1C19" w:rsidR="002F3B2B" w:rsidRPr="00852B86" w:rsidRDefault="002F3B2B" w:rsidP="00494BBF">
            <w:pPr>
              <w:pStyle w:val="TAL"/>
              <w:keepLines w:val="0"/>
              <w:rPr>
                <w:rFonts w:cs="v4.2.0"/>
                <w:lang w:eastAsia="zh-CN"/>
              </w:rPr>
            </w:pPr>
            <w:r w:rsidRPr="00852B86">
              <w:rPr>
                <w:rFonts w:cs="v4.2.0"/>
                <w:lang w:eastAsia="zh-CN"/>
              </w:rPr>
              <w:t>SSB</w:t>
            </w:r>
            <w:r w:rsidR="000422D1" w:rsidRPr="00852B86">
              <w:rPr>
                <w:rFonts w:cs="v4.2.0"/>
                <w:lang w:eastAsia="zh-CN"/>
              </w:rPr>
              <w:t xml:space="preserve"> </w:t>
            </w:r>
            <w:r w:rsidRPr="00852B86">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09FC4DA0" w14:textId="77777777" w:rsidR="002F3B2B" w:rsidRPr="00852B86" w:rsidRDefault="002F3B2B" w:rsidP="00494BBF">
            <w:pPr>
              <w:pStyle w:val="TAL"/>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2F3AAC26" w14:textId="77777777" w:rsidR="002F3B2B" w:rsidRPr="00852B86" w:rsidRDefault="002F3B2B" w:rsidP="00494BBF">
            <w:pPr>
              <w:pStyle w:val="TAL"/>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78EAEA0B" w14:textId="34607608" w:rsidR="002F3B2B" w:rsidRPr="00852B86" w:rsidRDefault="002F3B2B" w:rsidP="00494BBF">
            <w:pPr>
              <w:pStyle w:val="TAL"/>
              <w:keepLines w:val="0"/>
              <w:rPr>
                <w:rFonts w:cs="v4.2.0"/>
                <w:lang w:eastAsia="zh-CN"/>
              </w:rPr>
            </w:pPr>
            <w:r w:rsidRPr="00852B86">
              <w:rPr>
                <w:rFonts w:cs="v4.2.0"/>
                <w:lang w:eastAsia="zh-CN"/>
              </w:rPr>
              <w:t>SSB.1</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6721A9B2" w14:textId="77777777" w:rsidR="002F3B2B" w:rsidRPr="00852B86" w:rsidRDefault="002F3B2B" w:rsidP="00494BBF">
            <w:pPr>
              <w:pStyle w:val="TAL"/>
              <w:keepLines w:val="0"/>
              <w:rPr>
                <w:rFonts w:cs="v4.2.0"/>
                <w:lang w:eastAsia="zh-CN"/>
              </w:rPr>
            </w:pPr>
          </w:p>
        </w:tc>
      </w:tr>
      <w:tr w:rsidR="002F3B2B" w:rsidRPr="00852B86" w14:paraId="4F68F93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2FF699A"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830A8A"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4D3848EB"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35231B9" w14:textId="62C75702" w:rsidR="002F3B2B" w:rsidRPr="00852B86" w:rsidRDefault="002F3B2B" w:rsidP="000422D1">
            <w:pPr>
              <w:pStyle w:val="TAL"/>
              <w:keepNext w:val="0"/>
              <w:keepLines w:val="0"/>
              <w:rPr>
                <w:rFonts w:cs="v4.2.0"/>
                <w:lang w:eastAsia="zh-CN"/>
              </w:rPr>
            </w:pPr>
            <w:r w:rsidRPr="00852B86">
              <w:rPr>
                <w:rFonts w:cs="v4.2.0"/>
                <w:lang w:eastAsia="zh-CN"/>
              </w:rPr>
              <w:t>SSB.1</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034A2B3A" w14:textId="77777777" w:rsidR="002F3B2B" w:rsidRPr="00852B86" w:rsidRDefault="002F3B2B" w:rsidP="000422D1">
            <w:pPr>
              <w:pStyle w:val="TAL"/>
              <w:keepNext w:val="0"/>
              <w:keepLines w:val="0"/>
              <w:rPr>
                <w:rFonts w:cs="v4.2.0"/>
                <w:lang w:eastAsia="zh-CN"/>
              </w:rPr>
            </w:pPr>
          </w:p>
        </w:tc>
      </w:tr>
      <w:tr w:rsidR="002F3B2B" w:rsidRPr="00852B86" w14:paraId="3B603B64"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092D4C61"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9D7E72D"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ACC7D31"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71EBA474" w14:textId="0A30F0F7" w:rsidR="002F3B2B" w:rsidRPr="00852B86" w:rsidRDefault="002F3B2B" w:rsidP="000422D1">
            <w:pPr>
              <w:pStyle w:val="TAL"/>
              <w:keepNext w:val="0"/>
              <w:keepLines w:val="0"/>
              <w:rPr>
                <w:rFonts w:cs="v4.2.0"/>
                <w:lang w:eastAsia="zh-CN"/>
              </w:rPr>
            </w:pPr>
            <w:r w:rsidRPr="00852B86">
              <w:rPr>
                <w:rFonts w:cs="v4.2.0"/>
                <w:lang w:eastAsia="zh-CN"/>
              </w:rPr>
              <w:t>SSB.2</w:t>
            </w:r>
            <w:r w:rsidR="000422D1" w:rsidRPr="00852B86">
              <w:rPr>
                <w:rFonts w:cs="v4.2.0"/>
                <w:lang w:eastAsia="zh-CN"/>
              </w:rPr>
              <w:t xml:space="preserve"> </w:t>
            </w:r>
            <w:r w:rsidRPr="00852B86">
              <w:rPr>
                <w:rFonts w:cs="v4.2.0"/>
                <w:lang w:eastAsia="zh-CN"/>
              </w:rPr>
              <w:t>FR1</w:t>
            </w:r>
          </w:p>
        </w:tc>
        <w:tc>
          <w:tcPr>
            <w:tcW w:w="2977" w:type="dxa"/>
            <w:tcBorders>
              <w:top w:val="single" w:sz="4" w:space="0" w:color="auto"/>
              <w:left w:val="single" w:sz="4" w:space="0" w:color="auto"/>
              <w:bottom w:val="single" w:sz="4" w:space="0" w:color="auto"/>
              <w:right w:val="single" w:sz="4" w:space="0" w:color="auto"/>
            </w:tcBorders>
          </w:tcPr>
          <w:p w14:paraId="7810E64E" w14:textId="77777777" w:rsidR="002F3B2B" w:rsidRPr="00852B86" w:rsidRDefault="002F3B2B" w:rsidP="000422D1">
            <w:pPr>
              <w:pStyle w:val="TAL"/>
              <w:keepNext w:val="0"/>
              <w:keepLines w:val="0"/>
              <w:rPr>
                <w:rFonts w:cs="v4.2.0"/>
                <w:lang w:eastAsia="zh-CN"/>
              </w:rPr>
            </w:pPr>
          </w:p>
        </w:tc>
      </w:tr>
      <w:tr w:rsidR="002F3B2B" w:rsidRPr="00852B86" w14:paraId="37BA0024"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75D34B4F" w14:textId="0FCAE3D7" w:rsidR="002F3B2B" w:rsidRPr="00852B86" w:rsidRDefault="002F3B2B" w:rsidP="000422D1">
            <w:pPr>
              <w:pStyle w:val="TAL"/>
              <w:keepNext w:val="0"/>
              <w:keepLines w:val="0"/>
              <w:rPr>
                <w:rFonts w:cs="v4.2.0"/>
                <w:lang w:eastAsia="zh-CN"/>
              </w:rPr>
            </w:pPr>
            <w:r w:rsidRPr="00852B86">
              <w:rPr>
                <w:rFonts w:cs="v4.2.0"/>
                <w:lang w:eastAsia="zh-CN"/>
              </w:rPr>
              <w:t>SMTC</w:t>
            </w:r>
            <w:r w:rsidR="000422D1" w:rsidRPr="00852B86">
              <w:rPr>
                <w:rFonts w:cs="v4.2.0"/>
                <w:lang w:eastAsia="zh-CN"/>
              </w:rPr>
              <w:t xml:space="preserve"> </w:t>
            </w:r>
            <w:r w:rsidRPr="00852B86">
              <w:rPr>
                <w:rFonts w:cs="v4.2.0"/>
                <w:lang w:eastAsia="zh-CN"/>
              </w:rPr>
              <w:t>configuration</w:t>
            </w:r>
          </w:p>
        </w:tc>
        <w:tc>
          <w:tcPr>
            <w:tcW w:w="709" w:type="dxa"/>
            <w:vMerge w:val="restart"/>
            <w:tcBorders>
              <w:top w:val="single" w:sz="4" w:space="0" w:color="auto"/>
              <w:left w:val="single" w:sz="4" w:space="0" w:color="auto"/>
              <w:bottom w:val="single" w:sz="4" w:space="0" w:color="auto"/>
              <w:right w:val="single" w:sz="4" w:space="0" w:color="auto"/>
            </w:tcBorders>
          </w:tcPr>
          <w:p w14:paraId="45FD09B0" w14:textId="77777777" w:rsidR="002F3B2B" w:rsidRPr="00852B86" w:rsidRDefault="002F3B2B" w:rsidP="000422D1">
            <w:pPr>
              <w:pStyle w:val="TAL"/>
              <w:keepNext w:val="0"/>
              <w:keepLines w:val="0"/>
              <w:rPr>
                <w:rFonts w:cs="Arial"/>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176985AC" w14:textId="77777777" w:rsidR="002F3B2B" w:rsidRPr="00852B86" w:rsidRDefault="002F3B2B" w:rsidP="000422D1">
            <w:pPr>
              <w:pStyle w:val="TAL"/>
              <w:keepNext w:val="0"/>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4639DE11" w14:textId="77777777" w:rsidR="002F3B2B" w:rsidRPr="00852B86" w:rsidRDefault="002F3B2B" w:rsidP="000422D1">
            <w:pPr>
              <w:pStyle w:val="TAL"/>
              <w:keepNext w:val="0"/>
              <w:keepLines w:val="0"/>
              <w:rPr>
                <w:rFonts w:cs="v4.2.0"/>
                <w:lang w:eastAsia="zh-CN"/>
              </w:rPr>
            </w:pPr>
            <w:r w:rsidRPr="00852B86">
              <w:rPr>
                <w:rFonts w:cs="v4.2.0"/>
                <w:lang w:eastAsia="zh-CN"/>
              </w:rPr>
              <w:t>SMTC.2</w:t>
            </w:r>
          </w:p>
        </w:tc>
        <w:tc>
          <w:tcPr>
            <w:tcW w:w="2977" w:type="dxa"/>
            <w:tcBorders>
              <w:top w:val="single" w:sz="4" w:space="0" w:color="auto"/>
              <w:left w:val="single" w:sz="4" w:space="0" w:color="auto"/>
              <w:bottom w:val="single" w:sz="4" w:space="0" w:color="auto"/>
              <w:right w:val="single" w:sz="4" w:space="0" w:color="auto"/>
            </w:tcBorders>
          </w:tcPr>
          <w:p w14:paraId="35091010" w14:textId="77777777" w:rsidR="002F3B2B" w:rsidRPr="00852B86" w:rsidRDefault="002F3B2B" w:rsidP="000422D1">
            <w:pPr>
              <w:pStyle w:val="TAL"/>
              <w:keepNext w:val="0"/>
              <w:keepLines w:val="0"/>
              <w:rPr>
                <w:rFonts w:cs="v4.2.0"/>
                <w:lang w:eastAsia="zh-CN"/>
              </w:rPr>
            </w:pPr>
          </w:p>
        </w:tc>
      </w:tr>
      <w:tr w:rsidR="002F3B2B" w:rsidRPr="00852B86" w14:paraId="004A7FFE"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75A4461B"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3A2282A1"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58FA280A"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0FDEE166" w14:textId="77777777" w:rsidR="002F3B2B" w:rsidRPr="00852B86" w:rsidRDefault="002F3B2B" w:rsidP="000422D1">
            <w:pPr>
              <w:pStyle w:val="TAL"/>
              <w:keepNext w:val="0"/>
              <w:keepLines w:val="0"/>
              <w:rPr>
                <w:rFonts w:cs="v4.2.0"/>
                <w:lang w:eastAsia="zh-CN"/>
              </w:rPr>
            </w:pPr>
            <w:r w:rsidRPr="00852B86">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479D0C1" w14:textId="77777777" w:rsidR="002F3B2B" w:rsidRPr="00852B86" w:rsidRDefault="002F3B2B" w:rsidP="000422D1">
            <w:pPr>
              <w:pStyle w:val="TAL"/>
              <w:keepNext w:val="0"/>
              <w:keepLines w:val="0"/>
              <w:rPr>
                <w:rFonts w:cs="v4.2.0"/>
                <w:lang w:eastAsia="zh-CN"/>
              </w:rPr>
            </w:pPr>
          </w:p>
        </w:tc>
      </w:tr>
      <w:tr w:rsidR="002F3B2B" w:rsidRPr="00852B86" w14:paraId="50AE346A"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451CDAC3" w14:textId="77777777" w:rsidR="002F3B2B" w:rsidRPr="00852B86" w:rsidRDefault="002F3B2B" w:rsidP="000422D1">
            <w:pPr>
              <w:overflowPunct/>
              <w:autoSpaceDE/>
              <w:autoSpaceDN/>
              <w:adjustRightInd/>
              <w:spacing w:after="0"/>
              <w:rPr>
                <w:rFonts w:ascii="Arial" w:hAnsi="Arial" w:cs="v4.2.0"/>
                <w:sz w:val="18"/>
                <w:lang w:eastAsia="zh-CN"/>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7F013A1D" w14:textId="77777777" w:rsidR="002F3B2B" w:rsidRPr="00852B86" w:rsidRDefault="002F3B2B" w:rsidP="000422D1">
            <w:pPr>
              <w:overflowPunct/>
              <w:autoSpaceDE/>
              <w:autoSpaceDN/>
              <w:adjustRightInd/>
              <w:spacing w:after="0"/>
              <w:rPr>
                <w:rFonts w:ascii="Arial" w:hAnsi="Arial" w:cs="Arial"/>
                <w:sz w:val="18"/>
                <w:lang w:eastAsia="zh-CN"/>
              </w:rPr>
            </w:pPr>
          </w:p>
        </w:tc>
        <w:tc>
          <w:tcPr>
            <w:tcW w:w="992" w:type="dxa"/>
            <w:tcBorders>
              <w:top w:val="single" w:sz="4" w:space="0" w:color="auto"/>
              <w:left w:val="single" w:sz="4" w:space="0" w:color="auto"/>
              <w:bottom w:val="single" w:sz="4" w:space="0" w:color="auto"/>
              <w:right w:val="single" w:sz="4" w:space="0" w:color="auto"/>
            </w:tcBorders>
            <w:hideMark/>
          </w:tcPr>
          <w:p w14:paraId="6D1F5980"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66B98426" w14:textId="77777777" w:rsidR="002F3B2B" w:rsidRPr="00852B86" w:rsidRDefault="002F3B2B" w:rsidP="000422D1">
            <w:pPr>
              <w:pStyle w:val="TAL"/>
              <w:keepNext w:val="0"/>
              <w:keepLines w:val="0"/>
              <w:rPr>
                <w:rFonts w:cs="v4.2.0"/>
                <w:lang w:eastAsia="zh-CN"/>
              </w:rPr>
            </w:pPr>
            <w:r w:rsidRPr="00852B86">
              <w:rPr>
                <w:rFonts w:cs="v4.2.0"/>
                <w:lang w:eastAsia="zh-CN"/>
              </w:rPr>
              <w:t>SMTC.1</w:t>
            </w:r>
          </w:p>
        </w:tc>
        <w:tc>
          <w:tcPr>
            <w:tcW w:w="2977" w:type="dxa"/>
            <w:tcBorders>
              <w:top w:val="single" w:sz="4" w:space="0" w:color="auto"/>
              <w:left w:val="single" w:sz="4" w:space="0" w:color="auto"/>
              <w:bottom w:val="single" w:sz="4" w:space="0" w:color="auto"/>
              <w:right w:val="single" w:sz="4" w:space="0" w:color="auto"/>
            </w:tcBorders>
          </w:tcPr>
          <w:p w14:paraId="760FA15C" w14:textId="77777777" w:rsidR="002F3B2B" w:rsidRPr="00852B86" w:rsidRDefault="002F3B2B" w:rsidP="000422D1">
            <w:pPr>
              <w:pStyle w:val="TAL"/>
              <w:keepNext w:val="0"/>
              <w:keepLines w:val="0"/>
              <w:rPr>
                <w:rFonts w:cs="v4.2.0"/>
                <w:lang w:eastAsia="zh-CN"/>
              </w:rPr>
            </w:pPr>
          </w:p>
        </w:tc>
      </w:tr>
      <w:tr w:rsidR="002F3B2B" w:rsidRPr="00852B86" w14:paraId="70EDF23A"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461DB939" w14:textId="77777777" w:rsidR="002F3B2B" w:rsidRPr="00852B86" w:rsidRDefault="002F3B2B" w:rsidP="000422D1">
            <w:pPr>
              <w:pStyle w:val="TAL"/>
              <w:keepNext w:val="0"/>
              <w:keepLines w:val="0"/>
              <w:rPr>
                <w:rFonts w:cs="Arial"/>
              </w:rPr>
            </w:pPr>
            <w:r w:rsidRPr="00852B86">
              <w:rPr>
                <w:rFonts w:cs="v4.2.0"/>
              </w:rPr>
              <w:t>A3-Offset</w:t>
            </w:r>
          </w:p>
        </w:tc>
        <w:tc>
          <w:tcPr>
            <w:tcW w:w="709" w:type="dxa"/>
            <w:tcBorders>
              <w:top w:val="single" w:sz="4" w:space="0" w:color="auto"/>
              <w:left w:val="single" w:sz="4" w:space="0" w:color="auto"/>
              <w:bottom w:val="single" w:sz="4" w:space="0" w:color="auto"/>
              <w:right w:val="single" w:sz="4" w:space="0" w:color="auto"/>
            </w:tcBorders>
            <w:hideMark/>
          </w:tcPr>
          <w:p w14:paraId="7D579D10" w14:textId="77777777" w:rsidR="002F3B2B" w:rsidRPr="00852B86" w:rsidRDefault="002F3B2B" w:rsidP="000422D1">
            <w:pPr>
              <w:pStyle w:val="TAL"/>
              <w:keepNext w:val="0"/>
              <w:keepLines w:val="0"/>
              <w:rPr>
                <w:rFonts w:cs="Arial"/>
              </w:rPr>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25317B74" w14:textId="08E90F85"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7659E8BB" w14:textId="77777777" w:rsidR="002F3B2B" w:rsidRPr="00852B86" w:rsidRDefault="002F3B2B" w:rsidP="000422D1">
            <w:pPr>
              <w:pStyle w:val="TAL"/>
              <w:keepNext w:val="0"/>
              <w:keepLines w:val="0"/>
              <w:rPr>
                <w:rFonts w:cs="Arial"/>
              </w:rPr>
            </w:pPr>
            <w:r w:rsidRPr="00852B86">
              <w:rPr>
                <w:rFonts w:cs="v4.2.0"/>
              </w:rPr>
              <w:t>-4.5</w:t>
            </w:r>
          </w:p>
        </w:tc>
        <w:tc>
          <w:tcPr>
            <w:tcW w:w="2977" w:type="dxa"/>
            <w:tcBorders>
              <w:top w:val="single" w:sz="4" w:space="0" w:color="auto"/>
              <w:left w:val="single" w:sz="4" w:space="0" w:color="auto"/>
              <w:bottom w:val="single" w:sz="4" w:space="0" w:color="auto"/>
              <w:right w:val="single" w:sz="4" w:space="0" w:color="auto"/>
            </w:tcBorders>
          </w:tcPr>
          <w:p w14:paraId="724234BC" w14:textId="77777777" w:rsidR="002F3B2B" w:rsidRPr="00852B86" w:rsidRDefault="002F3B2B" w:rsidP="000422D1">
            <w:pPr>
              <w:pStyle w:val="TAL"/>
              <w:keepNext w:val="0"/>
              <w:keepLines w:val="0"/>
              <w:rPr>
                <w:rFonts w:cs="Arial"/>
              </w:rPr>
            </w:pPr>
          </w:p>
        </w:tc>
      </w:tr>
      <w:tr w:rsidR="002F3B2B" w:rsidRPr="00852B86" w14:paraId="488ED0D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372847E" w14:textId="0CB3D02A" w:rsidR="002F3B2B" w:rsidRPr="00852B86" w:rsidRDefault="002F3B2B" w:rsidP="000422D1">
            <w:pPr>
              <w:pStyle w:val="TAL"/>
              <w:keepNext w:val="0"/>
              <w:keepLines w:val="0"/>
              <w:rPr>
                <w:rFonts w:cs="Arial"/>
              </w:rPr>
            </w:pPr>
            <w:r w:rsidRPr="00852B86">
              <w:rPr>
                <w:rFonts w:cs="v4.2.0"/>
              </w:rPr>
              <w:t>CP</w:t>
            </w:r>
            <w:r w:rsidR="000422D1" w:rsidRPr="00852B86">
              <w:rPr>
                <w:rFonts w:cs="v4.2.0"/>
              </w:rPr>
              <w:t xml:space="preserve"> </w:t>
            </w:r>
            <w:r w:rsidRPr="00852B86">
              <w:rPr>
                <w:rFonts w:cs="v4.2.0"/>
              </w:rPr>
              <w:t>length</w:t>
            </w:r>
          </w:p>
        </w:tc>
        <w:tc>
          <w:tcPr>
            <w:tcW w:w="709" w:type="dxa"/>
            <w:tcBorders>
              <w:top w:val="single" w:sz="4" w:space="0" w:color="auto"/>
              <w:left w:val="single" w:sz="4" w:space="0" w:color="auto"/>
              <w:bottom w:val="single" w:sz="4" w:space="0" w:color="auto"/>
              <w:right w:val="single" w:sz="4" w:space="0" w:color="auto"/>
            </w:tcBorders>
          </w:tcPr>
          <w:p w14:paraId="0B51C57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5B124604" w14:textId="3CC57D9B"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7150016" w14:textId="77777777" w:rsidR="002F3B2B" w:rsidRPr="00852B86" w:rsidRDefault="002F3B2B" w:rsidP="000422D1">
            <w:pPr>
              <w:pStyle w:val="TAL"/>
              <w:keepNext w:val="0"/>
              <w:keepLines w:val="0"/>
              <w:rPr>
                <w:rFonts w:cs="Arial"/>
              </w:rPr>
            </w:pPr>
            <w:r w:rsidRPr="00852B86">
              <w:rPr>
                <w:rFonts w:cs="v4.2.0"/>
              </w:rPr>
              <w:t>Normal</w:t>
            </w:r>
          </w:p>
        </w:tc>
        <w:tc>
          <w:tcPr>
            <w:tcW w:w="2977" w:type="dxa"/>
            <w:tcBorders>
              <w:top w:val="single" w:sz="4" w:space="0" w:color="auto"/>
              <w:left w:val="single" w:sz="4" w:space="0" w:color="auto"/>
              <w:bottom w:val="single" w:sz="4" w:space="0" w:color="auto"/>
              <w:right w:val="single" w:sz="4" w:space="0" w:color="auto"/>
            </w:tcBorders>
          </w:tcPr>
          <w:p w14:paraId="2BB136C4" w14:textId="77777777" w:rsidR="002F3B2B" w:rsidRPr="00852B86" w:rsidRDefault="002F3B2B" w:rsidP="000422D1">
            <w:pPr>
              <w:pStyle w:val="TAL"/>
              <w:keepNext w:val="0"/>
              <w:keepLines w:val="0"/>
              <w:rPr>
                <w:rFonts w:cs="Arial"/>
              </w:rPr>
            </w:pPr>
          </w:p>
        </w:tc>
      </w:tr>
      <w:tr w:rsidR="002F3B2B" w:rsidRPr="00852B86" w14:paraId="657BAB7F"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29EDFD67" w14:textId="77777777" w:rsidR="002F3B2B" w:rsidRPr="00852B86" w:rsidRDefault="002F3B2B" w:rsidP="000422D1">
            <w:pPr>
              <w:pStyle w:val="TAL"/>
              <w:keepNext w:val="0"/>
              <w:keepLines w:val="0"/>
              <w:rPr>
                <w:rFonts w:cs="Arial"/>
              </w:rPr>
            </w:pPr>
            <w:r w:rsidRPr="00852B86">
              <w:rPr>
                <w:rFonts w:cs="v4.2.0"/>
              </w:rPr>
              <w:t>Hysteresis</w:t>
            </w:r>
          </w:p>
        </w:tc>
        <w:tc>
          <w:tcPr>
            <w:tcW w:w="709" w:type="dxa"/>
            <w:tcBorders>
              <w:top w:val="single" w:sz="4" w:space="0" w:color="auto"/>
              <w:left w:val="single" w:sz="4" w:space="0" w:color="auto"/>
              <w:bottom w:val="single" w:sz="4" w:space="0" w:color="auto"/>
              <w:right w:val="single" w:sz="4" w:space="0" w:color="auto"/>
            </w:tcBorders>
            <w:hideMark/>
          </w:tcPr>
          <w:p w14:paraId="2A1F2E96" w14:textId="77777777" w:rsidR="002F3B2B" w:rsidRPr="00852B86" w:rsidRDefault="002F3B2B" w:rsidP="000422D1">
            <w:pPr>
              <w:pStyle w:val="TAL"/>
              <w:keepNext w:val="0"/>
              <w:keepLines w:val="0"/>
              <w:rPr>
                <w:rFonts w:cs="Arial"/>
              </w:rPr>
            </w:pPr>
            <w:r w:rsidRPr="00852B86">
              <w:rPr>
                <w:rFonts w:cs="v4.2.0"/>
              </w:rPr>
              <w:t>dB</w:t>
            </w:r>
          </w:p>
        </w:tc>
        <w:tc>
          <w:tcPr>
            <w:tcW w:w="992" w:type="dxa"/>
            <w:tcBorders>
              <w:top w:val="single" w:sz="4" w:space="0" w:color="auto"/>
              <w:left w:val="single" w:sz="4" w:space="0" w:color="auto"/>
              <w:bottom w:val="single" w:sz="4" w:space="0" w:color="auto"/>
              <w:right w:val="single" w:sz="4" w:space="0" w:color="auto"/>
            </w:tcBorders>
            <w:hideMark/>
          </w:tcPr>
          <w:p w14:paraId="094B05FD" w14:textId="1D0FB558"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E31780E"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6AD76CF4" w14:textId="77777777" w:rsidR="002F3B2B" w:rsidRPr="00852B86" w:rsidRDefault="002F3B2B" w:rsidP="000422D1">
            <w:pPr>
              <w:pStyle w:val="TAL"/>
              <w:keepNext w:val="0"/>
              <w:keepLines w:val="0"/>
              <w:rPr>
                <w:rFonts w:cs="Arial"/>
              </w:rPr>
            </w:pPr>
          </w:p>
        </w:tc>
      </w:tr>
      <w:tr w:rsidR="002F3B2B" w:rsidRPr="00852B86" w14:paraId="554C0A6B"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46F25D7" w14:textId="46954C68" w:rsidR="002F3B2B" w:rsidRPr="00852B86" w:rsidRDefault="002F3B2B" w:rsidP="000422D1">
            <w:pPr>
              <w:pStyle w:val="TAL"/>
              <w:keepNext w:val="0"/>
              <w:keepLines w:val="0"/>
              <w:rPr>
                <w:rFonts w:cs="Arial"/>
              </w:rPr>
            </w:pPr>
            <w:r w:rsidRPr="00852B86">
              <w:rPr>
                <w:rFonts w:cs="v4.2.0"/>
              </w:rPr>
              <w:t>Time</w:t>
            </w:r>
            <w:r w:rsidR="000422D1" w:rsidRPr="00852B86">
              <w:rPr>
                <w:rFonts w:cs="v4.2.0"/>
              </w:rPr>
              <w:t xml:space="preserve"> </w:t>
            </w:r>
            <w:r w:rsidRPr="00852B86">
              <w:rPr>
                <w:rFonts w:cs="v4.2.0"/>
              </w:rPr>
              <w:t>To</w:t>
            </w:r>
            <w:r w:rsidR="000422D1" w:rsidRPr="00852B86">
              <w:rPr>
                <w:rFonts w:cs="v4.2.0"/>
              </w:rPr>
              <w:t xml:space="preserve"> </w:t>
            </w:r>
            <w:r w:rsidRPr="00852B86">
              <w:rPr>
                <w:rFonts w:cs="v4.2.0"/>
              </w:rPr>
              <w:t>Trigger</w:t>
            </w:r>
          </w:p>
        </w:tc>
        <w:tc>
          <w:tcPr>
            <w:tcW w:w="709" w:type="dxa"/>
            <w:tcBorders>
              <w:top w:val="single" w:sz="4" w:space="0" w:color="auto"/>
              <w:left w:val="single" w:sz="4" w:space="0" w:color="auto"/>
              <w:bottom w:val="single" w:sz="4" w:space="0" w:color="auto"/>
              <w:right w:val="single" w:sz="4" w:space="0" w:color="auto"/>
            </w:tcBorders>
            <w:hideMark/>
          </w:tcPr>
          <w:p w14:paraId="470B88DD"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208E655F" w14:textId="12B4B29D"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11D3B43F"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tcPr>
          <w:p w14:paraId="01B69A59" w14:textId="77777777" w:rsidR="002F3B2B" w:rsidRPr="00852B86" w:rsidRDefault="002F3B2B" w:rsidP="000422D1">
            <w:pPr>
              <w:pStyle w:val="TAL"/>
              <w:keepNext w:val="0"/>
              <w:keepLines w:val="0"/>
              <w:rPr>
                <w:rFonts w:cs="Arial"/>
              </w:rPr>
            </w:pPr>
          </w:p>
        </w:tc>
      </w:tr>
      <w:tr w:rsidR="002F3B2B" w:rsidRPr="00852B86" w14:paraId="371273DD"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61388CA7" w14:textId="3CC20C2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9" w:type="dxa"/>
            <w:tcBorders>
              <w:top w:val="single" w:sz="4" w:space="0" w:color="auto"/>
              <w:left w:val="single" w:sz="4" w:space="0" w:color="auto"/>
              <w:bottom w:val="single" w:sz="4" w:space="0" w:color="auto"/>
              <w:right w:val="single" w:sz="4" w:space="0" w:color="auto"/>
            </w:tcBorders>
          </w:tcPr>
          <w:p w14:paraId="5178D515"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23936E7B" w14:textId="00058795"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6A023514" w14:textId="77777777" w:rsidR="002F3B2B" w:rsidRPr="00852B86" w:rsidRDefault="002F3B2B" w:rsidP="000422D1">
            <w:pPr>
              <w:pStyle w:val="TAL"/>
              <w:keepNext w:val="0"/>
              <w:keepLines w:val="0"/>
              <w:rPr>
                <w:rFonts w:cs="Arial"/>
              </w:rPr>
            </w:pPr>
            <w:r w:rsidRPr="00852B86">
              <w:rPr>
                <w:rFonts w:cs="v4.2.0"/>
              </w:rPr>
              <w:t>0</w:t>
            </w:r>
          </w:p>
        </w:tc>
        <w:tc>
          <w:tcPr>
            <w:tcW w:w="2977" w:type="dxa"/>
            <w:tcBorders>
              <w:top w:val="single" w:sz="4" w:space="0" w:color="auto"/>
              <w:left w:val="single" w:sz="4" w:space="0" w:color="auto"/>
              <w:bottom w:val="single" w:sz="4" w:space="0" w:color="auto"/>
              <w:right w:val="single" w:sz="4" w:space="0" w:color="auto"/>
            </w:tcBorders>
            <w:hideMark/>
          </w:tcPr>
          <w:p w14:paraId="71BB3CA5" w14:textId="42852AA1" w:rsidR="002F3B2B" w:rsidRPr="00852B86" w:rsidRDefault="002F3B2B" w:rsidP="000422D1">
            <w:pPr>
              <w:pStyle w:val="TAL"/>
              <w:keepNext w:val="0"/>
              <w:keepLines w:val="0"/>
              <w:rPr>
                <w:rFonts w:cs="Arial"/>
              </w:rPr>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2DC198D7"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59F3AABE" w14:textId="77777777" w:rsidR="002F3B2B" w:rsidRPr="00852B86" w:rsidRDefault="002F3B2B" w:rsidP="000422D1">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hideMark/>
          </w:tcPr>
          <w:p w14:paraId="73EA2378" w14:textId="77777777" w:rsidR="002F3B2B" w:rsidRPr="00852B86" w:rsidRDefault="002F3B2B" w:rsidP="000422D1">
            <w:pPr>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785FBABC" w14:textId="0088B762" w:rsidR="002F3B2B" w:rsidRPr="00852B86" w:rsidRDefault="002F3B2B" w:rsidP="000422D1">
            <w:pPr>
              <w:pStyle w:val="TAL"/>
              <w:keepNext w:val="0"/>
              <w:keepLines w:val="0"/>
              <w:rPr>
                <w:rFonts w:cs="Arial"/>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B8BC027" w14:textId="77777777" w:rsidR="002F3B2B" w:rsidRPr="00852B86" w:rsidRDefault="002F3B2B" w:rsidP="000422D1">
            <w:pPr>
              <w:pStyle w:val="TAL"/>
              <w:keepNext w:val="0"/>
              <w:keepLines w:val="0"/>
              <w:rPr>
                <w:rFonts w:cs="Arial"/>
                <w:lang w:eastAsia="zh-CN"/>
              </w:rPr>
            </w:pPr>
            <w:r w:rsidRPr="00852B86">
              <w:rPr>
                <w:rFonts w:cs="Arial"/>
                <w:lang w:eastAsia="zh-CN"/>
              </w:rPr>
              <w:t>DRX.7.</w:t>
            </w:r>
          </w:p>
        </w:tc>
        <w:tc>
          <w:tcPr>
            <w:tcW w:w="2977" w:type="dxa"/>
            <w:tcBorders>
              <w:top w:val="single" w:sz="4" w:space="0" w:color="auto"/>
              <w:left w:val="single" w:sz="4" w:space="0" w:color="auto"/>
              <w:bottom w:val="single" w:sz="4" w:space="0" w:color="auto"/>
              <w:right w:val="single" w:sz="4" w:space="0" w:color="auto"/>
            </w:tcBorders>
            <w:hideMark/>
          </w:tcPr>
          <w:p w14:paraId="0B574368" w14:textId="70E77A3F" w:rsidR="002F3B2B" w:rsidRPr="00852B86" w:rsidRDefault="002F3B2B" w:rsidP="000422D1">
            <w:pPr>
              <w:pStyle w:val="TAL"/>
              <w:keepNext w:val="0"/>
              <w:keepLines w:val="0"/>
              <w:rPr>
                <w:rFonts w:cs="Arial"/>
                <w:lang w:eastAsia="zh-CN"/>
              </w:rPr>
            </w:pPr>
            <w:r w:rsidRPr="00852B86">
              <w:rPr>
                <w:rFonts w:cs="Arial"/>
                <w:lang w:eastAsia="zh-CN"/>
              </w:rPr>
              <w:t>640ms</w:t>
            </w:r>
            <w:r w:rsidR="000422D1" w:rsidRPr="00852B86">
              <w:rPr>
                <w:rFonts w:cs="Arial"/>
                <w:lang w:eastAsia="zh-CN"/>
              </w:rPr>
              <w:t xml:space="preserve"> </w:t>
            </w:r>
            <w:r w:rsidRPr="00852B86">
              <w:rPr>
                <w:rFonts w:cs="Arial"/>
                <w:lang w:eastAsia="zh-CN"/>
              </w:rPr>
              <w:t>DRX</w:t>
            </w:r>
            <w:r w:rsidR="000422D1" w:rsidRPr="00852B86">
              <w:rPr>
                <w:rFonts w:cs="Arial"/>
                <w:lang w:eastAsia="zh-CN"/>
              </w:rPr>
              <w:t xml:space="preserve"> </w:t>
            </w:r>
            <w:r w:rsidRPr="00852B86">
              <w:rPr>
                <w:rFonts w:cs="Arial"/>
                <w:lang w:eastAsia="zh-CN"/>
              </w:rPr>
              <w:t>cycle</w:t>
            </w:r>
          </w:p>
        </w:tc>
      </w:tr>
      <w:tr w:rsidR="002F3B2B" w:rsidRPr="00852B86" w14:paraId="2C1409B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7114273" w14:textId="5156C02F" w:rsidR="002F3B2B" w:rsidRPr="00852B86" w:rsidRDefault="002F3B2B" w:rsidP="000422D1">
            <w:pPr>
              <w:pStyle w:val="TAL"/>
              <w:keepNext w:val="0"/>
              <w:keepLines w:val="0"/>
              <w:rPr>
                <w:rFonts w:cs="Arial"/>
                <w:lang w:eastAsia="zh-CN"/>
              </w:rPr>
            </w:pPr>
            <w:r w:rsidRPr="00852B86">
              <w:rPr>
                <w:rFonts w:cs="Arial"/>
                <w:lang w:eastAsia="zh-CN"/>
              </w:rPr>
              <w:t>Time</w:t>
            </w:r>
            <w:r w:rsidR="000422D1" w:rsidRPr="00852B86">
              <w:rPr>
                <w:rFonts w:cs="Arial"/>
                <w:lang w:eastAsia="zh-CN"/>
              </w:rPr>
              <w:t xml:space="preserve"> </w:t>
            </w:r>
            <w:r w:rsidRPr="00852B86">
              <w:rPr>
                <w:rFonts w:cs="Arial"/>
                <w:lang w:eastAsia="zh-CN"/>
              </w:rPr>
              <w:t>offset</w:t>
            </w:r>
            <w:r w:rsidR="000422D1" w:rsidRPr="00852B86">
              <w:rPr>
                <w:rFonts w:cs="Arial"/>
                <w:lang w:eastAsia="zh-CN"/>
              </w:rPr>
              <w:t xml:space="preserve"> </w:t>
            </w:r>
            <w:r w:rsidRPr="00852B86">
              <w:rPr>
                <w:rFonts w:cs="Arial"/>
                <w:lang w:eastAsia="zh-CN"/>
              </w:rPr>
              <w:t>between</w:t>
            </w:r>
            <w:r w:rsidR="000422D1" w:rsidRPr="00852B86">
              <w:rPr>
                <w:rFonts w:cs="Arial"/>
                <w:lang w:eastAsia="zh-CN"/>
              </w:rPr>
              <w:t xml:space="preserve"> </w:t>
            </w:r>
            <w:r w:rsidRPr="00852B86">
              <w:rPr>
                <w:rFonts w:cs="Arial"/>
                <w:lang w:eastAsia="zh-CN"/>
              </w:rPr>
              <w:t>PCell</w:t>
            </w:r>
            <w:r w:rsidR="000422D1" w:rsidRPr="00852B86">
              <w:rPr>
                <w:rFonts w:cs="Arial"/>
                <w:lang w:eastAsia="zh-CN"/>
              </w:rPr>
              <w:t xml:space="preserve"> </w:t>
            </w:r>
            <w:r w:rsidRPr="00852B86">
              <w:rPr>
                <w:rFonts w:cs="Arial"/>
                <w:lang w:eastAsia="zh-CN"/>
              </w:rPr>
              <w:t>and</w:t>
            </w:r>
            <w:r w:rsidR="000422D1" w:rsidRPr="00852B86">
              <w:rPr>
                <w:rFonts w:cs="Arial"/>
                <w:lang w:eastAsia="zh-CN"/>
              </w:rPr>
              <w:t xml:space="preserve"> </w:t>
            </w:r>
            <w:r w:rsidRPr="00852B86">
              <w:rPr>
                <w:rFonts w:cs="Arial"/>
                <w:lang w:eastAsia="zh-CN"/>
              </w:rPr>
              <w:t>PSCell</w:t>
            </w:r>
          </w:p>
        </w:tc>
        <w:tc>
          <w:tcPr>
            <w:tcW w:w="709" w:type="dxa"/>
            <w:tcBorders>
              <w:top w:val="single" w:sz="4" w:space="0" w:color="auto"/>
              <w:left w:val="single" w:sz="4" w:space="0" w:color="auto"/>
              <w:bottom w:val="single" w:sz="4" w:space="0" w:color="auto"/>
              <w:right w:val="single" w:sz="4" w:space="0" w:color="auto"/>
            </w:tcBorders>
          </w:tcPr>
          <w:p w14:paraId="6C2F2784"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680BE8F7" w14:textId="681DDC80"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2BF528DE" w14:textId="2956D669" w:rsidR="002F3B2B" w:rsidRPr="00852B86" w:rsidRDefault="002F3B2B" w:rsidP="000422D1">
            <w:pPr>
              <w:pStyle w:val="TAL"/>
              <w:keepNext w:val="0"/>
              <w:keepLines w:val="0"/>
              <w:rPr>
                <w:rFonts w:cs="Arial"/>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72D9E04" w14:textId="6E1DF95F" w:rsidR="002F3B2B" w:rsidRPr="00852B86" w:rsidRDefault="002F3B2B" w:rsidP="000422D1">
            <w:pPr>
              <w:pStyle w:val="TAL"/>
              <w:keepNext w:val="0"/>
              <w:keepLines w:val="0"/>
              <w:rPr>
                <w:rFonts w:cs="v4.2.0"/>
                <w:lang w:eastAsia="zh-CN"/>
              </w:rPr>
            </w:pPr>
            <w:r w:rsidRPr="00852B86">
              <w:rPr>
                <w:rFonts w:cs="v4.2.0"/>
                <w:lang w:eastAsia="zh-CN"/>
              </w:rPr>
              <w:t>Synchronous</w:t>
            </w:r>
            <w:r w:rsidR="000422D1" w:rsidRPr="00852B86">
              <w:rPr>
                <w:rFonts w:cs="v4.2.0"/>
                <w:lang w:eastAsia="zh-CN"/>
              </w:rPr>
              <w:t xml:space="preserve"> </w:t>
            </w:r>
            <w:r w:rsidRPr="00852B86">
              <w:rPr>
                <w:rFonts w:cs="v4.2.0"/>
                <w:lang w:eastAsia="zh-CN"/>
              </w:rPr>
              <w:t>EN-DC</w:t>
            </w:r>
          </w:p>
        </w:tc>
      </w:tr>
      <w:tr w:rsidR="002F3B2B" w:rsidRPr="00852B86" w14:paraId="280E923E" w14:textId="77777777" w:rsidTr="000422D1">
        <w:trPr>
          <w:cantSplit/>
          <w:jc w:val="center"/>
        </w:trPr>
        <w:tc>
          <w:tcPr>
            <w:tcW w:w="2518" w:type="dxa"/>
            <w:vMerge w:val="restart"/>
            <w:tcBorders>
              <w:top w:val="single" w:sz="4" w:space="0" w:color="auto"/>
              <w:left w:val="single" w:sz="4" w:space="0" w:color="auto"/>
              <w:bottom w:val="single" w:sz="4" w:space="0" w:color="auto"/>
              <w:right w:val="single" w:sz="4" w:space="0" w:color="auto"/>
            </w:tcBorders>
            <w:hideMark/>
          </w:tcPr>
          <w:p w14:paraId="17C4D073" w14:textId="033203E5"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709" w:type="dxa"/>
            <w:vMerge w:val="restart"/>
            <w:tcBorders>
              <w:top w:val="single" w:sz="4" w:space="0" w:color="auto"/>
              <w:left w:val="single" w:sz="4" w:space="0" w:color="auto"/>
              <w:bottom w:val="single" w:sz="4" w:space="0" w:color="auto"/>
              <w:right w:val="single" w:sz="4" w:space="0" w:color="auto"/>
            </w:tcBorders>
          </w:tcPr>
          <w:p w14:paraId="747D9CFF" w14:textId="77777777" w:rsidR="002F3B2B" w:rsidRPr="00852B86" w:rsidRDefault="002F3B2B" w:rsidP="000422D1">
            <w:pPr>
              <w:pStyle w:val="TAL"/>
              <w:keepNext w:val="0"/>
              <w:keepLines w:val="0"/>
              <w:rPr>
                <w:rFonts w:cs="Arial"/>
              </w:rPr>
            </w:pPr>
          </w:p>
        </w:tc>
        <w:tc>
          <w:tcPr>
            <w:tcW w:w="992" w:type="dxa"/>
            <w:tcBorders>
              <w:top w:val="single" w:sz="4" w:space="0" w:color="auto"/>
              <w:left w:val="single" w:sz="4" w:space="0" w:color="auto"/>
              <w:bottom w:val="single" w:sz="4" w:space="0" w:color="auto"/>
              <w:right w:val="single" w:sz="4" w:space="0" w:color="auto"/>
            </w:tcBorders>
            <w:hideMark/>
          </w:tcPr>
          <w:p w14:paraId="11FCDEF2" w14:textId="77777777" w:rsidR="002F3B2B" w:rsidRPr="00852B86" w:rsidRDefault="002F3B2B" w:rsidP="000422D1">
            <w:pPr>
              <w:pStyle w:val="TAL"/>
              <w:keepNext w:val="0"/>
              <w:keepLines w:val="0"/>
              <w:rPr>
                <w:rFonts w:cs="v4.2.0"/>
                <w:lang w:eastAsia="zh-CN"/>
              </w:rPr>
            </w:pPr>
            <w:r w:rsidRPr="00852B86">
              <w:rPr>
                <w:rFonts w:cs="v4.2.0"/>
                <w:lang w:eastAsia="zh-CN"/>
              </w:rPr>
              <w:t>1,4</w:t>
            </w:r>
          </w:p>
        </w:tc>
        <w:tc>
          <w:tcPr>
            <w:tcW w:w="2410" w:type="dxa"/>
            <w:tcBorders>
              <w:top w:val="single" w:sz="4" w:space="0" w:color="auto"/>
              <w:left w:val="single" w:sz="4" w:space="0" w:color="auto"/>
              <w:bottom w:val="single" w:sz="4" w:space="0" w:color="auto"/>
              <w:right w:val="single" w:sz="4" w:space="0" w:color="auto"/>
            </w:tcBorders>
            <w:hideMark/>
          </w:tcPr>
          <w:p w14:paraId="2D01AA94" w14:textId="212322BD" w:rsidR="002F3B2B" w:rsidRPr="00852B86" w:rsidRDefault="002F3B2B" w:rsidP="000422D1">
            <w:pPr>
              <w:pStyle w:val="TAL"/>
              <w:keepNext w:val="0"/>
              <w:keepLines w:val="0"/>
              <w:rPr>
                <w:rFonts w:cs="Arial"/>
              </w:rPr>
            </w:pPr>
            <w:r w:rsidRPr="00852B86">
              <w:rPr>
                <w:rFonts w:cs="v4.2.0"/>
                <w:lang w:eastAsia="zh-CN"/>
              </w:rPr>
              <w:t>3</w:t>
            </w:r>
            <w:r w:rsidR="000422D1" w:rsidRPr="00852B86">
              <w:rPr>
                <w:rFonts w:cs="v4.2.0"/>
                <w:lang w:eastAsia="zh-CN"/>
              </w:rPr>
              <w:t xml:space="preserve"> </w:t>
            </w:r>
            <w:r w:rsidRPr="00852B86">
              <w:rPr>
                <w:rFonts w:cs="v4.2.0"/>
                <w:lang w:eastAsia="zh-CN"/>
              </w:rPr>
              <w:t>ms</w:t>
            </w:r>
          </w:p>
        </w:tc>
        <w:tc>
          <w:tcPr>
            <w:tcW w:w="2977" w:type="dxa"/>
            <w:tcBorders>
              <w:top w:val="single" w:sz="4" w:space="0" w:color="auto"/>
              <w:left w:val="single" w:sz="4" w:space="0" w:color="auto"/>
              <w:bottom w:val="single" w:sz="4" w:space="0" w:color="auto"/>
              <w:right w:val="single" w:sz="4" w:space="0" w:color="auto"/>
            </w:tcBorders>
            <w:hideMark/>
          </w:tcPr>
          <w:p w14:paraId="33F9C03D" w14:textId="63B22332"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0F50C126" w14:textId="603F8D53"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56C4222D"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520D1A48"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5BB61A1D"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7414C231" w14:textId="77777777" w:rsidR="002F3B2B" w:rsidRPr="00852B86" w:rsidRDefault="002F3B2B" w:rsidP="000422D1">
            <w:pPr>
              <w:pStyle w:val="TAL"/>
              <w:keepNext w:val="0"/>
              <w:keepLines w:val="0"/>
              <w:rPr>
                <w:rFonts w:cs="v4.2.0"/>
                <w:lang w:eastAsia="zh-CN"/>
              </w:rPr>
            </w:pPr>
            <w:r w:rsidRPr="00852B86">
              <w:rPr>
                <w:rFonts w:cs="v4.2.0"/>
                <w:lang w:eastAsia="zh-CN"/>
              </w:rPr>
              <w:t>2,5</w:t>
            </w:r>
          </w:p>
        </w:tc>
        <w:tc>
          <w:tcPr>
            <w:tcW w:w="2410" w:type="dxa"/>
            <w:tcBorders>
              <w:top w:val="single" w:sz="4" w:space="0" w:color="auto"/>
              <w:left w:val="single" w:sz="4" w:space="0" w:color="auto"/>
              <w:bottom w:val="single" w:sz="4" w:space="0" w:color="auto"/>
              <w:right w:val="single" w:sz="4" w:space="0" w:color="auto"/>
            </w:tcBorders>
            <w:hideMark/>
          </w:tcPr>
          <w:p w14:paraId="5B6AD513" w14:textId="663F6489" w:rsidR="002F3B2B" w:rsidRPr="00852B86" w:rsidRDefault="002F3B2B" w:rsidP="000422D1">
            <w:pPr>
              <w:pStyle w:val="TAL"/>
              <w:keepNext w:val="0"/>
              <w:keepLines w:val="0"/>
              <w:rPr>
                <w:rFonts w:cs="v4.2.0"/>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2C7D1CBC" w14:textId="1E65FABA"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15A37CC5" w14:textId="77777777" w:rsidTr="000422D1">
        <w:trPr>
          <w:cantSplit/>
          <w:jc w:val="center"/>
        </w:trPr>
        <w:tc>
          <w:tcPr>
            <w:tcW w:w="2518" w:type="dxa"/>
            <w:vMerge/>
            <w:tcBorders>
              <w:top w:val="single" w:sz="4" w:space="0" w:color="auto"/>
              <w:left w:val="single" w:sz="4" w:space="0" w:color="auto"/>
              <w:bottom w:val="single" w:sz="4" w:space="0" w:color="auto"/>
              <w:right w:val="single" w:sz="4" w:space="0" w:color="auto"/>
            </w:tcBorders>
            <w:vAlign w:val="center"/>
            <w:hideMark/>
          </w:tcPr>
          <w:p w14:paraId="3D5FF5EF" w14:textId="77777777" w:rsidR="002F3B2B" w:rsidRPr="00852B86" w:rsidRDefault="002F3B2B" w:rsidP="000422D1">
            <w:pPr>
              <w:overflowPunct/>
              <w:autoSpaceDE/>
              <w:autoSpaceDN/>
              <w:adjustRightInd/>
              <w:spacing w:after="0"/>
              <w:rPr>
                <w:rFonts w:ascii="Arial" w:hAnsi="Arial" w:cs="Arial"/>
                <w:sz w:val="18"/>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56AA6A5" w14:textId="77777777" w:rsidR="002F3B2B" w:rsidRPr="00852B86" w:rsidRDefault="002F3B2B" w:rsidP="000422D1">
            <w:pPr>
              <w:overflowPunct/>
              <w:autoSpaceDE/>
              <w:autoSpaceDN/>
              <w:adjustRightInd/>
              <w:spacing w:after="0"/>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hideMark/>
          </w:tcPr>
          <w:p w14:paraId="0787D319" w14:textId="77777777" w:rsidR="002F3B2B" w:rsidRPr="00852B86" w:rsidRDefault="002F3B2B" w:rsidP="000422D1">
            <w:pPr>
              <w:pStyle w:val="TAL"/>
              <w:keepNext w:val="0"/>
              <w:keepLines w:val="0"/>
              <w:rPr>
                <w:rFonts w:cs="v4.2.0"/>
                <w:lang w:eastAsia="zh-CN"/>
              </w:rPr>
            </w:pPr>
            <w:r w:rsidRPr="00852B86">
              <w:rPr>
                <w:rFonts w:cs="v4.2.0"/>
                <w:lang w:eastAsia="zh-CN"/>
              </w:rPr>
              <w:t>3,6</w:t>
            </w:r>
          </w:p>
        </w:tc>
        <w:tc>
          <w:tcPr>
            <w:tcW w:w="2410" w:type="dxa"/>
            <w:tcBorders>
              <w:top w:val="single" w:sz="4" w:space="0" w:color="auto"/>
              <w:left w:val="single" w:sz="4" w:space="0" w:color="auto"/>
              <w:bottom w:val="single" w:sz="4" w:space="0" w:color="auto"/>
              <w:right w:val="single" w:sz="4" w:space="0" w:color="auto"/>
            </w:tcBorders>
            <w:hideMark/>
          </w:tcPr>
          <w:p w14:paraId="00BA20AE" w14:textId="30E7597E" w:rsidR="002F3B2B" w:rsidRPr="00852B86" w:rsidRDefault="002F3B2B" w:rsidP="000422D1">
            <w:pPr>
              <w:pStyle w:val="TAL"/>
              <w:keepNext w:val="0"/>
              <w:keepLines w:val="0"/>
              <w:rPr>
                <w:rFonts w:cs="v4.2.0"/>
                <w:lang w:eastAsia="zh-CN"/>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2977" w:type="dxa"/>
            <w:tcBorders>
              <w:top w:val="single" w:sz="4" w:space="0" w:color="auto"/>
              <w:left w:val="single" w:sz="4" w:space="0" w:color="auto"/>
              <w:bottom w:val="single" w:sz="4" w:space="0" w:color="auto"/>
              <w:right w:val="single" w:sz="4" w:space="0" w:color="auto"/>
            </w:tcBorders>
            <w:hideMark/>
          </w:tcPr>
          <w:p w14:paraId="7F846855" w14:textId="41FE48C8"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22A06FA3"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3BF64232" w14:textId="77777777" w:rsidR="002F3B2B" w:rsidRPr="00852B86" w:rsidRDefault="002F3B2B" w:rsidP="000422D1">
            <w:pPr>
              <w:pStyle w:val="TAL"/>
              <w:keepNext w:val="0"/>
              <w:keepLines w:val="0"/>
              <w:rPr>
                <w:rFonts w:cs="Arial"/>
              </w:rPr>
            </w:pPr>
            <w:r w:rsidRPr="00852B86">
              <w:rPr>
                <w:rFonts w:cs="v4.2.0"/>
              </w:rPr>
              <w:t>T1</w:t>
            </w:r>
          </w:p>
        </w:tc>
        <w:tc>
          <w:tcPr>
            <w:tcW w:w="709" w:type="dxa"/>
            <w:tcBorders>
              <w:top w:val="single" w:sz="4" w:space="0" w:color="auto"/>
              <w:left w:val="single" w:sz="4" w:space="0" w:color="auto"/>
              <w:bottom w:val="single" w:sz="4" w:space="0" w:color="auto"/>
              <w:right w:val="single" w:sz="4" w:space="0" w:color="auto"/>
            </w:tcBorders>
            <w:hideMark/>
          </w:tcPr>
          <w:p w14:paraId="71564D94"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16EB29AB" w14:textId="0210D18F" w:rsidR="002F3B2B" w:rsidRPr="00852B86" w:rsidRDefault="002F3B2B" w:rsidP="000422D1">
            <w:pPr>
              <w:pStyle w:val="TAL"/>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56AA452F" w14:textId="77777777" w:rsidR="002F3B2B" w:rsidRPr="00852B86" w:rsidRDefault="002F3B2B" w:rsidP="000422D1">
            <w:pPr>
              <w:pStyle w:val="TAL"/>
              <w:keepNext w:val="0"/>
              <w:keepLines w:val="0"/>
              <w:rPr>
                <w:rFonts w:cs="Arial"/>
              </w:rPr>
            </w:pPr>
            <w:r w:rsidRPr="00852B86">
              <w:rPr>
                <w:rFonts w:cs="v4.2.0"/>
              </w:rPr>
              <w:t>5</w:t>
            </w:r>
          </w:p>
        </w:tc>
        <w:tc>
          <w:tcPr>
            <w:tcW w:w="2977" w:type="dxa"/>
            <w:tcBorders>
              <w:top w:val="single" w:sz="4" w:space="0" w:color="auto"/>
              <w:left w:val="single" w:sz="4" w:space="0" w:color="auto"/>
              <w:bottom w:val="single" w:sz="4" w:space="0" w:color="auto"/>
              <w:right w:val="single" w:sz="4" w:space="0" w:color="auto"/>
            </w:tcBorders>
          </w:tcPr>
          <w:p w14:paraId="5D2D0187" w14:textId="77777777" w:rsidR="002F3B2B" w:rsidRPr="00852B86" w:rsidRDefault="002F3B2B" w:rsidP="000422D1">
            <w:pPr>
              <w:pStyle w:val="TAL"/>
              <w:keepNext w:val="0"/>
              <w:keepLines w:val="0"/>
              <w:rPr>
                <w:rFonts w:cs="Arial"/>
              </w:rPr>
            </w:pPr>
          </w:p>
        </w:tc>
      </w:tr>
      <w:tr w:rsidR="002F3B2B" w:rsidRPr="00852B86" w14:paraId="3196DCA6" w14:textId="77777777" w:rsidTr="000422D1">
        <w:trPr>
          <w:cantSplit/>
          <w:jc w:val="center"/>
        </w:trPr>
        <w:tc>
          <w:tcPr>
            <w:tcW w:w="2518" w:type="dxa"/>
            <w:tcBorders>
              <w:top w:val="single" w:sz="4" w:space="0" w:color="auto"/>
              <w:left w:val="single" w:sz="4" w:space="0" w:color="auto"/>
              <w:bottom w:val="single" w:sz="4" w:space="0" w:color="auto"/>
              <w:right w:val="single" w:sz="4" w:space="0" w:color="auto"/>
            </w:tcBorders>
            <w:hideMark/>
          </w:tcPr>
          <w:p w14:paraId="7FE780A6" w14:textId="77777777" w:rsidR="002F3B2B" w:rsidRPr="00852B86" w:rsidRDefault="002F3B2B" w:rsidP="000422D1">
            <w:pPr>
              <w:pStyle w:val="TAL"/>
              <w:keepNext w:val="0"/>
              <w:keepLines w:val="0"/>
              <w:rPr>
                <w:rFonts w:cs="Arial"/>
              </w:rPr>
            </w:pPr>
            <w:r w:rsidRPr="00852B86">
              <w:rPr>
                <w:rFonts w:cs="v4.2.0"/>
              </w:rPr>
              <w:t>T2</w:t>
            </w:r>
          </w:p>
        </w:tc>
        <w:tc>
          <w:tcPr>
            <w:tcW w:w="709" w:type="dxa"/>
            <w:tcBorders>
              <w:top w:val="single" w:sz="4" w:space="0" w:color="auto"/>
              <w:left w:val="single" w:sz="4" w:space="0" w:color="auto"/>
              <w:bottom w:val="single" w:sz="4" w:space="0" w:color="auto"/>
              <w:right w:val="single" w:sz="4" w:space="0" w:color="auto"/>
            </w:tcBorders>
            <w:hideMark/>
          </w:tcPr>
          <w:p w14:paraId="6F3F6899" w14:textId="77777777" w:rsidR="002F3B2B" w:rsidRPr="00852B86" w:rsidRDefault="002F3B2B" w:rsidP="000422D1">
            <w:pPr>
              <w:pStyle w:val="TAL"/>
              <w:keepNext w:val="0"/>
              <w:keepLines w:val="0"/>
              <w:rPr>
                <w:rFonts w:cs="Arial"/>
              </w:rPr>
            </w:pPr>
            <w:r w:rsidRPr="00852B86">
              <w:rPr>
                <w:rFonts w:cs="v4.2.0"/>
              </w:rPr>
              <w:t>s</w:t>
            </w:r>
          </w:p>
        </w:tc>
        <w:tc>
          <w:tcPr>
            <w:tcW w:w="992" w:type="dxa"/>
            <w:tcBorders>
              <w:top w:val="single" w:sz="4" w:space="0" w:color="auto"/>
              <w:left w:val="single" w:sz="4" w:space="0" w:color="auto"/>
              <w:bottom w:val="single" w:sz="4" w:space="0" w:color="auto"/>
              <w:right w:val="single" w:sz="4" w:space="0" w:color="auto"/>
            </w:tcBorders>
            <w:hideMark/>
          </w:tcPr>
          <w:p w14:paraId="6E9C9F01" w14:textId="45640BBC" w:rsidR="002F3B2B" w:rsidRPr="00852B86" w:rsidRDefault="002F3B2B" w:rsidP="000422D1">
            <w:pPr>
              <w:pStyle w:val="TAL"/>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2410" w:type="dxa"/>
            <w:tcBorders>
              <w:top w:val="single" w:sz="4" w:space="0" w:color="auto"/>
              <w:left w:val="single" w:sz="4" w:space="0" w:color="auto"/>
              <w:bottom w:val="single" w:sz="4" w:space="0" w:color="auto"/>
              <w:right w:val="single" w:sz="4" w:space="0" w:color="auto"/>
            </w:tcBorders>
            <w:hideMark/>
          </w:tcPr>
          <w:p w14:paraId="098CD916" w14:textId="77777777" w:rsidR="002F3B2B" w:rsidRPr="00852B86" w:rsidRDefault="002F3B2B" w:rsidP="000422D1">
            <w:pPr>
              <w:pStyle w:val="TAL"/>
              <w:keepNext w:val="0"/>
              <w:keepLines w:val="0"/>
              <w:rPr>
                <w:rFonts w:cs="Arial"/>
                <w:lang w:eastAsia="zh-CN"/>
              </w:rPr>
            </w:pPr>
            <w:r w:rsidRPr="00852B86">
              <w:rPr>
                <w:rFonts w:cs="v4.2.0"/>
              </w:rPr>
              <w:t>6</w:t>
            </w:r>
          </w:p>
        </w:tc>
        <w:tc>
          <w:tcPr>
            <w:tcW w:w="2977" w:type="dxa"/>
            <w:tcBorders>
              <w:top w:val="single" w:sz="4" w:space="0" w:color="auto"/>
              <w:left w:val="single" w:sz="4" w:space="0" w:color="auto"/>
              <w:bottom w:val="single" w:sz="4" w:space="0" w:color="auto"/>
              <w:right w:val="single" w:sz="4" w:space="0" w:color="auto"/>
            </w:tcBorders>
          </w:tcPr>
          <w:p w14:paraId="7B70CDDF" w14:textId="77777777" w:rsidR="002F3B2B" w:rsidRPr="00852B86" w:rsidRDefault="002F3B2B" w:rsidP="000422D1">
            <w:pPr>
              <w:pStyle w:val="TAL"/>
              <w:keepNext w:val="0"/>
              <w:keepLines w:val="0"/>
              <w:rPr>
                <w:rFonts w:cs="Arial"/>
              </w:rPr>
            </w:pPr>
          </w:p>
        </w:tc>
      </w:tr>
    </w:tbl>
    <w:p w14:paraId="039B90DE" w14:textId="77777777" w:rsidR="002F3B2B" w:rsidRPr="00852B86" w:rsidRDefault="002F3B2B" w:rsidP="000422D1">
      <w:pPr>
        <w:rPr>
          <w:lang w:eastAsia="sv-SE"/>
        </w:rPr>
      </w:pPr>
    </w:p>
    <w:p w14:paraId="02114FD9" w14:textId="77777777" w:rsidR="002F3B2B" w:rsidRPr="00852B86" w:rsidRDefault="002F3B2B" w:rsidP="000422D1">
      <w:pPr>
        <w:pStyle w:val="B10"/>
      </w:pPr>
      <w:r w:rsidRPr="00852B86">
        <w:t>1.</w:t>
      </w:r>
      <w:r w:rsidRPr="00852B86">
        <w:rPr>
          <w:lang w:eastAsia="zh-TW"/>
        </w:rPr>
        <w:tab/>
      </w:r>
      <w:r w:rsidRPr="00852B86">
        <w:t>Message contents are defined in clause 4.6.1.7.4.3.</w:t>
      </w:r>
    </w:p>
    <w:p w14:paraId="6D30D7F9" w14:textId="77777777" w:rsidR="002F3B2B" w:rsidRPr="00852B86" w:rsidRDefault="002F3B2B" w:rsidP="000422D1">
      <w:pPr>
        <w:pStyle w:val="B10"/>
      </w:pPr>
      <w:r w:rsidRPr="00852B86">
        <w:t>2.</w:t>
      </w:r>
      <w:r w:rsidRPr="00852B86">
        <w:rPr>
          <w:lang w:eastAsia="zh-TW"/>
        </w:rPr>
        <w:tab/>
      </w:r>
      <w:r w:rsidRPr="00852B86">
        <w:t xml:space="preserve">Cell 1 is the E-UTRA serving cell (PCell) for the EN-DC setup. The power levels and settings for Cell 1 are set according to Annex A.6. Cell 2 and Cell 3 are NR FR1 cells in the same frequency. Cell 2 is the PSCell and Cell 3 is the </w:t>
      </w:r>
      <w:r w:rsidRPr="00852B86">
        <w:rPr>
          <w:lang w:eastAsia="zh-TW"/>
        </w:rPr>
        <w:t>neighbour NR Cell.</w:t>
      </w:r>
    </w:p>
    <w:p w14:paraId="05DA68BE" w14:textId="77777777" w:rsidR="002F3B2B" w:rsidRPr="00852B86" w:rsidRDefault="002F3B2B" w:rsidP="000422D1">
      <w:pPr>
        <w:pStyle w:val="H6"/>
        <w:keepNext w:val="0"/>
        <w:keepLines w:val="0"/>
        <w:rPr>
          <w:lang w:eastAsia="sv-SE"/>
        </w:rPr>
      </w:pPr>
      <w:r w:rsidRPr="00852B86">
        <w:rPr>
          <w:lang w:eastAsia="sv-SE"/>
        </w:rPr>
        <w:t>4.6.1.7.4.2</w:t>
      </w:r>
      <w:r w:rsidRPr="00852B86">
        <w:rPr>
          <w:lang w:eastAsia="sv-SE"/>
        </w:rPr>
        <w:tab/>
        <w:t>Test procedure</w:t>
      </w:r>
    </w:p>
    <w:p w14:paraId="26F10031" w14:textId="77777777" w:rsidR="002F3B2B" w:rsidRPr="00852B86" w:rsidRDefault="002F3B2B" w:rsidP="000422D1">
      <w:r w:rsidRPr="00852B86">
        <w:t xml:space="preserve">Same test procedure as in subclause 4.6.1.1.4.2 with Step 1 and 8 are replaced by following: </w:t>
      </w:r>
    </w:p>
    <w:p w14:paraId="06A11000" w14:textId="7CC041C6" w:rsidR="002F3B2B" w:rsidRPr="00852B86" w:rsidRDefault="002F3B2B" w:rsidP="000422D1">
      <w:pPr>
        <w:pStyle w:val="B10"/>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 UE is configured with </w:t>
      </w:r>
      <w:r w:rsidRPr="00852B86">
        <w:rPr>
          <w:i/>
          <w:iCs/>
        </w:rPr>
        <w:t>highSpeedMeasFlag-r16.</w:t>
      </w:r>
    </w:p>
    <w:p w14:paraId="6BEF8C51" w14:textId="77777777" w:rsidR="002F3B2B" w:rsidRPr="00852B86" w:rsidRDefault="002F3B2B" w:rsidP="000422D1">
      <w:pPr>
        <w:pStyle w:val="B10"/>
      </w:pPr>
      <w:r w:rsidRPr="00852B86">
        <w:t>8.</w:t>
      </w:r>
      <w:r w:rsidRPr="00852B86">
        <w:tab/>
        <w:t xml:space="preserve">UE shall transmit a </w:t>
      </w:r>
      <w:r w:rsidRPr="00852B86">
        <w:rPr>
          <w:i/>
        </w:rPr>
        <w:t>MeasurementReport</w:t>
      </w:r>
      <w:r w:rsidRPr="00852B86">
        <w:t xml:space="preserve"> message triggered by Event A3 for Cell 3 on PCell (Cell 1). If the overall delays measured from the beginning of time period T2 is less than 5122 ms then the number of successful tests is increased by one. If the UE fails to report the event within the overall delays measured requirement then the number of failure tests is increased by one.</w:t>
      </w:r>
    </w:p>
    <w:p w14:paraId="5FE6E1BB" w14:textId="77777777" w:rsidR="002F3B2B" w:rsidRPr="00852B86" w:rsidRDefault="002F3B2B" w:rsidP="000422D1">
      <w:pPr>
        <w:pStyle w:val="H6"/>
        <w:keepNext w:val="0"/>
        <w:keepLines w:val="0"/>
        <w:rPr>
          <w:lang w:eastAsia="sv-SE"/>
        </w:rPr>
      </w:pPr>
      <w:r w:rsidRPr="00852B86">
        <w:rPr>
          <w:lang w:eastAsia="sv-SE"/>
        </w:rPr>
        <w:t>4.6.1.7.4.3</w:t>
      </w:r>
      <w:r w:rsidRPr="00852B86">
        <w:rPr>
          <w:lang w:eastAsia="sv-SE"/>
        </w:rPr>
        <w:tab/>
        <w:t>Message contents</w:t>
      </w:r>
    </w:p>
    <w:p w14:paraId="429D1AEA" w14:textId="77777777" w:rsidR="00905E4C" w:rsidRPr="00852B86" w:rsidRDefault="00905E4C" w:rsidP="00905E4C">
      <w:pPr>
        <w:rPr>
          <w:lang w:eastAsia="sv-SE"/>
        </w:rPr>
      </w:pPr>
      <w:bookmarkStart w:id="1375" w:name="_Hlk94019294"/>
      <w:r w:rsidRPr="00852B86">
        <w:rPr>
          <w:lang w:eastAsia="sv-SE"/>
        </w:rPr>
        <w:t>Message contents are according to TS 38.508-1 [14] clause 7.3 with the following exceptions:</w:t>
      </w:r>
    </w:p>
    <w:p w14:paraId="201E5116" w14:textId="77777777" w:rsidR="00905E4C" w:rsidRPr="00852B86" w:rsidRDefault="00905E4C" w:rsidP="00905E4C">
      <w:pPr>
        <w:pStyle w:val="TH"/>
        <w:keepNext w:val="0"/>
        <w:keepLines w:val="0"/>
      </w:pPr>
      <w:r w:rsidRPr="00852B86">
        <w:t xml:space="preserve">Table </w:t>
      </w:r>
      <w:r w:rsidRPr="00852B86">
        <w:rPr>
          <w:lang w:eastAsia="sv-SE"/>
        </w:rPr>
        <w:t>4.6.1.7.4.3</w:t>
      </w:r>
      <w:r w:rsidRPr="00852B86">
        <w:t xml:space="preserve">-0: Common Exception messages for Additional </w:t>
      </w:r>
      <w:r w:rsidRPr="00852B86">
        <w:rPr>
          <w:lang w:eastAsia="sv-SE"/>
        </w:rPr>
        <w:t xml:space="preserve">EN-DC FR1 event-triggered reporting without gap in DRX for UE configured with highSpeedMeasFlag-r16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05E4C" w:rsidRPr="00852B86" w14:paraId="59EFB76B"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61976CF" w14:textId="77777777" w:rsidR="00905E4C" w:rsidRPr="00852B86" w:rsidRDefault="00905E4C" w:rsidP="007B38D9">
            <w:pPr>
              <w:pStyle w:val="TAH"/>
              <w:keepNext w:val="0"/>
              <w:keepLines w:val="0"/>
            </w:pPr>
            <w:r w:rsidRPr="00852B86">
              <w:t>Default Message Contents</w:t>
            </w:r>
          </w:p>
        </w:tc>
      </w:tr>
      <w:tr w:rsidR="00905E4C" w:rsidRPr="00852B86" w14:paraId="336E3D9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C5C6401" w14:textId="77777777" w:rsidR="00905E4C" w:rsidRPr="00852B86" w:rsidRDefault="00905E4C" w:rsidP="007B38D9">
            <w:pPr>
              <w:pStyle w:val="TAL"/>
              <w:keepNext w:val="0"/>
              <w:keepLines w:val="0"/>
              <w:rPr>
                <w:rFonts w:eastAsia="PMingLiU"/>
              </w:rPr>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F7555ED" w14:textId="77777777" w:rsidR="00905E4C" w:rsidRPr="00852B86" w:rsidRDefault="00905E4C" w:rsidP="007B38D9">
            <w:pPr>
              <w:pStyle w:val="TAL"/>
              <w:keepNext w:val="0"/>
              <w:keepLines w:val="0"/>
              <w:rPr>
                <w:lang w:eastAsia="zh-TW"/>
              </w:rPr>
            </w:pPr>
          </w:p>
        </w:tc>
      </w:tr>
      <w:tr w:rsidR="00905E4C" w:rsidRPr="00852B86" w14:paraId="2A91DE2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3D9130" w14:textId="77777777" w:rsidR="00905E4C" w:rsidRPr="00852B86" w:rsidRDefault="00905E4C"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7FF7B547" w14:textId="77777777" w:rsidR="00905E4C" w:rsidRPr="00852B86" w:rsidRDefault="00905E4C" w:rsidP="007B38D9">
            <w:pPr>
              <w:pStyle w:val="TAL"/>
              <w:keepNext w:val="0"/>
              <w:keepLines w:val="0"/>
            </w:pPr>
            <w:r w:rsidRPr="00852B86">
              <w:t>Table H.3.1-1</w:t>
            </w:r>
          </w:p>
          <w:p w14:paraId="5CF252A3" w14:textId="77777777" w:rsidR="00905E4C" w:rsidRPr="00852B86" w:rsidRDefault="00905E4C" w:rsidP="007B38D9">
            <w:pPr>
              <w:pStyle w:val="TAL"/>
              <w:keepNext w:val="0"/>
              <w:keepLines w:val="0"/>
            </w:pPr>
            <w:r w:rsidRPr="00852B86">
              <w:t>Table H.3.1-2</w:t>
            </w:r>
          </w:p>
          <w:p w14:paraId="57591C24" w14:textId="77777777" w:rsidR="00905E4C" w:rsidRPr="00852B86" w:rsidRDefault="00905E4C" w:rsidP="007B38D9">
            <w:pPr>
              <w:pStyle w:val="TAL"/>
              <w:keepNext w:val="0"/>
              <w:keepLines w:val="0"/>
            </w:pPr>
            <w:r w:rsidRPr="00852B86">
              <w:t>Table H.3.1-4 with A3-offset = -4.5dB</w:t>
            </w:r>
          </w:p>
          <w:p w14:paraId="1099849F" w14:textId="77777777" w:rsidR="00905E4C" w:rsidRPr="00852B86" w:rsidRDefault="00905E4C" w:rsidP="007B38D9">
            <w:pPr>
              <w:pStyle w:val="TAL"/>
              <w:keepNext w:val="0"/>
              <w:keepLines w:val="0"/>
            </w:pPr>
            <w:r w:rsidRPr="00852B86">
              <w:t>Table H.3.1-5</w:t>
            </w:r>
          </w:p>
          <w:p w14:paraId="6C817EAF" w14:textId="77777777" w:rsidR="00905E4C" w:rsidRPr="00852B86" w:rsidRDefault="00905E4C" w:rsidP="007B38D9">
            <w:pPr>
              <w:pStyle w:val="TAL"/>
              <w:keepNext w:val="0"/>
              <w:keepLines w:val="0"/>
            </w:pPr>
            <w:r w:rsidRPr="00852B86">
              <w:t>Table H.3.1-7</w:t>
            </w:r>
          </w:p>
          <w:p w14:paraId="3EE5DEE2" w14:textId="77777777" w:rsidR="00905E4C" w:rsidRPr="00852B86" w:rsidRDefault="00905E4C" w:rsidP="007B38D9">
            <w:pPr>
              <w:pStyle w:val="TAL"/>
              <w:keepNext w:val="0"/>
              <w:keepLines w:val="0"/>
              <w:rPr>
                <w:rFonts w:cs="Arial"/>
              </w:rPr>
            </w:pPr>
            <w:r w:rsidRPr="00852B86">
              <w:t xml:space="preserve">Table H.3.7-1 with Condition </w:t>
            </w:r>
            <w:r w:rsidRPr="00852B86">
              <w:rPr>
                <w:rFonts w:cs="Arial"/>
              </w:rPr>
              <w:t>DRX.7</w:t>
            </w:r>
          </w:p>
          <w:p w14:paraId="13A45FBE" w14:textId="77777777" w:rsidR="00905E4C" w:rsidRPr="00852B86" w:rsidRDefault="00905E4C" w:rsidP="007B38D9">
            <w:pPr>
              <w:pStyle w:val="TAL"/>
              <w:keepNext w:val="0"/>
              <w:keepLines w:val="0"/>
            </w:pPr>
            <w:r w:rsidRPr="00852B86">
              <w:t>Table H.3.4-1</w:t>
            </w:r>
          </w:p>
          <w:p w14:paraId="23F9B51F" w14:textId="77777777" w:rsidR="00905E4C" w:rsidRPr="00852B86" w:rsidRDefault="00905E4C" w:rsidP="007B38D9">
            <w:pPr>
              <w:pStyle w:val="TAL"/>
              <w:keepNext w:val="0"/>
              <w:keepLines w:val="0"/>
            </w:pPr>
            <w:r w:rsidRPr="00852B86">
              <w:t>Table H.3.4-1a</w:t>
            </w:r>
          </w:p>
          <w:p w14:paraId="3DA62979" w14:textId="77777777" w:rsidR="00905E4C" w:rsidRPr="00852B86" w:rsidRDefault="00905E4C" w:rsidP="007B38D9">
            <w:pPr>
              <w:pStyle w:val="TAL"/>
              <w:keepNext w:val="0"/>
              <w:keepLines w:val="0"/>
            </w:pPr>
            <w:r w:rsidRPr="00852B86">
              <w:t>Table H.3.4-2</w:t>
            </w:r>
          </w:p>
        </w:tc>
      </w:tr>
      <w:tr w:rsidR="00905E4C" w:rsidRPr="00852B86" w14:paraId="4A61775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905284F" w14:textId="77777777" w:rsidR="00905E4C" w:rsidRPr="00852B86" w:rsidRDefault="00905E4C" w:rsidP="007B38D9">
            <w:pPr>
              <w:pStyle w:val="TAL"/>
              <w:keepNext w:val="0"/>
              <w:keepLines w:val="0"/>
            </w:pPr>
            <w:r w:rsidRPr="00852B86">
              <w:t>Specific message contents exceptions for Test Configuration 4.6.1.2-1 and 4.6.1.2-4</w:t>
            </w:r>
          </w:p>
        </w:tc>
        <w:tc>
          <w:tcPr>
            <w:tcW w:w="5801" w:type="dxa"/>
            <w:tcBorders>
              <w:top w:val="single" w:sz="4" w:space="0" w:color="auto"/>
              <w:left w:val="single" w:sz="4" w:space="0" w:color="auto"/>
              <w:bottom w:val="single" w:sz="4" w:space="0" w:color="auto"/>
              <w:right w:val="single" w:sz="4" w:space="0" w:color="auto"/>
            </w:tcBorders>
            <w:hideMark/>
          </w:tcPr>
          <w:p w14:paraId="15E82EE0" w14:textId="4073A126" w:rsidR="00905E4C" w:rsidRPr="00852B86" w:rsidRDefault="00905E4C" w:rsidP="007B38D9">
            <w:pPr>
              <w:pStyle w:val="TAL"/>
              <w:keepNext w:val="0"/>
              <w:keepLines w:val="0"/>
              <w:rPr>
                <w:rFonts w:cs="v4.2.0"/>
              </w:rPr>
            </w:pPr>
            <w:r w:rsidRPr="00852B86">
              <w:t>Table H.3.1-3 with Condition SSB.1 FR1 and</w:t>
            </w:r>
          </w:p>
          <w:p w14:paraId="075B087E" w14:textId="77777777" w:rsidR="00905E4C" w:rsidRPr="00852B86" w:rsidRDefault="00905E4C" w:rsidP="007B38D9">
            <w:pPr>
              <w:pStyle w:val="TAL"/>
              <w:keepNext w:val="0"/>
              <w:keepLines w:val="0"/>
            </w:pPr>
            <w:r w:rsidRPr="00852B86">
              <w:rPr>
                <w:rFonts w:cs="v4.2.0"/>
              </w:rPr>
              <w:t>Table 7.3.1-3 in TS 38.508-1 [14] with condition SMTC.2</w:t>
            </w:r>
          </w:p>
        </w:tc>
      </w:tr>
      <w:tr w:rsidR="00905E4C" w:rsidRPr="00852B86" w14:paraId="4FADD9CC"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2BBC24" w14:textId="77777777" w:rsidR="00905E4C" w:rsidRPr="00852B86" w:rsidRDefault="00905E4C" w:rsidP="007B38D9">
            <w:pPr>
              <w:pStyle w:val="TAL"/>
              <w:keepNext w:val="0"/>
              <w:keepLines w:val="0"/>
            </w:pPr>
            <w:r w:rsidRPr="00852B86">
              <w:t>Specific message contents exceptions for Test Configuration 4.6.1.2-2 and 4.6.1.2-5</w:t>
            </w:r>
          </w:p>
        </w:tc>
        <w:tc>
          <w:tcPr>
            <w:tcW w:w="5801" w:type="dxa"/>
            <w:tcBorders>
              <w:top w:val="single" w:sz="4" w:space="0" w:color="auto"/>
              <w:left w:val="single" w:sz="4" w:space="0" w:color="auto"/>
              <w:bottom w:val="single" w:sz="4" w:space="0" w:color="auto"/>
              <w:right w:val="single" w:sz="4" w:space="0" w:color="auto"/>
            </w:tcBorders>
            <w:hideMark/>
          </w:tcPr>
          <w:p w14:paraId="60DD76C2" w14:textId="77777777" w:rsidR="00905E4C" w:rsidRPr="00852B86" w:rsidRDefault="00905E4C" w:rsidP="007B38D9">
            <w:pPr>
              <w:pStyle w:val="TAL"/>
              <w:keepNext w:val="0"/>
              <w:keepLines w:val="0"/>
              <w:rPr>
                <w:rFonts w:cs="v4.2.0"/>
              </w:rPr>
            </w:pPr>
            <w:r w:rsidRPr="00852B86">
              <w:t>Table H.3.1-3 with Condition SSB.1 FR1 and S</w:t>
            </w:r>
            <w:r w:rsidRPr="00852B86">
              <w:rPr>
                <w:rFonts w:cs="v4.2.0"/>
              </w:rPr>
              <w:t>ynchronous cells</w:t>
            </w:r>
          </w:p>
          <w:p w14:paraId="2B21EDD5" w14:textId="77777777" w:rsidR="00905E4C" w:rsidRPr="00852B86" w:rsidRDefault="00905E4C" w:rsidP="007B38D9">
            <w:pPr>
              <w:pStyle w:val="TAL"/>
              <w:keepNext w:val="0"/>
              <w:keepLines w:val="0"/>
            </w:pPr>
            <w:r w:rsidRPr="00852B86">
              <w:rPr>
                <w:rFonts w:cs="v4.2.0"/>
              </w:rPr>
              <w:t>Table 7.3.1-3 in TS 38.508-1 [14] with condition SMTC.1</w:t>
            </w:r>
          </w:p>
        </w:tc>
      </w:tr>
      <w:tr w:rsidR="00905E4C" w:rsidRPr="00852B86" w14:paraId="3D9D9F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B8943A5" w14:textId="77777777" w:rsidR="00905E4C" w:rsidRPr="00852B86" w:rsidRDefault="00905E4C" w:rsidP="007B38D9">
            <w:pPr>
              <w:pStyle w:val="TAL"/>
              <w:keepNext w:val="0"/>
              <w:keepLines w:val="0"/>
            </w:pPr>
            <w:r w:rsidRPr="00852B86">
              <w:t>Specific message contents exceptions for Test Configuration 4.6.1.2-3 and 4.6.1.2-6</w:t>
            </w:r>
          </w:p>
        </w:tc>
        <w:tc>
          <w:tcPr>
            <w:tcW w:w="5801" w:type="dxa"/>
            <w:tcBorders>
              <w:top w:val="single" w:sz="4" w:space="0" w:color="auto"/>
              <w:left w:val="single" w:sz="4" w:space="0" w:color="auto"/>
              <w:bottom w:val="single" w:sz="4" w:space="0" w:color="auto"/>
              <w:right w:val="single" w:sz="4" w:space="0" w:color="auto"/>
            </w:tcBorders>
            <w:hideMark/>
          </w:tcPr>
          <w:p w14:paraId="3BF4F74B" w14:textId="77777777" w:rsidR="00905E4C" w:rsidRPr="00852B86" w:rsidRDefault="00905E4C" w:rsidP="007B38D9">
            <w:pPr>
              <w:pStyle w:val="TAL"/>
              <w:keepNext w:val="0"/>
              <w:keepLines w:val="0"/>
              <w:rPr>
                <w:rFonts w:cs="v4.2.0"/>
              </w:rPr>
            </w:pPr>
            <w:r w:rsidRPr="00852B86">
              <w:t>Table H.3.1-3 with Condition SSB.2 FR1 and S</w:t>
            </w:r>
            <w:r w:rsidRPr="00852B86">
              <w:rPr>
                <w:rFonts w:cs="v4.2.0"/>
              </w:rPr>
              <w:t>ynchronous cells</w:t>
            </w:r>
          </w:p>
          <w:p w14:paraId="3FBFD6BB" w14:textId="77777777" w:rsidR="00905E4C" w:rsidRPr="00852B86" w:rsidRDefault="00905E4C" w:rsidP="007B38D9">
            <w:pPr>
              <w:pStyle w:val="TAL"/>
              <w:keepNext w:val="0"/>
              <w:keepLines w:val="0"/>
            </w:pPr>
            <w:r w:rsidRPr="00852B86">
              <w:rPr>
                <w:rFonts w:cs="v4.2.0"/>
              </w:rPr>
              <w:t>Table 7.3.1-3 in TS 38.508-1 [14] with condition SMTC.1</w:t>
            </w:r>
          </w:p>
        </w:tc>
      </w:tr>
    </w:tbl>
    <w:bookmarkEnd w:id="1375"/>
    <w:p w14:paraId="055BDC39" w14:textId="3C7355AF" w:rsidR="00961DD3" w:rsidRPr="00852B86" w:rsidRDefault="00961DD3" w:rsidP="00961DD3">
      <w:pPr>
        <w:pStyle w:val="TH"/>
        <w:rPr>
          <w:lang w:eastAsia="zh-CN"/>
        </w:rPr>
      </w:pPr>
      <w:r w:rsidRPr="00852B86">
        <w:t xml:space="preserve">Table </w:t>
      </w:r>
      <w:r w:rsidRPr="00852B86">
        <w:rPr>
          <w:lang w:eastAsia="sv-SE"/>
        </w:rPr>
        <w:t>4.6.1.7.4.3-1</w:t>
      </w:r>
      <w:r w:rsidRPr="00852B86">
        <w:t xml:space="preserve">: </w:t>
      </w:r>
      <w:r w:rsidR="000F3B7A" w:rsidRPr="00852B86">
        <w:rPr>
          <w:lang w:eastAsia="zh-CN"/>
        </w:rPr>
        <w:t>Void</w:t>
      </w:r>
    </w:p>
    <w:p w14:paraId="5D860878" w14:textId="77777777" w:rsidR="00961DD3" w:rsidRPr="00852B86" w:rsidRDefault="00961DD3" w:rsidP="00961DD3"/>
    <w:p w14:paraId="79FFD242" w14:textId="64584A64" w:rsidR="00961DD3" w:rsidRPr="00852B86" w:rsidRDefault="00961DD3" w:rsidP="00961DD3">
      <w:pPr>
        <w:pStyle w:val="TH"/>
        <w:rPr>
          <w:i/>
          <w:iCs/>
        </w:rPr>
      </w:pPr>
      <w:r w:rsidRPr="00852B86">
        <w:t xml:space="preserve">Table </w:t>
      </w:r>
      <w:r w:rsidRPr="00852B86">
        <w:rPr>
          <w:lang w:eastAsia="sv-SE"/>
        </w:rPr>
        <w:t>4.6.1.7.4.3-2</w:t>
      </w:r>
      <w:r w:rsidRPr="00852B86">
        <w:t xml:space="preserve">: </w:t>
      </w:r>
      <w:r w:rsidR="00B16553" w:rsidRPr="00852B86">
        <w:rPr>
          <w:lang w:eastAsia="zh-CN"/>
        </w:rPr>
        <w:t>Void</w:t>
      </w:r>
    </w:p>
    <w:p w14:paraId="1783655E" w14:textId="77777777" w:rsidR="00961DD3" w:rsidRPr="00852B86" w:rsidRDefault="00961DD3" w:rsidP="00961DD3"/>
    <w:p w14:paraId="26D49321" w14:textId="77777777" w:rsidR="00961DD3" w:rsidRPr="00852B86" w:rsidRDefault="00961DD3" w:rsidP="00961DD3">
      <w:pPr>
        <w:pStyle w:val="TH"/>
      </w:pPr>
      <w:r w:rsidRPr="00852B86">
        <w:t xml:space="preserve">Table </w:t>
      </w:r>
      <w:r w:rsidRPr="00852B86">
        <w:rPr>
          <w:lang w:eastAsia="sv-SE"/>
        </w:rPr>
        <w:t>4.6.1.7.4.3-3</w:t>
      </w:r>
      <w:r w:rsidRPr="00852B86">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6"/>
        <w:gridCol w:w="2387"/>
        <w:gridCol w:w="1467"/>
        <w:gridCol w:w="1508"/>
      </w:tblGrid>
      <w:tr w:rsidR="00961DD3" w:rsidRPr="00852B86" w14:paraId="2A8236BF" w14:textId="77777777" w:rsidTr="001F027B">
        <w:tc>
          <w:tcPr>
            <w:tcW w:w="5000" w:type="pct"/>
            <w:gridSpan w:val="4"/>
          </w:tcPr>
          <w:p w14:paraId="441D1382" w14:textId="77777777" w:rsidR="00961DD3" w:rsidRPr="00852B86" w:rsidRDefault="00961DD3" w:rsidP="001F027B">
            <w:pPr>
              <w:pStyle w:val="TAH"/>
              <w:jc w:val="left"/>
              <w:rPr>
                <w:b w:val="0"/>
              </w:rPr>
            </w:pPr>
            <w:r w:rsidRPr="00852B86">
              <w:rPr>
                <w:b w:val="0"/>
              </w:rPr>
              <w:t>Derivation Path: TS 38.508-1 [14], Table 4.6.3-19 with condition EN-DC</w:t>
            </w:r>
          </w:p>
        </w:tc>
      </w:tr>
      <w:tr w:rsidR="00961DD3" w:rsidRPr="00852B86" w14:paraId="6C3E5E41" w14:textId="77777777" w:rsidTr="001F027B">
        <w:tc>
          <w:tcPr>
            <w:tcW w:w="2216" w:type="pct"/>
          </w:tcPr>
          <w:p w14:paraId="607B1307" w14:textId="77777777" w:rsidR="00961DD3" w:rsidRPr="00852B86" w:rsidRDefault="00961DD3" w:rsidP="001F027B">
            <w:pPr>
              <w:pStyle w:val="TAH"/>
            </w:pPr>
            <w:r w:rsidRPr="00852B86">
              <w:t>Information Element</w:t>
            </w:r>
          </w:p>
        </w:tc>
        <w:tc>
          <w:tcPr>
            <w:tcW w:w="1239" w:type="pct"/>
          </w:tcPr>
          <w:p w14:paraId="6C95E4FB" w14:textId="77777777" w:rsidR="00961DD3" w:rsidRPr="00852B86" w:rsidRDefault="00961DD3" w:rsidP="001F027B">
            <w:pPr>
              <w:pStyle w:val="TAH"/>
            </w:pPr>
            <w:r w:rsidRPr="00852B86">
              <w:t>Value/remark</w:t>
            </w:r>
          </w:p>
        </w:tc>
        <w:tc>
          <w:tcPr>
            <w:tcW w:w="762" w:type="pct"/>
          </w:tcPr>
          <w:p w14:paraId="4D7E7189" w14:textId="77777777" w:rsidR="00961DD3" w:rsidRPr="00852B86" w:rsidRDefault="00961DD3" w:rsidP="001F027B">
            <w:pPr>
              <w:pStyle w:val="TAH"/>
            </w:pPr>
            <w:r w:rsidRPr="00852B86">
              <w:t>Comment</w:t>
            </w:r>
          </w:p>
        </w:tc>
        <w:tc>
          <w:tcPr>
            <w:tcW w:w="783" w:type="pct"/>
          </w:tcPr>
          <w:p w14:paraId="06D67475" w14:textId="77777777" w:rsidR="00961DD3" w:rsidRPr="00852B86" w:rsidRDefault="00961DD3" w:rsidP="001F027B">
            <w:pPr>
              <w:pStyle w:val="TAH"/>
            </w:pPr>
            <w:r w:rsidRPr="00852B86">
              <w:t>Condition</w:t>
            </w:r>
          </w:p>
        </w:tc>
      </w:tr>
      <w:tr w:rsidR="00961DD3" w:rsidRPr="00852B86" w14:paraId="5B533178" w14:textId="77777777" w:rsidTr="001F027B">
        <w:tc>
          <w:tcPr>
            <w:tcW w:w="2216" w:type="pct"/>
          </w:tcPr>
          <w:p w14:paraId="2FB2D4D5" w14:textId="77777777" w:rsidR="00961DD3" w:rsidRPr="00852B86" w:rsidRDefault="00961DD3" w:rsidP="001F027B">
            <w:pPr>
              <w:pStyle w:val="TAL"/>
            </w:pPr>
            <w:r w:rsidRPr="00852B86">
              <w:t xml:space="preserve">CellGroupConfig ::= </w:t>
            </w:r>
            <w:r w:rsidRPr="00852B86">
              <w:rPr>
                <w:snapToGrid w:val="0"/>
              </w:rPr>
              <w:t xml:space="preserve">SEQUENCE </w:t>
            </w:r>
            <w:r w:rsidRPr="00852B86">
              <w:t>{</w:t>
            </w:r>
          </w:p>
        </w:tc>
        <w:tc>
          <w:tcPr>
            <w:tcW w:w="1239" w:type="pct"/>
          </w:tcPr>
          <w:p w14:paraId="7A9BB489" w14:textId="77777777" w:rsidR="00961DD3" w:rsidRPr="00852B86" w:rsidRDefault="00961DD3" w:rsidP="001F027B">
            <w:pPr>
              <w:pStyle w:val="TAL"/>
            </w:pPr>
          </w:p>
        </w:tc>
        <w:tc>
          <w:tcPr>
            <w:tcW w:w="762" w:type="pct"/>
          </w:tcPr>
          <w:p w14:paraId="4269DEB6" w14:textId="77777777" w:rsidR="00961DD3" w:rsidRPr="00852B86" w:rsidRDefault="00961DD3" w:rsidP="001F027B">
            <w:pPr>
              <w:pStyle w:val="TAL"/>
            </w:pPr>
          </w:p>
        </w:tc>
        <w:tc>
          <w:tcPr>
            <w:tcW w:w="783" w:type="pct"/>
          </w:tcPr>
          <w:p w14:paraId="7291B82B" w14:textId="77777777" w:rsidR="00961DD3" w:rsidRPr="00852B86" w:rsidRDefault="00961DD3" w:rsidP="001F027B">
            <w:pPr>
              <w:pStyle w:val="TAL"/>
            </w:pPr>
          </w:p>
        </w:tc>
      </w:tr>
      <w:tr w:rsidR="00961DD3" w:rsidRPr="00852B86" w14:paraId="7786FF7C" w14:textId="77777777" w:rsidTr="001F027B">
        <w:tc>
          <w:tcPr>
            <w:tcW w:w="2216" w:type="pct"/>
          </w:tcPr>
          <w:p w14:paraId="219DBF82" w14:textId="77777777" w:rsidR="00961DD3" w:rsidRPr="00852B86" w:rsidRDefault="00961DD3" w:rsidP="001F027B">
            <w:pPr>
              <w:pStyle w:val="TAL"/>
            </w:pPr>
            <w:r w:rsidRPr="00852B86">
              <w:t xml:space="preserve">  spCellConfig SEQUENCE {</w:t>
            </w:r>
          </w:p>
        </w:tc>
        <w:tc>
          <w:tcPr>
            <w:tcW w:w="1239" w:type="pct"/>
          </w:tcPr>
          <w:p w14:paraId="3BC89BD1" w14:textId="77777777" w:rsidR="00961DD3" w:rsidRPr="00852B86" w:rsidRDefault="00961DD3" w:rsidP="001F027B">
            <w:pPr>
              <w:pStyle w:val="TAL"/>
            </w:pPr>
          </w:p>
        </w:tc>
        <w:tc>
          <w:tcPr>
            <w:tcW w:w="762" w:type="pct"/>
          </w:tcPr>
          <w:p w14:paraId="1A0E869B" w14:textId="77777777" w:rsidR="00961DD3" w:rsidRPr="00852B86" w:rsidRDefault="00961DD3" w:rsidP="001F027B">
            <w:pPr>
              <w:pStyle w:val="TAL"/>
            </w:pPr>
          </w:p>
        </w:tc>
        <w:tc>
          <w:tcPr>
            <w:tcW w:w="783" w:type="pct"/>
          </w:tcPr>
          <w:p w14:paraId="3A4EAE71" w14:textId="77777777" w:rsidR="00961DD3" w:rsidRPr="00852B86" w:rsidRDefault="00961DD3" w:rsidP="001F027B">
            <w:pPr>
              <w:pStyle w:val="TAL"/>
            </w:pPr>
          </w:p>
        </w:tc>
      </w:tr>
      <w:tr w:rsidR="00961DD3" w:rsidRPr="00852B86" w14:paraId="154DD57D" w14:textId="77777777" w:rsidTr="001F027B">
        <w:tc>
          <w:tcPr>
            <w:tcW w:w="2216" w:type="pct"/>
            <w:tcBorders>
              <w:top w:val="nil"/>
            </w:tcBorders>
          </w:tcPr>
          <w:p w14:paraId="11044178" w14:textId="77777777" w:rsidR="00961DD3" w:rsidRPr="00852B86" w:rsidRDefault="00961DD3" w:rsidP="001F027B">
            <w:pPr>
              <w:pStyle w:val="TAL"/>
            </w:pPr>
            <w:r w:rsidRPr="00852B86">
              <w:t xml:space="preserve">    servCellIndex</w:t>
            </w:r>
          </w:p>
        </w:tc>
        <w:tc>
          <w:tcPr>
            <w:tcW w:w="1239" w:type="pct"/>
          </w:tcPr>
          <w:p w14:paraId="6B50512A" w14:textId="77777777" w:rsidR="00961DD3" w:rsidRPr="00852B86" w:rsidRDefault="00961DD3" w:rsidP="001F027B">
            <w:pPr>
              <w:pStyle w:val="TAL"/>
            </w:pPr>
            <w:r w:rsidRPr="00852B86">
              <w:t>ServCellIndex for Cell 2</w:t>
            </w:r>
          </w:p>
        </w:tc>
        <w:tc>
          <w:tcPr>
            <w:tcW w:w="762" w:type="pct"/>
          </w:tcPr>
          <w:p w14:paraId="0346976C" w14:textId="77777777" w:rsidR="00961DD3" w:rsidRPr="00852B86" w:rsidRDefault="00961DD3" w:rsidP="001F027B">
            <w:pPr>
              <w:pStyle w:val="TAL"/>
            </w:pPr>
          </w:p>
        </w:tc>
        <w:tc>
          <w:tcPr>
            <w:tcW w:w="783" w:type="pct"/>
          </w:tcPr>
          <w:p w14:paraId="462BB1B9" w14:textId="77777777" w:rsidR="00961DD3" w:rsidRPr="00852B86" w:rsidRDefault="00961DD3" w:rsidP="001F027B">
            <w:pPr>
              <w:pStyle w:val="TAL"/>
            </w:pPr>
          </w:p>
        </w:tc>
      </w:tr>
      <w:tr w:rsidR="00961DD3" w:rsidRPr="00852B86" w14:paraId="2DB49C97" w14:textId="77777777" w:rsidTr="001F027B">
        <w:tc>
          <w:tcPr>
            <w:tcW w:w="2216" w:type="pct"/>
          </w:tcPr>
          <w:p w14:paraId="6603C744" w14:textId="77777777" w:rsidR="00961DD3" w:rsidRPr="00852B86" w:rsidRDefault="00961DD3" w:rsidP="001F027B">
            <w:pPr>
              <w:pStyle w:val="TAL"/>
            </w:pPr>
            <w:r w:rsidRPr="00852B86">
              <w:t xml:space="preserve">    reconfigurationWithSync SEQUENCE {</w:t>
            </w:r>
          </w:p>
        </w:tc>
        <w:tc>
          <w:tcPr>
            <w:tcW w:w="1239" w:type="pct"/>
          </w:tcPr>
          <w:p w14:paraId="3A007803" w14:textId="77777777" w:rsidR="00961DD3" w:rsidRPr="00852B86" w:rsidRDefault="00961DD3" w:rsidP="001F027B">
            <w:pPr>
              <w:pStyle w:val="TAL"/>
            </w:pPr>
          </w:p>
        </w:tc>
        <w:tc>
          <w:tcPr>
            <w:tcW w:w="762" w:type="pct"/>
          </w:tcPr>
          <w:p w14:paraId="3F08CBAE" w14:textId="77777777" w:rsidR="00961DD3" w:rsidRPr="00852B86" w:rsidRDefault="00961DD3" w:rsidP="001F027B">
            <w:pPr>
              <w:pStyle w:val="TAL"/>
            </w:pPr>
          </w:p>
        </w:tc>
        <w:tc>
          <w:tcPr>
            <w:tcW w:w="783" w:type="pct"/>
          </w:tcPr>
          <w:p w14:paraId="4F7A9BB7" w14:textId="77777777" w:rsidR="00961DD3" w:rsidRPr="00852B86" w:rsidRDefault="00961DD3" w:rsidP="001F027B">
            <w:pPr>
              <w:pStyle w:val="TAL"/>
            </w:pPr>
          </w:p>
        </w:tc>
      </w:tr>
      <w:tr w:rsidR="00961DD3" w:rsidRPr="00852B86" w14:paraId="09ADC3D9" w14:textId="77777777" w:rsidTr="001F027B">
        <w:tc>
          <w:tcPr>
            <w:tcW w:w="2216" w:type="pct"/>
          </w:tcPr>
          <w:p w14:paraId="04E80FEC" w14:textId="77777777" w:rsidR="00961DD3" w:rsidRPr="00852B86" w:rsidRDefault="00961DD3" w:rsidP="001F027B">
            <w:pPr>
              <w:pStyle w:val="TAL"/>
            </w:pPr>
            <w:r w:rsidRPr="00852B86">
              <w:t xml:space="preserve">      spCellConfigCommon</w:t>
            </w:r>
          </w:p>
        </w:tc>
        <w:tc>
          <w:tcPr>
            <w:tcW w:w="1239" w:type="pct"/>
          </w:tcPr>
          <w:p w14:paraId="55B773A6" w14:textId="77777777" w:rsidR="00961DD3" w:rsidRPr="00852B86" w:rsidRDefault="00961DD3" w:rsidP="001F027B">
            <w:pPr>
              <w:pStyle w:val="TAL"/>
            </w:pPr>
            <w:r w:rsidRPr="00852B86">
              <w:rPr>
                <w:iCs/>
              </w:rPr>
              <w:t>ServingCellConfigCommon</w:t>
            </w:r>
          </w:p>
        </w:tc>
        <w:tc>
          <w:tcPr>
            <w:tcW w:w="762" w:type="pct"/>
          </w:tcPr>
          <w:p w14:paraId="79DC99DE" w14:textId="77777777" w:rsidR="00961DD3" w:rsidRPr="00852B86" w:rsidRDefault="00961DD3" w:rsidP="001F027B">
            <w:pPr>
              <w:pStyle w:val="TAL"/>
            </w:pPr>
            <w:r w:rsidRPr="00852B86">
              <w:t xml:space="preserve">Table </w:t>
            </w:r>
            <w:r w:rsidRPr="00852B86">
              <w:rPr>
                <w:lang w:eastAsia="sv-SE"/>
              </w:rPr>
              <w:t>4.6.1.7.4.3-4</w:t>
            </w:r>
          </w:p>
        </w:tc>
        <w:tc>
          <w:tcPr>
            <w:tcW w:w="783" w:type="pct"/>
          </w:tcPr>
          <w:p w14:paraId="1F07CF70" w14:textId="77777777" w:rsidR="00961DD3" w:rsidRPr="00852B86" w:rsidRDefault="00961DD3" w:rsidP="001F027B">
            <w:pPr>
              <w:pStyle w:val="TAL"/>
            </w:pPr>
          </w:p>
        </w:tc>
      </w:tr>
      <w:tr w:rsidR="00961DD3" w:rsidRPr="00852B86" w14:paraId="26961911" w14:textId="77777777" w:rsidTr="001F027B">
        <w:tc>
          <w:tcPr>
            <w:tcW w:w="2216" w:type="pct"/>
          </w:tcPr>
          <w:p w14:paraId="6A3F0C3C" w14:textId="77777777" w:rsidR="00961DD3" w:rsidRPr="00852B86" w:rsidRDefault="00961DD3" w:rsidP="001F027B">
            <w:pPr>
              <w:pStyle w:val="TAL"/>
            </w:pPr>
            <w:r w:rsidRPr="00852B86">
              <w:t xml:space="preserve">    }</w:t>
            </w:r>
          </w:p>
        </w:tc>
        <w:tc>
          <w:tcPr>
            <w:tcW w:w="1239" w:type="pct"/>
          </w:tcPr>
          <w:p w14:paraId="0FC540AD" w14:textId="77777777" w:rsidR="00961DD3" w:rsidRPr="00852B86" w:rsidRDefault="00961DD3" w:rsidP="001F027B">
            <w:pPr>
              <w:pStyle w:val="TAL"/>
            </w:pPr>
          </w:p>
        </w:tc>
        <w:tc>
          <w:tcPr>
            <w:tcW w:w="762" w:type="pct"/>
          </w:tcPr>
          <w:p w14:paraId="1D4EEF63" w14:textId="77777777" w:rsidR="00961DD3" w:rsidRPr="00852B86" w:rsidRDefault="00961DD3" w:rsidP="001F027B">
            <w:pPr>
              <w:pStyle w:val="TAL"/>
            </w:pPr>
          </w:p>
        </w:tc>
        <w:tc>
          <w:tcPr>
            <w:tcW w:w="783" w:type="pct"/>
          </w:tcPr>
          <w:p w14:paraId="784267D4" w14:textId="77777777" w:rsidR="00961DD3" w:rsidRPr="00852B86" w:rsidRDefault="00961DD3" w:rsidP="001F027B">
            <w:pPr>
              <w:pStyle w:val="TAL"/>
            </w:pPr>
          </w:p>
        </w:tc>
      </w:tr>
      <w:tr w:rsidR="00961DD3" w:rsidRPr="00852B86" w14:paraId="09B5855F" w14:textId="77777777" w:rsidTr="001F027B">
        <w:tc>
          <w:tcPr>
            <w:tcW w:w="2216" w:type="pct"/>
          </w:tcPr>
          <w:p w14:paraId="674C6E20" w14:textId="77777777" w:rsidR="00961DD3" w:rsidRPr="00852B86" w:rsidRDefault="00961DD3" w:rsidP="001F027B">
            <w:pPr>
              <w:pStyle w:val="TAL"/>
            </w:pPr>
            <w:r w:rsidRPr="00852B86">
              <w:t xml:space="preserve">  }</w:t>
            </w:r>
          </w:p>
        </w:tc>
        <w:tc>
          <w:tcPr>
            <w:tcW w:w="1239" w:type="pct"/>
          </w:tcPr>
          <w:p w14:paraId="7A29B05E" w14:textId="77777777" w:rsidR="00961DD3" w:rsidRPr="00852B86" w:rsidRDefault="00961DD3" w:rsidP="001F027B">
            <w:pPr>
              <w:pStyle w:val="TAL"/>
            </w:pPr>
          </w:p>
        </w:tc>
        <w:tc>
          <w:tcPr>
            <w:tcW w:w="762" w:type="pct"/>
          </w:tcPr>
          <w:p w14:paraId="2C5FF1D2" w14:textId="77777777" w:rsidR="00961DD3" w:rsidRPr="00852B86" w:rsidRDefault="00961DD3" w:rsidP="001F027B">
            <w:pPr>
              <w:pStyle w:val="TAL"/>
            </w:pPr>
          </w:p>
        </w:tc>
        <w:tc>
          <w:tcPr>
            <w:tcW w:w="783" w:type="pct"/>
          </w:tcPr>
          <w:p w14:paraId="77CCDFE0" w14:textId="77777777" w:rsidR="00961DD3" w:rsidRPr="00852B86" w:rsidRDefault="00961DD3" w:rsidP="001F027B">
            <w:pPr>
              <w:pStyle w:val="TAL"/>
            </w:pPr>
          </w:p>
        </w:tc>
      </w:tr>
      <w:tr w:rsidR="00961DD3" w:rsidRPr="00852B86" w14:paraId="5B142403" w14:textId="77777777" w:rsidTr="001F027B">
        <w:tc>
          <w:tcPr>
            <w:tcW w:w="2216" w:type="pct"/>
          </w:tcPr>
          <w:p w14:paraId="13CA3DB2" w14:textId="77777777" w:rsidR="00961DD3" w:rsidRPr="00852B86" w:rsidRDefault="00961DD3" w:rsidP="001F027B">
            <w:pPr>
              <w:pStyle w:val="TAL"/>
            </w:pPr>
            <w:r w:rsidRPr="00852B86">
              <w:t>}</w:t>
            </w:r>
          </w:p>
        </w:tc>
        <w:tc>
          <w:tcPr>
            <w:tcW w:w="1239" w:type="pct"/>
          </w:tcPr>
          <w:p w14:paraId="50AD8146" w14:textId="77777777" w:rsidR="00961DD3" w:rsidRPr="00852B86" w:rsidRDefault="00961DD3" w:rsidP="001F027B">
            <w:pPr>
              <w:pStyle w:val="TAL"/>
            </w:pPr>
          </w:p>
        </w:tc>
        <w:tc>
          <w:tcPr>
            <w:tcW w:w="762" w:type="pct"/>
          </w:tcPr>
          <w:p w14:paraId="2B452955" w14:textId="77777777" w:rsidR="00961DD3" w:rsidRPr="00852B86" w:rsidRDefault="00961DD3" w:rsidP="001F027B">
            <w:pPr>
              <w:pStyle w:val="TAL"/>
            </w:pPr>
          </w:p>
        </w:tc>
        <w:tc>
          <w:tcPr>
            <w:tcW w:w="783" w:type="pct"/>
          </w:tcPr>
          <w:p w14:paraId="174F5F9F" w14:textId="77777777" w:rsidR="00961DD3" w:rsidRPr="00852B86" w:rsidRDefault="00961DD3" w:rsidP="001F027B">
            <w:pPr>
              <w:pStyle w:val="TAL"/>
            </w:pPr>
          </w:p>
        </w:tc>
      </w:tr>
    </w:tbl>
    <w:p w14:paraId="2EB66B58" w14:textId="77777777" w:rsidR="00961DD3" w:rsidRPr="00852B86" w:rsidRDefault="00961DD3" w:rsidP="00961DD3"/>
    <w:p w14:paraId="2740EA29" w14:textId="77777777" w:rsidR="00961DD3" w:rsidRPr="00852B86" w:rsidRDefault="00961DD3" w:rsidP="00961DD3">
      <w:pPr>
        <w:pStyle w:val="TH"/>
      </w:pPr>
      <w:r w:rsidRPr="00852B86">
        <w:t xml:space="preserve">Table </w:t>
      </w:r>
      <w:r w:rsidRPr="00852B86">
        <w:rPr>
          <w:lang w:eastAsia="sv-SE"/>
        </w:rPr>
        <w:t>4.6.1.7</w:t>
      </w:r>
      <w:r w:rsidRPr="00852B86">
        <w:t xml:space="preserve">.4.3-4: ServingCellConfigCommon (Table </w:t>
      </w:r>
      <w:r w:rsidRPr="00852B86">
        <w:rPr>
          <w:lang w:eastAsia="sv-SE"/>
        </w:rPr>
        <w:t>4.6.1.7.4.3-3</w:t>
      </w:r>
      <w:r w:rsidRPr="00852B8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961DD3" w:rsidRPr="00852B86" w14:paraId="12109C70" w14:textId="77777777" w:rsidTr="001F027B">
        <w:tc>
          <w:tcPr>
            <w:tcW w:w="5000" w:type="pct"/>
            <w:gridSpan w:val="4"/>
          </w:tcPr>
          <w:p w14:paraId="0063DC8C" w14:textId="77777777" w:rsidR="00961DD3" w:rsidRPr="00852B86" w:rsidRDefault="00961DD3" w:rsidP="001F027B">
            <w:pPr>
              <w:pStyle w:val="TAH"/>
              <w:jc w:val="left"/>
              <w:rPr>
                <w:b w:val="0"/>
                <w:lang w:eastAsia="zh-CN"/>
              </w:rPr>
            </w:pPr>
            <w:r w:rsidRPr="00852B86">
              <w:rPr>
                <w:b w:val="0"/>
              </w:rPr>
              <w:t>Derivation Path: TS 38.508-1</w:t>
            </w:r>
            <w:r w:rsidRPr="00852B86">
              <w:rPr>
                <w:b w:val="0"/>
                <w:lang w:eastAsia="zh-CN"/>
              </w:rPr>
              <w:t>[14], Table 4.6.3-168 with condition HST</w:t>
            </w:r>
          </w:p>
        </w:tc>
      </w:tr>
      <w:tr w:rsidR="00961DD3" w:rsidRPr="00852B86" w14:paraId="63AFFD5A" w14:textId="77777777" w:rsidTr="001F027B">
        <w:tc>
          <w:tcPr>
            <w:tcW w:w="2326" w:type="pct"/>
          </w:tcPr>
          <w:p w14:paraId="224E234C" w14:textId="77777777" w:rsidR="00961DD3" w:rsidRPr="00852B86" w:rsidRDefault="00961DD3" w:rsidP="001F027B">
            <w:pPr>
              <w:pStyle w:val="TAH"/>
            </w:pPr>
            <w:r w:rsidRPr="00852B86">
              <w:t>Information Element</w:t>
            </w:r>
          </w:p>
        </w:tc>
        <w:tc>
          <w:tcPr>
            <w:tcW w:w="1163" w:type="pct"/>
          </w:tcPr>
          <w:p w14:paraId="2AACDBB4" w14:textId="77777777" w:rsidR="00961DD3" w:rsidRPr="00852B86" w:rsidRDefault="00961DD3" w:rsidP="001F027B">
            <w:pPr>
              <w:pStyle w:val="TAH"/>
            </w:pPr>
            <w:r w:rsidRPr="00852B86">
              <w:t>Value/remark</w:t>
            </w:r>
          </w:p>
        </w:tc>
        <w:tc>
          <w:tcPr>
            <w:tcW w:w="872" w:type="pct"/>
          </w:tcPr>
          <w:p w14:paraId="4475642E" w14:textId="77777777" w:rsidR="00961DD3" w:rsidRPr="00852B86" w:rsidRDefault="00961DD3" w:rsidP="001F027B">
            <w:pPr>
              <w:pStyle w:val="TAH"/>
            </w:pPr>
            <w:r w:rsidRPr="00852B86">
              <w:t>Comment</w:t>
            </w:r>
          </w:p>
        </w:tc>
        <w:tc>
          <w:tcPr>
            <w:tcW w:w="639" w:type="pct"/>
          </w:tcPr>
          <w:p w14:paraId="6690FFBE" w14:textId="77777777" w:rsidR="00961DD3" w:rsidRPr="00852B86" w:rsidRDefault="00961DD3" w:rsidP="001F027B">
            <w:pPr>
              <w:pStyle w:val="TAH"/>
            </w:pPr>
            <w:r w:rsidRPr="00852B86">
              <w:t>Condition</w:t>
            </w:r>
          </w:p>
        </w:tc>
      </w:tr>
      <w:tr w:rsidR="00961DD3" w:rsidRPr="00852B86" w14:paraId="4F3F6B23" w14:textId="77777777" w:rsidTr="001F027B">
        <w:tc>
          <w:tcPr>
            <w:tcW w:w="2326" w:type="pct"/>
          </w:tcPr>
          <w:p w14:paraId="71976406" w14:textId="77777777" w:rsidR="00961DD3" w:rsidRPr="00852B86" w:rsidRDefault="00961DD3" w:rsidP="001F027B">
            <w:pPr>
              <w:pStyle w:val="TAL"/>
            </w:pPr>
            <w:r w:rsidRPr="00852B86">
              <w:t>ServingCellConfigCommon ::= SEQUENCE {</w:t>
            </w:r>
          </w:p>
        </w:tc>
        <w:tc>
          <w:tcPr>
            <w:tcW w:w="1163" w:type="pct"/>
          </w:tcPr>
          <w:p w14:paraId="57E51D75" w14:textId="77777777" w:rsidR="00961DD3" w:rsidRPr="00852B86" w:rsidRDefault="00961DD3" w:rsidP="001F027B">
            <w:pPr>
              <w:pStyle w:val="TAL"/>
            </w:pPr>
          </w:p>
        </w:tc>
        <w:tc>
          <w:tcPr>
            <w:tcW w:w="872" w:type="pct"/>
          </w:tcPr>
          <w:p w14:paraId="0BA80546" w14:textId="77777777" w:rsidR="00961DD3" w:rsidRPr="00852B86" w:rsidRDefault="00961DD3" w:rsidP="001F027B">
            <w:pPr>
              <w:pStyle w:val="TAL"/>
            </w:pPr>
          </w:p>
        </w:tc>
        <w:tc>
          <w:tcPr>
            <w:tcW w:w="639" w:type="pct"/>
          </w:tcPr>
          <w:p w14:paraId="47DEF3E5" w14:textId="77777777" w:rsidR="00961DD3" w:rsidRPr="00852B86" w:rsidRDefault="00961DD3" w:rsidP="001F027B">
            <w:pPr>
              <w:pStyle w:val="TAL"/>
            </w:pPr>
          </w:p>
        </w:tc>
      </w:tr>
      <w:tr w:rsidR="00961DD3" w:rsidRPr="00852B86" w14:paraId="57866685" w14:textId="77777777" w:rsidTr="001F027B">
        <w:tc>
          <w:tcPr>
            <w:tcW w:w="2326" w:type="pct"/>
            <w:tcBorders>
              <w:bottom w:val="nil"/>
            </w:tcBorders>
          </w:tcPr>
          <w:p w14:paraId="4EFDFA7A" w14:textId="77777777" w:rsidR="00961DD3" w:rsidRPr="00852B86" w:rsidRDefault="00961DD3" w:rsidP="001F027B">
            <w:pPr>
              <w:pStyle w:val="TAL"/>
              <w:rPr>
                <w:lang w:eastAsia="zh-CN"/>
              </w:rPr>
            </w:pPr>
            <w:r w:rsidRPr="00852B86">
              <w:rPr>
                <w:lang w:eastAsia="zh-CN"/>
              </w:rPr>
              <w:t xml:space="preserve">  </w:t>
            </w:r>
            <w:r w:rsidRPr="00852B86">
              <w:t>highSpeedConfig-r16 SEQUENCE {</w:t>
            </w:r>
          </w:p>
        </w:tc>
        <w:tc>
          <w:tcPr>
            <w:tcW w:w="1163" w:type="pct"/>
          </w:tcPr>
          <w:p w14:paraId="007EEF38" w14:textId="77777777" w:rsidR="00961DD3" w:rsidRPr="00852B86" w:rsidRDefault="00961DD3" w:rsidP="001F027B">
            <w:pPr>
              <w:pStyle w:val="TAL"/>
            </w:pPr>
          </w:p>
        </w:tc>
        <w:tc>
          <w:tcPr>
            <w:tcW w:w="872" w:type="pct"/>
          </w:tcPr>
          <w:p w14:paraId="20ABE31B" w14:textId="77777777" w:rsidR="00961DD3" w:rsidRPr="00852B86" w:rsidRDefault="00961DD3" w:rsidP="001F027B">
            <w:pPr>
              <w:pStyle w:val="TAL"/>
            </w:pPr>
          </w:p>
        </w:tc>
        <w:tc>
          <w:tcPr>
            <w:tcW w:w="639" w:type="pct"/>
          </w:tcPr>
          <w:p w14:paraId="7D343947" w14:textId="77777777" w:rsidR="00961DD3" w:rsidRPr="00852B86" w:rsidRDefault="00961DD3" w:rsidP="001F027B">
            <w:pPr>
              <w:pStyle w:val="TAL"/>
            </w:pPr>
          </w:p>
        </w:tc>
      </w:tr>
      <w:tr w:rsidR="00961DD3" w:rsidRPr="00852B86" w14:paraId="59D43560" w14:textId="77777777" w:rsidTr="001F027B">
        <w:tc>
          <w:tcPr>
            <w:tcW w:w="2326" w:type="pct"/>
            <w:tcBorders>
              <w:bottom w:val="nil"/>
            </w:tcBorders>
          </w:tcPr>
          <w:p w14:paraId="5A17D900" w14:textId="77777777" w:rsidR="00961DD3" w:rsidRPr="00852B86" w:rsidRDefault="00961DD3" w:rsidP="001F027B">
            <w:pPr>
              <w:pStyle w:val="TAL"/>
              <w:rPr>
                <w:lang w:eastAsia="zh-CN"/>
              </w:rPr>
            </w:pPr>
            <w:r w:rsidRPr="00852B86">
              <w:rPr>
                <w:lang w:eastAsia="zh-CN"/>
              </w:rPr>
              <w:t xml:space="preserve">    </w:t>
            </w:r>
            <w:r w:rsidRPr="00852B86">
              <w:t>highSpeedMeasFlag-r16</w:t>
            </w:r>
          </w:p>
        </w:tc>
        <w:tc>
          <w:tcPr>
            <w:tcW w:w="1163" w:type="pct"/>
          </w:tcPr>
          <w:p w14:paraId="5FECC949" w14:textId="77777777" w:rsidR="00961DD3" w:rsidRPr="00852B86" w:rsidRDefault="00961DD3" w:rsidP="001F027B">
            <w:pPr>
              <w:pStyle w:val="TAL"/>
              <w:rPr>
                <w:lang w:eastAsia="zh-CN"/>
              </w:rPr>
            </w:pPr>
            <w:r w:rsidRPr="00852B86">
              <w:rPr>
                <w:lang w:eastAsia="zh-CN"/>
              </w:rPr>
              <w:t>true</w:t>
            </w:r>
          </w:p>
        </w:tc>
        <w:tc>
          <w:tcPr>
            <w:tcW w:w="872" w:type="pct"/>
          </w:tcPr>
          <w:p w14:paraId="19F2F221" w14:textId="77777777" w:rsidR="00961DD3" w:rsidRPr="00852B86" w:rsidRDefault="00961DD3" w:rsidP="001F027B">
            <w:pPr>
              <w:pStyle w:val="TAL"/>
            </w:pPr>
          </w:p>
        </w:tc>
        <w:tc>
          <w:tcPr>
            <w:tcW w:w="639" w:type="pct"/>
          </w:tcPr>
          <w:p w14:paraId="183F9217" w14:textId="77777777" w:rsidR="00961DD3" w:rsidRPr="00852B86" w:rsidRDefault="00961DD3" w:rsidP="001F027B">
            <w:pPr>
              <w:pStyle w:val="TAL"/>
            </w:pPr>
          </w:p>
        </w:tc>
      </w:tr>
      <w:tr w:rsidR="00961DD3" w:rsidRPr="00852B86" w14:paraId="5F420045" w14:textId="77777777" w:rsidTr="001F027B">
        <w:tc>
          <w:tcPr>
            <w:tcW w:w="2326" w:type="pct"/>
            <w:tcBorders>
              <w:bottom w:val="nil"/>
            </w:tcBorders>
          </w:tcPr>
          <w:p w14:paraId="3D10867B" w14:textId="77777777" w:rsidR="00961DD3" w:rsidRPr="00852B86" w:rsidRDefault="00961DD3" w:rsidP="001F027B">
            <w:pPr>
              <w:pStyle w:val="TAL"/>
              <w:rPr>
                <w:lang w:eastAsia="zh-CN"/>
              </w:rPr>
            </w:pPr>
            <w:r w:rsidRPr="00852B86">
              <w:rPr>
                <w:lang w:eastAsia="zh-CN"/>
              </w:rPr>
              <w:t xml:space="preserve">  }</w:t>
            </w:r>
          </w:p>
        </w:tc>
        <w:tc>
          <w:tcPr>
            <w:tcW w:w="1163" w:type="pct"/>
          </w:tcPr>
          <w:p w14:paraId="3E03F806" w14:textId="77777777" w:rsidR="00961DD3" w:rsidRPr="00852B86" w:rsidRDefault="00961DD3" w:rsidP="001F027B">
            <w:pPr>
              <w:pStyle w:val="TAL"/>
            </w:pPr>
          </w:p>
        </w:tc>
        <w:tc>
          <w:tcPr>
            <w:tcW w:w="872" w:type="pct"/>
          </w:tcPr>
          <w:p w14:paraId="394EC1C4" w14:textId="77777777" w:rsidR="00961DD3" w:rsidRPr="00852B86" w:rsidRDefault="00961DD3" w:rsidP="001F027B">
            <w:pPr>
              <w:pStyle w:val="TAL"/>
            </w:pPr>
          </w:p>
        </w:tc>
        <w:tc>
          <w:tcPr>
            <w:tcW w:w="639" w:type="pct"/>
          </w:tcPr>
          <w:p w14:paraId="1D6C4FE7" w14:textId="77777777" w:rsidR="00961DD3" w:rsidRPr="00852B86" w:rsidRDefault="00961DD3" w:rsidP="001F027B">
            <w:pPr>
              <w:pStyle w:val="TAL"/>
            </w:pPr>
          </w:p>
        </w:tc>
      </w:tr>
      <w:tr w:rsidR="00961DD3" w:rsidRPr="00852B86" w14:paraId="1FD44B07" w14:textId="77777777" w:rsidTr="001F027B">
        <w:tc>
          <w:tcPr>
            <w:tcW w:w="2326" w:type="pct"/>
            <w:tcBorders>
              <w:bottom w:val="single" w:sz="4" w:space="0" w:color="auto"/>
            </w:tcBorders>
          </w:tcPr>
          <w:p w14:paraId="02114F7B" w14:textId="77777777" w:rsidR="00961DD3" w:rsidRPr="00852B86" w:rsidRDefault="00961DD3" w:rsidP="001F027B">
            <w:pPr>
              <w:pStyle w:val="TAL"/>
            </w:pPr>
            <w:r w:rsidRPr="00852B86">
              <w:t>}</w:t>
            </w:r>
          </w:p>
        </w:tc>
        <w:tc>
          <w:tcPr>
            <w:tcW w:w="1163" w:type="pct"/>
          </w:tcPr>
          <w:p w14:paraId="6D22D130" w14:textId="77777777" w:rsidR="00961DD3" w:rsidRPr="00852B86" w:rsidRDefault="00961DD3" w:rsidP="001F027B">
            <w:pPr>
              <w:pStyle w:val="TAL"/>
            </w:pPr>
          </w:p>
        </w:tc>
        <w:tc>
          <w:tcPr>
            <w:tcW w:w="872" w:type="pct"/>
          </w:tcPr>
          <w:p w14:paraId="6BBFFE6C" w14:textId="77777777" w:rsidR="00961DD3" w:rsidRPr="00852B86" w:rsidRDefault="00961DD3" w:rsidP="001F027B">
            <w:pPr>
              <w:pStyle w:val="TAL"/>
            </w:pPr>
          </w:p>
        </w:tc>
        <w:tc>
          <w:tcPr>
            <w:tcW w:w="639" w:type="pct"/>
          </w:tcPr>
          <w:p w14:paraId="3F9059DD" w14:textId="77777777" w:rsidR="00961DD3" w:rsidRPr="00852B86" w:rsidRDefault="00961DD3" w:rsidP="001F027B">
            <w:pPr>
              <w:pStyle w:val="TAL"/>
            </w:pPr>
          </w:p>
        </w:tc>
      </w:tr>
    </w:tbl>
    <w:p w14:paraId="376EA8C3" w14:textId="743F683A" w:rsidR="002F3B2B" w:rsidRPr="00852B86" w:rsidRDefault="002F3B2B" w:rsidP="000422D1">
      <w:pPr>
        <w:rPr>
          <w:lang w:eastAsia="zh-TW"/>
        </w:rPr>
      </w:pPr>
    </w:p>
    <w:p w14:paraId="2B4D14E9" w14:textId="77777777" w:rsidR="002F3B2B" w:rsidRPr="00852B86" w:rsidRDefault="002F3B2B" w:rsidP="00510C5D">
      <w:pPr>
        <w:pStyle w:val="H6"/>
      </w:pPr>
      <w:r w:rsidRPr="00852B86">
        <w:t>4.6.1.7.5</w:t>
      </w:r>
      <w:r w:rsidRPr="00852B86">
        <w:tab/>
        <w:t>Test requirement</w:t>
      </w:r>
    </w:p>
    <w:p w14:paraId="472800D7" w14:textId="77777777" w:rsidR="002F3B2B" w:rsidRPr="00852B86" w:rsidRDefault="002F3B2B" w:rsidP="00494BBF">
      <w:pPr>
        <w:keepNext/>
        <w:keepLines/>
        <w:rPr>
          <w:lang w:eastAsia="sv-SE"/>
        </w:rPr>
      </w:pPr>
      <w:r w:rsidRPr="00852B86">
        <w:rPr>
          <w:lang w:eastAsia="sv-SE"/>
        </w:rPr>
        <w:t>Table 4.6.1.7.</w:t>
      </w:r>
      <w:r w:rsidRPr="00852B86">
        <w:rPr>
          <w:lang w:eastAsia="zh-TW"/>
        </w:rPr>
        <w:t>4.1-2 and Table 4.6.1.7.5-1</w:t>
      </w:r>
      <w:r w:rsidRPr="00852B86">
        <w:rPr>
          <w:lang w:eastAsia="sv-SE"/>
        </w:rPr>
        <w:t xml:space="preserve"> defines the primary level settings including test tolerances for all tests.</w:t>
      </w:r>
    </w:p>
    <w:p w14:paraId="64B51BE8" w14:textId="67697B35" w:rsidR="002F3B2B" w:rsidRPr="00852B86" w:rsidRDefault="002F3B2B" w:rsidP="00494BBF">
      <w:pPr>
        <w:pStyle w:val="TH"/>
        <w:rPr>
          <w:rFonts w:ascii="Calibri" w:eastAsia="Calibri" w:hAnsi="Calibri"/>
          <w:sz w:val="22"/>
          <w:szCs w:val="22"/>
          <w:lang w:eastAsia="zh-TW"/>
        </w:rPr>
      </w:pPr>
      <w:r w:rsidRPr="00852B86">
        <w:t xml:space="preserve">Table 4.6.1.7.5-1: NR Cell specific test parameters for </w:t>
      </w:r>
      <w:r w:rsidRPr="00852B86">
        <w:rPr>
          <w:lang w:eastAsia="sv-SE"/>
        </w:rPr>
        <w:t>EN-DC FR1 event-triggered reporting</w:t>
      </w:r>
      <w:r w:rsidR="00E43A02" w:rsidRPr="00852B86">
        <w:rPr>
          <w:lang w:eastAsia="sv-SE"/>
        </w:rPr>
        <w:br/>
      </w:r>
      <w:r w:rsidRPr="00852B86">
        <w:rPr>
          <w:lang w:eastAsia="sv-SE"/>
        </w:rPr>
        <w:t>without gap in DRX for UE configured with highSpeedMeasFlag-r1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63"/>
        <w:gridCol w:w="1901"/>
        <w:gridCol w:w="1901"/>
        <w:gridCol w:w="951"/>
        <w:gridCol w:w="986"/>
        <w:gridCol w:w="1030"/>
        <w:gridCol w:w="996"/>
      </w:tblGrid>
      <w:tr w:rsidR="002F3B2B" w:rsidRPr="00852B86" w14:paraId="2ADEA750" w14:textId="77777777" w:rsidTr="00E43A02">
        <w:trPr>
          <w:cantSplit/>
          <w:tblHeader/>
          <w:jc w:val="center"/>
        </w:trPr>
        <w:tc>
          <w:tcPr>
            <w:tcW w:w="968" w:type="pct"/>
            <w:tcBorders>
              <w:top w:val="single" w:sz="4" w:space="0" w:color="auto"/>
              <w:left w:val="single" w:sz="4" w:space="0" w:color="auto"/>
              <w:bottom w:val="nil"/>
              <w:right w:val="single" w:sz="4" w:space="0" w:color="auto"/>
            </w:tcBorders>
            <w:hideMark/>
          </w:tcPr>
          <w:p w14:paraId="12FC9163" w14:textId="77777777" w:rsidR="002F3B2B" w:rsidRPr="00852B86" w:rsidRDefault="002F3B2B" w:rsidP="000422D1">
            <w:pPr>
              <w:pStyle w:val="TAH"/>
              <w:keepNext w:val="0"/>
              <w:keepLines w:val="0"/>
              <w:rPr>
                <w:rFonts w:cs="Arial"/>
              </w:rPr>
            </w:pPr>
            <w:r w:rsidRPr="00852B86">
              <w:t>Parameter</w:t>
            </w:r>
          </w:p>
        </w:tc>
        <w:tc>
          <w:tcPr>
            <w:tcW w:w="987" w:type="pct"/>
            <w:tcBorders>
              <w:top w:val="single" w:sz="4" w:space="0" w:color="auto"/>
              <w:left w:val="single" w:sz="4" w:space="0" w:color="auto"/>
              <w:bottom w:val="nil"/>
              <w:right w:val="single" w:sz="4" w:space="0" w:color="auto"/>
            </w:tcBorders>
            <w:hideMark/>
          </w:tcPr>
          <w:p w14:paraId="7E625156" w14:textId="77777777" w:rsidR="002F3B2B" w:rsidRPr="00852B86" w:rsidRDefault="002F3B2B" w:rsidP="000422D1">
            <w:pPr>
              <w:pStyle w:val="TAH"/>
              <w:keepNext w:val="0"/>
              <w:keepLines w:val="0"/>
            </w:pPr>
            <w:r w:rsidRPr="00852B86">
              <w:t>Unit</w:t>
            </w:r>
          </w:p>
        </w:tc>
        <w:tc>
          <w:tcPr>
            <w:tcW w:w="987" w:type="pct"/>
            <w:tcBorders>
              <w:top w:val="single" w:sz="4" w:space="0" w:color="auto"/>
              <w:left w:val="single" w:sz="4" w:space="0" w:color="auto"/>
              <w:bottom w:val="nil"/>
              <w:right w:val="single" w:sz="4" w:space="0" w:color="auto"/>
            </w:tcBorders>
            <w:hideMark/>
          </w:tcPr>
          <w:p w14:paraId="1CD7504C" w14:textId="19E55FC8"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988" w:type="pct"/>
            <w:gridSpan w:val="2"/>
            <w:tcBorders>
              <w:top w:val="single" w:sz="4" w:space="0" w:color="auto"/>
              <w:left w:val="single" w:sz="4" w:space="0" w:color="auto"/>
              <w:bottom w:val="single" w:sz="4" w:space="0" w:color="auto"/>
              <w:right w:val="single" w:sz="4" w:space="0" w:color="auto"/>
            </w:tcBorders>
            <w:hideMark/>
          </w:tcPr>
          <w:p w14:paraId="0B30376C" w14:textId="5DAB0DA2" w:rsidR="002F3B2B" w:rsidRPr="00852B86" w:rsidRDefault="002F3B2B" w:rsidP="000422D1">
            <w:pPr>
              <w:pStyle w:val="TAH"/>
              <w:keepNext w:val="0"/>
              <w:keepLines w:val="0"/>
              <w:rPr>
                <w:rFonts w:cs="Arial"/>
              </w:rPr>
            </w:pPr>
            <w:r w:rsidRPr="00852B86">
              <w:t>Cell</w:t>
            </w:r>
            <w:r w:rsidR="000422D1" w:rsidRPr="00852B86">
              <w:t xml:space="preserve"> </w:t>
            </w:r>
            <w:r w:rsidRPr="00852B86">
              <w:t>2</w:t>
            </w:r>
          </w:p>
        </w:tc>
        <w:tc>
          <w:tcPr>
            <w:tcW w:w="1070" w:type="pct"/>
            <w:gridSpan w:val="2"/>
            <w:tcBorders>
              <w:top w:val="single" w:sz="4" w:space="0" w:color="auto"/>
              <w:left w:val="single" w:sz="4" w:space="0" w:color="auto"/>
              <w:bottom w:val="single" w:sz="4" w:space="0" w:color="auto"/>
              <w:right w:val="single" w:sz="4" w:space="0" w:color="auto"/>
            </w:tcBorders>
            <w:hideMark/>
          </w:tcPr>
          <w:p w14:paraId="53CAEC78" w14:textId="0277FF66" w:rsidR="002F3B2B" w:rsidRPr="00852B86" w:rsidRDefault="002F3B2B" w:rsidP="000422D1">
            <w:pPr>
              <w:pStyle w:val="TAH"/>
              <w:keepNext w:val="0"/>
              <w:keepLines w:val="0"/>
              <w:rPr>
                <w:lang w:eastAsia="zh-CN"/>
              </w:rPr>
            </w:pPr>
            <w:r w:rsidRPr="00852B86">
              <w:rPr>
                <w:lang w:eastAsia="zh-CN"/>
              </w:rPr>
              <w:t>Cell</w:t>
            </w:r>
            <w:r w:rsidR="000422D1" w:rsidRPr="00852B86">
              <w:rPr>
                <w:lang w:eastAsia="zh-CN"/>
              </w:rPr>
              <w:t xml:space="preserve"> </w:t>
            </w:r>
            <w:r w:rsidRPr="00852B86">
              <w:rPr>
                <w:lang w:eastAsia="zh-CN"/>
              </w:rPr>
              <w:t>3</w:t>
            </w:r>
          </w:p>
        </w:tc>
      </w:tr>
      <w:tr w:rsidR="002F3B2B" w:rsidRPr="00852B86" w14:paraId="79470032" w14:textId="77777777" w:rsidTr="00E43A02">
        <w:trPr>
          <w:cantSplit/>
          <w:tblHeader/>
          <w:jc w:val="center"/>
        </w:trPr>
        <w:tc>
          <w:tcPr>
            <w:tcW w:w="968" w:type="pct"/>
            <w:tcBorders>
              <w:top w:val="nil"/>
              <w:left w:val="single" w:sz="4" w:space="0" w:color="auto"/>
              <w:bottom w:val="single" w:sz="4" w:space="0" w:color="auto"/>
              <w:right w:val="single" w:sz="4" w:space="0" w:color="auto"/>
            </w:tcBorders>
            <w:vAlign w:val="center"/>
            <w:hideMark/>
          </w:tcPr>
          <w:p w14:paraId="3AC57B3C" w14:textId="77777777" w:rsidR="002F3B2B" w:rsidRPr="00852B86" w:rsidRDefault="002F3B2B" w:rsidP="00A86240">
            <w:pPr>
              <w:pStyle w:val="TAC"/>
              <w:rPr>
                <w:lang w:eastAsia="zh-CN"/>
              </w:rPr>
            </w:pPr>
          </w:p>
        </w:tc>
        <w:tc>
          <w:tcPr>
            <w:tcW w:w="987" w:type="pct"/>
            <w:tcBorders>
              <w:top w:val="nil"/>
              <w:left w:val="single" w:sz="4" w:space="0" w:color="auto"/>
              <w:bottom w:val="single" w:sz="4" w:space="0" w:color="auto"/>
              <w:right w:val="single" w:sz="4" w:space="0" w:color="auto"/>
            </w:tcBorders>
            <w:vAlign w:val="center"/>
            <w:hideMark/>
          </w:tcPr>
          <w:p w14:paraId="4515781A"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vAlign w:val="center"/>
            <w:hideMark/>
          </w:tcPr>
          <w:p w14:paraId="63AD45F9" w14:textId="77777777" w:rsidR="002F3B2B" w:rsidRPr="00852B86" w:rsidRDefault="002F3B2B" w:rsidP="00A86240">
            <w:pPr>
              <w:pStyle w:val="TAC"/>
              <w:rPr>
                <w:rFonts w:eastAsia="SimSun"/>
                <w:lang w:eastAsia="en-GB"/>
              </w:rPr>
            </w:pPr>
          </w:p>
        </w:tc>
        <w:tc>
          <w:tcPr>
            <w:tcW w:w="494" w:type="pct"/>
            <w:tcBorders>
              <w:top w:val="single" w:sz="4" w:space="0" w:color="auto"/>
              <w:left w:val="single" w:sz="4" w:space="0" w:color="auto"/>
              <w:bottom w:val="single" w:sz="4" w:space="0" w:color="auto"/>
              <w:right w:val="single" w:sz="4" w:space="0" w:color="auto"/>
            </w:tcBorders>
            <w:hideMark/>
          </w:tcPr>
          <w:p w14:paraId="09625B12" w14:textId="77777777" w:rsidR="002F3B2B" w:rsidRPr="00852B86" w:rsidRDefault="002F3B2B" w:rsidP="000422D1">
            <w:pPr>
              <w:pStyle w:val="TAH"/>
              <w:keepNext w:val="0"/>
              <w:keepLines w:val="0"/>
              <w:rPr>
                <w:lang w:eastAsia="zh-CN"/>
              </w:rPr>
            </w:pPr>
            <w:r w:rsidRPr="00852B86">
              <w:rPr>
                <w:lang w:eastAsia="zh-CN"/>
              </w:rPr>
              <w:t>T1</w:t>
            </w:r>
          </w:p>
        </w:tc>
        <w:tc>
          <w:tcPr>
            <w:tcW w:w="494" w:type="pct"/>
            <w:tcBorders>
              <w:top w:val="single" w:sz="4" w:space="0" w:color="auto"/>
              <w:left w:val="single" w:sz="4" w:space="0" w:color="auto"/>
              <w:bottom w:val="single" w:sz="4" w:space="0" w:color="auto"/>
              <w:right w:val="single" w:sz="4" w:space="0" w:color="auto"/>
            </w:tcBorders>
            <w:hideMark/>
          </w:tcPr>
          <w:p w14:paraId="1D4C6D73" w14:textId="77777777" w:rsidR="002F3B2B" w:rsidRPr="00852B86" w:rsidRDefault="002F3B2B" w:rsidP="000422D1">
            <w:pPr>
              <w:pStyle w:val="TAH"/>
              <w:keepNext w:val="0"/>
              <w:keepLines w:val="0"/>
              <w:rPr>
                <w:lang w:eastAsia="zh-CN"/>
              </w:rPr>
            </w:pPr>
            <w:r w:rsidRPr="00852B86">
              <w:rPr>
                <w:lang w:eastAsia="zh-CN"/>
              </w:rPr>
              <w:t>T2</w:t>
            </w:r>
          </w:p>
        </w:tc>
        <w:tc>
          <w:tcPr>
            <w:tcW w:w="535" w:type="pct"/>
            <w:tcBorders>
              <w:top w:val="single" w:sz="4" w:space="0" w:color="auto"/>
              <w:left w:val="single" w:sz="4" w:space="0" w:color="auto"/>
              <w:bottom w:val="single" w:sz="4" w:space="0" w:color="auto"/>
              <w:right w:val="single" w:sz="4" w:space="0" w:color="auto"/>
            </w:tcBorders>
            <w:hideMark/>
          </w:tcPr>
          <w:p w14:paraId="180F9931" w14:textId="77777777" w:rsidR="002F3B2B" w:rsidRPr="00852B86" w:rsidRDefault="002F3B2B" w:rsidP="000422D1">
            <w:pPr>
              <w:pStyle w:val="TAH"/>
              <w:keepNext w:val="0"/>
              <w:keepLines w:val="0"/>
              <w:rPr>
                <w:lang w:eastAsia="zh-CN"/>
              </w:rPr>
            </w:pPr>
            <w:r w:rsidRPr="00852B86">
              <w:rPr>
                <w:lang w:eastAsia="zh-CN"/>
              </w:rPr>
              <w:t>T1</w:t>
            </w:r>
          </w:p>
        </w:tc>
        <w:tc>
          <w:tcPr>
            <w:tcW w:w="535" w:type="pct"/>
            <w:tcBorders>
              <w:top w:val="single" w:sz="4" w:space="0" w:color="auto"/>
              <w:left w:val="single" w:sz="4" w:space="0" w:color="auto"/>
              <w:bottom w:val="single" w:sz="4" w:space="0" w:color="auto"/>
              <w:right w:val="single" w:sz="4" w:space="0" w:color="auto"/>
            </w:tcBorders>
            <w:hideMark/>
          </w:tcPr>
          <w:p w14:paraId="29749A0F" w14:textId="77777777" w:rsidR="002F3B2B" w:rsidRPr="00852B86" w:rsidRDefault="002F3B2B" w:rsidP="000422D1">
            <w:pPr>
              <w:pStyle w:val="TAH"/>
              <w:keepNext w:val="0"/>
              <w:keepLines w:val="0"/>
              <w:rPr>
                <w:lang w:eastAsia="zh-CN"/>
              </w:rPr>
            </w:pPr>
            <w:r w:rsidRPr="00852B86">
              <w:rPr>
                <w:lang w:eastAsia="zh-CN"/>
              </w:rPr>
              <w:t>T2</w:t>
            </w:r>
          </w:p>
        </w:tc>
      </w:tr>
      <w:tr w:rsidR="002F3B2B" w:rsidRPr="00852B86" w14:paraId="77A3DA5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3DF7AB2" w14:textId="6281A959" w:rsidR="002F3B2B" w:rsidRPr="00852B86" w:rsidRDefault="002F3B2B" w:rsidP="000422D1">
            <w:pPr>
              <w:pStyle w:val="TAL"/>
              <w:keepNext w:val="0"/>
              <w:keepLines w:val="0"/>
              <w:rPr>
                <w:lang w:eastAsia="zh-CN"/>
              </w:rPr>
            </w:pPr>
            <w:r w:rsidRPr="00852B86">
              <w:rPr>
                <w:lang w:eastAsia="zh-CN"/>
              </w:rPr>
              <w:t>TDD</w:t>
            </w:r>
            <w:r w:rsidR="000422D1" w:rsidRPr="00852B86">
              <w:rPr>
                <w:lang w:eastAsia="zh-CN"/>
              </w:rPr>
              <w:t xml:space="preserve"> </w:t>
            </w:r>
            <w:r w:rsidRPr="00852B86">
              <w:rPr>
                <w:lang w:eastAsia="zh-CN"/>
              </w:rPr>
              <w:t>configuration</w:t>
            </w:r>
          </w:p>
        </w:tc>
        <w:tc>
          <w:tcPr>
            <w:tcW w:w="987" w:type="pct"/>
            <w:tcBorders>
              <w:top w:val="single" w:sz="4" w:space="0" w:color="auto"/>
              <w:left w:val="single" w:sz="4" w:space="0" w:color="auto"/>
              <w:bottom w:val="nil"/>
              <w:right w:val="single" w:sz="4" w:space="0" w:color="auto"/>
            </w:tcBorders>
          </w:tcPr>
          <w:p w14:paraId="1F72D44F"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347A5C8"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3EAF9D48" w14:textId="77777777" w:rsidR="002F3B2B" w:rsidRPr="00852B86" w:rsidRDefault="002F3B2B" w:rsidP="000422D1">
            <w:pPr>
              <w:pStyle w:val="TAC"/>
              <w:keepNext w:val="0"/>
              <w:keepLines w:val="0"/>
              <w:rPr>
                <w:rFonts w:cs="v4.2.0"/>
                <w:lang w:eastAsia="zh-CN"/>
              </w:rPr>
            </w:pPr>
            <w:r w:rsidRPr="00852B86">
              <w:rPr>
                <w:lang w:eastAsia="ja-JP"/>
              </w:rPr>
              <w:t>N/A</w:t>
            </w:r>
          </w:p>
        </w:tc>
        <w:tc>
          <w:tcPr>
            <w:tcW w:w="1070" w:type="pct"/>
            <w:gridSpan w:val="2"/>
            <w:tcBorders>
              <w:top w:val="single" w:sz="4" w:space="0" w:color="auto"/>
              <w:left w:val="single" w:sz="4" w:space="0" w:color="auto"/>
              <w:bottom w:val="single" w:sz="4" w:space="0" w:color="auto"/>
              <w:right w:val="single" w:sz="4" w:space="0" w:color="auto"/>
            </w:tcBorders>
            <w:hideMark/>
          </w:tcPr>
          <w:p w14:paraId="7231B2C3" w14:textId="77777777" w:rsidR="002F3B2B" w:rsidRPr="00852B86" w:rsidRDefault="002F3B2B" w:rsidP="000422D1">
            <w:pPr>
              <w:pStyle w:val="TAC"/>
              <w:keepNext w:val="0"/>
              <w:keepLines w:val="0"/>
              <w:rPr>
                <w:rFonts w:cs="v4.2.0"/>
                <w:lang w:eastAsia="zh-CN"/>
              </w:rPr>
            </w:pPr>
            <w:r w:rsidRPr="00852B86">
              <w:rPr>
                <w:lang w:eastAsia="ja-JP"/>
              </w:rPr>
              <w:t>N/A</w:t>
            </w:r>
          </w:p>
        </w:tc>
      </w:tr>
      <w:tr w:rsidR="002F3B2B" w:rsidRPr="00852B86" w14:paraId="45A42CAE" w14:textId="77777777" w:rsidTr="000422D1">
        <w:trPr>
          <w:cantSplit/>
          <w:jc w:val="center"/>
        </w:trPr>
        <w:tc>
          <w:tcPr>
            <w:tcW w:w="968" w:type="pct"/>
            <w:tcBorders>
              <w:top w:val="nil"/>
              <w:left w:val="single" w:sz="4" w:space="0" w:color="auto"/>
              <w:bottom w:val="nil"/>
              <w:right w:val="single" w:sz="4" w:space="0" w:color="auto"/>
            </w:tcBorders>
            <w:hideMark/>
          </w:tcPr>
          <w:p w14:paraId="63FC7DBE"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6870D423"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B87350E"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1D0B3AF8" w14:textId="77777777" w:rsidR="002F3B2B" w:rsidRPr="00852B86" w:rsidRDefault="002F3B2B" w:rsidP="000422D1">
            <w:pPr>
              <w:pStyle w:val="TAC"/>
              <w:keepNext w:val="0"/>
              <w:keepLines w:val="0"/>
              <w:rPr>
                <w:rFonts w:cs="v4.2.0"/>
                <w:lang w:eastAsia="zh-CN"/>
              </w:rPr>
            </w:pPr>
            <w:r w:rsidRPr="00852B86">
              <w:rPr>
                <w:lang w:eastAsia="ja-JP"/>
              </w:rPr>
              <w:t>TDDConf.1.1</w:t>
            </w:r>
          </w:p>
        </w:tc>
        <w:tc>
          <w:tcPr>
            <w:tcW w:w="1070" w:type="pct"/>
            <w:gridSpan w:val="2"/>
            <w:tcBorders>
              <w:top w:val="single" w:sz="4" w:space="0" w:color="auto"/>
              <w:left w:val="single" w:sz="4" w:space="0" w:color="auto"/>
              <w:bottom w:val="single" w:sz="4" w:space="0" w:color="auto"/>
              <w:right w:val="single" w:sz="4" w:space="0" w:color="auto"/>
            </w:tcBorders>
            <w:hideMark/>
          </w:tcPr>
          <w:p w14:paraId="52E2109D" w14:textId="77777777" w:rsidR="002F3B2B" w:rsidRPr="00852B86" w:rsidRDefault="002F3B2B" w:rsidP="000422D1">
            <w:pPr>
              <w:pStyle w:val="TAC"/>
              <w:keepNext w:val="0"/>
              <w:keepLines w:val="0"/>
              <w:rPr>
                <w:rFonts w:cs="v4.2.0"/>
                <w:lang w:eastAsia="zh-CN"/>
              </w:rPr>
            </w:pPr>
            <w:r w:rsidRPr="00852B86">
              <w:rPr>
                <w:lang w:eastAsia="ja-JP"/>
              </w:rPr>
              <w:t>TDDConf.1.1</w:t>
            </w:r>
          </w:p>
        </w:tc>
      </w:tr>
      <w:tr w:rsidR="002F3B2B" w:rsidRPr="00852B86" w14:paraId="5867C57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652DA4A"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738D22DE"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87FA4A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3DB38E9" w14:textId="77777777" w:rsidR="002F3B2B" w:rsidRPr="00852B86" w:rsidRDefault="002F3B2B" w:rsidP="000422D1">
            <w:pPr>
              <w:pStyle w:val="TAC"/>
              <w:keepNext w:val="0"/>
              <w:keepLines w:val="0"/>
              <w:rPr>
                <w:rFonts w:cs="v4.2.0"/>
                <w:lang w:eastAsia="zh-CN"/>
              </w:rPr>
            </w:pPr>
            <w:r w:rsidRPr="00852B86">
              <w:rPr>
                <w:lang w:eastAsia="ja-JP"/>
              </w:rPr>
              <w:t>TDDConf.2.1</w:t>
            </w:r>
          </w:p>
        </w:tc>
        <w:tc>
          <w:tcPr>
            <w:tcW w:w="1070" w:type="pct"/>
            <w:gridSpan w:val="2"/>
            <w:tcBorders>
              <w:top w:val="single" w:sz="4" w:space="0" w:color="auto"/>
              <w:left w:val="single" w:sz="4" w:space="0" w:color="auto"/>
              <w:bottom w:val="single" w:sz="4" w:space="0" w:color="auto"/>
              <w:right w:val="single" w:sz="4" w:space="0" w:color="auto"/>
            </w:tcBorders>
            <w:hideMark/>
          </w:tcPr>
          <w:p w14:paraId="2C23119F" w14:textId="77777777" w:rsidR="002F3B2B" w:rsidRPr="00852B86" w:rsidRDefault="002F3B2B" w:rsidP="000422D1">
            <w:pPr>
              <w:pStyle w:val="TAC"/>
              <w:keepNext w:val="0"/>
              <w:keepLines w:val="0"/>
              <w:rPr>
                <w:rFonts w:cs="v4.2.0"/>
                <w:lang w:eastAsia="zh-CN"/>
              </w:rPr>
            </w:pPr>
            <w:r w:rsidRPr="00852B86">
              <w:rPr>
                <w:lang w:eastAsia="ja-JP"/>
              </w:rPr>
              <w:t>TDDConf.2.1</w:t>
            </w:r>
          </w:p>
        </w:tc>
      </w:tr>
      <w:tr w:rsidR="002F3B2B" w:rsidRPr="00852B86" w14:paraId="64BDB59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00F7C17" w14:textId="390FC31B" w:rsidR="002F3B2B" w:rsidRPr="00852B86" w:rsidRDefault="002F3B2B" w:rsidP="000422D1">
            <w:pPr>
              <w:pStyle w:val="TAL"/>
              <w:keepNext w:val="0"/>
              <w:keepLines w:val="0"/>
              <w:rPr>
                <w:lang w:eastAsia="zh-CN"/>
              </w:rPr>
            </w:pPr>
            <w:r w:rsidRPr="00852B86">
              <w:t>PDSCH</w:t>
            </w:r>
            <w:r w:rsidR="000422D1" w:rsidRPr="00852B86">
              <w:t xml:space="preserve"> </w:t>
            </w:r>
            <w:r w:rsidRPr="00852B86">
              <w:t>RMC</w:t>
            </w:r>
            <w:r w:rsidR="000422D1" w:rsidRPr="00852B86">
              <w:t xml:space="preserve"> </w:t>
            </w:r>
            <w:r w:rsidRPr="00852B86">
              <w:t>configuration</w:t>
            </w:r>
          </w:p>
        </w:tc>
        <w:tc>
          <w:tcPr>
            <w:tcW w:w="987" w:type="pct"/>
            <w:tcBorders>
              <w:top w:val="single" w:sz="4" w:space="0" w:color="auto"/>
              <w:left w:val="single" w:sz="4" w:space="0" w:color="auto"/>
              <w:bottom w:val="nil"/>
              <w:right w:val="single" w:sz="4" w:space="0" w:color="auto"/>
            </w:tcBorders>
          </w:tcPr>
          <w:p w14:paraId="0D183CA0" w14:textId="77777777" w:rsidR="002F3B2B" w:rsidRPr="00852B86" w:rsidRDefault="002F3B2B" w:rsidP="000422D1">
            <w:pPr>
              <w:pStyle w:val="TAC"/>
              <w:keepNext w:val="0"/>
              <w:keepLines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75DA776D"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59247E5E" w14:textId="5BBE4A98" w:rsidR="002F3B2B" w:rsidRPr="00852B86" w:rsidRDefault="002F3B2B" w:rsidP="000422D1">
            <w:pPr>
              <w:pStyle w:val="TAC"/>
              <w:keepNext w:val="0"/>
              <w:keepLines w:val="0"/>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FDD</w:t>
            </w:r>
          </w:p>
        </w:tc>
        <w:tc>
          <w:tcPr>
            <w:tcW w:w="1070" w:type="pct"/>
            <w:gridSpan w:val="2"/>
            <w:vMerge w:val="restart"/>
            <w:tcBorders>
              <w:top w:val="single" w:sz="4" w:space="0" w:color="auto"/>
              <w:left w:val="single" w:sz="4" w:space="0" w:color="auto"/>
              <w:bottom w:val="single" w:sz="4" w:space="0" w:color="auto"/>
              <w:right w:val="single" w:sz="4" w:space="0" w:color="auto"/>
            </w:tcBorders>
            <w:hideMark/>
          </w:tcPr>
          <w:p w14:paraId="6810BA08"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528D11E6" w14:textId="77777777" w:rsidTr="000422D1">
        <w:trPr>
          <w:cantSplit/>
          <w:jc w:val="center"/>
        </w:trPr>
        <w:tc>
          <w:tcPr>
            <w:tcW w:w="968" w:type="pct"/>
            <w:tcBorders>
              <w:top w:val="nil"/>
              <w:left w:val="single" w:sz="4" w:space="0" w:color="auto"/>
              <w:bottom w:val="nil"/>
              <w:right w:val="single" w:sz="4" w:space="0" w:color="auto"/>
            </w:tcBorders>
            <w:hideMark/>
          </w:tcPr>
          <w:p w14:paraId="5CEC8F9D"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A4E5C7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B3F1B2D"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025940" w14:textId="7C3884E2" w:rsidR="002F3B2B" w:rsidRPr="00852B86" w:rsidRDefault="002F3B2B" w:rsidP="000422D1">
            <w:pPr>
              <w:pStyle w:val="TAC"/>
              <w:keepNext w:val="0"/>
              <w:keepLines w:val="0"/>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0826C62B" w14:textId="77777777" w:rsidR="002F3B2B" w:rsidRPr="00852B86" w:rsidRDefault="002F3B2B" w:rsidP="000422D1">
            <w:pPr>
              <w:overflowPunct/>
              <w:autoSpaceDE/>
              <w:autoSpaceDN/>
              <w:adjustRightInd/>
              <w:spacing w:after="0"/>
              <w:rPr>
                <w:rFonts w:ascii="Arial" w:hAnsi="Arial" w:cs="v4.2.0"/>
                <w:sz w:val="18"/>
                <w:lang w:eastAsia="zh-CN"/>
              </w:rPr>
            </w:pPr>
          </w:p>
        </w:tc>
      </w:tr>
      <w:tr w:rsidR="002F3B2B" w:rsidRPr="00852B86" w14:paraId="01CF333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8F479D4"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5F26241"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EB01FD8"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25C27F35" w14:textId="2FA4581D" w:rsidR="002F3B2B" w:rsidRPr="00852B86" w:rsidRDefault="002F3B2B" w:rsidP="000422D1">
            <w:pPr>
              <w:pStyle w:val="TAC"/>
              <w:keepNext w:val="0"/>
              <w:keepLines w:val="0"/>
              <w:rPr>
                <w:rFonts w:cs="v4.2.0"/>
                <w:lang w:eastAsia="zh-CN"/>
              </w:rPr>
            </w:pPr>
            <w:r w:rsidRPr="00852B86">
              <w:rPr>
                <w:rFonts w:cs="v4.2.0"/>
                <w:lang w:eastAsia="zh-CN"/>
              </w:rPr>
              <w:t>SR.2.1</w:t>
            </w:r>
            <w:r w:rsidR="000422D1" w:rsidRPr="00852B86">
              <w:rPr>
                <w:rFonts w:cs="v4.2.0"/>
                <w:lang w:eastAsia="zh-CN"/>
              </w:rPr>
              <w:t xml:space="preserve"> </w:t>
            </w:r>
            <w:r w:rsidRPr="00852B86">
              <w:rPr>
                <w:rFonts w:cs="v4.2.0"/>
                <w:lang w:eastAsia="zh-CN"/>
              </w:rPr>
              <w:t>TDD</w:t>
            </w:r>
          </w:p>
        </w:tc>
        <w:tc>
          <w:tcPr>
            <w:tcW w:w="2061" w:type="dxa"/>
            <w:gridSpan w:val="2"/>
            <w:vMerge/>
            <w:tcBorders>
              <w:top w:val="single" w:sz="4" w:space="0" w:color="auto"/>
              <w:left w:val="single" w:sz="4" w:space="0" w:color="auto"/>
              <w:bottom w:val="single" w:sz="4" w:space="0" w:color="auto"/>
              <w:right w:val="single" w:sz="4" w:space="0" w:color="auto"/>
            </w:tcBorders>
            <w:vAlign w:val="center"/>
            <w:hideMark/>
          </w:tcPr>
          <w:p w14:paraId="3196D0A6" w14:textId="77777777" w:rsidR="002F3B2B" w:rsidRPr="00852B86" w:rsidRDefault="002F3B2B" w:rsidP="000422D1">
            <w:pPr>
              <w:overflowPunct/>
              <w:autoSpaceDE/>
              <w:autoSpaceDN/>
              <w:adjustRightInd/>
              <w:spacing w:after="0"/>
              <w:rPr>
                <w:rFonts w:ascii="Arial" w:hAnsi="Arial" w:cs="v4.2.0"/>
                <w:sz w:val="18"/>
                <w:lang w:eastAsia="zh-CN"/>
              </w:rPr>
            </w:pPr>
          </w:p>
        </w:tc>
      </w:tr>
      <w:tr w:rsidR="002F3B2B" w:rsidRPr="00852B86" w14:paraId="4BD5A6CD" w14:textId="77777777" w:rsidTr="000422D1">
        <w:trPr>
          <w:cantSplit/>
          <w:jc w:val="center"/>
        </w:trPr>
        <w:tc>
          <w:tcPr>
            <w:tcW w:w="968" w:type="pct"/>
            <w:vMerge w:val="restart"/>
            <w:tcBorders>
              <w:top w:val="single" w:sz="4" w:space="0" w:color="auto"/>
              <w:left w:val="single" w:sz="4" w:space="0" w:color="auto"/>
              <w:bottom w:val="single" w:sz="4" w:space="0" w:color="auto"/>
              <w:right w:val="single" w:sz="4" w:space="0" w:color="auto"/>
            </w:tcBorders>
            <w:hideMark/>
          </w:tcPr>
          <w:p w14:paraId="04ECA6B1" w14:textId="4BF4B332" w:rsidR="002F3B2B" w:rsidRPr="00852B86" w:rsidRDefault="002F3B2B" w:rsidP="000422D1">
            <w:pPr>
              <w:pStyle w:val="TAL"/>
              <w:keepNext w:val="0"/>
              <w:keepLines w:val="0"/>
              <w:rPr>
                <w:lang w:eastAsia="zh-CN"/>
              </w:rPr>
            </w:pPr>
            <w:r w:rsidRPr="00852B86">
              <w:t>RMSI</w:t>
            </w:r>
            <w:r w:rsidR="000422D1" w:rsidRPr="00852B86">
              <w:t xml:space="preserve"> </w:t>
            </w:r>
            <w:r w:rsidRPr="00852B86">
              <w:t>CORESET</w:t>
            </w:r>
            <w:r w:rsidR="000422D1" w:rsidRPr="00852B86">
              <w:t xml:space="preserve"> </w:t>
            </w:r>
            <w:r w:rsidRPr="00852B86">
              <w:t>RMC</w:t>
            </w:r>
            <w:r w:rsidR="000422D1" w:rsidRPr="00852B86">
              <w:t xml:space="preserve"> </w:t>
            </w:r>
            <w:r w:rsidRPr="00852B86">
              <w:t>configuration</w:t>
            </w:r>
          </w:p>
        </w:tc>
        <w:tc>
          <w:tcPr>
            <w:tcW w:w="987" w:type="pct"/>
            <w:vMerge w:val="restart"/>
            <w:tcBorders>
              <w:top w:val="single" w:sz="4" w:space="0" w:color="auto"/>
              <w:left w:val="single" w:sz="4" w:space="0" w:color="auto"/>
              <w:bottom w:val="single" w:sz="4" w:space="0" w:color="auto"/>
              <w:right w:val="single" w:sz="4" w:space="0" w:color="auto"/>
            </w:tcBorders>
          </w:tcPr>
          <w:p w14:paraId="05C38263"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386DCF45"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67B5674E" w14:textId="4D21EE0C"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3548FB18" w14:textId="491FD0D0"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FDD</w:t>
            </w:r>
          </w:p>
        </w:tc>
      </w:tr>
      <w:tr w:rsidR="002F3B2B" w:rsidRPr="00852B86" w14:paraId="31EE69E5"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5E6CF391" w14:textId="77777777" w:rsidR="002F3B2B" w:rsidRPr="00852B86"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14C8ED80" w14:textId="77777777" w:rsidR="002F3B2B" w:rsidRPr="00852B86"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7B4C0995"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2F18A146" w14:textId="1A1D39B0"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5EEFD5EA" w14:textId="602FFBCA" w:rsidR="002F3B2B" w:rsidRPr="00852B86" w:rsidRDefault="002F3B2B" w:rsidP="000422D1">
            <w:pPr>
              <w:pStyle w:val="TAC"/>
              <w:keepNext w:val="0"/>
              <w:keepLines w:val="0"/>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r>
      <w:tr w:rsidR="002F3B2B" w:rsidRPr="00852B86" w14:paraId="48F6BE60" w14:textId="77777777" w:rsidTr="000422D1">
        <w:trPr>
          <w:cantSplit/>
          <w:jc w:val="center"/>
        </w:trPr>
        <w:tc>
          <w:tcPr>
            <w:tcW w:w="1863" w:type="dxa"/>
            <w:vMerge/>
            <w:tcBorders>
              <w:top w:val="single" w:sz="4" w:space="0" w:color="auto"/>
              <w:left w:val="single" w:sz="4" w:space="0" w:color="auto"/>
              <w:bottom w:val="single" w:sz="4" w:space="0" w:color="auto"/>
              <w:right w:val="single" w:sz="4" w:space="0" w:color="auto"/>
            </w:tcBorders>
            <w:vAlign w:val="center"/>
            <w:hideMark/>
          </w:tcPr>
          <w:p w14:paraId="226141A5" w14:textId="77777777" w:rsidR="002F3B2B" w:rsidRPr="00852B86" w:rsidRDefault="002F3B2B" w:rsidP="000422D1">
            <w:pPr>
              <w:overflowPunct/>
              <w:autoSpaceDE/>
              <w:autoSpaceDN/>
              <w:adjustRightInd/>
              <w:spacing w:after="0"/>
              <w:rPr>
                <w:rFonts w:ascii="Arial" w:hAnsi="Arial"/>
                <w:sz w:val="18"/>
                <w:lang w:eastAsia="zh-CN"/>
              </w:rPr>
            </w:pPr>
          </w:p>
        </w:tc>
        <w:tc>
          <w:tcPr>
            <w:tcW w:w="1901" w:type="dxa"/>
            <w:vMerge/>
            <w:tcBorders>
              <w:top w:val="single" w:sz="4" w:space="0" w:color="auto"/>
              <w:left w:val="single" w:sz="4" w:space="0" w:color="auto"/>
              <w:bottom w:val="single" w:sz="4" w:space="0" w:color="auto"/>
              <w:right w:val="single" w:sz="4" w:space="0" w:color="auto"/>
            </w:tcBorders>
            <w:vAlign w:val="center"/>
            <w:hideMark/>
          </w:tcPr>
          <w:p w14:paraId="08202D6A" w14:textId="77777777" w:rsidR="002F3B2B" w:rsidRPr="00852B86" w:rsidRDefault="002F3B2B" w:rsidP="000422D1">
            <w:pPr>
              <w:overflowPunct/>
              <w:autoSpaceDE/>
              <w:autoSpaceDN/>
              <w:adjustRightInd/>
              <w:spacing w:after="0"/>
              <w:rPr>
                <w:rFonts w:ascii="Arial" w:hAnsi="Arial"/>
                <w:sz w:val="18"/>
              </w:rPr>
            </w:pPr>
          </w:p>
        </w:tc>
        <w:tc>
          <w:tcPr>
            <w:tcW w:w="987" w:type="pct"/>
            <w:tcBorders>
              <w:top w:val="single" w:sz="4" w:space="0" w:color="auto"/>
              <w:left w:val="single" w:sz="4" w:space="0" w:color="auto"/>
              <w:bottom w:val="single" w:sz="4" w:space="0" w:color="auto"/>
              <w:right w:val="single" w:sz="4" w:space="0" w:color="auto"/>
            </w:tcBorders>
            <w:hideMark/>
          </w:tcPr>
          <w:p w14:paraId="557AE026"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65F5E4D3" w14:textId="1B2BC627"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25585662" w14:textId="13807010"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r>
      <w:tr w:rsidR="002F3B2B" w:rsidRPr="00852B86" w14:paraId="4ADE7F97"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3CF23B5F" w14:textId="7F480EE8" w:rsidR="002F3B2B" w:rsidRPr="00852B86" w:rsidRDefault="002F3B2B" w:rsidP="000422D1">
            <w:pPr>
              <w:pStyle w:val="TAL"/>
              <w:keepNext w:val="0"/>
              <w:keepLines w:val="0"/>
              <w:rPr>
                <w:lang w:eastAsia="zh-CN"/>
              </w:rPr>
            </w:pPr>
            <w:r w:rsidRPr="00852B86">
              <w:rPr>
                <w:lang w:eastAsia="zh-CN"/>
              </w:rPr>
              <w:t>Dedicated</w:t>
            </w:r>
            <w:r w:rsidR="000422D1" w:rsidRPr="00852B86">
              <w:rPr>
                <w:lang w:eastAsia="zh-CN"/>
              </w:rPr>
              <w:t xml:space="preserve"> </w:t>
            </w:r>
            <w:r w:rsidRPr="00852B86">
              <w:rPr>
                <w:lang w:eastAsia="zh-CN"/>
              </w:rPr>
              <w:t>CORESET</w:t>
            </w:r>
            <w:r w:rsidR="000422D1" w:rsidRPr="00852B86">
              <w:rPr>
                <w:lang w:eastAsia="zh-CN"/>
              </w:rPr>
              <w:t xml:space="preserve"> </w:t>
            </w:r>
            <w:r w:rsidRPr="00852B86">
              <w:rPr>
                <w:lang w:eastAsia="zh-CN"/>
              </w:rPr>
              <w:t>RMC</w:t>
            </w:r>
            <w:r w:rsidR="000422D1" w:rsidRPr="00852B86">
              <w:rPr>
                <w:lang w:eastAsia="zh-CN"/>
              </w:rPr>
              <w:t xml:space="preserve"> </w:t>
            </w:r>
            <w:r w:rsidRPr="00852B86">
              <w:rPr>
                <w:lang w:eastAsia="zh-CN"/>
              </w:rPr>
              <w:t>configuration</w:t>
            </w:r>
          </w:p>
        </w:tc>
        <w:tc>
          <w:tcPr>
            <w:tcW w:w="987" w:type="pct"/>
            <w:tcBorders>
              <w:top w:val="single" w:sz="4" w:space="0" w:color="auto"/>
              <w:left w:val="single" w:sz="4" w:space="0" w:color="auto"/>
              <w:bottom w:val="nil"/>
              <w:right w:val="single" w:sz="4" w:space="0" w:color="auto"/>
            </w:tcBorders>
          </w:tcPr>
          <w:p w14:paraId="33DC84D4"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2DE08046"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18A5CD4E" w14:textId="27D94905"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2BC1F4F1" w14:textId="19EB02A7"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FDD</w:t>
            </w:r>
          </w:p>
        </w:tc>
      </w:tr>
      <w:tr w:rsidR="002F3B2B" w:rsidRPr="00852B86" w14:paraId="65B2FBB5" w14:textId="77777777" w:rsidTr="000422D1">
        <w:trPr>
          <w:cantSplit/>
          <w:jc w:val="center"/>
        </w:trPr>
        <w:tc>
          <w:tcPr>
            <w:tcW w:w="968" w:type="pct"/>
            <w:tcBorders>
              <w:top w:val="nil"/>
              <w:left w:val="single" w:sz="4" w:space="0" w:color="auto"/>
              <w:bottom w:val="nil"/>
              <w:right w:val="single" w:sz="4" w:space="0" w:color="auto"/>
            </w:tcBorders>
            <w:hideMark/>
          </w:tcPr>
          <w:p w14:paraId="54D1ACFB"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0AE5ECF5"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1C02954"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33FE4971" w14:textId="6BEE03C1"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D544A4B" w14:textId="632B8659"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r>
      <w:tr w:rsidR="002F3B2B" w:rsidRPr="00852B86" w14:paraId="48F9408B"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E6F2E24"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A49D752"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6DD6402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4F66F593" w14:textId="5462FB05"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3BE7DC3F" w14:textId="0F5C74FD"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r>
      <w:tr w:rsidR="002F3B2B" w:rsidRPr="00852B86" w14:paraId="6AE6946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1D2DDE4E" w14:textId="5E9A328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p>
        </w:tc>
        <w:tc>
          <w:tcPr>
            <w:tcW w:w="987" w:type="pct"/>
            <w:tcBorders>
              <w:top w:val="single" w:sz="4" w:space="0" w:color="auto"/>
              <w:left w:val="single" w:sz="4" w:space="0" w:color="auto"/>
              <w:bottom w:val="single" w:sz="4" w:space="0" w:color="auto"/>
              <w:right w:val="single" w:sz="4" w:space="0" w:color="auto"/>
            </w:tcBorders>
          </w:tcPr>
          <w:p w14:paraId="03B60698"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7927A7CB" w14:textId="4D4A488F"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15D07E4" w14:textId="77777777" w:rsidR="002F3B2B" w:rsidRPr="00852B86" w:rsidRDefault="002F3B2B" w:rsidP="000422D1">
            <w:pPr>
              <w:pStyle w:val="TAC"/>
              <w:keepNext w:val="0"/>
              <w:keepLines w:val="0"/>
              <w:rPr>
                <w:rFonts w:cs="v4.2.0"/>
              </w:rPr>
            </w:pPr>
            <w:r w:rsidRPr="00852B86">
              <w:t>OP.1</w:t>
            </w:r>
          </w:p>
        </w:tc>
        <w:tc>
          <w:tcPr>
            <w:tcW w:w="1070" w:type="pct"/>
            <w:gridSpan w:val="2"/>
            <w:tcBorders>
              <w:top w:val="single" w:sz="4" w:space="0" w:color="auto"/>
              <w:left w:val="single" w:sz="4" w:space="0" w:color="auto"/>
              <w:bottom w:val="single" w:sz="4" w:space="0" w:color="auto"/>
              <w:right w:val="single" w:sz="4" w:space="0" w:color="auto"/>
            </w:tcBorders>
            <w:hideMark/>
          </w:tcPr>
          <w:p w14:paraId="69047417" w14:textId="77777777" w:rsidR="002F3B2B" w:rsidRPr="00852B86" w:rsidRDefault="002F3B2B" w:rsidP="000422D1">
            <w:pPr>
              <w:pStyle w:val="TAC"/>
              <w:keepNext w:val="0"/>
              <w:keepLines w:val="0"/>
            </w:pPr>
            <w:r w:rsidRPr="00852B86">
              <w:t>OP.1</w:t>
            </w:r>
          </w:p>
        </w:tc>
      </w:tr>
      <w:tr w:rsidR="002F3B2B" w:rsidRPr="00852B86" w14:paraId="03FCD329"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AD76CD6" w14:textId="4BC5E881" w:rsidR="002F3B2B" w:rsidRPr="00852B86" w:rsidRDefault="002F3B2B" w:rsidP="000422D1">
            <w:pPr>
              <w:pStyle w:val="TAL"/>
              <w:keepNext w:val="0"/>
              <w:keepLines w:val="0"/>
              <w:rPr>
                <w:lang w:eastAsia="zh-CN"/>
              </w:rPr>
            </w:pPr>
            <w:r w:rsidRPr="00852B86">
              <w:rPr>
                <w:bCs/>
                <w:lang w:eastAsia="zh-CN"/>
              </w:rPr>
              <w:t>TRS</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nil"/>
              <w:right w:val="single" w:sz="4" w:space="0" w:color="auto"/>
            </w:tcBorders>
          </w:tcPr>
          <w:p w14:paraId="257723B0"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66A0D786"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988" w:type="pct"/>
            <w:gridSpan w:val="2"/>
            <w:tcBorders>
              <w:top w:val="single" w:sz="4" w:space="0" w:color="auto"/>
              <w:left w:val="single" w:sz="4" w:space="0" w:color="auto"/>
              <w:bottom w:val="single" w:sz="4" w:space="0" w:color="auto"/>
              <w:right w:val="single" w:sz="4" w:space="0" w:color="auto"/>
            </w:tcBorders>
            <w:hideMark/>
          </w:tcPr>
          <w:p w14:paraId="43791F8C" w14:textId="6D9CFCFA" w:rsidR="002F3B2B" w:rsidRPr="00852B86" w:rsidRDefault="002F3B2B" w:rsidP="000422D1">
            <w:pPr>
              <w:pStyle w:val="TAC"/>
              <w:keepNext w:val="0"/>
              <w:keepLines w:val="0"/>
              <w:rPr>
                <w:rFonts w:cs="v4.2.0"/>
                <w:lang w:eastAsia="zh-CN"/>
              </w:rPr>
            </w:pPr>
            <w:r w:rsidRPr="00852B86">
              <w:rPr>
                <w:lang w:eastAsia="zh-CN"/>
              </w:rPr>
              <w:t>TRS.1.1</w:t>
            </w:r>
            <w:r w:rsidR="000422D1" w:rsidRPr="00852B86">
              <w:rPr>
                <w:lang w:eastAsia="zh-CN"/>
              </w:rPr>
              <w:t xml:space="preserve"> </w:t>
            </w:r>
            <w:r w:rsidRPr="00852B86">
              <w:rPr>
                <w:lang w:eastAsia="zh-CN"/>
              </w:rPr>
              <w:t>FDD</w:t>
            </w:r>
          </w:p>
        </w:tc>
        <w:tc>
          <w:tcPr>
            <w:tcW w:w="1070" w:type="pct"/>
            <w:gridSpan w:val="2"/>
            <w:tcBorders>
              <w:top w:val="single" w:sz="4" w:space="0" w:color="auto"/>
              <w:left w:val="single" w:sz="4" w:space="0" w:color="auto"/>
              <w:bottom w:val="single" w:sz="4" w:space="0" w:color="auto"/>
              <w:right w:val="single" w:sz="4" w:space="0" w:color="auto"/>
            </w:tcBorders>
            <w:hideMark/>
          </w:tcPr>
          <w:p w14:paraId="18BC1EF8"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621EE1A1" w14:textId="77777777" w:rsidTr="000422D1">
        <w:trPr>
          <w:cantSplit/>
          <w:jc w:val="center"/>
        </w:trPr>
        <w:tc>
          <w:tcPr>
            <w:tcW w:w="968" w:type="pct"/>
            <w:tcBorders>
              <w:top w:val="nil"/>
              <w:left w:val="single" w:sz="4" w:space="0" w:color="auto"/>
              <w:bottom w:val="nil"/>
              <w:right w:val="single" w:sz="4" w:space="0" w:color="auto"/>
            </w:tcBorders>
            <w:hideMark/>
          </w:tcPr>
          <w:p w14:paraId="153D6ED0"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70D0EDC3"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A3E47A1"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988" w:type="pct"/>
            <w:gridSpan w:val="2"/>
            <w:tcBorders>
              <w:top w:val="single" w:sz="4" w:space="0" w:color="auto"/>
              <w:left w:val="single" w:sz="4" w:space="0" w:color="auto"/>
              <w:bottom w:val="single" w:sz="4" w:space="0" w:color="auto"/>
              <w:right w:val="single" w:sz="4" w:space="0" w:color="auto"/>
            </w:tcBorders>
            <w:hideMark/>
          </w:tcPr>
          <w:p w14:paraId="624EB3A4" w14:textId="71A904E4" w:rsidR="002F3B2B" w:rsidRPr="00852B86" w:rsidRDefault="002F3B2B" w:rsidP="000422D1">
            <w:pPr>
              <w:pStyle w:val="TAC"/>
              <w:keepNext w:val="0"/>
              <w:keepLines w:val="0"/>
              <w:rPr>
                <w:rFonts w:cs="v4.2.0"/>
                <w:lang w:eastAsia="zh-CN"/>
              </w:rPr>
            </w:pPr>
            <w:r w:rsidRPr="00852B86">
              <w:rPr>
                <w:lang w:eastAsia="zh-CN"/>
              </w:rPr>
              <w:t>TRS.1.1</w:t>
            </w:r>
            <w:r w:rsidR="000422D1" w:rsidRPr="00852B86">
              <w:rPr>
                <w:lang w:eastAsia="zh-CN"/>
              </w:rPr>
              <w:t xml:space="preserve"> </w:t>
            </w:r>
            <w:r w:rsidRPr="00852B86">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004E97B6"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01484CC3"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55C2C663"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C41B795"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02C8D04"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988" w:type="pct"/>
            <w:gridSpan w:val="2"/>
            <w:tcBorders>
              <w:top w:val="single" w:sz="4" w:space="0" w:color="auto"/>
              <w:left w:val="single" w:sz="4" w:space="0" w:color="auto"/>
              <w:bottom w:val="single" w:sz="4" w:space="0" w:color="auto"/>
              <w:right w:val="single" w:sz="4" w:space="0" w:color="auto"/>
            </w:tcBorders>
            <w:hideMark/>
          </w:tcPr>
          <w:p w14:paraId="782AD400" w14:textId="7A8BC67C" w:rsidR="002F3B2B" w:rsidRPr="00852B86" w:rsidRDefault="002F3B2B" w:rsidP="000422D1">
            <w:pPr>
              <w:pStyle w:val="TAC"/>
              <w:keepNext w:val="0"/>
              <w:keepLines w:val="0"/>
              <w:rPr>
                <w:rFonts w:cs="v4.2.0"/>
                <w:lang w:eastAsia="zh-CN"/>
              </w:rPr>
            </w:pPr>
            <w:r w:rsidRPr="00852B86">
              <w:rPr>
                <w:lang w:eastAsia="zh-CN"/>
              </w:rPr>
              <w:t>TRS.1.2</w:t>
            </w:r>
            <w:r w:rsidR="000422D1" w:rsidRPr="00852B86">
              <w:rPr>
                <w:lang w:eastAsia="zh-CN"/>
              </w:rPr>
              <w:t xml:space="preserve"> </w:t>
            </w:r>
            <w:r w:rsidRPr="00852B86">
              <w:rPr>
                <w:lang w:eastAsia="zh-CN"/>
              </w:rPr>
              <w:t>TDD</w:t>
            </w:r>
          </w:p>
        </w:tc>
        <w:tc>
          <w:tcPr>
            <w:tcW w:w="1070" w:type="pct"/>
            <w:gridSpan w:val="2"/>
            <w:tcBorders>
              <w:top w:val="single" w:sz="4" w:space="0" w:color="auto"/>
              <w:left w:val="single" w:sz="4" w:space="0" w:color="auto"/>
              <w:bottom w:val="single" w:sz="4" w:space="0" w:color="auto"/>
              <w:right w:val="single" w:sz="4" w:space="0" w:color="auto"/>
            </w:tcBorders>
            <w:hideMark/>
          </w:tcPr>
          <w:p w14:paraId="1E140674" w14:textId="77777777" w:rsidR="002F3B2B" w:rsidRPr="00852B86" w:rsidRDefault="002F3B2B" w:rsidP="000422D1">
            <w:pPr>
              <w:pStyle w:val="TAC"/>
              <w:keepNext w:val="0"/>
              <w:keepLines w:val="0"/>
              <w:rPr>
                <w:rFonts w:cs="v4.2.0"/>
                <w:lang w:eastAsia="zh-CN"/>
              </w:rPr>
            </w:pPr>
            <w:r w:rsidRPr="00852B86">
              <w:rPr>
                <w:rFonts w:cs="v4.2.0"/>
                <w:lang w:eastAsia="zh-CN"/>
              </w:rPr>
              <w:t>N/A</w:t>
            </w:r>
          </w:p>
        </w:tc>
      </w:tr>
      <w:tr w:rsidR="002F3B2B" w:rsidRPr="00852B86" w14:paraId="292284B4"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DB5864B" w14:textId="4DEC52DD" w:rsidR="002F3B2B" w:rsidRPr="00852B86" w:rsidRDefault="002F3B2B" w:rsidP="000422D1">
            <w:pPr>
              <w:pStyle w:val="TAL"/>
              <w:keepNext w:val="0"/>
              <w:keepLines w:val="0"/>
              <w:rPr>
                <w:bCs/>
                <w:lang w:eastAsia="zh-CN"/>
              </w:rPr>
            </w:pPr>
            <w:r w:rsidRPr="00852B86">
              <w:rPr>
                <w:bCs/>
                <w:lang w:eastAsia="zh-CN"/>
              </w:rPr>
              <w:t>Initia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47EDC097"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070241E4" w14:textId="161D22E9"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7CA683EB" w14:textId="77777777" w:rsidR="002F3B2B" w:rsidRPr="00852B86" w:rsidRDefault="002F3B2B" w:rsidP="000422D1">
            <w:pPr>
              <w:pStyle w:val="TAC"/>
              <w:keepNext w:val="0"/>
              <w:keepLines w:val="0"/>
              <w:rPr>
                <w:rFonts w:cs="v4.2.0"/>
                <w:lang w:eastAsia="zh-CN"/>
              </w:rPr>
            </w:pPr>
            <w:r w:rsidRPr="00852B86">
              <w:rPr>
                <w:rFonts w:cs="v4.2.0"/>
                <w:lang w:eastAsia="zh-CN"/>
              </w:rPr>
              <w:t>DLBWP.0.1</w:t>
            </w:r>
          </w:p>
          <w:p w14:paraId="1B1FC223" w14:textId="77777777" w:rsidR="002F3B2B" w:rsidRPr="00852B86" w:rsidRDefault="002F3B2B" w:rsidP="000422D1">
            <w:pPr>
              <w:pStyle w:val="TAC"/>
              <w:keepNext w:val="0"/>
              <w:keepLines w:val="0"/>
            </w:pPr>
            <w:r w:rsidRPr="00852B86">
              <w:rPr>
                <w:rFonts w:cs="v4.2.0"/>
                <w:lang w:eastAsia="zh-CN"/>
              </w:rPr>
              <w:t>ULBWP.0.1</w:t>
            </w:r>
          </w:p>
        </w:tc>
        <w:tc>
          <w:tcPr>
            <w:tcW w:w="1070" w:type="pct"/>
            <w:gridSpan w:val="2"/>
            <w:tcBorders>
              <w:top w:val="single" w:sz="4" w:space="0" w:color="auto"/>
              <w:left w:val="single" w:sz="4" w:space="0" w:color="auto"/>
              <w:bottom w:val="single" w:sz="4" w:space="0" w:color="auto"/>
              <w:right w:val="single" w:sz="4" w:space="0" w:color="auto"/>
            </w:tcBorders>
            <w:hideMark/>
          </w:tcPr>
          <w:p w14:paraId="2C67849E" w14:textId="77777777" w:rsidR="002F3B2B" w:rsidRPr="00852B86" w:rsidRDefault="002F3B2B" w:rsidP="000422D1">
            <w:pPr>
              <w:pStyle w:val="TAC"/>
              <w:keepNext w:val="0"/>
              <w:keepLines w:val="0"/>
              <w:rPr>
                <w:rFonts w:cs="v4.2.0"/>
                <w:lang w:eastAsia="zh-CN"/>
              </w:rPr>
            </w:pPr>
            <w:r w:rsidRPr="00852B86">
              <w:rPr>
                <w:rFonts w:cs="v4.2.0"/>
                <w:lang w:eastAsia="zh-CN"/>
              </w:rPr>
              <w:t>DLBWP.0.1</w:t>
            </w:r>
          </w:p>
          <w:p w14:paraId="1A577B51" w14:textId="77777777" w:rsidR="002F3B2B" w:rsidRPr="00852B86" w:rsidRDefault="002F3B2B" w:rsidP="000422D1">
            <w:pPr>
              <w:pStyle w:val="TAC"/>
              <w:keepNext w:val="0"/>
              <w:keepLines w:val="0"/>
            </w:pPr>
            <w:r w:rsidRPr="00852B86">
              <w:rPr>
                <w:rFonts w:cs="v4.2.0"/>
                <w:lang w:eastAsia="zh-CN"/>
              </w:rPr>
              <w:t>ULBWP.0.1</w:t>
            </w:r>
          </w:p>
        </w:tc>
      </w:tr>
      <w:tr w:rsidR="002F3B2B" w:rsidRPr="00852B86" w14:paraId="30B4C956"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C49C2A9" w14:textId="57D6505D" w:rsidR="002F3B2B" w:rsidRPr="00852B86" w:rsidRDefault="002F3B2B" w:rsidP="000422D1">
            <w:pPr>
              <w:pStyle w:val="TAL"/>
              <w:keepNext w:val="0"/>
              <w:keepLines w:val="0"/>
              <w:rPr>
                <w:bCs/>
                <w:lang w:eastAsia="zh-CN"/>
              </w:rPr>
            </w:pPr>
            <w:r w:rsidRPr="00852B86">
              <w:rPr>
                <w:bCs/>
                <w:lang w:eastAsia="zh-CN"/>
              </w:rPr>
              <w:t>Active</w:t>
            </w:r>
            <w:r w:rsidR="000422D1" w:rsidRPr="00852B86">
              <w:rPr>
                <w:bCs/>
                <w:lang w:eastAsia="zh-CN"/>
              </w:rPr>
              <w:t xml:space="preserve"> </w:t>
            </w:r>
            <w:r w:rsidRPr="00852B86">
              <w:rPr>
                <w:bCs/>
                <w:lang w:eastAsia="zh-CN"/>
              </w:rPr>
              <w:t>D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24BD9BFF"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9164DDF" w14:textId="0A6F2D2F"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07B61B63" w14:textId="77777777" w:rsidR="002F3B2B" w:rsidRPr="00852B86" w:rsidRDefault="002F3B2B" w:rsidP="000422D1">
            <w:pPr>
              <w:pStyle w:val="TAC"/>
              <w:keepNext w:val="0"/>
              <w:keepLines w:val="0"/>
            </w:pPr>
            <w:r w:rsidRPr="00852B86">
              <w:rPr>
                <w:rFonts w:cs="v4.2.0"/>
                <w:lang w:eastAsia="zh-CN"/>
              </w:rPr>
              <w:t>D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7045615B" w14:textId="77777777" w:rsidR="002F3B2B" w:rsidRPr="00852B86" w:rsidRDefault="002F3B2B" w:rsidP="000422D1">
            <w:pPr>
              <w:pStyle w:val="TAC"/>
              <w:keepNext w:val="0"/>
              <w:keepLines w:val="0"/>
            </w:pPr>
            <w:r w:rsidRPr="00852B86">
              <w:rPr>
                <w:rFonts w:cs="v4.2.0"/>
                <w:lang w:eastAsia="zh-CN"/>
              </w:rPr>
              <w:t>DLBWP.1.1</w:t>
            </w:r>
          </w:p>
        </w:tc>
      </w:tr>
      <w:tr w:rsidR="002F3B2B" w:rsidRPr="00852B86" w14:paraId="62615C52"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229CA3AA" w14:textId="654B6DBE" w:rsidR="002F3B2B" w:rsidRPr="00852B86" w:rsidRDefault="002F3B2B" w:rsidP="000422D1">
            <w:pPr>
              <w:pStyle w:val="TAL"/>
              <w:keepNext w:val="0"/>
              <w:keepLines w:val="0"/>
              <w:rPr>
                <w:bCs/>
                <w:lang w:eastAsia="zh-CN"/>
              </w:rPr>
            </w:pPr>
            <w:r w:rsidRPr="00852B86">
              <w:rPr>
                <w:bCs/>
                <w:lang w:eastAsia="zh-CN"/>
              </w:rPr>
              <w:t>Active</w:t>
            </w:r>
            <w:r w:rsidR="000422D1" w:rsidRPr="00852B86">
              <w:rPr>
                <w:bCs/>
                <w:lang w:eastAsia="zh-CN"/>
              </w:rPr>
              <w:t xml:space="preserve"> </w:t>
            </w:r>
            <w:r w:rsidRPr="00852B86">
              <w:rPr>
                <w:bCs/>
                <w:lang w:eastAsia="zh-CN"/>
              </w:rPr>
              <w:t>U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987" w:type="pct"/>
            <w:tcBorders>
              <w:top w:val="single" w:sz="4" w:space="0" w:color="auto"/>
              <w:left w:val="single" w:sz="4" w:space="0" w:color="auto"/>
              <w:bottom w:val="single" w:sz="4" w:space="0" w:color="auto"/>
              <w:right w:val="single" w:sz="4" w:space="0" w:color="auto"/>
            </w:tcBorders>
          </w:tcPr>
          <w:p w14:paraId="6E3F65CE"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13180C2" w14:textId="41E6BA25"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33253BC3"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c>
          <w:tcPr>
            <w:tcW w:w="1070" w:type="pct"/>
            <w:gridSpan w:val="2"/>
            <w:tcBorders>
              <w:top w:val="single" w:sz="4" w:space="0" w:color="auto"/>
              <w:left w:val="single" w:sz="4" w:space="0" w:color="auto"/>
              <w:bottom w:val="single" w:sz="4" w:space="0" w:color="auto"/>
              <w:right w:val="single" w:sz="4" w:space="0" w:color="auto"/>
            </w:tcBorders>
            <w:hideMark/>
          </w:tcPr>
          <w:p w14:paraId="367284E7"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r>
      <w:tr w:rsidR="002F3B2B" w:rsidRPr="00852B86" w14:paraId="54886227" w14:textId="77777777" w:rsidTr="000422D1">
        <w:trPr>
          <w:cantSplit/>
          <w:jc w:val="center"/>
        </w:trPr>
        <w:tc>
          <w:tcPr>
            <w:tcW w:w="968" w:type="pct"/>
            <w:tcBorders>
              <w:top w:val="single" w:sz="4" w:space="0" w:color="auto"/>
              <w:left w:val="single" w:sz="4" w:space="0" w:color="auto"/>
              <w:bottom w:val="single" w:sz="4" w:space="0" w:color="auto"/>
              <w:right w:val="single" w:sz="4" w:space="0" w:color="auto"/>
            </w:tcBorders>
            <w:hideMark/>
          </w:tcPr>
          <w:p w14:paraId="4C1F9DCA" w14:textId="77777777" w:rsidR="002F3B2B" w:rsidRPr="00852B86" w:rsidRDefault="002F3B2B" w:rsidP="000422D1">
            <w:pPr>
              <w:pStyle w:val="TAL"/>
              <w:keepNext w:val="0"/>
              <w:keepLines w:val="0"/>
              <w:rPr>
                <w:bCs/>
                <w:lang w:eastAsia="zh-CN"/>
              </w:rPr>
            </w:pPr>
            <w:r w:rsidRPr="00852B86">
              <w:rPr>
                <w:bCs/>
                <w:lang w:eastAsia="zh-CN"/>
              </w:rPr>
              <w:t>RLM-RS</w:t>
            </w:r>
          </w:p>
        </w:tc>
        <w:tc>
          <w:tcPr>
            <w:tcW w:w="987" w:type="pct"/>
            <w:tcBorders>
              <w:top w:val="single" w:sz="4" w:space="0" w:color="auto"/>
              <w:left w:val="single" w:sz="4" w:space="0" w:color="auto"/>
              <w:bottom w:val="single" w:sz="4" w:space="0" w:color="auto"/>
              <w:right w:val="single" w:sz="4" w:space="0" w:color="auto"/>
            </w:tcBorders>
          </w:tcPr>
          <w:p w14:paraId="73F52CB7" w14:textId="77777777" w:rsidR="002F3B2B" w:rsidRPr="00852B86" w:rsidRDefault="002F3B2B" w:rsidP="000422D1">
            <w:pPr>
              <w:pStyle w:val="TAC"/>
              <w:keepNext w:val="0"/>
              <w:keepLines w:val="0"/>
            </w:pPr>
          </w:p>
        </w:tc>
        <w:tc>
          <w:tcPr>
            <w:tcW w:w="987" w:type="pct"/>
            <w:tcBorders>
              <w:top w:val="single" w:sz="4" w:space="0" w:color="auto"/>
              <w:left w:val="single" w:sz="4" w:space="0" w:color="auto"/>
              <w:bottom w:val="single" w:sz="4" w:space="0" w:color="auto"/>
              <w:right w:val="single" w:sz="4" w:space="0" w:color="auto"/>
            </w:tcBorders>
            <w:hideMark/>
          </w:tcPr>
          <w:p w14:paraId="1FC15C9F" w14:textId="2D855402"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r w:rsidR="000422D1" w:rsidRPr="00852B86">
              <w:rPr>
                <w:rFonts w:cs="v4.2.0"/>
                <w:lang w:eastAsia="zh-CN"/>
              </w:rPr>
              <w:t xml:space="preserve"> </w:t>
            </w:r>
            <w:r w:rsidRPr="00852B86">
              <w:rPr>
                <w:rFonts w:cs="v4.2.0"/>
                <w:lang w:eastAsia="zh-CN"/>
              </w:rPr>
              <w:t>3,4,5,6</w:t>
            </w:r>
          </w:p>
        </w:tc>
        <w:tc>
          <w:tcPr>
            <w:tcW w:w="988" w:type="pct"/>
            <w:gridSpan w:val="2"/>
            <w:tcBorders>
              <w:top w:val="single" w:sz="4" w:space="0" w:color="auto"/>
              <w:left w:val="single" w:sz="4" w:space="0" w:color="auto"/>
              <w:bottom w:val="single" w:sz="4" w:space="0" w:color="auto"/>
              <w:right w:val="single" w:sz="4" w:space="0" w:color="auto"/>
            </w:tcBorders>
            <w:hideMark/>
          </w:tcPr>
          <w:p w14:paraId="580B0837" w14:textId="77777777" w:rsidR="002F3B2B" w:rsidRPr="00852B86" w:rsidRDefault="002F3B2B" w:rsidP="000422D1">
            <w:pPr>
              <w:pStyle w:val="TAC"/>
              <w:keepNext w:val="0"/>
              <w:keepLines w:val="0"/>
              <w:rPr>
                <w:rFonts w:cs="v4.2.0"/>
                <w:lang w:eastAsia="zh-CN"/>
              </w:rPr>
            </w:pPr>
            <w:r w:rsidRPr="00852B86">
              <w:rPr>
                <w:rFonts w:cs="v4.2.0"/>
                <w:lang w:eastAsia="zh-CN"/>
              </w:rPr>
              <w:t>SSB</w:t>
            </w:r>
          </w:p>
        </w:tc>
        <w:tc>
          <w:tcPr>
            <w:tcW w:w="1070" w:type="pct"/>
            <w:gridSpan w:val="2"/>
            <w:tcBorders>
              <w:top w:val="single" w:sz="4" w:space="0" w:color="auto"/>
              <w:left w:val="single" w:sz="4" w:space="0" w:color="auto"/>
              <w:bottom w:val="single" w:sz="4" w:space="0" w:color="auto"/>
              <w:right w:val="single" w:sz="4" w:space="0" w:color="auto"/>
            </w:tcBorders>
            <w:hideMark/>
          </w:tcPr>
          <w:p w14:paraId="3A47189F" w14:textId="77777777" w:rsidR="002F3B2B" w:rsidRPr="00852B86" w:rsidRDefault="002F3B2B" w:rsidP="000422D1">
            <w:pPr>
              <w:pStyle w:val="TAC"/>
              <w:keepNext w:val="0"/>
              <w:keepLines w:val="0"/>
              <w:rPr>
                <w:rFonts w:cs="v4.2.0"/>
                <w:lang w:eastAsia="zh-CN"/>
              </w:rPr>
            </w:pPr>
            <w:r w:rsidRPr="00852B86">
              <w:rPr>
                <w:rFonts w:cs="v4.2.0"/>
                <w:lang w:eastAsia="zh-CN"/>
              </w:rPr>
              <w:t>SSB</w:t>
            </w:r>
          </w:p>
        </w:tc>
      </w:tr>
      <w:tr w:rsidR="002F3B2B" w:rsidRPr="00852B86" w14:paraId="708B16E0"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F2A5C92" w14:textId="1477F9DF" w:rsidR="002F3B2B" w:rsidRPr="00852B86" w:rsidRDefault="002F3B2B" w:rsidP="000422D1">
            <w:pPr>
              <w:pStyle w:val="TAL"/>
              <w:keepNext w:val="0"/>
              <w:keepLines w:val="0"/>
              <w:rPr>
                <w:rFonts w:cs="v4.2.0"/>
              </w:rPr>
            </w:pPr>
            <w:r w:rsidRPr="00852B86">
              <w:rPr>
                <w:rFonts w:cs="v4.2.0"/>
                <w:noProof/>
                <w:position w:val="-12"/>
                <w:lang w:eastAsia="zh-CN"/>
              </w:rPr>
              <w:drawing>
                <wp:inline distT="0" distB="0" distL="0" distR="0" wp14:anchorId="0CCCDD6E" wp14:editId="2A578447">
                  <wp:extent cx="270510" cy="238760"/>
                  <wp:effectExtent l="0" t="0" r="0" b="889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987" w:type="pct"/>
            <w:tcBorders>
              <w:top w:val="single" w:sz="4" w:space="0" w:color="auto"/>
              <w:left w:val="single" w:sz="4" w:space="0" w:color="auto"/>
              <w:bottom w:val="nil"/>
              <w:right w:val="single" w:sz="4" w:space="0" w:color="auto"/>
            </w:tcBorders>
            <w:hideMark/>
          </w:tcPr>
          <w:p w14:paraId="672DFDD1" w14:textId="77777777" w:rsidR="002F3B2B" w:rsidRPr="00852B86" w:rsidRDefault="002F3B2B" w:rsidP="000422D1">
            <w:pPr>
              <w:pStyle w:val="TAC"/>
              <w:keepNext w:val="0"/>
              <w:keepLines w:val="0"/>
              <w:rPr>
                <w:rFonts w:cs="v4.2.0"/>
                <w:lang w:eastAsia="zh-CN"/>
              </w:rPr>
            </w:pPr>
            <w:r w:rsidRPr="00852B86">
              <w:rPr>
                <w:rFonts w:cs="v4.2.0"/>
                <w:lang w:eastAsia="zh-CN"/>
              </w:rPr>
              <w:t>dBm/SCS</w:t>
            </w:r>
          </w:p>
        </w:tc>
        <w:tc>
          <w:tcPr>
            <w:tcW w:w="987" w:type="pct"/>
            <w:tcBorders>
              <w:top w:val="single" w:sz="4" w:space="0" w:color="auto"/>
              <w:left w:val="single" w:sz="4" w:space="0" w:color="auto"/>
              <w:bottom w:val="single" w:sz="4" w:space="0" w:color="auto"/>
              <w:right w:val="single" w:sz="4" w:space="0" w:color="auto"/>
            </w:tcBorders>
            <w:hideMark/>
          </w:tcPr>
          <w:p w14:paraId="6A6F1E47"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2057" w:type="pct"/>
            <w:gridSpan w:val="4"/>
            <w:tcBorders>
              <w:top w:val="single" w:sz="4" w:space="0" w:color="auto"/>
              <w:left w:val="single" w:sz="4" w:space="0" w:color="auto"/>
              <w:bottom w:val="single" w:sz="4" w:space="0" w:color="auto"/>
              <w:right w:val="single" w:sz="4" w:space="0" w:color="auto"/>
            </w:tcBorders>
            <w:hideMark/>
          </w:tcPr>
          <w:p w14:paraId="43E98473" w14:textId="77777777" w:rsidR="002F3B2B" w:rsidRPr="00852B86" w:rsidRDefault="002F3B2B" w:rsidP="000422D1">
            <w:pPr>
              <w:pStyle w:val="TAC"/>
              <w:keepNext w:val="0"/>
              <w:keepLines w:val="0"/>
              <w:rPr>
                <w:rFonts w:cs="v4.2.0"/>
                <w:lang w:eastAsia="zh-CN"/>
              </w:rPr>
            </w:pPr>
            <w:r w:rsidRPr="00852B86">
              <w:rPr>
                <w:rFonts w:cs="v4.2.0"/>
                <w:lang w:eastAsia="zh-CN"/>
              </w:rPr>
              <w:t>-98</w:t>
            </w:r>
          </w:p>
        </w:tc>
      </w:tr>
      <w:tr w:rsidR="002F3B2B" w:rsidRPr="00852B86" w14:paraId="628876EB" w14:textId="77777777" w:rsidTr="000422D1">
        <w:trPr>
          <w:cantSplit/>
          <w:jc w:val="center"/>
        </w:trPr>
        <w:tc>
          <w:tcPr>
            <w:tcW w:w="968" w:type="pct"/>
            <w:tcBorders>
              <w:top w:val="nil"/>
              <w:left w:val="single" w:sz="4" w:space="0" w:color="auto"/>
              <w:bottom w:val="nil"/>
              <w:right w:val="single" w:sz="4" w:space="0" w:color="auto"/>
            </w:tcBorders>
            <w:hideMark/>
          </w:tcPr>
          <w:p w14:paraId="22F98D2F" w14:textId="77777777" w:rsidR="002F3B2B" w:rsidRPr="00852B86" w:rsidRDefault="002F3B2B" w:rsidP="00FF070C">
            <w:pPr>
              <w:pStyle w:val="TAL"/>
              <w:rPr>
                <w:lang w:eastAsia="zh-CN"/>
              </w:rPr>
            </w:pPr>
          </w:p>
        </w:tc>
        <w:tc>
          <w:tcPr>
            <w:tcW w:w="987" w:type="pct"/>
            <w:tcBorders>
              <w:top w:val="nil"/>
              <w:left w:val="single" w:sz="4" w:space="0" w:color="auto"/>
              <w:bottom w:val="nil"/>
              <w:right w:val="single" w:sz="4" w:space="0" w:color="auto"/>
            </w:tcBorders>
            <w:hideMark/>
          </w:tcPr>
          <w:p w14:paraId="5AA9F6A6" w14:textId="77777777" w:rsidR="002F3B2B" w:rsidRPr="00852B86"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45682F72"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2057" w:type="pct"/>
            <w:gridSpan w:val="4"/>
            <w:tcBorders>
              <w:top w:val="single" w:sz="4" w:space="0" w:color="auto"/>
              <w:left w:val="single" w:sz="4" w:space="0" w:color="auto"/>
              <w:bottom w:val="single" w:sz="4" w:space="0" w:color="auto"/>
              <w:right w:val="single" w:sz="4" w:space="0" w:color="auto"/>
            </w:tcBorders>
            <w:hideMark/>
          </w:tcPr>
          <w:p w14:paraId="48F10CE5" w14:textId="77777777" w:rsidR="002F3B2B" w:rsidRPr="00852B86" w:rsidRDefault="002F3B2B" w:rsidP="000422D1">
            <w:pPr>
              <w:pStyle w:val="TAC"/>
              <w:keepNext w:val="0"/>
              <w:keepLines w:val="0"/>
              <w:rPr>
                <w:rFonts w:cs="v4.2.0"/>
                <w:lang w:eastAsia="zh-CN"/>
              </w:rPr>
            </w:pPr>
            <w:r w:rsidRPr="00852B86">
              <w:rPr>
                <w:rFonts w:cs="v4.2.0"/>
                <w:lang w:eastAsia="zh-CN"/>
              </w:rPr>
              <w:t>-98</w:t>
            </w:r>
          </w:p>
        </w:tc>
      </w:tr>
      <w:tr w:rsidR="002F3B2B" w:rsidRPr="00852B86" w14:paraId="5A78A686"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28470B63" w14:textId="77777777" w:rsidR="002F3B2B" w:rsidRPr="00852B86" w:rsidRDefault="002F3B2B" w:rsidP="00FF070C">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488C8BAA" w14:textId="77777777" w:rsidR="002F3B2B" w:rsidRPr="00852B86" w:rsidRDefault="002F3B2B" w:rsidP="00FF070C">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2D6C329"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2057" w:type="pct"/>
            <w:gridSpan w:val="4"/>
            <w:tcBorders>
              <w:top w:val="single" w:sz="4" w:space="0" w:color="auto"/>
              <w:left w:val="single" w:sz="4" w:space="0" w:color="auto"/>
              <w:bottom w:val="single" w:sz="4" w:space="0" w:color="auto"/>
              <w:right w:val="single" w:sz="4" w:space="0" w:color="auto"/>
            </w:tcBorders>
            <w:hideMark/>
          </w:tcPr>
          <w:p w14:paraId="1409E3E6" w14:textId="77777777" w:rsidR="002F3B2B" w:rsidRPr="00852B86" w:rsidRDefault="002F3B2B" w:rsidP="000422D1">
            <w:pPr>
              <w:pStyle w:val="TAC"/>
              <w:keepNext w:val="0"/>
              <w:keepLines w:val="0"/>
              <w:rPr>
                <w:rFonts w:cs="v4.2.0"/>
                <w:lang w:eastAsia="zh-CN"/>
              </w:rPr>
            </w:pPr>
            <w:r w:rsidRPr="00852B86">
              <w:rPr>
                <w:rFonts w:cs="v4.2.0"/>
                <w:lang w:eastAsia="zh-CN"/>
              </w:rPr>
              <w:t>-95</w:t>
            </w:r>
          </w:p>
        </w:tc>
      </w:tr>
      <w:tr w:rsidR="002F3B2B" w:rsidRPr="00852B86" w14:paraId="576F84CC"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19956D1" w14:textId="19857DD2" w:rsidR="002F3B2B" w:rsidRPr="00852B86" w:rsidRDefault="002F3B2B" w:rsidP="000422D1">
            <w:pPr>
              <w:pStyle w:val="TAL"/>
              <w:keepNext w:val="0"/>
              <w:keepLines w:val="0"/>
            </w:pPr>
            <w:r w:rsidRPr="00852B86">
              <w:rPr>
                <w:rFonts w:cs="v4.2.0"/>
                <w:noProof/>
                <w:position w:val="-12"/>
                <w:lang w:eastAsia="zh-CN"/>
              </w:rPr>
              <w:drawing>
                <wp:inline distT="0" distB="0" distL="0" distR="0" wp14:anchorId="7A7A5DEC" wp14:editId="43722789">
                  <wp:extent cx="270510" cy="238760"/>
                  <wp:effectExtent l="0" t="0" r="0" b="889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987" w:type="pct"/>
            <w:tcBorders>
              <w:top w:val="single" w:sz="4" w:space="0" w:color="auto"/>
              <w:left w:val="single" w:sz="4" w:space="0" w:color="auto"/>
              <w:bottom w:val="nil"/>
              <w:right w:val="single" w:sz="4" w:space="0" w:color="auto"/>
            </w:tcBorders>
            <w:hideMark/>
          </w:tcPr>
          <w:p w14:paraId="52A47E98" w14:textId="62487987" w:rsidR="002F3B2B" w:rsidRPr="00852B86" w:rsidRDefault="002F3B2B" w:rsidP="000422D1">
            <w:pPr>
              <w:pStyle w:val="TAC"/>
              <w:keepNext w:val="0"/>
              <w:keepLines w:val="0"/>
            </w:pPr>
            <w:r w:rsidRPr="00852B86">
              <w:rPr>
                <w:rFonts w:cs="v4.2.0"/>
              </w:rPr>
              <w:t>dBm/15</w:t>
            </w:r>
            <w:r w:rsidR="000422D1" w:rsidRPr="00852B86">
              <w:rPr>
                <w:rFonts w:cs="v4.2.0"/>
              </w:rPr>
              <w:t xml:space="preserve"> </w:t>
            </w:r>
            <w:r w:rsidRPr="00852B86">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0B9971ED" w14:textId="77777777" w:rsidR="002F3B2B" w:rsidRPr="00852B86" w:rsidRDefault="002F3B2B" w:rsidP="000422D1">
            <w:pPr>
              <w:pStyle w:val="TAC"/>
              <w:keepNext w:val="0"/>
              <w:keepLines w:val="0"/>
              <w:rPr>
                <w:lang w:eastAsia="zh-CN"/>
              </w:rPr>
            </w:pPr>
            <w:r w:rsidRPr="00852B86">
              <w:rPr>
                <w:lang w:eastAsia="zh-CN"/>
              </w:rPr>
              <w:t>1,4</w:t>
            </w:r>
          </w:p>
        </w:tc>
        <w:tc>
          <w:tcPr>
            <w:tcW w:w="2057" w:type="pct"/>
            <w:gridSpan w:val="4"/>
            <w:tcBorders>
              <w:top w:val="single" w:sz="4" w:space="0" w:color="auto"/>
              <w:left w:val="single" w:sz="4" w:space="0" w:color="auto"/>
              <w:bottom w:val="nil"/>
              <w:right w:val="single" w:sz="4" w:space="0" w:color="auto"/>
            </w:tcBorders>
            <w:hideMark/>
          </w:tcPr>
          <w:p w14:paraId="18B4495F" w14:textId="77777777" w:rsidR="002F3B2B" w:rsidRPr="00852B86" w:rsidRDefault="002F3B2B" w:rsidP="000422D1">
            <w:pPr>
              <w:pStyle w:val="TAC"/>
              <w:keepNext w:val="0"/>
              <w:keepLines w:val="0"/>
            </w:pPr>
            <w:r w:rsidRPr="00852B86">
              <w:t>-98</w:t>
            </w:r>
          </w:p>
        </w:tc>
      </w:tr>
      <w:tr w:rsidR="002F3B2B" w:rsidRPr="00852B86" w14:paraId="16B4347D" w14:textId="77777777" w:rsidTr="000422D1">
        <w:trPr>
          <w:cantSplit/>
          <w:jc w:val="center"/>
        </w:trPr>
        <w:tc>
          <w:tcPr>
            <w:tcW w:w="968" w:type="pct"/>
            <w:tcBorders>
              <w:top w:val="nil"/>
              <w:left w:val="single" w:sz="4" w:space="0" w:color="auto"/>
              <w:bottom w:val="nil"/>
              <w:right w:val="single" w:sz="4" w:space="0" w:color="auto"/>
            </w:tcBorders>
            <w:hideMark/>
          </w:tcPr>
          <w:p w14:paraId="6C46644B" w14:textId="77777777" w:rsidR="002F3B2B" w:rsidRPr="00852B86" w:rsidRDefault="002F3B2B" w:rsidP="00A86240">
            <w:pPr>
              <w:pStyle w:val="TAL"/>
            </w:pPr>
          </w:p>
        </w:tc>
        <w:tc>
          <w:tcPr>
            <w:tcW w:w="987" w:type="pct"/>
            <w:tcBorders>
              <w:top w:val="nil"/>
              <w:left w:val="single" w:sz="4" w:space="0" w:color="auto"/>
              <w:bottom w:val="nil"/>
              <w:right w:val="single" w:sz="4" w:space="0" w:color="auto"/>
            </w:tcBorders>
            <w:hideMark/>
          </w:tcPr>
          <w:p w14:paraId="63827772"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F2D4754" w14:textId="77777777" w:rsidR="002F3B2B" w:rsidRPr="00852B86" w:rsidRDefault="002F3B2B" w:rsidP="000422D1">
            <w:pPr>
              <w:pStyle w:val="TAC"/>
              <w:keepNext w:val="0"/>
              <w:keepLines w:val="0"/>
              <w:rPr>
                <w:lang w:eastAsia="zh-CN"/>
              </w:rPr>
            </w:pPr>
            <w:r w:rsidRPr="00852B86">
              <w:rPr>
                <w:lang w:eastAsia="zh-CN"/>
              </w:rPr>
              <w:t>2,5</w:t>
            </w:r>
          </w:p>
        </w:tc>
        <w:tc>
          <w:tcPr>
            <w:tcW w:w="2057" w:type="pct"/>
            <w:gridSpan w:val="4"/>
            <w:tcBorders>
              <w:top w:val="nil"/>
              <w:left w:val="single" w:sz="4" w:space="0" w:color="auto"/>
              <w:bottom w:val="nil"/>
              <w:right w:val="single" w:sz="4" w:space="0" w:color="auto"/>
            </w:tcBorders>
            <w:hideMark/>
          </w:tcPr>
          <w:p w14:paraId="27161F1C" w14:textId="77777777" w:rsidR="002F3B2B" w:rsidRPr="00852B86" w:rsidRDefault="002F3B2B" w:rsidP="00A86240">
            <w:pPr>
              <w:pStyle w:val="TAL"/>
              <w:rPr>
                <w:lang w:eastAsia="zh-CN"/>
              </w:rPr>
            </w:pPr>
          </w:p>
        </w:tc>
      </w:tr>
      <w:tr w:rsidR="002F3B2B" w:rsidRPr="00852B86" w14:paraId="25F0C9E7"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A4E658C" w14:textId="77777777" w:rsidR="002F3B2B" w:rsidRPr="00852B86" w:rsidRDefault="002F3B2B" w:rsidP="00A86240">
            <w:pPr>
              <w:pStyle w:val="TAL"/>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4C9A5FEF"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95F36E1" w14:textId="77777777" w:rsidR="002F3B2B" w:rsidRPr="00852B86" w:rsidRDefault="002F3B2B" w:rsidP="000422D1">
            <w:pPr>
              <w:pStyle w:val="TAC"/>
              <w:keepNext w:val="0"/>
              <w:keepLines w:val="0"/>
              <w:rPr>
                <w:lang w:eastAsia="zh-CN"/>
              </w:rPr>
            </w:pPr>
            <w:r w:rsidRPr="00852B86">
              <w:rPr>
                <w:lang w:eastAsia="zh-CN"/>
              </w:rPr>
              <w:t>3,6</w:t>
            </w:r>
          </w:p>
        </w:tc>
        <w:tc>
          <w:tcPr>
            <w:tcW w:w="2057" w:type="pct"/>
            <w:gridSpan w:val="4"/>
            <w:tcBorders>
              <w:top w:val="nil"/>
              <w:left w:val="single" w:sz="4" w:space="0" w:color="auto"/>
              <w:bottom w:val="single" w:sz="4" w:space="0" w:color="auto"/>
              <w:right w:val="single" w:sz="4" w:space="0" w:color="auto"/>
            </w:tcBorders>
            <w:hideMark/>
          </w:tcPr>
          <w:p w14:paraId="34C93486" w14:textId="77777777" w:rsidR="002F3B2B" w:rsidRPr="00852B86" w:rsidRDefault="002F3B2B" w:rsidP="00A86240">
            <w:pPr>
              <w:pStyle w:val="TAL"/>
              <w:rPr>
                <w:lang w:eastAsia="zh-CN"/>
              </w:rPr>
            </w:pPr>
          </w:p>
        </w:tc>
      </w:tr>
      <w:tr w:rsidR="002F3B2B" w:rsidRPr="00852B86" w14:paraId="55A12751"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217E78DD" w14:textId="77777777" w:rsidR="002F3B2B" w:rsidRPr="00852B86" w:rsidRDefault="002F3B2B" w:rsidP="000422D1">
            <w:pPr>
              <w:pStyle w:val="TAL"/>
              <w:keepNext w:val="0"/>
              <w:keepLines w:val="0"/>
            </w:pPr>
            <w:r w:rsidRPr="00852B86">
              <w:rPr>
                <w:rFonts w:cs="v4.2.0"/>
                <w:noProof/>
                <w:position w:val="-12"/>
                <w:lang w:eastAsia="zh-CN"/>
              </w:rPr>
              <w:drawing>
                <wp:inline distT="0" distB="0" distL="0" distR="0" wp14:anchorId="0D6395E7" wp14:editId="407A7E4F">
                  <wp:extent cx="397510" cy="246380"/>
                  <wp:effectExtent l="0" t="0" r="2540" b="127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0BEF76E0" w14:textId="77777777" w:rsidR="002F3B2B" w:rsidRPr="00852B86" w:rsidRDefault="002F3B2B" w:rsidP="000422D1">
            <w:pPr>
              <w:pStyle w:val="TAC"/>
              <w:keepNext w:val="0"/>
              <w:keepLines w:val="0"/>
            </w:pPr>
            <w:r w:rsidRPr="00852B86">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7CB038E0"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0F82F0D9" w14:textId="77777777" w:rsidR="002F3B2B" w:rsidRPr="00852B86" w:rsidRDefault="002F3B2B" w:rsidP="000422D1">
            <w:pPr>
              <w:pStyle w:val="TAC"/>
              <w:keepNext w:val="0"/>
              <w:keepLines w:val="0"/>
            </w:pPr>
            <w:r w:rsidRPr="00852B86">
              <w:rPr>
                <w:rFonts w:cs="v4.2.0"/>
              </w:rPr>
              <w:t>4</w:t>
            </w:r>
          </w:p>
        </w:tc>
        <w:tc>
          <w:tcPr>
            <w:tcW w:w="494" w:type="pct"/>
            <w:tcBorders>
              <w:top w:val="single" w:sz="4" w:space="0" w:color="auto"/>
              <w:left w:val="single" w:sz="4" w:space="0" w:color="auto"/>
              <w:bottom w:val="nil"/>
              <w:right w:val="single" w:sz="4" w:space="0" w:color="auto"/>
            </w:tcBorders>
            <w:hideMark/>
          </w:tcPr>
          <w:p w14:paraId="2D5E77E5" w14:textId="77777777" w:rsidR="002F3B2B" w:rsidRPr="00852B86" w:rsidRDefault="002F3B2B" w:rsidP="000422D1">
            <w:pPr>
              <w:pStyle w:val="TAC"/>
              <w:keepNext w:val="0"/>
              <w:keepLines w:val="0"/>
            </w:pPr>
            <w:r w:rsidRPr="00852B86">
              <w:rPr>
                <w:rFonts w:cs="v4.2.0"/>
              </w:rPr>
              <w:t>-1.46</w:t>
            </w:r>
          </w:p>
        </w:tc>
        <w:tc>
          <w:tcPr>
            <w:tcW w:w="535" w:type="pct"/>
            <w:tcBorders>
              <w:top w:val="single" w:sz="4" w:space="0" w:color="auto"/>
              <w:left w:val="single" w:sz="4" w:space="0" w:color="auto"/>
              <w:bottom w:val="nil"/>
              <w:right w:val="single" w:sz="4" w:space="0" w:color="auto"/>
            </w:tcBorders>
            <w:hideMark/>
          </w:tcPr>
          <w:p w14:paraId="1C2A5579"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nil"/>
              <w:right w:val="single" w:sz="4" w:space="0" w:color="auto"/>
            </w:tcBorders>
            <w:hideMark/>
          </w:tcPr>
          <w:p w14:paraId="1F1DCF29" w14:textId="77777777" w:rsidR="002F3B2B" w:rsidRPr="00852B86" w:rsidRDefault="002F3B2B" w:rsidP="000422D1">
            <w:pPr>
              <w:pStyle w:val="TAC"/>
              <w:keepNext w:val="0"/>
              <w:keepLines w:val="0"/>
              <w:rPr>
                <w:rFonts w:cs="v4.2.0"/>
                <w:lang w:eastAsia="zh-CN"/>
              </w:rPr>
            </w:pPr>
            <w:r w:rsidRPr="00852B86">
              <w:rPr>
                <w:rFonts w:cs="v4.2.0"/>
                <w:lang w:eastAsia="zh-CN"/>
              </w:rPr>
              <w:t>-1.46</w:t>
            </w:r>
          </w:p>
        </w:tc>
      </w:tr>
      <w:tr w:rsidR="002F3B2B" w:rsidRPr="00852B86" w14:paraId="2A61F481" w14:textId="77777777" w:rsidTr="000422D1">
        <w:trPr>
          <w:cantSplit/>
          <w:jc w:val="center"/>
        </w:trPr>
        <w:tc>
          <w:tcPr>
            <w:tcW w:w="968" w:type="pct"/>
            <w:tcBorders>
              <w:top w:val="nil"/>
              <w:left w:val="single" w:sz="4" w:space="0" w:color="auto"/>
              <w:bottom w:val="nil"/>
              <w:right w:val="single" w:sz="4" w:space="0" w:color="auto"/>
            </w:tcBorders>
            <w:hideMark/>
          </w:tcPr>
          <w:p w14:paraId="226E3CF2" w14:textId="77777777" w:rsidR="002F3B2B" w:rsidRPr="00852B86" w:rsidRDefault="002F3B2B" w:rsidP="00A86240">
            <w:pPr>
              <w:pStyle w:val="TAC"/>
              <w:rPr>
                <w:lang w:eastAsia="zh-CN"/>
              </w:rPr>
            </w:pPr>
          </w:p>
        </w:tc>
        <w:tc>
          <w:tcPr>
            <w:tcW w:w="987" w:type="pct"/>
            <w:tcBorders>
              <w:top w:val="nil"/>
              <w:left w:val="single" w:sz="4" w:space="0" w:color="auto"/>
              <w:bottom w:val="nil"/>
              <w:right w:val="single" w:sz="4" w:space="0" w:color="auto"/>
            </w:tcBorders>
            <w:hideMark/>
          </w:tcPr>
          <w:p w14:paraId="7A24E6AE"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74B28816" w14:textId="77777777" w:rsidR="002F3B2B" w:rsidRPr="00852B86" w:rsidRDefault="002F3B2B" w:rsidP="00A86240">
            <w:pPr>
              <w:pStyle w:val="TAC"/>
              <w:rPr>
                <w:lang w:eastAsia="zh-CN"/>
              </w:rPr>
            </w:pPr>
            <w:r w:rsidRPr="00852B86">
              <w:rPr>
                <w:lang w:eastAsia="zh-CN"/>
              </w:rPr>
              <w:t>2,5</w:t>
            </w:r>
          </w:p>
        </w:tc>
        <w:tc>
          <w:tcPr>
            <w:tcW w:w="494" w:type="pct"/>
            <w:tcBorders>
              <w:top w:val="nil"/>
              <w:left w:val="single" w:sz="4" w:space="0" w:color="auto"/>
              <w:bottom w:val="nil"/>
              <w:right w:val="single" w:sz="4" w:space="0" w:color="auto"/>
            </w:tcBorders>
            <w:hideMark/>
          </w:tcPr>
          <w:p w14:paraId="001B9CF9" w14:textId="77777777" w:rsidR="002F3B2B" w:rsidRPr="00852B86"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3E619C01"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1AA97E6"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489229FF" w14:textId="77777777" w:rsidR="002F3B2B" w:rsidRPr="00852B86" w:rsidRDefault="002F3B2B" w:rsidP="00A86240">
            <w:pPr>
              <w:pStyle w:val="TAC"/>
              <w:rPr>
                <w:rFonts w:eastAsia="SimSun"/>
                <w:lang w:eastAsia="en-GB"/>
              </w:rPr>
            </w:pPr>
          </w:p>
        </w:tc>
      </w:tr>
      <w:tr w:rsidR="002F3B2B" w:rsidRPr="00852B86" w14:paraId="1D776AC8"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0AEDBCAD"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5D6BFB15"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28C445A" w14:textId="77777777" w:rsidR="002F3B2B" w:rsidRPr="00852B86" w:rsidRDefault="002F3B2B" w:rsidP="00A86240">
            <w:pPr>
              <w:pStyle w:val="TAC"/>
              <w:rPr>
                <w:lang w:eastAsia="zh-CN"/>
              </w:rPr>
            </w:pPr>
            <w:r w:rsidRPr="00852B86">
              <w:rPr>
                <w:lang w:eastAsia="zh-CN"/>
              </w:rPr>
              <w:t>3,6</w:t>
            </w:r>
          </w:p>
        </w:tc>
        <w:tc>
          <w:tcPr>
            <w:tcW w:w="494" w:type="pct"/>
            <w:tcBorders>
              <w:top w:val="nil"/>
              <w:left w:val="single" w:sz="4" w:space="0" w:color="auto"/>
              <w:bottom w:val="single" w:sz="4" w:space="0" w:color="auto"/>
              <w:right w:val="single" w:sz="4" w:space="0" w:color="auto"/>
            </w:tcBorders>
            <w:hideMark/>
          </w:tcPr>
          <w:p w14:paraId="2A26DD81" w14:textId="77777777" w:rsidR="002F3B2B" w:rsidRPr="00852B86"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300C692B"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672B5F26"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05EE2E6B" w14:textId="77777777" w:rsidR="002F3B2B" w:rsidRPr="00852B86" w:rsidRDefault="002F3B2B" w:rsidP="00A86240">
            <w:pPr>
              <w:pStyle w:val="TAC"/>
              <w:rPr>
                <w:rFonts w:eastAsia="SimSun"/>
                <w:lang w:eastAsia="en-GB"/>
              </w:rPr>
            </w:pPr>
          </w:p>
        </w:tc>
      </w:tr>
      <w:tr w:rsidR="002F3B2B" w:rsidRPr="00852B86" w14:paraId="183586B6"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9483F12" w14:textId="77777777" w:rsidR="002F3B2B" w:rsidRPr="00852B86" w:rsidRDefault="002F3B2B" w:rsidP="000422D1">
            <w:pPr>
              <w:pStyle w:val="TAL"/>
              <w:keepNext w:val="0"/>
              <w:keepLines w:val="0"/>
            </w:pPr>
            <w:r w:rsidRPr="00852B86">
              <w:rPr>
                <w:rFonts w:cs="v4.2.0"/>
                <w:noProof/>
                <w:position w:val="-12"/>
                <w:lang w:eastAsia="zh-CN"/>
              </w:rPr>
              <w:drawing>
                <wp:inline distT="0" distB="0" distL="0" distR="0" wp14:anchorId="364C69CD" wp14:editId="2C83B3CB">
                  <wp:extent cx="516890" cy="246380"/>
                  <wp:effectExtent l="0" t="0" r="0" b="127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987" w:type="pct"/>
            <w:tcBorders>
              <w:top w:val="single" w:sz="4" w:space="0" w:color="auto"/>
              <w:left w:val="single" w:sz="4" w:space="0" w:color="auto"/>
              <w:bottom w:val="nil"/>
              <w:right w:val="single" w:sz="4" w:space="0" w:color="auto"/>
            </w:tcBorders>
            <w:hideMark/>
          </w:tcPr>
          <w:p w14:paraId="33A842CC" w14:textId="77777777" w:rsidR="002F3B2B" w:rsidRPr="00852B86" w:rsidRDefault="002F3B2B" w:rsidP="000422D1">
            <w:pPr>
              <w:pStyle w:val="TAC"/>
              <w:keepNext w:val="0"/>
              <w:keepLines w:val="0"/>
            </w:pPr>
            <w:r w:rsidRPr="00852B86">
              <w:rPr>
                <w:rFonts w:cs="v4.2.0"/>
              </w:rPr>
              <w:t>dB</w:t>
            </w:r>
          </w:p>
        </w:tc>
        <w:tc>
          <w:tcPr>
            <w:tcW w:w="987" w:type="pct"/>
            <w:tcBorders>
              <w:top w:val="single" w:sz="4" w:space="0" w:color="auto"/>
              <w:left w:val="single" w:sz="4" w:space="0" w:color="auto"/>
              <w:bottom w:val="single" w:sz="4" w:space="0" w:color="auto"/>
              <w:right w:val="single" w:sz="4" w:space="0" w:color="auto"/>
            </w:tcBorders>
            <w:hideMark/>
          </w:tcPr>
          <w:p w14:paraId="59175ADC"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nil"/>
              <w:right w:val="single" w:sz="4" w:space="0" w:color="auto"/>
            </w:tcBorders>
            <w:hideMark/>
          </w:tcPr>
          <w:p w14:paraId="70058016" w14:textId="77777777" w:rsidR="002F3B2B" w:rsidRPr="00852B86" w:rsidRDefault="002F3B2B" w:rsidP="000422D1">
            <w:pPr>
              <w:pStyle w:val="TAC"/>
              <w:keepNext w:val="0"/>
              <w:keepLines w:val="0"/>
            </w:pPr>
            <w:r w:rsidRPr="00852B86">
              <w:rPr>
                <w:rFonts w:cs="v4.2.0"/>
              </w:rPr>
              <w:t>4</w:t>
            </w:r>
          </w:p>
        </w:tc>
        <w:tc>
          <w:tcPr>
            <w:tcW w:w="494" w:type="pct"/>
            <w:tcBorders>
              <w:top w:val="single" w:sz="4" w:space="0" w:color="auto"/>
              <w:left w:val="single" w:sz="4" w:space="0" w:color="auto"/>
              <w:bottom w:val="nil"/>
              <w:right w:val="single" w:sz="4" w:space="0" w:color="auto"/>
            </w:tcBorders>
            <w:hideMark/>
          </w:tcPr>
          <w:p w14:paraId="1E0FC7DA" w14:textId="77777777" w:rsidR="002F3B2B" w:rsidRPr="00852B86" w:rsidRDefault="002F3B2B" w:rsidP="000422D1">
            <w:pPr>
              <w:pStyle w:val="TAC"/>
              <w:keepNext w:val="0"/>
              <w:keepLines w:val="0"/>
            </w:pPr>
            <w:r w:rsidRPr="00852B86">
              <w:rPr>
                <w:rFonts w:cs="v4.2.0"/>
              </w:rPr>
              <w:t>4</w:t>
            </w:r>
          </w:p>
        </w:tc>
        <w:tc>
          <w:tcPr>
            <w:tcW w:w="535" w:type="pct"/>
            <w:tcBorders>
              <w:top w:val="single" w:sz="4" w:space="0" w:color="auto"/>
              <w:left w:val="single" w:sz="4" w:space="0" w:color="auto"/>
              <w:bottom w:val="nil"/>
              <w:right w:val="single" w:sz="4" w:space="0" w:color="auto"/>
            </w:tcBorders>
            <w:hideMark/>
          </w:tcPr>
          <w:p w14:paraId="5E72B369" w14:textId="77777777" w:rsidR="002F3B2B" w:rsidRPr="00852B86" w:rsidRDefault="002F3B2B" w:rsidP="000422D1">
            <w:pPr>
              <w:pStyle w:val="TAC"/>
              <w:keepNext w:val="0"/>
              <w:keepLines w:val="0"/>
              <w:rPr>
                <w:rFonts w:cs="v4.2.0"/>
              </w:rPr>
            </w:pPr>
            <w:r w:rsidRPr="00852B86">
              <w:rPr>
                <w:rFonts w:cs="v4.2.0"/>
              </w:rPr>
              <w:t>-Infinity</w:t>
            </w:r>
          </w:p>
        </w:tc>
        <w:tc>
          <w:tcPr>
            <w:tcW w:w="535" w:type="pct"/>
            <w:tcBorders>
              <w:top w:val="single" w:sz="4" w:space="0" w:color="auto"/>
              <w:left w:val="single" w:sz="4" w:space="0" w:color="auto"/>
              <w:bottom w:val="nil"/>
              <w:right w:val="single" w:sz="4" w:space="0" w:color="auto"/>
            </w:tcBorders>
            <w:hideMark/>
          </w:tcPr>
          <w:p w14:paraId="7159AC57" w14:textId="77777777" w:rsidR="002F3B2B" w:rsidRPr="00852B86" w:rsidRDefault="002F3B2B" w:rsidP="000422D1">
            <w:pPr>
              <w:pStyle w:val="TAC"/>
              <w:keepNext w:val="0"/>
              <w:keepLines w:val="0"/>
              <w:rPr>
                <w:rFonts w:cs="v4.2.0"/>
              </w:rPr>
            </w:pPr>
            <w:r w:rsidRPr="00852B86">
              <w:rPr>
                <w:rFonts w:cs="v4.2.0"/>
              </w:rPr>
              <w:t>4</w:t>
            </w:r>
          </w:p>
        </w:tc>
      </w:tr>
      <w:tr w:rsidR="002F3B2B" w:rsidRPr="00852B86" w14:paraId="55FC1D19" w14:textId="77777777" w:rsidTr="000422D1">
        <w:trPr>
          <w:cantSplit/>
          <w:jc w:val="center"/>
        </w:trPr>
        <w:tc>
          <w:tcPr>
            <w:tcW w:w="968" w:type="pct"/>
            <w:tcBorders>
              <w:top w:val="nil"/>
              <w:left w:val="single" w:sz="4" w:space="0" w:color="auto"/>
              <w:bottom w:val="nil"/>
              <w:right w:val="single" w:sz="4" w:space="0" w:color="auto"/>
            </w:tcBorders>
            <w:hideMark/>
          </w:tcPr>
          <w:p w14:paraId="587DA665" w14:textId="77777777" w:rsidR="002F3B2B" w:rsidRPr="00852B86" w:rsidRDefault="002F3B2B" w:rsidP="00A86240">
            <w:pPr>
              <w:pStyle w:val="TAC"/>
            </w:pPr>
          </w:p>
        </w:tc>
        <w:tc>
          <w:tcPr>
            <w:tcW w:w="987" w:type="pct"/>
            <w:tcBorders>
              <w:top w:val="nil"/>
              <w:left w:val="single" w:sz="4" w:space="0" w:color="auto"/>
              <w:bottom w:val="nil"/>
              <w:right w:val="single" w:sz="4" w:space="0" w:color="auto"/>
            </w:tcBorders>
            <w:hideMark/>
          </w:tcPr>
          <w:p w14:paraId="676545F5"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3339BCF8" w14:textId="77777777" w:rsidR="002F3B2B" w:rsidRPr="00852B86" w:rsidRDefault="002F3B2B" w:rsidP="00A86240">
            <w:pPr>
              <w:pStyle w:val="TAC"/>
              <w:rPr>
                <w:lang w:eastAsia="zh-CN"/>
              </w:rPr>
            </w:pPr>
            <w:r w:rsidRPr="00852B86">
              <w:rPr>
                <w:lang w:eastAsia="zh-CN"/>
              </w:rPr>
              <w:t>2,5</w:t>
            </w:r>
          </w:p>
        </w:tc>
        <w:tc>
          <w:tcPr>
            <w:tcW w:w="494" w:type="pct"/>
            <w:tcBorders>
              <w:top w:val="nil"/>
              <w:left w:val="single" w:sz="4" w:space="0" w:color="auto"/>
              <w:bottom w:val="nil"/>
              <w:right w:val="single" w:sz="4" w:space="0" w:color="auto"/>
            </w:tcBorders>
            <w:hideMark/>
          </w:tcPr>
          <w:p w14:paraId="49133E53" w14:textId="77777777" w:rsidR="002F3B2B" w:rsidRPr="00852B86" w:rsidRDefault="002F3B2B" w:rsidP="00A86240">
            <w:pPr>
              <w:pStyle w:val="TAC"/>
              <w:rPr>
                <w:lang w:eastAsia="zh-CN"/>
              </w:rPr>
            </w:pPr>
          </w:p>
        </w:tc>
        <w:tc>
          <w:tcPr>
            <w:tcW w:w="494" w:type="pct"/>
            <w:tcBorders>
              <w:top w:val="nil"/>
              <w:left w:val="single" w:sz="4" w:space="0" w:color="auto"/>
              <w:bottom w:val="nil"/>
              <w:right w:val="single" w:sz="4" w:space="0" w:color="auto"/>
            </w:tcBorders>
            <w:hideMark/>
          </w:tcPr>
          <w:p w14:paraId="024AD3E4"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0BAF8E39"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nil"/>
              <w:right w:val="single" w:sz="4" w:space="0" w:color="auto"/>
            </w:tcBorders>
            <w:hideMark/>
          </w:tcPr>
          <w:p w14:paraId="68EFE39E" w14:textId="77777777" w:rsidR="002F3B2B" w:rsidRPr="00852B86" w:rsidRDefault="002F3B2B" w:rsidP="00A86240">
            <w:pPr>
              <w:pStyle w:val="TAC"/>
              <w:rPr>
                <w:rFonts w:eastAsia="SimSun"/>
                <w:lang w:eastAsia="en-GB"/>
              </w:rPr>
            </w:pPr>
          </w:p>
        </w:tc>
      </w:tr>
      <w:tr w:rsidR="002F3B2B" w:rsidRPr="00852B86" w14:paraId="0C8E77ED"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43F52A8A" w14:textId="77777777" w:rsidR="002F3B2B" w:rsidRPr="00852B86" w:rsidRDefault="002F3B2B" w:rsidP="00A86240">
            <w:pPr>
              <w:pStyle w:val="TAC"/>
              <w:rPr>
                <w:rFonts w:eastAsia="SimSun"/>
                <w:lang w:eastAsia="en-GB"/>
              </w:rPr>
            </w:pPr>
          </w:p>
        </w:tc>
        <w:tc>
          <w:tcPr>
            <w:tcW w:w="987" w:type="pct"/>
            <w:tcBorders>
              <w:top w:val="nil"/>
              <w:left w:val="single" w:sz="4" w:space="0" w:color="auto"/>
              <w:bottom w:val="single" w:sz="4" w:space="0" w:color="auto"/>
              <w:right w:val="single" w:sz="4" w:space="0" w:color="auto"/>
            </w:tcBorders>
            <w:hideMark/>
          </w:tcPr>
          <w:p w14:paraId="2F6DBD89" w14:textId="77777777" w:rsidR="002F3B2B" w:rsidRPr="00852B86" w:rsidRDefault="002F3B2B" w:rsidP="00A86240">
            <w:pPr>
              <w:pStyle w:val="TAC"/>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200CFC99" w14:textId="77777777" w:rsidR="002F3B2B" w:rsidRPr="00852B86" w:rsidRDefault="002F3B2B" w:rsidP="00A86240">
            <w:pPr>
              <w:pStyle w:val="TAC"/>
              <w:rPr>
                <w:lang w:eastAsia="zh-CN"/>
              </w:rPr>
            </w:pPr>
            <w:r w:rsidRPr="00852B86">
              <w:rPr>
                <w:lang w:eastAsia="zh-CN"/>
              </w:rPr>
              <w:t>3,6</w:t>
            </w:r>
          </w:p>
        </w:tc>
        <w:tc>
          <w:tcPr>
            <w:tcW w:w="494" w:type="pct"/>
            <w:tcBorders>
              <w:top w:val="nil"/>
              <w:left w:val="single" w:sz="4" w:space="0" w:color="auto"/>
              <w:bottom w:val="single" w:sz="4" w:space="0" w:color="auto"/>
              <w:right w:val="single" w:sz="4" w:space="0" w:color="auto"/>
            </w:tcBorders>
            <w:hideMark/>
          </w:tcPr>
          <w:p w14:paraId="2D434C87" w14:textId="77777777" w:rsidR="002F3B2B" w:rsidRPr="00852B86" w:rsidRDefault="002F3B2B" w:rsidP="00A86240">
            <w:pPr>
              <w:pStyle w:val="TAC"/>
              <w:rPr>
                <w:lang w:eastAsia="zh-CN"/>
              </w:rPr>
            </w:pPr>
          </w:p>
        </w:tc>
        <w:tc>
          <w:tcPr>
            <w:tcW w:w="494" w:type="pct"/>
            <w:tcBorders>
              <w:top w:val="nil"/>
              <w:left w:val="single" w:sz="4" w:space="0" w:color="auto"/>
              <w:bottom w:val="single" w:sz="4" w:space="0" w:color="auto"/>
              <w:right w:val="single" w:sz="4" w:space="0" w:color="auto"/>
            </w:tcBorders>
            <w:hideMark/>
          </w:tcPr>
          <w:p w14:paraId="09DBB3CF"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4C8DBABB" w14:textId="77777777" w:rsidR="002F3B2B" w:rsidRPr="00852B86" w:rsidRDefault="002F3B2B" w:rsidP="00A86240">
            <w:pPr>
              <w:pStyle w:val="TAC"/>
              <w:rPr>
                <w:rFonts w:eastAsia="SimSun"/>
                <w:lang w:eastAsia="en-GB"/>
              </w:rPr>
            </w:pPr>
          </w:p>
        </w:tc>
        <w:tc>
          <w:tcPr>
            <w:tcW w:w="535" w:type="pct"/>
            <w:tcBorders>
              <w:top w:val="nil"/>
              <w:left w:val="single" w:sz="4" w:space="0" w:color="auto"/>
              <w:bottom w:val="single" w:sz="4" w:space="0" w:color="auto"/>
              <w:right w:val="single" w:sz="4" w:space="0" w:color="auto"/>
            </w:tcBorders>
            <w:hideMark/>
          </w:tcPr>
          <w:p w14:paraId="74416A0D" w14:textId="77777777" w:rsidR="002F3B2B" w:rsidRPr="00852B86" w:rsidRDefault="002F3B2B" w:rsidP="00A86240">
            <w:pPr>
              <w:pStyle w:val="TAC"/>
              <w:rPr>
                <w:rFonts w:eastAsia="SimSun"/>
                <w:lang w:eastAsia="en-GB"/>
              </w:rPr>
            </w:pPr>
          </w:p>
        </w:tc>
      </w:tr>
      <w:tr w:rsidR="002F3B2B" w:rsidRPr="00852B86" w14:paraId="7FE3B1AD"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509B74AC" w14:textId="2ED435D4" w:rsidR="002F3B2B" w:rsidRPr="00852B86" w:rsidRDefault="002F3B2B" w:rsidP="000422D1">
            <w:pPr>
              <w:pStyle w:val="TAL"/>
              <w:keepNext w:val="0"/>
              <w:keepLines w:val="0"/>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987" w:type="pct"/>
            <w:tcBorders>
              <w:top w:val="single" w:sz="4" w:space="0" w:color="auto"/>
              <w:left w:val="single" w:sz="4" w:space="0" w:color="auto"/>
              <w:bottom w:val="nil"/>
              <w:right w:val="single" w:sz="4" w:space="0" w:color="auto"/>
            </w:tcBorders>
            <w:hideMark/>
          </w:tcPr>
          <w:p w14:paraId="76D7BF73" w14:textId="114E4BFF" w:rsidR="002F3B2B" w:rsidRPr="00852B86" w:rsidRDefault="002F3B2B" w:rsidP="000422D1">
            <w:pPr>
              <w:pStyle w:val="TAC"/>
              <w:keepNext w:val="0"/>
              <w:keepLines w:val="0"/>
            </w:pPr>
            <w:r w:rsidRPr="00852B86">
              <w:rPr>
                <w:rFonts w:cs="v4.2.0"/>
              </w:rPr>
              <w:t>dBm/SCS</w:t>
            </w:r>
            <w:r w:rsidR="000422D1" w:rsidRPr="00852B86">
              <w:rPr>
                <w:rFonts w:cs="v4.2.0"/>
              </w:rPr>
              <w:t xml:space="preserve"> </w:t>
            </w:r>
            <w:r w:rsidRPr="00852B86">
              <w:rPr>
                <w:rFonts w:cs="v4.2.0"/>
              </w:rPr>
              <w:t>kHz</w:t>
            </w:r>
          </w:p>
        </w:tc>
        <w:tc>
          <w:tcPr>
            <w:tcW w:w="987" w:type="pct"/>
            <w:tcBorders>
              <w:top w:val="single" w:sz="4" w:space="0" w:color="auto"/>
              <w:left w:val="single" w:sz="4" w:space="0" w:color="auto"/>
              <w:bottom w:val="single" w:sz="4" w:space="0" w:color="auto"/>
              <w:right w:val="single" w:sz="4" w:space="0" w:color="auto"/>
            </w:tcBorders>
            <w:hideMark/>
          </w:tcPr>
          <w:p w14:paraId="4DD89E3B"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0A3B163A" w14:textId="77777777" w:rsidR="002F3B2B" w:rsidRPr="00852B86" w:rsidRDefault="002F3B2B" w:rsidP="000422D1">
            <w:pPr>
              <w:pStyle w:val="TAC"/>
              <w:keepNext w:val="0"/>
              <w:keepLines w:val="0"/>
            </w:pPr>
            <w:r w:rsidRPr="00852B86">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17D06BEA" w14:textId="77777777" w:rsidR="002F3B2B" w:rsidRPr="00852B86" w:rsidRDefault="002F3B2B" w:rsidP="000422D1">
            <w:pPr>
              <w:pStyle w:val="TAC"/>
              <w:keepNext w:val="0"/>
              <w:keepLines w:val="0"/>
            </w:pPr>
            <w:r w:rsidRPr="00852B86">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31C8B65E"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C08FD20" w14:textId="77777777" w:rsidR="002F3B2B" w:rsidRPr="00852B86" w:rsidRDefault="002F3B2B" w:rsidP="000422D1">
            <w:pPr>
              <w:pStyle w:val="TAC"/>
              <w:keepNext w:val="0"/>
              <w:keepLines w:val="0"/>
              <w:rPr>
                <w:rFonts w:cs="v4.2.0"/>
                <w:lang w:eastAsia="zh-CN"/>
              </w:rPr>
            </w:pPr>
            <w:r w:rsidRPr="00852B86">
              <w:rPr>
                <w:rFonts w:cs="v4.2.0"/>
                <w:lang w:eastAsia="zh-CN"/>
              </w:rPr>
              <w:t>-94</w:t>
            </w:r>
          </w:p>
        </w:tc>
      </w:tr>
      <w:tr w:rsidR="002F3B2B" w:rsidRPr="00852B86" w14:paraId="4D6D1752" w14:textId="77777777" w:rsidTr="000422D1">
        <w:trPr>
          <w:cantSplit/>
          <w:jc w:val="center"/>
        </w:trPr>
        <w:tc>
          <w:tcPr>
            <w:tcW w:w="968" w:type="pct"/>
            <w:tcBorders>
              <w:top w:val="nil"/>
              <w:left w:val="single" w:sz="4" w:space="0" w:color="auto"/>
              <w:bottom w:val="nil"/>
              <w:right w:val="single" w:sz="4" w:space="0" w:color="auto"/>
            </w:tcBorders>
            <w:hideMark/>
          </w:tcPr>
          <w:p w14:paraId="5D244031" w14:textId="77777777" w:rsidR="002F3B2B" w:rsidRPr="00852B86" w:rsidRDefault="002F3B2B" w:rsidP="00A86240">
            <w:pPr>
              <w:pStyle w:val="TAL"/>
              <w:rPr>
                <w:lang w:eastAsia="zh-CN"/>
              </w:rPr>
            </w:pPr>
          </w:p>
        </w:tc>
        <w:tc>
          <w:tcPr>
            <w:tcW w:w="987" w:type="pct"/>
            <w:tcBorders>
              <w:top w:val="nil"/>
              <w:left w:val="single" w:sz="4" w:space="0" w:color="auto"/>
              <w:bottom w:val="nil"/>
              <w:right w:val="single" w:sz="4" w:space="0" w:color="auto"/>
            </w:tcBorders>
            <w:hideMark/>
          </w:tcPr>
          <w:p w14:paraId="52BF8BD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196584FD" w14:textId="77777777" w:rsidR="002F3B2B" w:rsidRPr="00852B86" w:rsidRDefault="002F3B2B" w:rsidP="000422D1">
            <w:pPr>
              <w:pStyle w:val="TAC"/>
              <w:keepNext w:val="0"/>
              <w:keepLines w:val="0"/>
              <w:rPr>
                <w:rFonts w:cs="v4.2.0"/>
                <w:lang w:eastAsia="zh-CN"/>
              </w:rPr>
            </w:pPr>
            <w:r w:rsidRPr="00852B86">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66ABA05F" w14:textId="77777777" w:rsidR="002F3B2B" w:rsidRPr="00852B86" w:rsidRDefault="002F3B2B" w:rsidP="000422D1">
            <w:pPr>
              <w:pStyle w:val="TAC"/>
              <w:keepNext w:val="0"/>
              <w:keepLines w:val="0"/>
              <w:rPr>
                <w:rFonts w:cs="v4.2.0"/>
              </w:rPr>
            </w:pPr>
            <w:r w:rsidRPr="00852B86">
              <w:rPr>
                <w:rFonts w:cs="v4.2.0"/>
              </w:rPr>
              <w:t>-94</w:t>
            </w:r>
          </w:p>
        </w:tc>
        <w:tc>
          <w:tcPr>
            <w:tcW w:w="494" w:type="pct"/>
            <w:tcBorders>
              <w:top w:val="single" w:sz="4" w:space="0" w:color="auto"/>
              <w:left w:val="single" w:sz="4" w:space="0" w:color="auto"/>
              <w:bottom w:val="single" w:sz="4" w:space="0" w:color="auto"/>
              <w:right w:val="single" w:sz="4" w:space="0" w:color="auto"/>
            </w:tcBorders>
            <w:hideMark/>
          </w:tcPr>
          <w:p w14:paraId="61343AC5" w14:textId="77777777" w:rsidR="002F3B2B" w:rsidRPr="00852B86" w:rsidRDefault="002F3B2B" w:rsidP="000422D1">
            <w:pPr>
              <w:pStyle w:val="TAC"/>
              <w:keepNext w:val="0"/>
              <w:keepLines w:val="0"/>
              <w:rPr>
                <w:rFonts w:cs="v4.2.0"/>
              </w:rPr>
            </w:pPr>
            <w:r w:rsidRPr="00852B86">
              <w:rPr>
                <w:rFonts w:cs="v4.2.0"/>
              </w:rPr>
              <w:t>-94</w:t>
            </w:r>
          </w:p>
        </w:tc>
        <w:tc>
          <w:tcPr>
            <w:tcW w:w="535" w:type="pct"/>
            <w:tcBorders>
              <w:top w:val="single" w:sz="4" w:space="0" w:color="auto"/>
              <w:left w:val="single" w:sz="4" w:space="0" w:color="auto"/>
              <w:bottom w:val="single" w:sz="4" w:space="0" w:color="auto"/>
              <w:right w:val="single" w:sz="4" w:space="0" w:color="auto"/>
            </w:tcBorders>
            <w:hideMark/>
          </w:tcPr>
          <w:p w14:paraId="2BBF84BD"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6D541316" w14:textId="77777777" w:rsidR="002F3B2B" w:rsidRPr="00852B86" w:rsidRDefault="002F3B2B" w:rsidP="000422D1">
            <w:pPr>
              <w:pStyle w:val="TAC"/>
              <w:keepNext w:val="0"/>
              <w:keepLines w:val="0"/>
              <w:rPr>
                <w:rFonts w:cs="v4.2.0"/>
                <w:lang w:eastAsia="zh-CN"/>
              </w:rPr>
            </w:pPr>
            <w:r w:rsidRPr="00852B86">
              <w:rPr>
                <w:rFonts w:cs="v4.2.0"/>
                <w:lang w:eastAsia="zh-CN"/>
              </w:rPr>
              <w:t>-94</w:t>
            </w:r>
          </w:p>
        </w:tc>
      </w:tr>
      <w:tr w:rsidR="002F3B2B" w:rsidRPr="00852B86" w14:paraId="122A6CD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6D248705" w14:textId="77777777" w:rsidR="002F3B2B" w:rsidRPr="00852B86" w:rsidRDefault="002F3B2B" w:rsidP="00A86240">
            <w:pPr>
              <w:pStyle w:val="TAL"/>
              <w:rPr>
                <w:lang w:eastAsia="zh-CN"/>
              </w:rPr>
            </w:pPr>
          </w:p>
        </w:tc>
        <w:tc>
          <w:tcPr>
            <w:tcW w:w="987" w:type="pct"/>
            <w:tcBorders>
              <w:top w:val="nil"/>
              <w:left w:val="single" w:sz="4" w:space="0" w:color="auto"/>
              <w:bottom w:val="single" w:sz="4" w:space="0" w:color="auto"/>
              <w:right w:val="single" w:sz="4" w:space="0" w:color="auto"/>
            </w:tcBorders>
            <w:hideMark/>
          </w:tcPr>
          <w:p w14:paraId="2D5CA9AD"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56E62A30"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56ED5332" w14:textId="77777777" w:rsidR="002F3B2B" w:rsidRPr="00852B86" w:rsidRDefault="002F3B2B" w:rsidP="000422D1">
            <w:pPr>
              <w:pStyle w:val="TAC"/>
              <w:keepNext w:val="0"/>
              <w:keepLines w:val="0"/>
              <w:rPr>
                <w:rFonts w:cs="v4.2.0"/>
                <w:lang w:eastAsia="zh-CN"/>
              </w:rPr>
            </w:pPr>
            <w:r w:rsidRPr="00852B86">
              <w:rPr>
                <w:rFonts w:cs="v4.2.0"/>
                <w:lang w:eastAsia="zh-CN"/>
              </w:rPr>
              <w:t>-91</w:t>
            </w:r>
          </w:p>
        </w:tc>
        <w:tc>
          <w:tcPr>
            <w:tcW w:w="494" w:type="pct"/>
            <w:tcBorders>
              <w:top w:val="single" w:sz="4" w:space="0" w:color="auto"/>
              <w:left w:val="single" w:sz="4" w:space="0" w:color="auto"/>
              <w:bottom w:val="single" w:sz="4" w:space="0" w:color="auto"/>
              <w:right w:val="single" w:sz="4" w:space="0" w:color="auto"/>
            </w:tcBorders>
            <w:hideMark/>
          </w:tcPr>
          <w:p w14:paraId="699D843F" w14:textId="77777777" w:rsidR="002F3B2B" w:rsidRPr="00852B86" w:rsidRDefault="002F3B2B" w:rsidP="000422D1">
            <w:pPr>
              <w:pStyle w:val="TAC"/>
              <w:keepNext w:val="0"/>
              <w:keepLines w:val="0"/>
              <w:rPr>
                <w:rFonts w:cs="v4.2.0"/>
                <w:lang w:eastAsia="zh-CN"/>
              </w:rPr>
            </w:pPr>
            <w:r w:rsidRPr="00852B86">
              <w:rPr>
                <w:rFonts w:cs="v4.2.0"/>
                <w:lang w:eastAsia="zh-CN"/>
              </w:rPr>
              <w:t>-91</w:t>
            </w:r>
          </w:p>
        </w:tc>
        <w:tc>
          <w:tcPr>
            <w:tcW w:w="535" w:type="pct"/>
            <w:tcBorders>
              <w:top w:val="single" w:sz="4" w:space="0" w:color="auto"/>
              <w:left w:val="single" w:sz="4" w:space="0" w:color="auto"/>
              <w:bottom w:val="single" w:sz="4" w:space="0" w:color="auto"/>
              <w:right w:val="single" w:sz="4" w:space="0" w:color="auto"/>
            </w:tcBorders>
            <w:hideMark/>
          </w:tcPr>
          <w:p w14:paraId="5AE751FB" w14:textId="77777777" w:rsidR="002F3B2B" w:rsidRPr="00852B86" w:rsidRDefault="002F3B2B" w:rsidP="000422D1">
            <w:pPr>
              <w:pStyle w:val="TAC"/>
              <w:keepNext w:val="0"/>
              <w:keepLines w:val="0"/>
              <w:rPr>
                <w:rFonts w:cs="v4.2.0"/>
                <w:lang w:eastAsia="zh-CN"/>
              </w:rPr>
            </w:pPr>
            <w:r w:rsidRPr="00852B86">
              <w:rPr>
                <w:rFonts w:cs="v4.2.0"/>
                <w:lang w:eastAsia="zh-CN"/>
              </w:rPr>
              <w:t>-Infinity</w:t>
            </w:r>
          </w:p>
        </w:tc>
        <w:tc>
          <w:tcPr>
            <w:tcW w:w="535" w:type="pct"/>
            <w:tcBorders>
              <w:top w:val="single" w:sz="4" w:space="0" w:color="auto"/>
              <w:left w:val="single" w:sz="4" w:space="0" w:color="auto"/>
              <w:bottom w:val="single" w:sz="4" w:space="0" w:color="auto"/>
              <w:right w:val="single" w:sz="4" w:space="0" w:color="auto"/>
            </w:tcBorders>
            <w:hideMark/>
          </w:tcPr>
          <w:p w14:paraId="7740F601" w14:textId="77777777" w:rsidR="002F3B2B" w:rsidRPr="00852B86" w:rsidRDefault="002F3B2B" w:rsidP="000422D1">
            <w:pPr>
              <w:pStyle w:val="TAC"/>
              <w:keepNext w:val="0"/>
              <w:keepLines w:val="0"/>
              <w:rPr>
                <w:rFonts w:cs="v4.2.0"/>
                <w:lang w:eastAsia="zh-CN"/>
              </w:rPr>
            </w:pPr>
            <w:r w:rsidRPr="00852B86">
              <w:rPr>
                <w:rFonts w:cs="v4.2.0"/>
                <w:lang w:eastAsia="zh-CN"/>
              </w:rPr>
              <w:t>-91</w:t>
            </w:r>
          </w:p>
        </w:tc>
      </w:tr>
      <w:tr w:rsidR="002F3B2B" w:rsidRPr="00852B86" w14:paraId="02ED4298"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009D497F" w14:textId="77777777" w:rsidR="002F3B2B" w:rsidRPr="00852B86" w:rsidRDefault="002F3B2B" w:rsidP="000422D1">
            <w:pPr>
              <w:pStyle w:val="TAL"/>
              <w:keepNext w:val="0"/>
              <w:keepLines w:val="0"/>
              <w:rPr>
                <w:rFonts w:cs="v4.2.0"/>
                <w:lang w:eastAsia="zh-CN"/>
              </w:rPr>
            </w:pPr>
            <w:r w:rsidRPr="00852B86">
              <w:rPr>
                <w:rFonts w:cs="v4.2.0"/>
                <w:lang w:eastAsia="zh-CN"/>
              </w:rPr>
              <w:t>Io</w:t>
            </w:r>
          </w:p>
        </w:tc>
        <w:tc>
          <w:tcPr>
            <w:tcW w:w="987" w:type="pct"/>
            <w:tcBorders>
              <w:top w:val="single" w:sz="4" w:space="0" w:color="auto"/>
              <w:left w:val="single" w:sz="4" w:space="0" w:color="auto"/>
              <w:bottom w:val="single" w:sz="4" w:space="0" w:color="auto"/>
              <w:right w:val="single" w:sz="4" w:space="0" w:color="auto"/>
            </w:tcBorders>
            <w:hideMark/>
          </w:tcPr>
          <w:p w14:paraId="2D195020" w14:textId="662F37AB" w:rsidR="002F3B2B" w:rsidRPr="00852B86" w:rsidRDefault="002F3B2B" w:rsidP="000422D1">
            <w:pPr>
              <w:pStyle w:val="TAC"/>
              <w:keepNext w:val="0"/>
              <w:keepLines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3F239DF0" w14:textId="77777777" w:rsidR="002F3B2B" w:rsidRPr="00852B86" w:rsidRDefault="002F3B2B" w:rsidP="000422D1">
            <w:pPr>
              <w:pStyle w:val="TAC"/>
              <w:keepNext w:val="0"/>
              <w:keepLines w:val="0"/>
              <w:rPr>
                <w:rFonts w:cs="v4.2.0"/>
                <w:lang w:eastAsia="zh-CN"/>
              </w:rPr>
            </w:pPr>
            <w:r w:rsidRPr="00852B86">
              <w:rPr>
                <w:rFonts w:cs="v4.2.0"/>
                <w:lang w:eastAsia="zh-CN"/>
              </w:rPr>
              <w:t>1,4</w:t>
            </w:r>
          </w:p>
        </w:tc>
        <w:tc>
          <w:tcPr>
            <w:tcW w:w="494" w:type="pct"/>
            <w:tcBorders>
              <w:top w:val="single" w:sz="4" w:space="0" w:color="auto"/>
              <w:left w:val="single" w:sz="4" w:space="0" w:color="auto"/>
              <w:bottom w:val="single" w:sz="4" w:space="0" w:color="auto"/>
              <w:right w:val="single" w:sz="4" w:space="0" w:color="auto"/>
            </w:tcBorders>
            <w:hideMark/>
          </w:tcPr>
          <w:p w14:paraId="546EDC03" w14:textId="77777777" w:rsidR="002F3B2B" w:rsidRPr="00852B86" w:rsidRDefault="002F3B2B" w:rsidP="000422D1">
            <w:pPr>
              <w:pStyle w:val="TAC"/>
              <w:keepNext w:val="0"/>
              <w:keepLines w:val="0"/>
              <w:rPr>
                <w:rFonts w:cs="v4.2.0"/>
                <w:lang w:eastAsia="zh-CN"/>
              </w:rPr>
            </w:pPr>
            <w:r w:rsidRPr="00852B86">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3BFB3CC0" w14:textId="77777777" w:rsidR="002F3B2B" w:rsidRPr="00852B86" w:rsidRDefault="002F3B2B" w:rsidP="000422D1">
            <w:pPr>
              <w:pStyle w:val="TAC"/>
              <w:keepNext w:val="0"/>
              <w:keepLines w:val="0"/>
              <w:rPr>
                <w:rFonts w:cs="v4.2.0"/>
                <w:lang w:eastAsia="zh-CN"/>
              </w:rPr>
            </w:pPr>
            <w:r w:rsidRPr="00852B86">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30566D8A" w14:textId="77777777" w:rsidR="002F3B2B" w:rsidRPr="00852B86" w:rsidRDefault="002F3B2B" w:rsidP="000422D1">
            <w:pPr>
              <w:pStyle w:val="TAC"/>
              <w:keepNext w:val="0"/>
              <w:keepLines w:val="0"/>
              <w:rPr>
                <w:rFonts w:cs="v4.2.0"/>
                <w:lang w:eastAsia="zh-CN"/>
              </w:rPr>
            </w:pPr>
            <w:r w:rsidRPr="00852B86">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7EB50E29" w14:textId="77777777" w:rsidR="002F3B2B" w:rsidRPr="00852B86" w:rsidRDefault="002F3B2B" w:rsidP="000422D1">
            <w:pPr>
              <w:pStyle w:val="TAC"/>
              <w:keepNext w:val="0"/>
              <w:keepLines w:val="0"/>
              <w:rPr>
                <w:rFonts w:cs="v4.2.0"/>
                <w:lang w:eastAsia="zh-CN"/>
              </w:rPr>
            </w:pPr>
            <w:r w:rsidRPr="00852B86">
              <w:rPr>
                <w:rFonts w:cs="v4.2.0"/>
                <w:lang w:eastAsia="zh-CN"/>
              </w:rPr>
              <w:t>-62.25</w:t>
            </w:r>
          </w:p>
        </w:tc>
      </w:tr>
      <w:tr w:rsidR="002F3B2B" w:rsidRPr="00852B86" w14:paraId="23C6B422" w14:textId="77777777" w:rsidTr="000422D1">
        <w:trPr>
          <w:cantSplit/>
          <w:jc w:val="center"/>
        </w:trPr>
        <w:tc>
          <w:tcPr>
            <w:tcW w:w="968" w:type="pct"/>
            <w:tcBorders>
              <w:top w:val="nil"/>
              <w:left w:val="single" w:sz="4" w:space="0" w:color="auto"/>
              <w:bottom w:val="nil"/>
              <w:right w:val="single" w:sz="4" w:space="0" w:color="auto"/>
            </w:tcBorders>
            <w:hideMark/>
          </w:tcPr>
          <w:p w14:paraId="632072E5" w14:textId="77777777" w:rsidR="002F3B2B" w:rsidRPr="00852B86"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6EE4A571" w14:textId="5052B612" w:rsidR="002F3B2B" w:rsidRPr="00852B86" w:rsidRDefault="002F3B2B" w:rsidP="00494BBF">
            <w:pPr>
              <w:pStyle w:val="TAC"/>
              <w:keepNext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54ABC042" w14:textId="77777777" w:rsidR="002F3B2B" w:rsidRPr="00852B86" w:rsidRDefault="002F3B2B" w:rsidP="00494BBF">
            <w:pPr>
              <w:pStyle w:val="TAC"/>
              <w:keepNext w:val="0"/>
              <w:rPr>
                <w:rFonts w:cs="v4.2.0"/>
                <w:lang w:eastAsia="zh-CN"/>
              </w:rPr>
            </w:pPr>
            <w:r w:rsidRPr="00852B86">
              <w:rPr>
                <w:rFonts w:cs="v4.2.0"/>
                <w:lang w:eastAsia="zh-CN"/>
              </w:rPr>
              <w:t>2,5</w:t>
            </w:r>
          </w:p>
        </w:tc>
        <w:tc>
          <w:tcPr>
            <w:tcW w:w="494" w:type="pct"/>
            <w:tcBorders>
              <w:top w:val="single" w:sz="4" w:space="0" w:color="auto"/>
              <w:left w:val="single" w:sz="4" w:space="0" w:color="auto"/>
              <w:bottom w:val="single" w:sz="4" w:space="0" w:color="auto"/>
              <w:right w:val="single" w:sz="4" w:space="0" w:color="auto"/>
            </w:tcBorders>
            <w:hideMark/>
          </w:tcPr>
          <w:p w14:paraId="5BFB8682" w14:textId="77777777" w:rsidR="002F3B2B" w:rsidRPr="00852B86" w:rsidRDefault="002F3B2B" w:rsidP="00494BBF">
            <w:pPr>
              <w:pStyle w:val="TAC"/>
              <w:keepNext w:val="0"/>
              <w:rPr>
                <w:rFonts w:cs="v4.2.0"/>
                <w:lang w:eastAsia="zh-CN"/>
              </w:rPr>
            </w:pPr>
            <w:r w:rsidRPr="00852B86">
              <w:rPr>
                <w:rFonts w:cs="v4.2.0"/>
                <w:lang w:eastAsia="zh-CN"/>
              </w:rPr>
              <w:t>-64.60</w:t>
            </w:r>
          </w:p>
        </w:tc>
        <w:tc>
          <w:tcPr>
            <w:tcW w:w="494" w:type="pct"/>
            <w:tcBorders>
              <w:top w:val="single" w:sz="4" w:space="0" w:color="auto"/>
              <w:left w:val="single" w:sz="4" w:space="0" w:color="auto"/>
              <w:bottom w:val="single" w:sz="4" w:space="0" w:color="auto"/>
              <w:right w:val="single" w:sz="4" w:space="0" w:color="auto"/>
            </w:tcBorders>
            <w:hideMark/>
          </w:tcPr>
          <w:p w14:paraId="5B63FD98" w14:textId="77777777" w:rsidR="002F3B2B" w:rsidRPr="00852B86" w:rsidRDefault="002F3B2B" w:rsidP="00494BBF">
            <w:pPr>
              <w:pStyle w:val="TAC"/>
              <w:keepNext w:val="0"/>
              <w:rPr>
                <w:rFonts w:cs="v4.2.0"/>
                <w:lang w:eastAsia="zh-CN"/>
              </w:rPr>
            </w:pPr>
            <w:r w:rsidRPr="00852B86">
              <w:rPr>
                <w:rFonts w:cs="v4.2.0"/>
                <w:lang w:eastAsia="zh-CN"/>
              </w:rPr>
              <w:t>-62.25</w:t>
            </w:r>
          </w:p>
        </w:tc>
        <w:tc>
          <w:tcPr>
            <w:tcW w:w="535" w:type="pct"/>
            <w:tcBorders>
              <w:top w:val="single" w:sz="4" w:space="0" w:color="auto"/>
              <w:left w:val="single" w:sz="4" w:space="0" w:color="auto"/>
              <w:bottom w:val="single" w:sz="4" w:space="0" w:color="auto"/>
              <w:right w:val="single" w:sz="4" w:space="0" w:color="auto"/>
            </w:tcBorders>
            <w:hideMark/>
          </w:tcPr>
          <w:p w14:paraId="26049E4A" w14:textId="77777777" w:rsidR="002F3B2B" w:rsidRPr="00852B86" w:rsidRDefault="002F3B2B" w:rsidP="00494BBF">
            <w:pPr>
              <w:pStyle w:val="TAC"/>
              <w:keepNext w:val="0"/>
              <w:rPr>
                <w:rFonts w:cs="v4.2.0"/>
                <w:lang w:eastAsia="zh-CN"/>
              </w:rPr>
            </w:pPr>
            <w:r w:rsidRPr="00852B86">
              <w:rPr>
                <w:rFonts w:cs="v4.2.0"/>
                <w:lang w:eastAsia="zh-CN"/>
              </w:rPr>
              <w:t>-64.60</w:t>
            </w:r>
          </w:p>
        </w:tc>
        <w:tc>
          <w:tcPr>
            <w:tcW w:w="535" w:type="pct"/>
            <w:tcBorders>
              <w:top w:val="single" w:sz="4" w:space="0" w:color="auto"/>
              <w:left w:val="single" w:sz="4" w:space="0" w:color="auto"/>
              <w:bottom w:val="single" w:sz="4" w:space="0" w:color="auto"/>
              <w:right w:val="single" w:sz="4" w:space="0" w:color="auto"/>
            </w:tcBorders>
            <w:hideMark/>
          </w:tcPr>
          <w:p w14:paraId="1A395035" w14:textId="77777777" w:rsidR="002F3B2B" w:rsidRPr="00852B86" w:rsidRDefault="002F3B2B" w:rsidP="00494BBF">
            <w:pPr>
              <w:pStyle w:val="TAC"/>
              <w:keepNext w:val="0"/>
              <w:rPr>
                <w:rFonts w:cs="v4.2.0"/>
                <w:lang w:eastAsia="zh-CN"/>
              </w:rPr>
            </w:pPr>
            <w:r w:rsidRPr="00852B86">
              <w:rPr>
                <w:rFonts w:cs="v4.2.0"/>
                <w:lang w:eastAsia="zh-CN"/>
              </w:rPr>
              <w:t>-62.25</w:t>
            </w:r>
          </w:p>
        </w:tc>
      </w:tr>
      <w:tr w:rsidR="002F3B2B" w:rsidRPr="00852B86" w14:paraId="4D9EE784"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8F93CA5" w14:textId="77777777" w:rsidR="002F3B2B" w:rsidRPr="00852B86" w:rsidRDefault="002F3B2B" w:rsidP="00494BBF">
            <w:pPr>
              <w:pStyle w:val="TAL"/>
              <w:keepNext w:val="0"/>
              <w:rPr>
                <w:lang w:eastAsia="zh-CN"/>
              </w:rPr>
            </w:pPr>
          </w:p>
        </w:tc>
        <w:tc>
          <w:tcPr>
            <w:tcW w:w="987" w:type="pct"/>
            <w:tcBorders>
              <w:top w:val="single" w:sz="4" w:space="0" w:color="auto"/>
              <w:left w:val="single" w:sz="4" w:space="0" w:color="auto"/>
              <w:bottom w:val="single" w:sz="4" w:space="0" w:color="auto"/>
              <w:right w:val="single" w:sz="4" w:space="0" w:color="auto"/>
            </w:tcBorders>
            <w:hideMark/>
          </w:tcPr>
          <w:p w14:paraId="2C983393" w14:textId="296AE1D4" w:rsidR="002F3B2B" w:rsidRPr="00852B86" w:rsidRDefault="002F3B2B" w:rsidP="00494BBF">
            <w:pPr>
              <w:pStyle w:val="TAC"/>
              <w:keepNext w:val="0"/>
              <w:rPr>
                <w:rFonts w:cs="v4.2.0"/>
                <w:lang w:eastAsia="zh-CN"/>
              </w:rPr>
            </w:pPr>
            <w:r w:rsidRPr="00852B86">
              <w:rPr>
                <w:rFonts w:cs="v4.2.0"/>
                <w:lang w:eastAsia="zh-CN"/>
              </w:rPr>
              <w:t>dBm/38.16</w:t>
            </w:r>
            <w:r w:rsidR="000422D1" w:rsidRPr="00852B86">
              <w:rPr>
                <w:rFonts w:cs="v4.2.0"/>
                <w:lang w:eastAsia="zh-CN"/>
              </w:rPr>
              <w:t xml:space="preserve"> </w:t>
            </w:r>
            <w:r w:rsidRPr="00852B86">
              <w:rPr>
                <w:rFonts w:cs="v4.2.0"/>
                <w:lang w:eastAsia="zh-CN"/>
              </w:rPr>
              <w:t>MHz</w:t>
            </w:r>
          </w:p>
        </w:tc>
        <w:tc>
          <w:tcPr>
            <w:tcW w:w="987" w:type="pct"/>
            <w:tcBorders>
              <w:top w:val="single" w:sz="4" w:space="0" w:color="auto"/>
              <w:left w:val="single" w:sz="4" w:space="0" w:color="auto"/>
              <w:bottom w:val="single" w:sz="4" w:space="0" w:color="auto"/>
              <w:right w:val="single" w:sz="4" w:space="0" w:color="auto"/>
            </w:tcBorders>
            <w:hideMark/>
          </w:tcPr>
          <w:p w14:paraId="65FF59A1" w14:textId="77777777" w:rsidR="002F3B2B" w:rsidRPr="00852B86" w:rsidRDefault="002F3B2B" w:rsidP="00494BBF">
            <w:pPr>
              <w:pStyle w:val="TAC"/>
              <w:keepNext w:val="0"/>
              <w:rPr>
                <w:rFonts w:cs="v4.2.0"/>
                <w:lang w:eastAsia="zh-CN"/>
              </w:rPr>
            </w:pPr>
            <w:r w:rsidRPr="00852B86">
              <w:rPr>
                <w:rFonts w:cs="v4.2.0"/>
                <w:lang w:eastAsia="zh-CN"/>
              </w:rPr>
              <w:t>3,6</w:t>
            </w:r>
          </w:p>
        </w:tc>
        <w:tc>
          <w:tcPr>
            <w:tcW w:w="494" w:type="pct"/>
            <w:tcBorders>
              <w:top w:val="single" w:sz="4" w:space="0" w:color="auto"/>
              <w:left w:val="single" w:sz="4" w:space="0" w:color="auto"/>
              <w:bottom w:val="single" w:sz="4" w:space="0" w:color="auto"/>
              <w:right w:val="single" w:sz="4" w:space="0" w:color="auto"/>
            </w:tcBorders>
            <w:hideMark/>
          </w:tcPr>
          <w:p w14:paraId="101E5D6B" w14:textId="77777777" w:rsidR="002F3B2B" w:rsidRPr="00852B86" w:rsidRDefault="002F3B2B" w:rsidP="00494BBF">
            <w:pPr>
              <w:pStyle w:val="TAC"/>
              <w:keepNext w:val="0"/>
              <w:rPr>
                <w:rFonts w:cs="v4.2.0"/>
                <w:lang w:eastAsia="zh-CN"/>
              </w:rPr>
            </w:pPr>
            <w:r w:rsidRPr="00852B86">
              <w:rPr>
                <w:rFonts w:cs="v4.2.0"/>
                <w:lang w:eastAsia="zh-CN"/>
              </w:rPr>
              <w:t>-58.50</w:t>
            </w:r>
          </w:p>
        </w:tc>
        <w:tc>
          <w:tcPr>
            <w:tcW w:w="494" w:type="pct"/>
            <w:tcBorders>
              <w:top w:val="single" w:sz="4" w:space="0" w:color="auto"/>
              <w:left w:val="single" w:sz="4" w:space="0" w:color="auto"/>
              <w:bottom w:val="single" w:sz="4" w:space="0" w:color="auto"/>
              <w:right w:val="single" w:sz="4" w:space="0" w:color="auto"/>
            </w:tcBorders>
            <w:hideMark/>
          </w:tcPr>
          <w:p w14:paraId="77F282DF" w14:textId="77777777" w:rsidR="002F3B2B" w:rsidRPr="00852B86" w:rsidRDefault="002F3B2B" w:rsidP="00494BBF">
            <w:pPr>
              <w:pStyle w:val="TAC"/>
              <w:keepNext w:val="0"/>
              <w:rPr>
                <w:rFonts w:cs="v4.2.0"/>
                <w:lang w:eastAsia="zh-CN"/>
              </w:rPr>
            </w:pPr>
            <w:r w:rsidRPr="00852B86">
              <w:rPr>
                <w:rFonts w:cs="v4.2.0"/>
                <w:lang w:eastAsia="zh-CN"/>
              </w:rPr>
              <w:t>-56.16</w:t>
            </w:r>
          </w:p>
        </w:tc>
        <w:tc>
          <w:tcPr>
            <w:tcW w:w="535" w:type="pct"/>
            <w:tcBorders>
              <w:top w:val="single" w:sz="4" w:space="0" w:color="auto"/>
              <w:left w:val="single" w:sz="4" w:space="0" w:color="auto"/>
              <w:bottom w:val="single" w:sz="4" w:space="0" w:color="auto"/>
              <w:right w:val="single" w:sz="4" w:space="0" w:color="auto"/>
            </w:tcBorders>
            <w:hideMark/>
          </w:tcPr>
          <w:p w14:paraId="2D939D46" w14:textId="77777777" w:rsidR="002F3B2B" w:rsidRPr="00852B86" w:rsidRDefault="002F3B2B" w:rsidP="00494BBF">
            <w:pPr>
              <w:pStyle w:val="TAC"/>
              <w:keepNext w:val="0"/>
              <w:rPr>
                <w:rFonts w:cs="v4.2.0"/>
                <w:lang w:eastAsia="zh-CN"/>
              </w:rPr>
            </w:pPr>
            <w:r w:rsidRPr="00852B86">
              <w:rPr>
                <w:rFonts w:cs="v4.2.0"/>
                <w:lang w:eastAsia="zh-CN"/>
              </w:rPr>
              <w:t>-58.50</w:t>
            </w:r>
          </w:p>
        </w:tc>
        <w:tc>
          <w:tcPr>
            <w:tcW w:w="535" w:type="pct"/>
            <w:tcBorders>
              <w:top w:val="single" w:sz="4" w:space="0" w:color="auto"/>
              <w:left w:val="single" w:sz="4" w:space="0" w:color="auto"/>
              <w:bottom w:val="single" w:sz="4" w:space="0" w:color="auto"/>
              <w:right w:val="single" w:sz="4" w:space="0" w:color="auto"/>
            </w:tcBorders>
            <w:hideMark/>
          </w:tcPr>
          <w:p w14:paraId="13054E70" w14:textId="77777777" w:rsidR="002F3B2B" w:rsidRPr="00852B86" w:rsidRDefault="002F3B2B" w:rsidP="00494BBF">
            <w:pPr>
              <w:pStyle w:val="TAC"/>
              <w:keepNext w:val="0"/>
              <w:rPr>
                <w:rFonts w:cs="v4.2.0"/>
                <w:lang w:eastAsia="zh-CN"/>
              </w:rPr>
            </w:pPr>
            <w:r w:rsidRPr="00852B86">
              <w:rPr>
                <w:rFonts w:cs="v4.2.0"/>
                <w:lang w:eastAsia="zh-CN"/>
              </w:rPr>
              <w:t>-56.16</w:t>
            </w:r>
          </w:p>
        </w:tc>
      </w:tr>
      <w:tr w:rsidR="002F3B2B" w:rsidRPr="00852B86" w14:paraId="674A0442" w14:textId="77777777" w:rsidTr="000422D1">
        <w:trPr>
          <w:cantSplit/>
          <w:jc w:val="center"/>
        </w:trPr>
        <w:tc>
          <w:tcPr>
            <w:tcW w:w="968" w:type="pct"/>
            <w:tcBorders>
              <w:top w:val="single" w:sz="4" w:space="0" w:color="auto"/>
              <w:left w:val="single" w:sz="4" w:space="0" w:color="auto"/>
              <w:bottom w:val="nil"/>
              <w:right w:val="single" w:sz="4" w:space="0" w:color="auto"/>
            </w:tcBorders>
            <w:hideMark/>
          </w:tcPr>
          <w:p w14:paraId="6424A212" w14:textId="3B8BFE5C" w:rsidR="002F3B2B" w:rsidRPr="00852B86" w:rsidRDefault="002F3B2B" w:rsidP="00494BBF">
            <w:pPr>
              <w:pStyle w:val="TAL"/>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987" w:type="pct"/>
            <w:tcBorders>
              <w:top w:val="single" w:sz="4" w:space="0" w:color="auto"/>
              <w:left w:val="single" w:sz="4" w:space="0" w:color="auto"/>
              <w:bottom w:val="nil"/>
              <w:right w:val="single" w:sz="4" w:space="0" w:color="auto"/>
            </w:tcBorders>
          </w:tcPr>
          <w:p w14:paraId="6C6A74B0" w14:textId="77777777" w:rsidR="002F3B2B" w:rsidRPr="00852B86" w:rsidRDefault="002F3B2B" w:rsidP="00494BBF">
            <w:pPr>
              <w:pStyle w:val="TAC"/>
              <w:keepLines w:val="0"/>
            </w:pPr>
          </w:p>
        </w:tc>
        <w:tc>
          <w:tcPr>
            <w:tcW w:w="987" w:type="pct"/>
            <w:tcBorders>
              <w:top w:val="single" w:sz="4" w:space="0" w:color="auto"/>
              <w:left w:val="single" w:sz="4" w:space="0" w:color="auto"/>
              <w:bottom w:val="single" w:sz="4" w:space="0" w:color="auto"/>
              <w:right w:val="single" w:sz="4" w:space="0" w:color="auto"/>
            </w:tcBorders>
            <w:hideMark/>
          </w:tcPr>
          <w:p w14:paraId="4B0B7035" w14:textId="07496B4A" w:rsidR="002F3B2B" w:rsidRPr="00852B86" w:rsidRDefault="002F3B2B" w:rsidP="00494BBF">
            <w:pPr>
              <w:pStyle w:val="TAC"/>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4,5</w:t>
            </w:r>
          </w:p>
        </w:tc>
        <w:tc>
          <w:tcPr>
            <w:tcW w:w="1006" w:type="pct"/>
            <w:gridSpan w:val="2"/>
            <w:tcBorders>
              <w:top w:val="single" w:sz="4" w:space="0" w:color="auto"/>
              <w:left w:val="single" w:sz="4" w:space="0" w:color="auto"/>
              <w:bottom w:val="single" w:sz="4" w:space="0" w:color="auto"/>
              <w:right w:val="single" w:sz="4" w:space="0" w:color="auto"/>
            </w:tcBorders>
            <w:hideMark/>
          </w:tcPr>
          <w:p w14:paraId="10DC8D3B" w14:textId="77777777" w:rsidR="002F3B2B" w:rsidRPr="00852B86" w:rsidRDefault="002F3B2B" w:rsidP="00494BBF">
            <w:pPr>
              <w:pStyle w:val="TAC"/>
              <w:keepLines w:val="0"/>
              <w:rPr>
                <w:rFonts w:cs="v4.2.0"/>
              </w:rPr>
            </w:pPr>
            <w:r w:rsidRPr="00852B86">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7822BA17" w14:textId="42F43243" w:rsidR="002F3B2B" w:rsidRPr="00852B86" w:rsidRDefault="002F3B2B" w:rsidP="00494BBF">
            <w:pPr>
              <w:pStyle w:val="TAC"/>
              <w:keepLines w:val="0"/>
              <w:rPr>
                <w:rFonts w:cs="v4.2.0"/>
              </w:rPr>
            </w:pPr>
            <w:r w:rsidRPr="00852B86">
              <w:rPr>
                <w:rFonts w:cs="v4.2.0"/>
              </w:rPr>
              <w:t>AWGN</w:t>
            </w:r>
            <w:r w:rsidR="000422D1" w:rsidRPr="00852B86">
              <w:rPr>
                <w:rFonts w:cs="v4.2.0"/>
              </w:rPr>
              <w:t xml:space="preserve"> </w:t>
            </w:r>
            <w:r w:rsidRPr="00852B86">
              <w:rPr>
                <w:rFonts w:cs="v4.2.0"/>
              </w:rPr>
              <w:t>1944</w:t>
            </w:r>
            <w:r w:rsidR="000422D1" w:rsidRPr="00852B86">
              <w:rPr>
                <w:rFonts w:cs="v4.2.0"/>
              </w:rPr>
              <w:t xml:space="preserve"> </w:t>
            </w:r>
            <w:r w:rsidRPr="00852B86">
              <w:rPr>
                <w:rFonts w:cs="v4.2.0"/>
              </w:rPr>
              <w:t>Hz</w:t>
            </w:r>
            <w:r w:rsidR="000422D1" w:rsidRPr="00852B86">
              <w:rPr>
                <w:rFonts w:cs="v4.2.0"/>
              </w:rPr>
              <w:t xml:space="preserve"> </w:t>
            </w:r>
            <w:r w:rsidRPr="00852B86">
              <w:rPr>
                <w:rFonts w:cs="v4.2.0"/>
                <w:vertAlign w:val="superscript"/>
              </w:rPr>
              <w:t>Note</w:t>
            </w:r>
            <w:r w:rsidR="000422D1" w:rsidRPr="00852B86">
              <w:rPr>
                <w:rFonts w:cs="v4.2.0"/>
                <w:vertAlign w:val="superscript"/>
              </w:rPr>
              <w:t xml:space="preserve"> </w:t>
            </w:r>
            <w:r w:rsidRPr="00852B86">
              <w:rPr>
                <w:rFonts w:cs="v4.2.0"/>
                <w:vertAlign w:val="superscript"/>
              </w:rPr>
              <w:t>4</w:t>
            </w:r>
          </w:p>
        </w:tc>
      </w:tr>
      <w:tr w:rsidR="002F3B2B" w:rsidRPr="00852B86" w14:paraId="141FEC81" w14:textId="77777777" w:rsidTr="000422D1">
        <w:trPr>
          <w:cantSplit/>
          <w:jc w:val="center"/>
        </w:trPr>
        <w:tc>
          <w:tcPr>
            <w:tcW w:w="968" w:type="pct"/>
            <w:tcBorders>
              <w:top w:val="nil"/>
              <w:left w:val="single" w:sz="4" w:space="0" w:color="auto"/>
              <w:bottom w:val="single" w:sz="4" w:space="0" w:color="auto"/>
              <w:right w:val="single" w:sz="4" w:space="0" w:color="auto"/>
            </w:tcBorders>
            <w:hideMark/>
          </w:tcPr>
          <w:p w14:paraId="1D923437" w14:textId="77777777" w:rsidR="002F3B2B" w:rsidRPr="00852B86" w:rsidRDefault="002F3B2B" w:rsidP="00A86240">
            <w:pPr>
              <w:pStyle w:val="TAL"/>
            </w:pPr>
          </w:p>
        </w:tc>
        <w:tc>
          <w:tcPr>
            <w:tcW w:w="987" w:type="pct"/>
            <w:tcBorders>
              <w:top w:val="nil"/>
              <w:left w:val="single" w:sz="4" w:space="0" w:color="auto"/>
              <w:bottom w:val="single" w:sz="4" w:space="0" w:color="auto"/>
              <w:right w:val="single" w:sz="4" w:space="0" w:color="auto"/>
            </w:tcBorders>
            <w:hideMark/>
          </w:tcPr>
          <w:p w14:paraId="0CE9EC76" w14:textId="77777777" w:rsidR="002F3B2B" w:rsidRPr="00852B86" w:rsidRDefault="002F3B2B" w:rsidP="00A86240">
            <w:pPr>
              <w:pStyle w:val="TAL"/>
              <w:rPr>
                <w:rFonts w:eastAsia="SimSun"/>
                <w:lang w:eastAsia="en-GB"/>
              </w:rPr>
            </w:pPr>
          </w:p>
        </w:tc>
        <w:tc>
          <w:tcPr>
            <w:tcW w:w="987" w:type="pct"/>
            <w:tcBorders>
              <w:top w:val="single" w:sz="4" w:space="0" w:color="auto"/>
              <w:left w:val="single" w:sz="4" w:space="0" w:color="auto"/>
              <w:bottom w:val="single" w:sz="4" w:space="0" w:color="auto"/>
              <w:right w:val="single" w:sz="4" w:space="0" w:color="auto"/>
            </w:tcBorders>
            <w:hideMark/>
          </w:tcPr>
          <w:p w14:paraId="0521337A" w14:textId="77777777" w:rsidR="002F3B2B" w:rsidRPr="00852B86" w:rsidRDefault="002F3B2B" w:rsidP="000422D1">
            <w:pPr>
              <w:pStyle w:val="TAC"/>
              <w:keepNext w:val="0"/>
              <w:keepLines w:val="0"/>
              <w:rPr>
                <w:rFonts w:cs="v4.2.0"/>
                <w:lang w:eastAsia="zh-CN"/>
              </w:rPr>
            </w:pPr>
            <w:r w:rsidRPr="00852B86">
              <w:rPr>
                <w:rFonts w:cs="v4.2.0"/>
                <w:lang w:eastAsia="zh-CN"/>
              </w:rPr>
              <w:t>3,6</w:t>
            </w:r>
          </w:p>
        </w:tc>
        <w:tc>
          <w:tcPr>
            <w:tcW w:w="1006" w:type="pct"/>
            <w:gridSpan w:val="2"/>
            <w:tcBorders>
              <w:top w:val="single" w:sz="4" w:space="0" w:color="auto"/>
              <w:left w:val="single" w:sz="4" w:space="0" w:color="auto"/>
              <w:bottom w:val="single" w:sz="4" w:space="0" w:color="auto"/>
              <w:right w:val="single" w:sz="4" w:space="0" w:color="auto"/>
            </w:tcBorders>
            <w:hideMark/>
          </w:tcPr>
          <w:p w14:paraId="65C0832B" w14:textId="77777777" w:rsidR="002F3B2B" w:rsidRPr="00852B86" w:rsidRDefault="002F3B2B" w:rsidP="000422D1">
            <w:pPr>
              <w:pStyle w:val="TAC"/>
              <w:keepNext w:val="0"/>
              <w:keepLines w:val="0"/>
              <w:rPr>
                <w:rFonts w:cs="v4.2.0"/>
                <w:vertAlign w:val="superscript"/>
              </w:rPr>
            </w:pPr>
            <w:r w:rsidRPr="00852B86">
              <w:rPr>
                <w:rFonts w:cs="v4.2.0"/>
              </w:rPr>
              <w:t>AWGN</w:t>
            </w:r>
          </w:p>
        </w:tc>
        <w:tc>
          <w:tcPr>
            <w:tcW w:w="1052" w:type="pct"/>
            <w:gridSpan w:val="2"/>
            <w:tcBorders>
              <w:top w:val="single" w:sz="4" w:space="0" w:color="auto"/>
              <w:left w:val="single" w:sz="4" w:space="0" w:color="auto"/>
              <w:bottom w:val="single" w:sz="4" w:space="0" w:color="auto"/>
              <w:right w:val="single" w:sz="4" w:space="0" w:color="auto"/>
            </w:tcBorders>
            <w:hideMark/>
          </w:tcPr>
          <w:p w14:paraId="2574FD23" w14:textId="39B8F1C6" w:rsidR="002F3B2B" w:rsidRPr="00852B86" w:rsidRDefault="002F3B2B" w:rsidP="000422D1">
            <w:pPr>
              <w:pStyle w:val="TAC"/>
              <w:keepNext w:val="0"/>
              <w:keepLines w:val="0"/>
              <w:rPr>
                <w:rFonts w:cs="v4.2.0"/>
                <w:vertAlign w:val="superscript"/>
              </w:rPr>
            </w:pPr>
            <w:r w:rsidRPr="00852B86">
              <w:rPr>
                <w:rFonts w:cs="v4.2.0"/>
              </w:rPr>
              <w:t>AWGN</w:t>
            </w:r>
            <w:r w:rsidR="000422D1" w:rsidRPr="00852B86">
              <w:rPr>
                <w:rFonts w:cs="v4.2.0"/>
              </w:rPr>
              <w:t xml:space="preserve"> </w:t>
            </w:r>
            <w:r w:rsidRPr="00852B86">
              <w:rPr>
                <w:rFonts w:cs="v4.2.0"/>
              </w:rPr>
              <w:t>3334</w:t>
            </w:r>
            <w:r w:rsidR="000422D1" w:rsidRPr="00852B86">
              <w:rPr>
                <w:rFonts w:cs="v4.2.0"/>
              </w:rPr>
              <w:t xml:space="preserve"> </w:t>
            </w:r>
            <w:r w:rsidRPr="00852B86">
              <w:rPr>
                <w:rFonts w:cs="v4.2.0"/>
              </w:rPr>
              <w:t>Hz</w:t>
            </w:r>
            <w:r w:rsidR="000422D1" w:rsidRPr="00852B86">
              <w:rPr>
                <w:rFonts w:cs="v4.2.0"/>
              </w:rPr>
              <w:t xml:space="preserve"> </w:t>
            </w:r>
            <w:r w:rsidRPr="00852B86">
              <w:rPr>
                <w:rFonts w:cs="v4.2.0"/>
                <w:vertAlign w:val="superscript"/>
              </w:rPr>
              <w:t>Note</w:t>
            </w:r>
            <w:r w:rsidR="000422D1" w:rsidRPr="00852B86">
              <w:rPr>
                <w:rFonts w:cs="v4.2.0"/>
                <w:vertAlign w:val="superscript"/>
              </w:rPr>
              <w:t xml:space="preserve"> </w:t>
            </w:r>
            <w:r w:rsidRPr="00852B86">
              <w:rPr>
                <w:rFonts w:cs="v4.2.0"/>
                <w:vertAlign w:val="superscript"/>
              </w:rPr>
              <w:t>5</w:t>
            </w:r>
          </w:p>
        </w:tc>
      </w:tr>
      <w:tr w:rsidR="002F3B2B" w:rsidRPr="00852B86" w14:paraId="0135A3CA" w14:textId="77777777" w:rsidTr="000422D1">
        <w:trPr>
          <w:cantSplit/>
          <w:jc w:val="center"/>
        </w:trPr>
        <w:tc>
          <w:tcPr>
            <w:tcW w:w="5000" w:type="pct"/>
            <w:gridSpan w:val="7"/>
            <w:tcBorders>
              <w:top w:val="single" w:sz="4" w:space="0" w:color="auto"/>
              <w:left w:val="single" w:sz="4" w:space="0" w:color="auto"/>
              <w:bottom w:val="single" w:sz="4" w:space="0" w:color="auto"/>
              <w:right w:val="single" w:sz="4" w:space="0" w:color="auto"/>
            </w:tcBorders>
            <w:hideMark/>
          </w:tcPr>
          <w:p w14:paraId="27C0BA9A" w14:textId="33D77085"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27C36017" w14:textId="445378CD"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lang w:eastAsia="zh-CN"/>
              </w:rPr>
              <w:drawing>
                <wp:inline distT="0" distB="0" distL="0" distR="0" wp14:anchorId="53952FD0" wp14:editId="1D5819D4">
                  <wp:extent cx="270510" cy="238760"/>
                  <wp:effectExtent l="0" t="0" r="0" b="889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70510"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D4A2A66" w14:textId="53D7F98A"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tab/>
              <w:t>SS-RSRP</w:t>
            </w:r>
            <w:r w:rsidR="000422D1" w:rsidRPr="00852B86">
              <w:t xml:space="preserve"> </w:t>
            </w:r>
            <w:r w:rsidR="002F3B2B" w:rsidRPr="00852B86">
              <w:t>levels</w:t>
            </w:r>
            <w:r w:rsidR="000422D1" w:rsidRPr="00852B86">
              <w:t xml:space="preserve"> </w:t>
            </w:r>
            <w:r w:rsidR="002F3B2B" w:rsidRPr="00852B86">
              <w:t>have</w:t>
            </w:r>
            <w:r w:rsidR="000422D1" w:rsidRPr="00852B86">
              <w:t xml:space="preserve"> </w:t>
            </w:r>
            <w:r w:rsidR="002F3B2B" w:rsidRPr="00852B86">
              <w:t>been</w:t>
            </w:r>
            <w:r w:rsidR="000422D1" w:rsidRPr="00852B86">
              <w:t xml:space="preserve"> </w:t>
            </w:r>
            <w:r w:rsidR="002F3B2B" w:rsidRPr="00852B86">
              <w:t>derived</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parameters</w:t>
            </w:r>
            <w:r w:rsidR="000422D1" w:rsidRPr="00852B86">
              <w:t xml:space="preserve"> </w:t>
            </w:r>
            <w:r w:rsidR="002F3B2B" w:rsidRPr="00852B86">
              <w:t>for</w:t>
            </w:r>
            <w:r w:rsidR="000422D1" w:rsidRPr="00852B86">
              <w:t xml:space="preserve"> </w:t>
            </w:r>
            <w:r w:rsidR="002F3B2B" w:rsidRPr="00852B86">
              <w:t>information</w:t>
            </w:r>
            <w:r w:rsidR="000422D1" w:rsidRPr="00852B86">
              <w:t xml:space="preserve"> </w:t>
            </w:r>
            <w:r w:rsidR="002F3B2B" w:rsidRPr="00852B86">
              <w:t>purposes.</w:t>
            </w:r>
            <w:r w:rsidR="000422D1" w:rsidRPr="00852B86">
              <w:t xml:space="preserve"> </w:t>
            </w:r>
            <w:r w:rsidR="002F3B2B" w:rsidRPr="00852B86">
              <w:t>They</w:t>
            </w:r>
            <w:r w:rsidR="000422D1" w:rsidRPr="00852B86">
              <w:t xml:space="preserve"> </w:t>
            </w:r>
            <w:r w:rsidR="002F3B2B" w:rsidRPr="00852B86">
              <w:t>are</w:t>
            </w:r>
            <w:r w:rsidR="000422D1" w:rsidRPr="00852B86">
              <w:t xml:space="preserve"> </w:t>
            </w:r>
            <w:r w:rsidR="002F3B2B" w:rsidRPr="00852B86">
              <w:t>not</w:t>
            </w:r>
            <w:r w:rsidR="000422D1" w:rsidRPr="00852B86">
              <w:t xml:space="preserve"> </w:t>
            </w:r>
            <w:r w:rsidR="002F3B2B" w:rsidRPr="00852B86">
              <w:t>settable</w:t>
            </w:r>
            <w:r w:rsidR="000422D1" w:rsidRPr="00852B86">
              <w:t xml:space="preserve"> </w:t>
            </w:r>
            <w:r w:rsidR="002F3B2B" w:rsidRPr="00852B86">
              <w:t>parameters</w:t>
            </w:r>
            <w:r w:rsidR="000422D1" w:rsidRPr="00852B86">
              <w:t xml:space="preserve"> </w:t>
            </w:r>
            <w:r w:rsidR="002F3B2B" w:rsidRPr="00852B86">
              <w:t>themselves.</w:t>
            </w:r>
          </w:p>
          <w:p w14:paraId="71494EF0" w14:textId="61C75BA8" w:rsidR="002F3B2B" w:rsidRPr="00852B86" w:rsidRDefault="009F1B34" w:rsidP="000422D1">
            <w:pPr>
              <w:pStyle w:val="TAN"/>
              <w:keepNext w:val="0"/>
              <w:keepLines w:val="0"/>
            </w:pPr>
            <w:r w:rsidRPr="00852B86">
              <w:t>NOTE</w:t>
            </w:r>
            <w:r w:rsidR="000422D1" w:rsidRPr="00852B86">
              <w:t xml:space="preserve"> </w:t>
            </w:r>
            <w:r w:rsidRPr="00852B86">
              <w:t>4:</w:t>
            </w:r>
            <w:r w:rsidR="002F3B2B" w:rsidRPr="00852B86">
              <w:tab/>
              <w:t>The</w:t>
            </w:r>
            <w:r w:rsidR="000422D1" w:rsidRPr="00852B86">
              <w:t xml:space="preserve"> </w:t>
            </w:r>
            <w:r w:rsidR="002F3B2B" w:rsidRPr="00852B86">
              <w:t>AWGN</w:t>
            </w:r>
            <w:r w:rsidR="000422D1" w:rsidRPr="00852B86">
              <w:t xml:space="preserve"> </w:t>
            </w:r>
            <w:r w:rsidR="002F3B2B" w:rsidRPr="00852B86">
              <w:t>1944</w:t>
            </w:r>
            <w:r w:rsidR="000422D1" w:rsidRPr="00852B86">
              <w:t xml:space="preserve"> </w:t>
            </w:r>
            <w:r w:rsidR="002F3B2B" w:rsidRPr="00852B86">
              <w:t>Hz</w:t>
            </w:r>
            <w:r w:rsidR="000422D1" w:rsidRPr="00852B86">
              <w:t xml:space="preserve"> </w:t>
            </w:r>
            <w:r w:rsidR="002F3B2B" w:rsidRPr="00852B86">
              <w:t>condition</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non-fading</w:t>
            </w:r>
            <w:r w:rsidR="000422D1" w:rsidRPr="00852B86">
              <w:t xml:space="preserve"> </w:t>
            </w:r>
            <w:r w:rsidR="002F3B2B" w:rsidRPr="00852B86">
              <w:t>propagation</w:t>
            </w:r>
            <w:r w:rsidR="000422D1" w:rsidRPr="00852B86">
              <w:t xml:space="preserve"> </w:t>
            </w:r>
            <w:r w:rsidR="002F3B2B" w:rsidRPr="00852B86">
              <w:t>channel</w:t>
            </w:r>
            <w:r w:rsidR="000422D1" w:rsidRPr="00852B86">
              <w:t xml:space="preserve"> </w:t>
            </w:r>
            <w:r w:rsidR="002F3B2B" w:rsidRPr="00852B86">
              <w:t>with</w:t>
            </w:r>
            <w:r w:rsidR="000422D1" w:rsidRPr="00852B86">
              <w:t xml:space="preserve"> </w:t>
            </w:r>
            <w:r w:rsidR="002F3B2B" w:rsidRPr="00852B86">
              <w:t>one</w:t>
            </w:r>
            <w:r w:rsidR="000422D1" w:rsidRPr="00852B86">
              <w:t xml:space="preserve"> </w:t>
            </w:r>
            <w:r w:rsidR="002F3B2B" w:rsidRPr="00852B86">
              <w:t>tap.</w:t>
            </w:r>
            <w:r w:rsidR="000422D1" w:rsidRPr="00852B86">
              <w:t xml:space="preserve"> </w:t>
            </w:r>
            <w:r w:rsidR="002F3B2B" w:rsidRPr="00852B86">
              <w:t>Doppler</w:t>
            </w:r>
            <w:r w:rsidR="000422D1" w:rsidRPr="00852B86">
              <w:t xml:space="preserve"> </w:t>
            </w:r>
            <w:r w:rsidR="002F3B2B" w:rsidRPr="00852B86">
              <w:t>shift</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1944Hz.</w:t>
            </w:r>
          </w:p>
          <w:p w14:paraId="24663CC2" w14:textId="24152220" w:rsidR="002F3B2B" w:rsidRPr="00852B86" w:rsidRDefault="009F1B34" w:rsidP="000422D1">
            <w:pPr>
              <w:pStyle w:val="TAN"/>
              <w:keepNext w:val="0"/>
              <w:keepLines w:val="0"/>
            </w:pPr>
            <w:r w:rsidRPr="00852B86">
              <w:t>NOTE</w:t>
            </w:r>
            <w:r w:rsidR="000422D1" w:rsidRPr="00852B86">
              <w:t xml:space="preserve"> </w:t>
            </w:r>
            <w:r w:rsidRPr="00852B86">
              <w:t>5:</w:t>
            </w:r>
            <w:r w:rsidR="002F3B2B" w:rsidRPr="00852B86">
              <w:tab/>
              <w:t>The</w:t>
            </w:r>
            <w:r w:rsidR="000422D1" w:rsidRPr="00852B86">
              <w:t xml:space="preserve"> </w:t>
            </w:r>
            <w:r w:rsidR="002F3B2B" w:rsidRPr="00852B86">
              <w:t>AWGN</w:t>
            </w:r>
            <w:r w:rsidR="000422D1" w:rsidRPr="00852B86">
              <w:t xml:space="preserve"> </w:t>
            </w:r>
            <w:r w:rsidR="002F3B2B" w:rsidRPr="00852B86">
              <w:t>3334</w:t>
            </w:r>
            <w:r w:rsidR="000422D1" w:rsidRPr="00852B86">
              <w:t xml:space="preserve"> </w:t>
            </w:r>
            <w:r w:rsidR="002F3B2B" w:rsidRPr="00852B86">
              <w:t>Hz</w:t>
            </w:r>
            <w:r w:rsidR="000422D1" w:rsidRPr="00852B86">
              <w:t xml:space="preserve"> </w:t>
            </w:r>
            <w:r w:rsidR="002F3B2B" w:rsidRPr="00852B86">
              <w:t>condition</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non-fading</w:t>
            </w:r>
            <w:r w:rsidR="000422D1" w:rsidRPr="00852B86">
              <w:t xml:space="preserve"> </w:t>
            </w:r>
            <w:r w:rsidR="002F3B2B" w:rsidRPr="00852B86">
              <w:t>propagation</w:t>
            </w:r>
            <w:r w:rsidR="000422D1" w:rsidRPr="00852B86">
              <w:t xml:space="preserve"> </w:t>
            </w:r>
            <w:r w:rsidR="002F3B2B" w:rsidRPr="00852B86">
              <w:t>channel</w:t>
            </w:r>
            <w:r w:rsidR="000422D1" w:rsidRPr="00852B86">
              <w:t xml:space="preserve"> </w:t>
            </w:r>
            <w:r w:rsidR="002F3B2B" w:rsidRPr="00852B86">
              <w:t>with</w:t>
            </w:r>
            <w:r w:rsidR="000422D1" w:rsidRPr="00852B86">
              <w:t xml:space="preserve"> </w:t>
            </w:r>
            <w:r w:rsidR="002F3B2B" w:rsidRPr="00852B86">
              <w:t>one</w:t>
            </w:r>
            <w:r w:rsidR="000422D1" w:rsidRPr="00852B86">
              <w:t xml:space="preserve"> </w:t>
            </w:r>
            <w:r w:rsidR="002F3B2B" w:rsidRPr="00852B86">
              <w:t>tap.</w:t>
            </w:r>
            <w:r w:rsidR="000422D1" w:rsidRPr="00852B86">
              <w:t xml:space="preserve"> </w:t>
            </w:r>
            <w:r w:rsidR="002F3B2B" w:rsidRPr="00852B86">
              <w:t>Doppler</w:t>
            </w:r>
            <w:r w:rsidR="000422D1" w:rsidRPr="00852B86">
              <w:t xml:space="preserve"> </w:t>
            </w:r>
            <w:r w:rsidR="002F3B2B" w:rsidRPr="00852B86">
              <w:t>shift</w:t>
            </w:r>
            <w:r w:rsidR="000422D1" w:rsidRPr="00852B86">
              <w:t xml:space="preserve"> </w:t>
            </w:r>
            <w:r w:rsidR="002F3B2B" w:rsidRPr="00852B86">
              <w:t>is</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3334Hz.</w:t>
            </w:r>
          </w:p>
        </w:tc>
      </w:tr>
    </w:tbl>
    <w:p w14:paraId="01D93089" w14:textId="77777777" w:rsidR="002F3B2B" w:rsidRPr="00852B86" w:rsidRDefault="002F3B2B" w:rsidP="000422D1">
      <w:pPr>
        <w:rPr>
          <w:lang w:eastAsia="zh-TW"/>
        </w:rPr>
      </w:pPr>
    </w:p>
    <w:p w14:paraId="0427BB6F" w14:textId="77777777" w:rsidR="002F3B2B" w:rsidRPr="00852B86" w:rsidRDefault="002F3B2B" w:rsidP="000422D1">
      <w:pPr>
        <w:rPr>
          <w:rFonts w:cs="v4.2.0"/>
        </w:rPr>
      </w:pPr>
      <w:r w:rsidRPr="00852B86">
        <w:rPr>
          <w:rFonts w:cs="v4.2.0"/>
        </w:rPr>
        <w:t xml:space="preserve">The UE shall send one Event A3 triggered measurement report, with a measurement reporting delay less than </w:t>
      </w:r>
      <w:r w:rsidRPr="00852B86">
        <w:t>T</w:t>
      </w:r>
      <w:r w:rsidRPr="00852B86">
        <w:rPr>
          <w:vertAlign w:val="subscript"/>
        </w:rPr>
        <w:t>identify_intra_without_index</w:t>
      </w:r>
      <w:r w:rsidRPr="00852B86">
        <w:rPr>
          <w:rFonts w:cs="v4.2.0"/>
        </w:rPr>
        <w:t xml:space="preserve"> </w:t>
      </w:r>
      <w:r w:rsidRPr="00852B86">
        <w:t xml:space="preserve">+ 2 </w:t>
      </w:r>
      <m:oMath>
        <m:r>
          <m:rPr>
            <m:sty m:val="p"/>
          </m:rPr>
          <w:rPr>
            <w:rFonts w:ascii="Cambria Math" w:hAnsi="Cambria Math"/>
          </w:rPr>
          <m:t>×</m:t>
        </m:r>
      </m:oMath>
      <w:r w:rsidRPr="00852B86">
        <w:rPr>
          <w:lang w:eastAsia="zh-CN"/>
        </w:rPr>
        <w:t xml:space="preserve"> </w:t>
      </w:r>
      <w:r w:rsidRPr="00852B86">
        <w:t>TTI</w:t>
      </w:r>
      <w:r w:rsidRPr="00852B86">
        <w:rPr>
          <w:vertAlign w:val="subscript"/>
        </w:rPr>
        <w:t>DCCH</w:t>
      </w:r>
      <w:r w:rsidRPr="00852B86">
        <w:rPr>
          <w:rFonts w:cs="v4.2.0"/>
        </w:rPr>
        <w:t xml:space="preserve"> ms from the beginning of time period T2. The UE is not required to read the neighbour cell SSB index in this test.</w:t>
      </w:r>
    </w:p>
    <w:p w14:paraId="034E5121" w14:textId="77777777" w:rsidR="002F3B2B" w:rsidRPr="00852B86" w:rsidRDefault="002F3B2B" w:rsidP="000422D1">
      <w:pPr>
        <w:pStyle w:val="NO"/>
        <w:keepLines w:val="0"/>
        <w:rPr>
          <w:lang w:eastAsia="zh-TW"/>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because of TTI insertion uncertainty of the measurement report in DCCH.</w:t>
      </w:r>
    </w:p>
    <w:p w14:paraId="6E8B01E0" w14:textId="77777777" w:rsidR="002F3B2B" w:rsidRPr="00852B86" w:rsidRDefault="002F3B2B" w:rsidP="000422D1">
      <w:pPr>
        <w:rPr>
          <w:rFonts w:cs="v4.2.0"/>
        </w:rPr>
      </w:pPr>
      <w:r w:rsidRPr="00852B86">
        <w:t>The overall delays measured test requirement is expressed as:</w:t>
      </w:r>
    </w:p>
    <w:p w14:paraId="65D3D988" w14:textId="77777777" w:rsidR="002F3B2B" w:rsidRPr="00852B86" w:rsidRDefault="002F3B2B" w:rsidP="000422D1">
      <w:pPr>
        <w:pStyle w:val="B10"/>
      </w:pPr>
      <w:r w:rsidRPr="00852B86">
        <w:t>T</w:t>
      </w:r>
      <w:r w:rsidRPr="00852B86">
        <w:rPr>
          <w:vertAlign w:val="subscript"/>
        </w:rPr>
        <w:t xml:space="preserve">identify_intra_without_index </w:t>
      </w:r>
      <w:r w:rsidRPr="00852B86">
        <w:t>= T</w:t>
      </w:r>
      <w:r w:rsidRPr="00852B86">
        <w:rPr>
          <w:vertAlign w:val="subscript"/>
        </w:rPr>
        <w:t>PSS/SSS_sync_intra</w:t>
      </w:r>
      <w:r w:rsidRPr="00852B86">
        <w:t xml:space="preserve"> + T</w:t>
      </w:r>
      <w:r w:rsidRPr="00852B86">
        <w:rPr>
          <w:vertAlign w:val="subscript"/>
        </w:rPr>
        <w:t xml:space="preserve"> SSB_measurement_period_intra</w:t>
      </w:r>
      <w:r w:rsidRPr="00852B86">
        <w:t>, is the measurement reporting delay.</w:t>
      </w:r>
    </w:p>
    <w:p w14:paraId="0B4D2CDF" w14:textId="77777777" w:rsidR="002F3B2B" w:rsidRPr="00852B86" w:rsidRDefault="002F3B2B" w:rsidP="000422D1">
      <w:pPr>
        <w:pStyle w:val="B2"/>
        <w:rPr>
          <w:lang w:eastAsia="zh-CN"/>
        </w:rPr>
      </w:pPr>
      <w:r w:rsidRPr="00852B86">
        <w:t>T</w:t>
      </w:r>
      <w:r w:rsidRPr="00852B86">
        <w:rPr>
          <w:vertAlign w:val="subscript"/>
        </w:rPr>
        <w:t>PSS/SSS_sync_intra</w:t>
      </w:r>
      <w:r w:rsidRPr="00852B86">
        <w:t xml:space="preserve"> = ceil(5 </w:t>
      </w:r>
      <m:oMath>
        <m:r>
          <m:rPr>
            <m:sty m:val="p"/>
          </m:rPr>
          <w:rPr>
            <w:rFonts w:ascii="Cambria Math" w:hAnsi="Cambria Math"/>
          </w:rPr>
          <m:t>×</m:t>
        </m:r>
      </m:oMath>
      <w:r w:rsidRPr="00852B86">
        <w:rPr>
          <w:lang w:eastAsia="zh-CN"/>
        </w:rPr>
        <w:t xml:space="preserve"> </w:t>
      </w:r>
      <w:r w:rsidRPr="00852B86">
        <w:t>K</w:t>
      </w:r>
      <w:r w:rsidRPr="00852B86">
        <w:rPr>
          <w:vertAlign w:val="subscript"/>
        </w:rPr>
        <w:t>p</w:t>
      </w:r>
      <w:r w:rsidRPr="00852B86">
        <w:t xml:space="preserve">) </w:t>
      </w:r>
      <m:oMath>
        <m:r>
          <m:rPr>
            <m:sty m:val="p"/>
          </m:rPr>
          <w:rPr>
            <w:rFonts w:ascii="Cambria Math" w:hAnsi="Cambria Math"/>
          </w:rPr>
          <m:t>×</m:t>
        </m:r>
      </m:oMath>
      <w:r w:rsidRPr="00852B86">
        <w:rPr>
          <w:lang w:eastAsia="zh-CN"/>
        </w:rPr>
        <w:t xml:space="preserve"> </w:t>
      </w:r>
      <w:r w:rsidRPr="00852B86">
        <w:t xml:space="preserve">DRX cycle </w:t>
      </w:r>
      <m:oMath>
        <m:r>
          <m:rPr>
            <m:sty m:val="p"/>
          </m:rPr>
          <w:rPr>
            <w:rFonts w:ascii="Cambria Math" w:hAnsi="Cambria Math"/>
          </w:rPr>
          <m:t>×</m:t>
        </m:r>
      </m:oMath>
      <w:r w:rsidRPr="00852B86">
        <w:rPr>
          <w:lang w:eastAsia="zh-CN"/>
        </w:rPr>
        <w:t xml:space="preserve"> </w:t>
      </w:r>
      <w:r w:rsidRPr="00852B86">
        <w:t>CSSF</w:t>
      </w:r>
      <w:r w:rsidRPr="00852B86">
        <w:rPr>
          <w:vertAlign w:val="subscript"/>
        </w:rPr>
        <w:t>intra</w:t>
      </w:r>
      <w:r w:rsidRPr="00852B86">
        <w:t xml:space="preserve"> = 3200 ms, is the time period used in PSS/SSS detection defined in 3</w:t>
      </w:r>
      <w:r w:rsidRPr="00852B86">
        <w:rPr>
          <w:lang w:eastAsia="zh-CN"/>
        </w:rPr>
        <w:t>8.133 [6] clause 9.2.5.1</w:t>
      </w:r>
    </w:p>
    <w:p w14:paraId="2ABF2128" w14:textId="77777777" w:rsidR="002F3B2B" w:rsidRPr="00852B86" w:rsidRDefault="002F3B2B" w:rsidP="000422D1">
      <w:pPr>
        <w:pStyle w:val="B2"/>
      </w:pPr>
      <w:r w:rsidRPr="00852B86">
        <w:t>T</w:t>
      </w:r>
      <w:r w:rsidRPr="00852B86">
        <w:rPr>
          <w:vertAlign w:val="subscript"/>
        </w:rPr>
        <w:t>SSB_measurement_period_intra</w:t>
      </w:r>
      <w:r w:rsidRPr="00852B86">
        <w:t xml:space="preserve"> = ceil(</w:t>
      </w:r>
      <w:r w:rsidRPr="00852B86">
        <w:rPr>
          <w:rFonts w:eastAsia="DengXian"/>
          <w:lang w:eastAsia="zh-CN"/>
        </w:rPr>
        <w:t>Y</w:t>
      </w:r>
      <w:r w:rsidRPr="00852B86">
        <w:t xml:space="preserve"> </w:t>
      </w:r>
      <m:oMath>
        <m:r>
          <m:rPr>
            <m:sty m:val="p"/>
          </m:rPr>
          <w:rPr>
            <w:rFonts w:ascii="Cambria Math" w:hAnsi="Cambria Math"/>
          </w:rPr>
          <m:t>×</m:t>
        </m:r>
      </m:oMath>
      <w:r w:rsidRPr="00852B86">
        <w:rPr>
          <w:lang w:eastAsia="zh-CN"/>
        </w:rPr>
        <w:t xml:space="preserve"> </w:t>
      </w:r>
      <w:r w:rsidRPr="00852B86">
        <w:t>K</w:t>
      </w:r>
      <w:r w:rsidRPr="00852B86">
        <w:rPr>
          <w:vertAlign w:val="subscript"/>
        </w:rPr>
        <w:t xml:space="preserve">p </w:t>
      </w:r>
      <w:r w:rsidRPr="00852B86">
        <w:t xml:space="preserve">) </w:t>
      </w:r>
      <m:oMath>
        <m:r>
          <m:rPr>
            <m:sty m:val="p"/>
          </m:rPr>
          <w:rPr>
            <w:rFonts w:ascii="Cambria Math" w:hAnsi="Cambria Math"/>
          </w:rPr>
          <m:t>×</m:t>
        </m:r>
      </m:oMath>
      <w:r w:rsidRPr="00852B86">
        <w:rPr>
          <w:lang w:eastAsia="zh-CN"/>
        </w:rPr>
        <w:t xml:space="preserve"> </w:t>
      </w:r>
      <w:r w:rsidRPr="00852B86">
        <w:t xml:space="preserve">DRX cycle </w:t>
      </w:r>
      <m:oMath>
        <m:r>
          <m:rPr>
            <m:sty m:val="p"/>
          </m:rPr>
          <w:rPr>
            <w:rFonts w:ascii="Cambria Math" w:hAnsi="Cambria Math"/>
          </w:rPr>
          <m:t>×</m:t>
        </m:r>
      </m:oMath>
      <w:r w:rsidRPr="00852B86">
        <w:rPr>
          <w:lang w:eastAsia="zh-CN"/>
        </w:rPr>
        <w:t xml:space="preserve"> </w:t>
      </w:r>
      <w:r w:rsidRPr="00852B86">
        <w:t>CSSF</w:t>
      </w:r>
      <w:r w:rsidRPr="00852B86">
        <w:rPr>
          <w:vertAlign w:val="subscript"/>
        </w:rPr>
        <w:t>intra</w:t>
      </w:r>
      <w:r w:rsidRPr="00852B86">
        <w:t xml:space="preserve"> = 1920 ms, equal to a measurement period of SSB based measurement defined in 38.133 [6] clause 9.2.5.2.</w:t>
      </w:r>
    </w:p>
    <w:p w14:paraId="0167D393" w14:textId="77777777" w:rsidR="002F3B2B" w:rsidRPr="00852B86" w:rsidRDefault="002F3B2B" w:rsidP="000422D1">
      <w:pPr>
        <w:pStyle w:val="B2"/>
      </w:pPr>
      <w:r w:rsidRPr="00852B86">
        <w:t>Where:</w:t>
      </w:r>
    </w:p>
    <w:p w14:paraId="072C724B" w14:textId="77777777" w:rsidR="002F3B2B" w:rsidRPr="00852B86" w:rsidRDefault="002F3B2B" w:rsidP="000422D1">
      <w:pPr>
        <w:pStyle w:val="B3"/>
      </w:pPr>
      <w:r w:rsidRPr="00852B86">
        <w:t>K</w:t>
      </w:r>
      <w:r w:rsidRPr="00852B86">
        <w:rPr>
          <w:vertAlign w:val="subscript"/>
        </w:rPr>
        <w:t>p</w:t>
      </w:r>
      <w:r w:rsidRPr="00852B86">
        <w:t xml:space="preserve"> = 1 for intra-frequency SMTC which is fully non-overlapping with measurement gaps;</w:t>
      </w:r>
    </w:p>
    <w:p w14:paraId="4F294A17" w14:textId="77777777" w:rsidR="002F3B2B" w:rsidRPr="00852B86" w:rsidRDefault="002F3B2B" w:rsidP="000422D1">
      <w:pPr>
        <w:pStyle w:val="B3"/>
        <w:rPr>
          <w:lang w:eastAsia="zh-TW"/>
        </w:rPr>
      </w:pPr>
      <w:r w:rsidRPr="00852B86">
        <w:rPr>
          <w:lang w:eastAsia="zh-TW"/>
        </w:rPr>
        <w:t>DRX cycle = 640 as given in Table 4.6.1.7.4.1-3;</w:t>
      </w:r>
    </w:p>
    <w:p w14:paraId="7E0C2516" w14:textId="77777777" w:rsidR="002F3B2B" w:rsidRPr="00852B86" w:rsidRDefault="002F3B2B" w:rsidP="000422D1">
      <w:pPr>
        <w:pStyle w:val="B3"/>
        <w:rPr>
          <w:lang w:eastAsia="zh-TW"/>
        </w:rPr>
      </w:pPr>
      <w:r w:rsidRPr="00852B86">
        <w:rPr>
          <w:lang w:eastAsia="zh-TW"/>
        </w:rPr>
        <w:t>CSSF</w:t>
      </w:r>
      <w:r w:rsidRPr="00852B86">
        <w:rPr>
          <w:vertAlign w:val="subscript"/>
          <w:lang w:eastAsia="zh-TW"/>
        </w:rPr>
        <w:t>intra</w:t>
      </w:r>
      <w:r w:rsidRPr="00852B86">
        <w:rPr>
          <w:lang w:eastAsia="zh-TW"/>
        </w:rPr>
        <w:t xml:space="preserve"> = 1 when only 1 intra-frequency layer is configured.</w:t>
      </w:r>
    </w:p>
    <w:p w14:paraId="32F7C583" w14:textId="77777777" w:rsidR="002F3B2B" w:rsidRPr="00852B86" w:rsidRDefault="002F3B2B" w:rsidP="000422D1">
      <w:pPr>
        <w:pStyle w:val="B3"/>
      </w:pPr>
      <w:r w:rsidRPr="00852B86">
        <w:rPr>
          <w:rFonts w:eastAsia="DengXian"/>
          <w:lang w:eastAsia="zh-CN"/>
        </w:rPr>
        <w:t xml:space="preserve">Y = 3 for DRX cycle =640 ms and SMTC period = 20 ms as given in </w:t>
      </w:r>
      <w:r w:rsidRPr="00852B86">
        <w:rPr>
          <w:lang w:eastAsia="zh-TW"/>
        </w:rPr>
        <w:t>Table 4.6.1.7.4.1-3.</w:t>
      </w:r>
    </w:p>
    <w:p w14:paraId="66610AA1" w14:textId="77777777" w:rsidR="002F3B2B" w:rsidRPr="00852B86" w:rsidRDefault="002F3B2B" w:rsidP="000422D1">
      <w:pPr>
        <w:ind w:left="576" w:hanging="288"/>
      </w:pPr>
      <w:r w:rsidRPr="00852B86">
        <w:t>TTI</w:t>
      </w:r>
      <w:r w:rsidRPr="00852B86">
        <w:rPr>
          <w:vertAlign w:val="subscript"/>
        </w:rPr>
        <w:t xml:space="preserve">DCCH </w:t>
      </w:r>
      <w:r w:rsidRPr="00852B86">
        <w:t>= 1 ms, is the TTI insertion uncertainty.</w:t>
      </w:r>
    </w:p>
    <w:p w14:paraId="33E1ACBD" w14:textId="77777777" w:rsidR="002F3B2B" w:rsidRPr="00852B86" w:rsidRDefault="002F3B2B" w:rsidP="000422D1">
      <w:r w:rsidRPr="00852B86">
        <w:t>That gives a total of 5122 ms.</w:t>
      </w:r>
    </w:p>
    <w:p w14:paraId="73AC97DD" w14:textId="77777777"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3F4AE4E2" w14:textId="77777777" w:rsidR="002F3B2B" w:rsidRPr="00852B86" w:rsidRDefault="002F3B2B" w:rsidP="000422D1">
      <w:r w:rsidRPr="00852B86">
        <w:t>The rate of correct events observed during repeated tests shall be at least 90% with confidence level of 95%.</w:t>
      </w:r>
    </w:p>
    <w:p w14:paraId="6A7E6E92" w14:textId="77777777" w:rsidR="000F60F3" w:rsidRPr="00852B86" w:rsidRDefault="000F60F3" w:rsidP="000F60F3">
      <w:pPr>
        <w:pStyle w:val="Heading4"/>
        <w:keepNext w:val="0"/>
        <w:keepLines w:val="0"/>
      </w:pPr>
      <w:bookmarkStart w:id="1376" w:name="_Toc84513690"/>
      <w:bookmarkStart w:id="1377" w:name="_Toc84514254"/>
      <w:r w:rsidRPr="00852B86">
        <w:rPr>
          <w:lang w:eastAsia="sv-SE"/>
        </w:rPr>
        <w:t>4.6.1.8</w:t>
      </w:r>
      <w:r w:rsidRPr="00852B86">
        <w:rPr>
          <w:lang w:eastAsia="sv-SE"/>
        </w:rPr>
        <w:tab/>
        <w:t>EN-DC FR1 event triggered reporting cell without SSB time index detection in DRX for UE configured with highSpeedMeasCA-Scell-r17</w:t>
      </w:r>
    </w:p>
    <w:p w14:paraId="24645902" w14:textId="77777777" w:rsidR="000F60F3" w:rsidRPr="00852B86" w:rsidRDefault="000F60F3" w:rsidP="000F60F3">
      <w:pPr>
        <w:pStyle w:val="H6"/>
      </w:pPr>
      <w:r w:rsidRPr="00852B86">
        <w:t>4.6.1.8.1</w:t>
      </w:r>
      <w:r w:rsidRPr="00852B86">
        <w:tab/>
        <w:t>Test purpose</w:t>
      </w:r>
    </w:p>
    <w:p w14:paraId="38B75A26" w14:textId="77777777" w:rsidR="000F60F3" w:rsidRPr="00852B86" w:rsidRDefault="000F60F3" w:rsidP="000F60F3">
      <w:pPr>
        <w:rPr>
          <w:lang w:eastAsia="zh-TW"/>
        </w:rPr>
      </w:pPr>
      <w:r w:rsidRPr="00852B86">
        <w:rPr>
          <w:lang w:eastAsia="zh-TW"/>
        </w:rPr>
        <w:t>T</w:t>
      </w:r>
      <w:r w:rsidRPr="00852B86">
        <w:rPr>
          <w:lang w:eastAsia="sv-SE"/>
        </w:rPr>
        <w:t xml:space="preserve">his test is </w:t>
      </w:r>
      <w:r w:rsidRPr="00852B86">
        <w:rPr>
          <w:lang w:eastAsia="zh-TW"/>
        </w:rPr>
        <w:t xml:space="preserve">to verify that the UE makes correct reporting of an event for UE configured with </w:t>
      </w:r>
      <w:r w:rsidRPr="00852B86">
        <w:rPr>
          <w:lang w:eastAsia="sv-SE"/>
        </w:rPr>
        <w:t xml:space="preserve">highSpeedMeasCA-Scell-r17. </w:t>
      </w:r>
      <w:r w:rsidRPr="00852B86">
        <w:rPr>
          <w:lang w:eastAsia="zh-TW"/>
        </w:rPr>
        <w:t>This test will partly verify the intra-frequency cell search requirements in TS 38.133 [6] clause 9.2.5</w:t>
      </w:r>
      <w:r w:rsidRPr="00852B86">
        <w:rPr>
          <w:lang w:eastAsia="sv-SE"/>
        </w:rPr>
        <w:t>.</w:t>
      </w:r>
    </w:p>
    <w:p w14:paraId="6D0A3506" w14:textId="77777777" w:rsidR="000F60F3" w:rsidRPr="00852B86" w:rsidRDefault="000F60F3" w:rsidP="000F60F3">
      <w:pPr>
        <w:pStyle w:val="H6"/>
      </w:pPr>
      <w:r w:rsidRPr="00852B86">
        <w:t>4.6.1.8.2</w:t>
      </w:r>
      <w:r w:rsidRPr="00852B86">
        <w:tab/>
        <w:t>Test applicability</w:t>
      </w:r>
    </w:p>
    <w:p w14:paraId="3BA1237C" w14:textId="77777777" w:rsidR="000F60F3" w:rsidRPr="00852B86" w:rsidRDefault="000F60F3" w:rsidP="000F60F3">
      <w:r w:rsidRPr="00852B86">
        <w:rPr>
          <w:lang w:eastAsia="sv-SE"/>
        </w:rPr>
        <w:t xml:space="preserve">This test applies to all types of </w:t>
      </w:r>
      <w:r w:rsidRPr="00852B86">
        <w:t>E-UTRA UE release 16 and forward supporting enhanced NR CA measurement requirements in high-speed scenario.</w:t>
      </w:r>
    </w:p>
    <w:p w14:paraId="2FDB3313" w14:textId="77777777" w:rsidR="000F60F3" w:rsidRPr="00852B86" w:rsidRDefault="000F60F3" w:rsidP="000F60F3">
      <w:pPr>
        <w:pStyle w:val="H6"/>
      </w:pPr>
      <w:r w:rsidRPr="00852B86">
        <w:t>4.6.1.8.3</w:t>
      </w:r>
      <w:r w:rsidRPr="00852B86">
        <w:tab/>
        <w:t>Minimum conformance requirements</w:t>
      </w:r>
    </w:p>
    <w:p w14:paraId="07433061" w14:textId="77777777" w:rsidR="000F60F3" w:rsidRPr="00852B86" w:rsidRDefault="000F60F3" w:rsidP="000F60F3">
      <w:r w:rsidRPr="00852B86">
        <w:rPr>
          <w:rFonts w:cs="v4.2.0"/>
        </w:rPr>
        <w:t>The minimum conformance requirements are defined in clause 4.6.1.0.1.</w:t>
      </w:r>
    </w:p>
    <w:p w14:paraId="37A3AFDD" w14:textId="77777777" w:rsidR="000F60F3" w:rsidRPr="00852B86" w:rsidRDefault="000F60F3" w:rsidP="000F60F3">
      <w:r w:rsidRPr="00852B86">
        <w:t>The normative reference for this requirement is TS 38.133 [6] clause A.4.6.1.8.</w:t>
      </w:r>
    </w:p>
    <w:p w14:paraId="1D9E74B9" w14:textId="77777777" w:rsidR="000F60F3" w:rsidRPr="00852B86" w:rsidRDefault="000F60F3" w:rsidP="000F60F3">
      <w:pPr>
        <w:pStyle w:val="H6"/>
      </w:pPr>
      <w:r w:rsidRPr="00852B86">
        <w:t>4.6.1.8.4</w:t>
      </w:r>
      <w:r w:rsidRPr="00852B86">
        <w:tab/>
        <w:t>Test description</w:t>
      </w:r>
    </w:p>
    <w:p w14:paraId="62F0A2F7" w14:textId="77777777" w:rsidR="000F60F3" w:rsidRPr="00852B86" w:rsidRDefault="000F60F3" w:rsidP="000F60F3">
      <w:pPr>
        <w:pStyle w:val="H6"/>
        <w:keepNext w:val="0"/>
        <w:keepLines w:val="0"/>
        <w:rPr>
          <w:lang w:eastAsia="sv-SE"/>
        </w:rPr>
      </w:pPr>
      <w:r w:rsidRPr="00852B86">
        <w:rPr>
          <w:lang w:eastAsia="sv-SE"/>
        </w:rPr>
        <w:t>4.6.1.8.4.1</w:t>
      </w:r>
      <w:r w:rsidRPr="00852B86">
        <w:rPr>
          <w:lang w:eastAsia="sv-SE"/>
        </w:rPr>
        <w:tab/>
        <w:t>Initial conditions</w:t>
      </w:r>
    </w:p>
    <w:p w14:paraId="44A8BBB1" w14:textId="77777777" w:rsidR="000F60F3" w:rsidRPr="00852B86" w:rsidRDefault="000F60F3" w:rsidP="000F60F3">
      <w:pPr>
        <w:rPr>
          <w:lang w:eastAsia="sv-SE"/>
        </w:rPr>
      </w:pPr>
      <w:r w:rsidRPr="00852B86">
        <w:rPr>
          <w:lang w:eastAsia="sv-SE"/>
        </w:rPr>
        <w:t>This test shall be tested using any of the test configurations in Table 4.6.1.8.4.1-1.</w:t>
      </w:r>
    </w:p>
    <w:p w14:paraId="1835469A" w14:textId="77777777" w:rsidR="000F60F3" w:rsidRPr="00852B86" w:rsidRDefault="000F60F3" w:rsidP="000F60F3">
      <w:pPr>
        <w:pStyle w:val="TH"/>
        <w:keepNext w:val="0"/>
        <w:keepLines w:val="0"/>
      </w:pPr>
      <w:r w:rsidRPr="00852B86">
        <w:t xml:space="preserve">Table 4.6.1.8.4.1-1: </w:t>
      </w:r>
      <w:r w:rsidRPr="00852B86">
        <w:rPr>
          <w:lang w:eastAsia="sv-SE"/>
        </w:rPr>
        <w:t xml:space="preserve">Supported </w:t>
      </w:r>
      <w:r w:rsidRPr="00852B86">
        <w:t>test configurations for EN-DC FR1 event triggered reporting cell without SSB time index detection in DRX for UE configured with highSpeedMeasCA-Scell-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0F60F3" w:rsidRPr="00852B86" w14:paraId="67BC3030"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4EE2387E" w14:textId="77777777" w:rsidR="000F60F3" w:rsidRPr="00852B86" w:rsidRDefault="000F60F3"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579E1C9A" w14:textId="77777777" w:rsidR="000F60F3" w:rsidRPr="00852B86" w:rsidRDefault="000F60F3" w:rsidP="007B38D9">
            <w:pPr>
              <w:pStyle w:val="TAH"/>
              <w:keepNext w:val="0"/>
              <w:keepLines w:val="0"/>
            </w:pPr>
            <w:r w:rsidRPr="00852B86">
              <w:t>Description</w:t>
            </w:r>
          </w:p>
        </w:tc>
      </w:tr>
      <w:tr w:rsidR="000F60F3" w:rsidRPr="00852B86" w14:paraId="57CB712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9917F06" w14:textId="77777777" w:rsidR="000F60F3" w:rsidRPr="00852B86" w:rsidRDefault="000F60F3" w:rsidP="007B38D9">
            <w:pPr>
              <w:pStyle w:val="TAL"/>
              <w:keepNext w:val="0"/>
              <w:keepLines w:val="0"/>
            </w:pPr>
            <w:r w:rsidRPr="00852B86">
              <w:rPr>
                <w:rFonts w:cs="Arial"/>
                <w:szCs w:val="18"/>
              </w:rPr>
              <w:t>4.6.1.8-1</w:t>
            </w:r>
          </w:p>
        </w:tc>
        <w:tc>
          <w:tcPr>
            <w:tcW w:w="7479" w:type="dxa"/>
            <w:tcBorders>
              <w:top w:val="single" w:sz="4" w:space="0" w:color="auto"/>
              <w:left w:val="single" w:sz="4" w:space="0" w:color="auto"/>
              <w:bottom w:val="single" w:sz="4" w:space="0" w:color="auto"/>
              <w:right w:val="single" w:sz="4" w:space="0" w:color="auto"/>
            </w:tcBorders>
            <w:hideMark/>
          </w:tcPr>
          <w:p w14:paraId="1DC2DE00" w14:textId="77777777" w:rsidR="000F60F3" w:rsidRPr="00852B86" w:rsidRDefault="000F60F3" w:rsidP="007B38D9">
            <w:pPr>
              <w:pStyle w:val="TAL"/>
              <w:keepNext w:val="0"/>
              <w:keepLines w:val="0"/>
            </w:pPr>
            <w:r w:rsidRPr="00852B86">
              <w:t>LTE FDD, NR 15 kHz SSB SCS, 10MHz bandwidth, FDD duplex mode</w:t>
            </w:r>
          </w:p>
        </w:tc>
      </w:tr>
      <w:tr w:rsidR="000F60F3" w:rsidRPr="00852B86" w14:paraId="74CE4B0E"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2C0C620" w14:textId="77777777" w:rsidR="000F60F3" w:rsidRPr="00852B86" w:rsidRDefault="000F60F3" w:rsidP="007B38D9">
            <w:pPr>
              <w:pStyle w:val="TAL"/>
              <w:keepNext w:val="0"/>
              <w:keepLines w:val="0"/>
            </w:pPr>
            <w:r w:rsidRPr="00852B86">
              <w:rPr>
                <w:rFonts w:cs="Arial"/>
                <w:szCs w:val="18"/>
              </w:rPr>
              <w:t>4.6.1.8-2</w:t>
            </w:r>
          </w:p>
        </w:tc>
        <w:tc>
          <w:tcPr>
            <w:tcW w:w="7479" w:type="dxa"/>
            <w:tcBorders>
              <w:top w:val="single" w:sz="4" w:space="0" w:color="auto"/>
              <w:left w:val="single" w:sz="4" w:space="0" w:color="auto"/>
              <w:bottom w:val="single" w:sz="4" w:space="0" w:color="auto"/>
              <w:right w:val="single" w:sz="4" w:space="0" w:color="auto"/>
            </w:tcBorders>
            <w:hideMark/>
          </w:tcPr>
          <w:p w14:paraId="287D951D" w14:textId="77777777" w:rsidR="000F60F3" w:rsidRPr="00852B86" w:rsidRDefault="000F60F3" w:rsidP="007B38D9">
            <w:pPr>
              <w:pStyle w:val="TAL"/>
              <w:keepNext w:val="0"/>
              <w:keepLines w:val="0"/>
            </w:pPr>
            <w:r w:rsidRPr="00852B86">
              <w:t>LTE FDD, NR 15 kHz SSB SCS, 10MHz bandwidth, TDD duplex mode</w:t>
            </w:r>
          </w:p>
        </w:tc>
      </w:tr>
      <w:tr w:rsidR="000F60F3" w:rsidRPr="00852B86" w14:paraId="1963F5D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92249E7" w14:textId="77777777" w:rsidR="000F60F3" w:rsidRPr="00852B86" w:rsidRDefault="000F60F3" w:rsidP="007B38D9">
            <w:pPr>
              <w:pStyle w:val="TAL"/>
              <w:keepNext w:val="0"/>
              <w:keepLines w:val="0"/>
            </w:pPr>
            <w:r w:rsidRPr="00852B86">
              <w:rPr>
                <w:rFonts w:cs="Arial"/>
                <w:szCs w:val="18"/>
              </w:rPr>
              <w:t>4.6.1.8-</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2379F976" w14:textId="77777777" w:rsidR="000F60F3" w:rsidRPr="00852B86" w:rsidRDefault="000F60F3" w:rsidP="007B38D9">
            <w:pPr>
              <w:pStyle w:val="TAL"/>
              <w:keepNext w:val="0"/>
              <w:keepLines w:val="0"/>
            </w:pPr>
            <w:r w:rsidRPr="00852B86">
              <w:t>LTE FDD, NR 30 kHz SSB SCS, 40MHz bandwidth, TDD duplex mode</w:t>
            </w:r>
          </w:p>
        </w:tc>
      </w:tr>
      <w:tr w:rsidR="000F60F3" w:rsidRPr="00852B86" w14:paraId="3138B2D9"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2ADB0802" w14:textId="77777777" w:rsidR="000F60F3" w:rsidRPr="00852B86" w:rsidRDefault="000F60F3" w:rsidP="007B38D9">
            <w:pPr>
              <w:pStyle w:val="TAL"/>
              <w:keepNext w:val="0"/>
              <w:keepLines w:val="0"/>
            </w:pPr>
            <w:r w:rsidRPr="00852B86">
              <w:rPr>
                <w:rFonts w:cs="Arial"/>
                <w:szCs w:val="18"/>
              </w:rPr>
              <w:t>4.6.1.8-</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2FCEF278" w14:textId="77777777" w:rsidR="000F60F3" w:rsidRPr="00852B86" w:rsidRDefault="000F60F3" w:rsidP="007B38D9">
            <w:pPr>
              <w:pStyle w:val="TAL"/>
              <w:keepNext w:val="0"/>
              <w:keepLines w:val="0"/>
            </w:pPr>
            <w:r w:rsidRPr="00852B86">
              <w:t>LTE TDD, NR 15 kHz SSB SCS, 10MHz bandwidth, FDD duplex mode</w:t>
            </w:r>
          </w:p>
        </w:tc>
      </w:tr>
      <w:tr w:rsidR="000F60F3" w:rsidRPr="00852B86" w14:paraId="74400EB3"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731ECB9" w14:textId="77777777" w:rsidR="000F60F3" w:rsidRPr="00852B86" w:rsidRDefault="000F60F3" w:rsidP="007B38D9">
            <w:pPr>
              <w:pStyle w:val="TAL"/>
              <w:keepNext w:val="0"/>
              <w:keepLines w:val="0"/>
            </w:pPr>
            <w:r w:rsidRPr="00852B86">
              <w:rPr>
                <w:rFonts w:cs="Arial"/>
                <w:szCs w:val="18"/>
              </w:rPr>
              <w:t>4.6.1.8-</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01535066" w14:textId="77777777" w:rsidR="000F60F3" w:rsidRPr="00852B86" w:rsidRDefault="000F60F3" w:rsidP="007B38D9">
            <w:pPr>
              <w:pStyle w:val="TAL"/>
              <w:keepNext w:val="0"/>
              <w:keepLines w:val="0"/>
            </w:pPr>
            <w:r w:rsidRPr="00852B86">
              <w:t>LTE TDD, NR 15 kHz SSB SCS, 10MHz bandwidth, TDD duplex mode</w:t>
            </w:r>
          </w:p>
        </w:tc>
      </w:tr>
      <w:tr w:rsidR="000F60F3" w:rsidRPr="00852B86" w14:paraId="3AB25C17"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5880EB54" w14:textId="77777777" w:rsidR="000F60F3" w:rsidRPr="00852B86" w:rsidRDefault="000F60F3" w:rsidP="007B38D9">
            <w:pPr>
              <w:pStyle w:val="TAL"/>
              <w:keepNext w:val="0"/>
              <w:keepLines w:val="0"/>
            </w:pPr>
            <w:r w:rsidRPr="00852B86">
              <w:rPr>
                <w:rFonts w:cs="Arial"/>
                <w:szCs w:val="18"/>
              </w:rPr>
              <w:t>4.6.1.8-</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64D0D619" w14:textId="77777777" w:rsidR="000F60F3" w:rsidRPr="00852B86" w:rsidRDefault="000F60F3" w:rsidP="007B38D9">
            <w:pPr>
              <w:pStyle w:val="TAL"/>
              <w:keepNext w:val="0"/>
              <w:keepLines w:val="0"/>
            </w:pPr>
            <w:r w:rsidRPr="00852B86">
              <w:t>LTE TDD, NR 30 kHz SSB SCS, 40MHz bandwidth, TDD duplex mode</w:t>
            </w:r>
          </w:p>
        </w:tc>
      </w:tr>
      <w:tr w:rsidR="000F60F3" w:rsidRPr="00852B86" w14:paraId="67A6EC33"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6783C47B" w14:textId="24316BD6" w:rsidR="000F60F3" w:rsidRPr="00852B86" w:rsidRDefault="000F60F3" w:rsidP="007B38D9">
            <w:pPr>
              <w:pStyle w:val="TAN"/>
              <w:spacing w:line="256" w:lineRule="auto"/>
            </w:pPr>
            <w:r w:rsidRPr="00852B86">
              <w:t>Note 1:</w:t>
            </w:r>
            <w:r w:rsidRPr="00852B86">
              <w:tab/>
              <w:t>The UE is only required to be tested in one of the supported test configurations</w:t>
            </w:r>
          </w:p>
          <w:p w14:paraId="451592A0" w14:textId="71DCAE4C" w:rsidR="000F60F3" w:rsidRPr="00852B86" w:rsidRDefault="000F60F3" w:rsidP="007B38D9">
            <w:pPr>
              <w:pStyle w:val="TAN"/>
              <w:keepNext w:val="0"/>
              <w:keepLines w:val="0"/>
            </w:pPr>
            <w:r w:rsidRPr="00852B86">
              <w:t>Note 2:</w:t>
            </w:r>
            <w:r w:rsidRPr="00852B86">
              <w:tab/>
              <w:t>NR cell3 has the same SCS, BW and duplex mode as NR cell2</w:t>
            </w:r>
          </w:p>
        </w:tc>
      </w:tr>
    </w:tbl>
    <w:p w14:paraId="09C045D6" w14:textId="77777777" w:rsidR="000F60F3" w:rsidRPr="00852B86" w:rsidRDefault="000F60F3" w:rsidP="000F60F3">
      <w:pPr>
        <w:rPr>
          <w:lang w:eastAsia="sv-SE"/>
        </w:rPr>
      </w:pPr>
    </w:p>
    <w:p w14:paraId="3043C609" w14:textId="77777777" w:rsidR="000F60F3" w:rsidRPr="00852B86" w:rsidRDefault="000F60F3" w:rsidP="000F60F3">
      <w:pPr>
        <w:rPr>
          <w:lang w:eastAsia="sv-SE"/>
        </w:rPr>
      </w:pPr>
      <w:r w:rsidRPr="00852B86">
        <w:rPr>
          <w:lang w:eastAsia="sv-SE"/>
        </w:rPr>
        <w:t>Configure the test equipment and the DUT according to the parameters in Table 4.6.1.8.4.1-2.</w:t>
      </w:r>
    </w:p>
    <w:p w14:paraId="33110FF3" w14:textId="77777777" w:rsidR="000F60F3" w:rsidRPr="00852B86" w:rsidRDefault="000F60F3" w:rsidP="000F60F3">
      <w:pPr>
        <w:pStyle w:val="TH"/>
      </w:pPr>
      <w:r w:rsidRPr="00852B86">
        <w:t>Table 4.6.1.8.4.1-2: Initial conditions for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60F3" w:rsidRPr="00852B86" w14:paraId="1941F30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09DBE76" w14:textId="77777777" w:rsidR="000F60F3" w:rsidRPr="00852B86" w:rsidRDefault="000F60F3"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A07EE6" w14:textId="77777777" w:rsidR="000F60F3" w:rsidRPr="00852B86" w:rsidRDefault="000F60F3"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E3102B6" w14:textId="77777777" w:rsidR="000F60F3" w:rsidRPr="00852B86" w:rsidRDefault="000F60F3" w:rsidP="007B38D9">
            <w:pPr>
              <w:pStyle w:val="TAH"/>
            </w:pPr>
            <w:r w:rsidRPr="00852B86">
              <w:t>Comment</w:t>
            </w:r>
          </w:p>
        </w:tc>
      </w:tr>
      <w:tr w:rsidR="000F60F3" w:rsidRPr="00852B86" w14:paraId="1B62A769"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216525B" w14:textId="77777777" w:rsidR="000F60F3" w:rsidRPr="00852B86" w:rsidRDefault="000F60F3"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D62209B" w14:textId="77777777" w:rsidR="000F60F3" w:rsidRPr="00852B86" w:rsidRDefault="000F60F3"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3889D950" w14:textId="77777777" w:rsidR="000F60F3" w:rsidRPr="00852B86" w:rsidRDefault="000F60F3" w:rsidP="007B38D9">
            <w:pPr>
              <w:pStyle w:val="TAL"/>
            </w:pPr>
            <w:r w:rsidRPr="00852B86">
              <w:t>As specified in TS 38.508-1 [14] clause 4.1.</w:t>
            </w:r>
          </w:p>
        </w:tc>
      </w:tr>
      <w:tr w:rsidR="000F60F3" w:rsidRPr="00852B86" w14:paraId="32E942F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BD165A" w14:textId="77777777" w:rsidR="000F60F3" w:rsidRPr="00852B86" w:rsidRDefault="000F60F3"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B0F3ECF" w14:textId="77777777" w:rsidR="000F60F3" w:rsidRPr="00852B86" w:rsidRDefault="000F60F3" w:rsidP="007B38D9">
            <w:pPr>
              <w:pStyle w:val="TAL"/>
            </w:pPr>
            <w:r w:rsidRPr="00852B86">
              <w:t>As specified in Annex E, table E.2-1 and TS 38.508-1 [14] clause 4.3.1.</w:t>
            </w:r>
          </w:p>
        </w:tc>
      </w:tr>
      <w:tr w:rsidR="000F60F3" w:rsidRPr="00852B86" w14:paraId="0E47788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BA1D26" w14:textId="77777777" w:rsidR="000F60F3" w:rsidRPr="00852B86" w:rsidRDefault="000F60F3"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3FD0F7A" w14:textId="77777777" w:rsidR="000F60F3" w:rsidRPr="00852B86" w:rsidRDefault="000F60F3" w:rsidP="007B38D9">
            <w:pPr>
              <w:pStyle w:val="TAL"/>
            </w:pPr>
            <w:r w:rsidRPr="00852B86">
              <w:t>As specified by the test configuration selected from Table 4.6.1.8.4.1-1.</w:t>
            </w:r>
          </w:p>
        </w:tc>
      </w:tr>
      <w:tr w:rsidR="000F60F3" w:rsidRPr="00852B86" w14:paraId="436735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6E808F8" w14:textId="77777777" w:rsidR="000F60F3" w:rsidRPr="00852B86" w:rsidRDefault="000F60F3"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EACECD4" w14:textId="77777777" w:rsidR="000F60F3" w:rsidRPr="00852B86" w:rsidRDefault="000F60F3"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B067FF1" w14:textId="77777777" w:rsidR="000F60F3" w:rsidRPr="00852B86" w:rsidRDefault="000F60F3" w:rsidP="007B38D9">
            <w:pPr>
              <w:pStyle w:val="TAL"/>
            </w:pPr>
            <w:r w:rsidRPr="00852B86">
              <w:t>As specified in clause C.2.1.</w:t>
            </w:r>
          </w:p>
        </w:tc>
      </w:tr>
      <w:tr w:rsidR="000F60F3" w:rsidRPr="00852B86" w14:paraId="2597C14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9771184" w14:textId="77777777" w:rsidR="000F60F3" w:rsidRPr="00852B86" w:rsidRDefault="000F60F3"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7E7E1E7" w14:textId="77777777" w:rsidR="000F60F3" w:rsidRPr="00852B86" w:rsidRDefault="000F60F3"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35D21271" w14:textId="79EE4D90" w:rsidR="000F60F3" w:rsidRPr="00852B86" w:rsidRDefault="00C80093"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71A4361" w14:textId="77777777" w:rsidR="000F60F3" w:rsidRPr="00852B86" w:rsidRDefault="000F60F3" w:rsidP="007B38D9">
            <w:pPr>
              <w:pStyle w:val="TAL"/>
            </w:pPr>
            <w:r w:rsidRPr="00852B86">
              <w:t>As specified in TS 38.508-1 [14] Annex A.</w:t>
            </w:r>
          </w:p>
        </w:tc>
      </w:tr>
      <w:tr w:rsidR="000F60F3" w:rsidRPr="00852B86" w14:paraId="4B6B008A"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9DE5686" w14:textId="77777777" w:rsidR="000F60F3" w:rsidRPr="00852B86" w:rsidRDefault="000F60F3"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1AA2014" w14:textId="77777777" w:rsidR="000F60F3" w:rsidRPr="00852B86" w:rsidRDefault="000F60F3"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269D9175" w14:textId="46228E30" w:rsidR="000F60F3" w:rsidRPr="00852B86" w:rsidRDefault="00C80093"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E20874" w14:textId="77777777" w:rsidR="000F60F3" w:rsidRPr="00852B86" w:rsidRDefault="000F60F3" w:rsidP="007B38D9">
            <w:pPr>
              <w:keepNext/>
              <w:keepLines/>
              <w:overflowPunct/>
              <w:autoSpaceDE/>
              <w:autoSpaceDN/>
              <w:adjustRightInd/>
              <w:spacing w:after="0"/>
              <w:rPr>
                <w:rFonts w:ascii="Arial" w:hAnsi="Arial"/>
                <w:sz w:val="18"/>
              </w:rPr>
            </w:pPr>
          </w:p>
        </w:tc>
      </w:tr>
      <w:tr w:rsidR="000F60F3" w:rsidRPr="00852B86" w14:paraId="13F8BE1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63008306" w14:textId="77777777" w:rsidR="000F60F3" w:rsidRPr="00852B86" w:rsidRDefault="000F60F3"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5AF75AB" w14:textId="77777777" w:rsidR="000F60F3" w:rsidRPr="00852B86" w:rsidRDefault="000F60F3"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741D798" w14:textId="77777777" w:rsidR="000F60F3" w:rsidRPr="00852B86" w:rsidRDefault="000F60F3" w:rsidP="007B38D9">
            <w:pPr>
              <w:pStyle w:val="TAL"/>
            </w:pPr>
          </w:p>
        </w:tc>
      </w:tr>
    </w:tbl>
    <w:p w14:paraId="48A0F9A1" w14:textId="77777777" w:rsidR="000F60F3" w:rsidRPr="00852B86" w:rsidRDefault="000F60F3" w:rsidP="000F60F3">
      <w:pPr>
        <w:pStyle w:val="B10"/>
      </w:pPr>
    </w:p>
    <w:p w14:paraId="629572B3" w14:textId="77777777" w:rsidR="000F60F3" w:rsidRPr="00852B86" w:rsidRDefault="000F60F3" w:rsidP="000F60F3">
      <w:pPr>
        <w:pStyle w:val="B10"/>
      </w:pPr>
      <w:r w:rsidRPr="00852B86">
        <w:t>1.</w:t>
      </w:r>
      <w:r w:rsidRPr="00852B86">
        <w:tab/>
        <w:t>The general test parameter settings are set up according to Table 4.6.1.8.4.1-3.</w:t>
      </w:r>
    </w:p>
    <w:p w14:paraId="1A5E155F" w14:textId="77777777" w:rsidR="000F60F3" w:rsidRPr="00852B86" w:rsidRDefault="000F60F3" w:rsidP="000F60F3">
      <w:pPr>
        <w:pStyle w:val="B10"/>
      </w:pPr>
      <w:r w:rsidRPr="00852B86">
        <w:t>2.</w:t>
      </w:r>
      <w:r w:rsidRPr="00852B86">
        <w:tab/>
        <w:t xml:space="preserve">Message contents are defined in clause </w:t>
      </w:r>
      <w:r w:rsidRPr="00852B86">
        <w:rPr>
          <w:lang w:eastAsia="sv-SE"/>
        </w:rPr>
        <w:t>4.6.1.8.4.3.</w:t>
      </w:r>
    </w:p>
    <w:p w14:paraId="266696E9" w14:textId="36B5B176" w:rsidR="000F60F3" w:rsidRPr="00852B86" w:rsidRDefault="000F60F3" w:rsidP="000F60F3">
      <w:pPr>
        <w:pStyle w:val="B10"/>
      </w:pPr>
      <w:r w:rsidRPr="00852B86">
        <w:t>3.</w:t>
      </w:r>
      <w:r w:rsidRPr="00852B86">
        <w:tab/>
        <w:t xml:space="preserve">There are </w:t>
      </w:r>
      <w:r w:rsidR="00C80093" w:rsidRPr="00852B86">
        <w:rPr>
          <w:rFonts w:cs="v4.2.0"/>
        </w:rPr>
        <w:t xml:space="preserve">four </w:t>
      </w:r>
      <w:r w:rsidRPr="00852B86">
        <w:rPr>
          <w:rFonts w:cs="v4.2.0"/>
        </w:rPr>
        <w:t>cells: LTE cell 1 as PCell on E-UTRA RF channel 1, NR cell 2 as PSCell in FR1 on NR RF channel 1 and NR cell 3 as deactivated SCell in FR1 on NR RF channel 2</w:t>
      </w:r>
      <w:r w:rsidR="00C80093" w:rsidRPr="00852B86">
        <w:rPr>
          <w:rFonts w:cs="v4.2.0"/>
        </w:rPr>
        <w:t xml:space="preserve"> and NR cell 4 as neighbour cell on NR RF channel 2</w:t>
      </w:r>
      <w:r w:rsidRPr="00852B86">
        <w:rPr>
          <w:rFonts w:cs="v4.2.0"/>
        </w:rPr>
        <w:t xml:space="preserve">. </w:t>
      </w:r>
    </w:p>
    <w:p w14:paraId="48B8215D" w14:textId="77777777" w:rsidR="000F60F3" w:rsidRPr="00852B86" w:rsidRDefault="000F60F3" w:rsidP="000F60F3">
      <w:pPr>
        <w:pStyle w:val="TH"/>
        <w:keepNext w:val="0"/>
        <w:keepLines w:val="0"/>
      </w:pPr>
      <w:r w:rsidRPr="00852B86">
        <w:t>Table 4.6.1.8.4.1-3: General test parameters for EN-DC FR1 event triggered reporting cell without SSB time index detection in DRX for UE configured with highSpeedMeasCA-Scell-r17</w:t>
      </w:r>
    </w:p>
    <w:tbl>
      <w:tblPr>
        <w:tblW w:w="95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1276"/>
        <w:gridCol w:w="1276"/>
        <w:gridCol w:w="2883"/>
      </w:tblGrid>
      <w:tr w:rsidR="000F60F3" w:rsidRPr="00852B86" w14:paraId="546E8215" w14:textId="77777777" w:rsidTr="007B38D9">
        <w:trPr>
          <w:cantSplit/>
          <w:trHeight w:val="80"/>
        </w:trPr>
        <w:tc>
          <w:tcPr>
            <w:tcW w:w="2118" w:type="dxa"/>
            <w:tcBorders>
              <w:top w:val="single" w:sz="4" w:space="0" w:color="auto"/>
              <w:left w:val="single" w:sz="4" w:space="0" w:color="auto"/>
              <w:bottom w:val="nil"/>
              <w:right w:val="single" w:sz="4" w:space="0" w:color="auto"/>
            </w:tcBorders>
            <w:shd w:val="clear" w:color="auto" w:fill="auto"/>
            <w:hideMark/>
          </w:tcPr>
          <w:p w14:paraId="5AE4D9E1" w14:textId="77777777" w:rsidR="000F60F3" w:rsidRPr="00852B86" w:rsidRDefault="000F60F3" w:rsidP="007B38D9">
            <w:pPr>
              <w:pStyle w:val="TAH"/>
            </w:pPr>
            <w:r w:rsidRPr="00852B86">
              <w:t>Parameter</w:t>
            </w:r>
          </w:p>
        </w:tc>
        <w:tc>
          <w:tcPr>
            <w:tcW w:w="596" w:type="dxa"/>
            <w:tcBorders>
              <w:top w:val="single" w:sz="4" w:space="0" w:color="auto"/>
              <w:left w:val="single" w:sz="4" w:space="0" w:color="auto"/>
              <w:bottom w:val="nil"/>
              <w:right w:val="single" w:sz="4" w:space="0" w:color="auto"/>
            </w:tcBorders>
            <w:shd w:val="clear" w:color="auto" w:fill="auto"/>
            <w:hideMark/>
          </w:tcPr>
          <w:p w14:paraId="18877890" w14:textId="77777777" w:rsidR="000F60F3" w:rsidRPr="00852B86" w:rsidRDefault="000F60F3" w:rsidP="007B38D9">
            <w:pPr>
              <w:pStyle w:val="TAH"/>
            </w:pPr>
            <w:r w:rsidRPr="00852B86">
              <w:t>Unit</w:t>
            </w:r>
          </w:p>
        </w:tc>
        <w:tc>
          <w:tcPr>
            <w:tcW w:w="1392" w:type="dxa"/>
            <w:tcBorders>
              <w:top w:val="single" w:sz="4" w:space="0" w:color="auto"/>
              <w:left w:val="single" w:sz="4" w:space="0" w:color="auto"/>
              <w:bottom w:val="nil"/>
              <w:right w:val="single" w:sz="4" w:space="0" w:color="auto"/>
            </w:tcBorders>
            <w:shd w:val="clear" w:color="auto" w:fill="auto"/>
            <w:hideMark/>
          </w:tcPr>
          <w:p w14:paraId="2028EE67" w14:textId="77777777" w:rsidR="000F60F3" w:rsidRPr="00852B86" w:rsidRDefault="000F60F3" w:rsidP="007B38D9">
            <w:pPr>
              <w:pStyle w:val="TAH"/>
            </w:pPr>
            <w:r w:rsidRPr="00852B86">
              <w:t xml:space="preserve">Test </w:t>
            </w:r>
          </w:p>
        </w:tc>
        <w:tc>
          <w:tcPr>
            <w:tcW w:w="2552" w:type="dxa"/>
            <w:gridSpan w:val="2"/>
            <w:tcBorders>
              <w:top w:val="single" w:sz="4" w:space="0" w:color="auto"/>
              <w:left w:val="single" w:sz="4" w:space="0" w:color="auto"/>
              <w:bottom w:val="single" w:sz="4" w:space="0" w:color="auto"/>
              <w:right w:val="single" w:sz="4" w:space="0" w:color="auto"/>
            </w:tcBorders>
            <w:hideMark/>
          </w:tcPr>
          <w:p w14:paraId="5D4EA0D6" w14:textId="77777777" w:rsidR="000F60F3" w:rsidRPr="00852B86" w:rsidRDefault="000F60F3" w:rsidP="007B38D9">
            <w:pPr>
              <w:pStyle w:val="TAH"/>
            </w:pPr>
            <w:r w:rsidRPr="00852B86">
              <w:t>Value</w:t>
            </w:r>
          </w:p>
        </w:tc>
        <w:tc>
          <w:tcPr>
            <w:tcW w:w="2883" w:type="dxa"/>
            <w:tcBorders>
              <w:top w:val="single" w:sz="4" w:space="0" w:color="auto"/>
              <w:left w:val="single" w:sz="4" w:space="0" w:color="auto"/>
              <w:bottom w:val="nil"/>
              <w:right w:val="single" w:sz="4" w:space="0" w:color="auto"/>
            </w:tcBorders>
            <w:shd w:val="clear" w:color="auto" w:fill="auto"/>
            <w:hideMark/>
          </w:tcPr>
          <w:p w14:paraId="2C7D0D28" w14:textId="77777777" w:rsidR="000F60F3" w:rsidRPr="00852B86" w:rsidRDefault="000F60F3" w:rsidP="007B38D9">
            <w:pPr>
              <w:pStyle w:val="TAH"/>
            </w:pPr>
            <w:r w:rsidRPr="00852B86">
              <w:t>Comment</w:t>
            </w:r>
          </w:p>
        </w:tc>
      </w:tr>
      <w:tr w:rsidR="000F60F3" w:rsidRPr="00852B86" w14:paraId="7F52BB51" w14:textId="77777777" w:rsidTr="007B38D9">
        <w:trPr>
          <w:cantSplit/>
          <w:trHeight w:val="79"/>
        </w:trPr>
        <w:tc>
          <w:tcPr>
            <w:tcW w:w="2118" w:type="dxa"/>
            <w:tcBorders>
              <w:top w:val="nil"/>
              <w:left w:val="single" w:sz="4" w:space="0" w:color="auto"/>
              <w:bottom w:val="single" w:sz="4" w:space="0" w:color="auto"/>
              <w:right w:val="single" w:sz="4" w:space="0" w:color="auto"/>
            </w:tcBorders>
            <w:shd w:val="clear" w:color="auto" w:fill="auto"/>
            <w:vAlign w:val="center"/>
            <w:hideMark/>
          </w:tcPr>
          <w:p w14:paraId="2E815591" w14:textId="77777777" w:rsidR="000F60F3" w:rsidRPr="00852B86" w:rsidRDefault="000F60F3" w:rsidP="007B38D9">
            <w:pPr>
              <w:pStyle w:val="TAH"/>
            </w:pPr>
          </w:p>
        </w:tc>
        <w:tc>
          <w:tcPr>
            <w:tcW w:w="596" w:type="dxa"/>
            <w:tcBorders>
              <w:top w:val="nil"/>
              <w:left w:val="single" w:sz="4" w:space="0" w:color="auto"/>
              <w:bottom w:val="single" w:sz="4" w:space="0" w:color="auto"/>
              <w:right w:val="single" w:sz="4" w:space="0" w:color="auto"/>
            </w:tcBorders>
            <w:shd w:val="clear" w:color="auto" w:fill="auto"/>
            <w:vAlign w:val="center"/>
            <w:hideMark/>
          </w:tcPr>
          <w:p w14:paraId="32BC71C5" w14:textId="77777777" w:rsidR="000F60F3" w:rsidRPr="00852B86" w:rsidRDefault="000F60F3" w:rsidP="007B38D9">
            <w:pPr>
              <w:pStyle w:val="TAH"/>
            </w:pPr>
          </w:p>
        </w:tc>
        <w:tc>
          <w:tcPr>
            <w:tcW w:w="1392" w:type="dxa"/>
            <w:tcBorders>
              <w:top w:val="nil"/>
              <w:left w:val="single" w:sz="4" w:space="0" w:color="auto"/>
              <w:bottom w:val="single" w:sz="4" w:space="0" w:color="auto"/>
              <w:right w:val="single" w:sz="4" w:space="0" w:color="auto"/>
            </w:tcBorders>
            <w:shd w:val="clear" w:color="auto" w:fill="auto"/>
            <w:vAlign w:val="center"/>
            <w:hideMark/>
          </w:tcPr>
          <w:p w14:paraId="02656118" w14:textId="77777777" w:rsidR="000F60F3" w:rsidRPr="00852B86" w:rsidRDefault="000F60F3" w:rsidP="007B38D9">
            <w:pPr>
              <w:pStyle w:val="TAH"/>
            </w:pPr>
            <w:r w:rsidRPr="00852B86">
              <w:t>configuration</w:t>
            </w:r>
          </w:p>
        </w:tc>
        <w:tc>
          <w:tcPr>
            <w:tcW w:w="1276" w:type="dxa"/>
            <w:tcBorders>
              <w:top w:val="single" w:sz="4" w:space="0" w:color="auto"/>
              <w:left w:val="single" w:sz="4" w:space="0" w:color="auto"/>
              <w:bottom w:val="single" w:sz="4" w:space="0" w:color="auto"/>
              <w:right w:val="single" w:sz="4" w:space="0" w:color="auto"/>
            </w:tcBorders>
            <w:hideMark/>
          </w:tcPr>
          <w:p w14:paraId="064A96FC" w14:textId="77777777" w:rsidR="000F60F3" w:rsidRPr="00852B86" w:rsidRDefault="000F60F3" w:rsidP="007B38D9">
            <w:pPr>
              <w:pStyle w:val="TAH"/>
            </w:pPr>
            <w:r w:rsidRPr="00852B86">
              <w:t>Test 1</w:t>
            </w:r>
          </w:p>
        </w:tc>
        <w:tc>
          <w:tcPr>
            <w:tcW w:w="1276" w:type="dxa"/>
            <w:tcBorders>
              <w:top w:val="single" w:sz="4" w:space="0" w:color="auto"/>
              <w:left w:val="single" w:sz="4" w:space="0" w:color="auto"/>
              <w:bottom w:val="single" w:sz="4" w:space="0" w:color="auto"/>
              <w:right w:val="single" w:sz="4" w:space="0" w:color="auto"/>
            </w:tcBorders>
            <w:hideMark/>
          </w:tcPr>
          <w:p w14:paraId="768EFD0A" w14:textId="77777777" w:rsidR="000F60F3" w:rsidRPr="00852B86" w:rsidRDefault="000F60F3" w:rsidP="007B38D9">
            <w:pPr>
              <w:pStyle w:val="TAH"/>
            </w:pPr>
            <w:r w:rsidRPr="00852B86">
              <w:t>Test 2</w:t>
            </w:r>
          </w:p>
        </w:tc>
        <w:tc>
          <w:tcPr>
            <w:tcW w:w="2883" w:type="dxa"/>
            <w:tcBorders>
              <w:top w:val="nil"/>
              <w:left w:val="single" w:sz="4" w:space="0" w:color="auto"/>
              <w:bottom w:val="single" w:sz="4" w:space="0" w:color="auto"/>
              <w:right w:val="single" w:sz="4" w:space="0" w:color="auto"/>
            </w:tcBorders>
            <w:shd w:val="clear" w:color="auto" w:fill="auto"/>
            <w:vAlign w:val="center"/>
            <w:hideMark/>
          </w:tcPr>
          <w:p w14:paraId="668E6201" w14:textId="77777777" w:rsidR="000F60F3" w:rsidRPr="00852B86" w:rsidRDefault="000F60F3" w:rsidP="007B38D9">
            <w:pPr>
              <w:pStyle w:val="TAH"/>
            </w:pPr>
          </w:p>
        </w:tc>
      </w:tr>
      <w:tr w:rsidR="000F60F3" w:rsidRPr="00852B86" w14:paraId="47061B98" w14:textId="77777777" w:rsidTr="007B38D9">
        <w:trPr>
          <w:cantSplit/>
          <w:trHeight w:val="416"/>
        </w:trPr>
        <w:tc>
          <w:tcPr>
            <w:tcW w:w="2118" w:type="dxa"/>
            <w:tcBorders>
              <w:top w:val="single" w:sz="4" w:space="0" w:color="auto"/>
              <w:left w:val="single" w:sz="4" w:space="0" w:color="auto"/>
              <w:bottom w:val="single" w:sz="4" w:space="0" w:color="auto"/>
              <w:right w:val="single" w:sz="4" w:space="0" w:color="auto"/>
            </w:tcBorders>
            <w:hideMark/>
          </w:tcPr>
          <w:p w14:paraId="23E91567" w14:textId="77777777" w:rsidR="000F60F3" w:rsidRPr="00852B86" w:rsidRDefault="000F60F3" w:rsidP="007B38D9">
            <w:pPr>
              <w:pStyle w:val="TAL"/>
              <w:rPr>
                <w:rFonts w:cs="Arial"/>
              </w:rPr>
            </w:pPr>
            <w:r w:rsidRPr="00852B86">
              <w:t>E-UTRA RF Channel Number</w:t>
            </w:r>
          </w:p>
        </w:tc>
        <w:tc>
          <w:tcPr>
            <w:tcW w:w="596" w:type="dxa"/>
            <w:tcBorders>
              <w:top w:val="single" w:sz="4" w:space="0" w:color="auto"/>
              <w:left w:val="single" w:sz="4" w:space="0" w:color="auto"/>
              <w:bottom w:val="single" w:sz="4" w:space="0" w:color="auto"/>
              <w:right w:val="single" w:sz="4" w:space="0" w:color="auto"/>
            </w:tcBorders>
          </w:tcPr>
          <w:p w14:paraId="3FE6D760"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5E1583E"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102F840" w14:textId="77777777" w:rsidR="000F60F3" w:rsidRPr="00852B86" w:rsidRDefault="000F60F3" w:rsidP="007B38D9">
            <w:pPr>
              <w:pStyle w:val="TAC"/>
            </w:pPr>
            <w:r w:rsidRPr="00852B86">
              <w:rPr>
                <w:rFonts w:cs="v4.2.0"/>
              </w:rPr>
              <w:t>1</w:t>
            </w:r>
          </w:p>
        </w:tc>
        <w:tc>
          <w:tcPr>
            <w:tcW w:w="2883" w:type="dxa"/>
            <w:tcBorders>
              <w:top w:val="single" w:sz="4" w:space="0" w:color="auto"/>
              <w:left w:val="single" w:sz="4" w:space="0" w:color="auto"/>
              <w:bottom w:val="single" w:sz="4" w:space="0" w:color="auto"/>
              <w:right w:val="single" w:sz="4" w:space="0" w:color="auto"/>
            </w:tcBorders>
            <w:hideMark/>
          </w:tcPr>
          <w:p w14:paraId="69FA6BCA" w14:textId="77777777" w:rsidR="000F60F3" w:rsidRPr="00852B86" w:rsidRDefault="000F60F3" w:rsidP="007B38D9">
            <w:pPr>
              <w:pStyle w:val="TAL"/>
            </w:pPr>
            <w:r w:rsidRPr="00852B86">
              <w:t>One E-UTRAN carrier frequencies is used.</w:t>
            </w:r>
          </w:p>
        </w:tc>
      </w:tr>
      <w:tr w:rsidR="000F60F3" w:rsidRPr="00852B86" w14:paraId="43C94092" w14:textId="77777777" w:rsidTr="007B38D9">
        <w:trPr>
          <w:cantSplit/>
          <w:trHeight w:val="614"/>
        </w:trPr>
        <w:tc>
          <w:tcPr>
            <w:tcW w:w="2118" w:type="dxa"/>
            <w:tcBorders>
              <w:top w:val="single" w:sz="4" w:space="0" w:color="auto"/>
              <w:left w:val="single" w:sz="4" w:space="0" w:color="auto"/>
              <w:bottom w:val="single" w:sz="4" w:space="0" w:color="auto"/>
              <w:right w:val="single" w:sz="4" w:space="0" w:color="auto"/>
            </w:tcBorders>
            <w:hideMark/>
          </w:tcPr>
          <w:p w14:paraId="505D7B26" w14:textId="77777777" w:rsidR="000F60F3" w:rsidRPr="00852B86" w:rsidRDefault="000F60F3" w:rsidP="007B38D9">
            <w:pPr>
              <w:pStyle w:val="TAL"/>
            </w:pPr>
            <w:r w:rsidRPr="00852B86">
              <w:t>NR RF Channel Number</w:t>
            </w:r>
          </w:p>
        </w:tc>
        <w:tc>
          <w:tcPr>
            <w:tcW w:w="596" w:type="dxa"/>
            <w:tcBorders>
              <w:top w:val="single" w:sz="4" w:space="0" w:color="auto"/>
              <w:left w:val="single" w:sz="4" w:space="0" w:color="auto"/>
              <w:bottom w:val="single" w:sz="4" w:space="0" w:color="auto"/>
              <w:right w:val="single" w:sz="4" w:space="0" w:color="auto"/>
            </w:tcBorders>
          </w:tcPr>
          <w:p w14:paraId="2D4A2DFB"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11D2D379"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00781E7" w14:textId="77777777" w:rsidR="000F60F3" w:rsidRPr="00852B86" w:rsidRDefault="000F60F3" w:rsidP="007B38D9">
            <w:pPr>
              <w:pStyle w:val="TAC"/>
              <w:rPr>
                <w:rFonts w:cs="v4.2.0"/>
              </w:rPr>
            </w:pPr>
            <w:r w:rsidRPr="00852B86">
              <w:rPr>
                <w:rFonts w:cs="v4.2.0"/>
              </w:rPr>
              <w:t>1, 2</w:t>
            </w:r>
          </w:p>
        </w:tc>
        <w:tc>
          <w:tcPr>
            <w:tcW w:w="2883" w:type="dxa"/>
            <w:tcBorders>
              <w:top w:val="single" w:sz="4" w:space="0" w:color="auto"/>
              <w:left w:val="single" w:sz="4" w:space="0" w:color="auto"/>
              <w:bottom w:val="single" w:sz="4" w:space="0" w:color="auto"/>
              <w:right w:val="single" w:sz="4" w:space="0" w:color="auto"/>
            </w:tcBorders>
          </w:tcPr>
          <w:p w14:paraId="1B0F568F" w14:textId="77777777" w:rsidR="000F60F3" w:rsidRPr="00852B86" w:rsidRDefault="000F60F3" w:rsidP="007B38D9">
            <w:pPr>
              <w:pStyle w:val="TAL"/>
            </w:pPr>
            <w:r w:rsidRPr="00852B86">
              <w:t xml:space="preserve">Two FR1 NR carrier frequencies </w:t>
            </w:r>
            <w:r w:rsidRPr="00852B86">
              <w:rPr>
                <w:lang w:eastAsia="zh-CN"/>
              </w:rPr>
              <w:t xml:space="preserve">are </w:t>
            </w:r>
            <w:r w:rsidRPr="00852B86">
              <w:t>used.</w:t>
            </w:r>
          </w:p>
          <w:p w14:paraId="3678650C" w14:textId="77777777" w:rsidR="000F60F3" w:rsidRPr="00852B86" w:rsidRDefault="000F60F3" w:rsidP="007B38D9">
            <w:pPr>
              <w:pStyle w:val="TAL"/>
            </w:pPr>
          </w:p>
        </w:tc>
      </w:tr>
      <w:tr w:rsidR="000F60F3" w:rsidRPr="00852B86" w14:paraId="435F12D0" w14:textId="77777777" w:rsidTr="007B38D9">
        <w:trPr>
          <w:cantSplit/>
          <w:trHeight w:val="823"/>
        </w:trPr>
        <w:tc>
          <w:tcPr>
            <w:tcW w:w="2118" w:type="dxa"/>
            <w:tcBorders>
              <w:top w:val="single" w:sz="4" w:space="0" w:color="auto"/>
              <w:left w:val="single" w:sz="4" w:space="0" w:color="auto"/>
              <w:bottom w:val="single" w:sz="4" w:space="0" w:color="auto"/>
              <w:right w:val="single" w:sz="4" w:space="0" w:color="auto"/>
            </w:tcBorders>
            <w:hideMark/>
          </w:tcPr>
          <w:p w14:paraId="1ABEF842" w14:textId="77777777" w:rsidR="000F60F3" w:rsidRPr="00852B86" w:rsidRDefault="000F60F3" w:rsidP="007B38D9">
            <w:pPr>
              <w:pStyle w:val="TAL"/>
              <w:rPr>
                <w:rFonts w:cs="Arial"/>
              </w:rPr>
            </w:pPr>
            <w:r w:rsidRPr="00852B86">
              <w:rPr>
                <w:rFonts w:cs="Arial"/>
              </w:rPr>
              <w:t>Active cell</w:t>
            </w:r>
          </w:p>
        </w:tc>
        <w:tc>
          <w:tcPr>
            <w:tcW w:w="596" w:type="dxa"/>
            <w:tcBorders>
              <w:top w:val="single" w:sz="4" w:space="0" w:color="auto"/>
              <w:left w:val="single" w:sz="4" w:space="0" w:color="auto"/>
              <w:bottom w:val="single" w:sz="4" w:space="0" w:color="auto"/>
              <w:right w:val="single" w:sz="4" w:space="0" w:color="auto"/>
            </w:tcBorders>
          </w:tcPr>
          <w:p w14:paraId="2B46BFF0"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543E2A5C"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6FEBF2E5" w14:textId="77777777" w:rsidR="000F60F3" w:rsidRPr="00852B86" w:rsidRDefault="000F60F3" w:rsidP="007B38D9">
            <w:pPr>
              <w:pStyle w:val="TAC"/>
            </w:pPr>
            <w:r w:rsidRPr="00852B86">
              <w:t>LTE Cell 1 (PCell) and NR cell 2 (PScell)</w:t>
            </w:r>
          </w:p>
        </w:tc>
        <w:tc>
          <w:tcPr>
            <w:tcW w:w="2883" w:type="dxa"/>
            <w:tcBorders>
              <w:top w:val="single" w:sz="4" w:space="0" w:color="auto"/>
              <w:left w:val="single" w:sz="4" w:space="0" w:color="auto"/>
              <w:bottom w:val="single" w:sz="4" w:space="0" w:color="auto"/>
              <w:right w:val="single" w:sz="4" w:space="0" w:color="auto"/>
            </w:tcBorders>
            <w:hideMark/>
          </w:tcPr>
          <w:p w14:paraId="49D23579" w14:textId="77777777" w:rsidR="000F60F3" w:rsidRPr="00852B86" w:rsidRDefault="000F60F3" w:rsidP="007B38D9">
            <w:pPr>
              <w:pStyle w:val="TAL"/>
            </w:pPr>
            <w:r w:rsidRPr="00852B86">
              <w:t>LTE Cell 1 is on E-UTRA RF channel number 1.</w:t>
            </w:r>
          </w:p>
          <w:p w14:paraId="205A4D95" w14:textId="77777777" w:rsidR="000F60F3" w:rsidRPr="00852B86" w:rsidRDefault="000F60F3" w:rsidP="007B38D9">
            <w:pPr>
              <w:pStyle w:val="TAL"/>
            </w:pPr>
            <w:r w:rsidRPr="00852B86">
              <w:t>NR Cell 2 is on NR RF channel number 1.</w:t>
            </w:r>
          </w:p>
        </w:tc>
      </w:tr>
      <w:tr w:rsidR="000F60F3" w:rsidRPr="00852B86" w14:paraId="19D16CEB"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31618C8E" w14:textId="77777777" w:rsidR="000F60F3" w:rsidRPr="00852B86" w:rsidRDefault="000F60F3" w:rsidP="007B38D9">
            <w:pPr>
              <w:pStyle w:val="TAL"/>
              <w:rPr>
                <w:rFonts w:cs="Arial"/>
              </w:rPr>
            </w:pPr>
            <w:r w:rsidRPr="00852B86">
              <w:rPr>
                <w:rFonts w:cs="Arial"/>
              </w:rPr>
              <w:t>Deactivated Scell</w:t>
            </w:r>
          </w:p>
        </w:tc>
        <w:tc>
          <w:tcPr>
            <w:tcW w:w="596" w:type="dxa"/>
            <w:tcBorders>
              <w:top w:val="single" w:sz="4" w:space="0" w:color="auto"/>
              <w:left w:val="single" w:sz="4" w:space="0" w:color="auto"/>
              <w:bottom w:val="single" w:sz="4" w:space="0" w:color="auto"/>
              <w:right w:val="single" w:sz="4" w:space="0" w:color="auto"/>
            </w:tcBorders>
          </w:tcPr>
          <w:p w14:paraId="0659F902" w14:textId="77777777" w:rsidR="000F60F3" w:rsidRPr="00852B86" w:rsidRDefault="000F60F3" w:rsidP="007B38D9">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44B277E6" w14:textId="77777777" w:rsidR="000F60F3" w:rsidRPr="00852B86" w:rsidRDefault="000F60F3" w:rsidP="007B38D9">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DAE98E9" w14:textId="77777777" w:rsidR="000F60F3" w:rsidRPr="00852B86" w:rsidRDefault="000F60F3" w:rsidP="007B38D9">
            <w:pPr>
              <w:pStyle w:val="TAC"/>
            </w:pPr>
            <w:r w:rsidRPr="00852B86">
              <w:t>NR cell 3</w:t>
            </w:r>
          </w:p>
        </w:tc>
        <w:tc>
          <w:tcPr>
            <w:tcW w:w="2883" w:type="dxa"/>
            <w:tcBorders>
              <w:top w:val="single" w:sz="4" w:space="0" w:color="auto"/>
              <w:left w:val="single" w:sz="4" w:space="0" w:color="auto"/>
              <w:bottom w:val="single" w:sz="4" w:space="0" w:color="auto"/>
              <w:right w:val="single" w:sz="4" w:space="0" w:color="auto"/>
            </w:tcBorders>
            <w:hideMark/>
          </w:tcPr>
          <w:p w14:paraId="7E2CDAC3" w14:textId="77777777" w:rsidR="000F60F3" w:rsidRPr="00852B86" w:rsidRDefault="000F60F3" w:rsidP="007B38D9">
            <w:pPr>
              <w:pStyle w:val="TAL"/>
            </w:pPr>
            <w:r w:rsidRPr="00852B86">
              <w:t>NR cell 3 is on NR RF channel number 2.</w:t>
            </w:r>
          </w:p>
        </w:tc>
      </w:tr>
      <w:tr w:rsidR="00C80093" w:rsidRPr="00852B86" w14:paraId="39656B7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tcPr>
          <w:p w14:paraId="2F6B29C8" w14:textId="571A08BF" w:rsidR="00C80093" w:rsidRPr="00852B86" w:rsidRDefault="00C80093" w:rsidP="00C80093">
            <w:pPr>
              <w:pStyle w:val="TAL"/>
              <w:rPr>
                <w:rFonts w:cs="Arial"/>
              </w:rPr>
            </w:pPr>
            <w:r w:rsidRPr="00852B86">
              <w:rPr>
                <w:rFonts w:cs="Arial"/>
                <w:lang w:eastAsia="zh-CN"/>
              </w:rPr>
              <w:t>Neighbour cell</w:t>
            </w:r>
          </w:p>
        </w:tc>
        <w:tc>
          <w:tcPr>
            <w:tcW w:w="596" w:type="dxa"/>
            <w:tcBorders>
              <w:top w:val="single" w:sz="4" w:space="0" w:color="auto"/>
              <w:left w:val="single" w:sz="4" w:space="0" w:color="auto"/>
              <w:bottom w:val="single" w:sz="4" w:space="0" w:color="auto"/>
              <w:right w:val="single" w:sz="4" w:space="0" w:color="auto"/>
            </w:tcBorders>
          </w:tcPr>
          <w:p w14:paraId="3D2EBC97"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4505CC04" w14:textId="1CCE5FE1"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0A708328" w14:textId="34410212" w:rsidR="00C80093" w:rsidRPr="00852B86" w:rsidRDefault="00C80093" w:rsidP="00C80093">
            <w:pPr>
              <w:pStyle w:val="TAC"/>
            </w:pPr>
            <w:r w:rsidRPr="00852B86">
              <w:rPr>
                <w:lang w:eastAsia="zh-CN"/>
              </w:rPr>
              <w:t>NR cell 4</w:t>
            </w:r>
          </w:p>
        </w:tc>
        <w:tc>
          <w:tcPr>
            <w:tcW w:w="2883" w:type="dxa"/>
            <w:tcBorders>
              <w:top w:val="single" w:sz="4" w:space="0" w:color="auto"/>
              <w:left w:val="single" w:sz="4" w:space="0" w:color="auto"/>
              <w:bottom w:val="single" w:sz="4" w:space="0" w:color="auto"/>
              <w:right w:val="single" w:sz="4" w:space="0" w:color="auto"/>
            </w:tcBorders>
          </w:tcPr>
          <w:p w14:paraId="196456DF" w14:textId="3CF94362" w:rsidR="00C80093" w:rsidRPr="00852B86" w:rsidRDefault="00C80093" w:rsidP="00C80093">
            <w:pPr>
              <w:pStyle w:val="TAL"/>
            </w:pPr>
            <w:r w:rsidRPr="00852B86">
              <w:t>NR cell 4 is on NR RF channel number 2.</w:t>
            </w:r>
          </w:p>
        </w:tc>
      </w:tr>
      <w:tr w:rsidR="00C80093" w:rsidRPr="00852B86" w14:paraId="3DFD302F"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124C3370" w14:textId="7365D687" w:rsidR="00C80093" w:rsidRPr="00852B86" w:rsidRDefault="00C80093" w:rsidP="00C80093">
            <w:pPr>
              <w:pStyle w:val="TAL"/>
              <w:rPr>
                <w:rFonts w:cs="Arial"/>
              </w:rPr>
            </w:pPr>
            <w:r w:rsidRPr="00852B86">
              <w:rPr>
                <w:rFonts w:cs="Arial"/>
              </w:rPr>
              <w:t>A6-Offset</w:t>
            </w:r>
          </w:p>
        </w:tc>
        <w:tc>
          <w:tcPr>
            <w:tcW w:w="596" w:type="dxa"/>
            <w:tcBorders>
              <w:top w:val="single" w:sz="4" w:space="0" w:color="auto"/>
              <w:left w:val="single" w:sz="4" w:space="0" w:color="auto"/>
              <w:bottom w:val="single" w:sz="4" w:space="0" w:color="auto"/>
              <w:right w:val="single" w:sz="4" w:space="0" w:color="auto"/>
            </w:tcBorders>
            <w:hideMark/>
          </w:tcPr>
          <w:p w14:paraId="105E0EC8" w14:textId="77777777" w:rsidR="00C80093" w:rsidRPr="00852B86" w:rsidRDefault="00C80093" w:rsidP="00C80093">
            <w:pPr>
              <w:pStyle w:val="TAC"/>
            </w:pPr>
            <w:r w:rsidRPr="00852B86">
              <w:t>dB</w:t>
            </w:r>
          </w:p>
        </w:tc>
        <w:tc>
          <w:tcPr>
            <w:tcW w:w="1392" w:type="dxa"/>
            <w:tcBorders>
              <w:top w:val="single" w:sz="4" w:space="0" w:color="auto"/>
              <w:left w:val="single" w:sz="4" w:space="0" w:color="auto"/>
              <w:bottom w:val="single" w:sz="4" w:space="0" w:color="auto"/>
              <w:right w:val="single" w:sz="4" w:space="0" w:color="auto"/>
            </w:tcBorders>
            <w:hideMark/>
          </w:tcPr>
          <w:p w14:paraId="0369BFE3"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0AF327E8" w14:textId="24E3F101" w:rsidR="00C80093" w:rsidRPr="00852B86" w:rsidRDefault="00C80093" w:rsidP="00C80093">
            <w:pPr>
              <w:pStyle w:val="TAC"/>
            </w:pPr>
            <w:r w:rsidRPr="00852B86">
              <w:t>-4.5</w:t>
            </w:r>
          </w:p>
        </w:tc>
        <w:tc>
          <w:tcPr>
            <w:tcW w:w="2883" w:type="dxa"/>
            <w:tcBorders>
              <w:top w:val="single" w:sz="4" w:space="0" w:color="auto"/>
              <w:left w:val="single" w:sz="4" w:space="0" w:color="auto"/>
              <w:bottom w:val="single" w:sz="4" w:space="0" w:color="auto"/>
              <w:right w:val="single" w:sz="4" w:space="0" w:color="auto"/>
            </w:tcBorders>
          </w:tcPr>
          <w:p w14:paraId="2D4EAADA" w14:textId="77777777" w:rsidR="00C80093" w:rsidRPr="00852B86" w:rsidRDefault="00C80093" w:rsidP="00C80093">
            <w:pPr>
              <w:pStyle w:val="TAL"/>
            </w:pPr>
          </w:p>
        </w:tc>
      </w:tr>
      <w:tr w:rsidR="00C80093" w:rsidRPr="00852B86" w14:paraId="734018D4"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52E3D63" w14:textId="77777777" w:rsidR="00C80093" w:rsidRPr="00852B86" w:rsidRDefault="00C80093" w:rsidP="00C80093">
            <w:pPr>
              <w:pStyle w:val="TAL"/>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9F5CF4A" w14:textId="77777777" w:rsidR="00C80093" w:rsidRPr="00852B86" w:rsidRDefault="00C80093" w:rsidP="00C80093">
            <w:pPr>
              <w:pStyle w:val="TAC"/>
            </w:pPr>
            <w:r w:rsidRPr="00852B86">
              <w:t>dB</w:t>
            </w:r>
          </w:p>
        </w:tc>
        <w:tc>
          <w:tcPr>
            <w:tcW w:w="1392" w:type="dxa"/>
            <w:tcBorders>
              <w:top w:val="single" w:sz="4" w:space="0" w:color="auto"/>
              <w:left w:val="single" w:sz="4" w:space="0" w:color="auto"/>
              <w:bottom w:val="single" w:sz="4" w:space="0" w:color="auto"/>
              <w:right w:val="single" w:sz="4" w:space="0" w:color="auto"/>
            </w:tcBorders>
            <w:hideMark/>
          </w:tcPr>
          <w:p w14:paraId="761E18EE"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7BAF5480"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tcPr>
          <w:p w14:paraId="10499E06" w14:textId="77777777" w:rsidR="00C80093" w:rsidRPr="00852B86" w:rsidRDefault="00C80093" w:rsidP="00C80093">
            <w:pPr>
              <w:pStyle w:val="TAL"/>
            </w:pPr>
          </w:p>
        </w:tc>
      </w:tr>
      <w:tr w:rsidR="00C80093" w:rsidRPr="00852B86" w14:paraId="3ADDC97E"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7D05763F" w14:textId="77777777" w:rsidR="00C80093" w:rsidRPr="00852B86" w:rsidRDefault="00C80093" w:rsidP="00C80093">
            <w:pPr>
              <w:pStyle w:val="TAL"/>
              <w:rPr>
                <w:rFonts w:cs="Arial"/>
              </w:rPr>
            </w:pPr>
            <w:r w:rsidRPr="00852B86">
              <w:rPr>
                <w:rFonts w:cs="Arial"/>
              </w:rPr>
              <w:t>CP length</w:t>
            </w:r>
          </w:p>
        </w:tc>
        <w:tc>
          <w:tcPr>
            <w:tcW w:w="596" w:type="dxa"/>
            <w:tcBorders>
              <w:top w:val="single" w:sz="4" w:space="0" w:color="auto"/>
              <w:left w:val="single" w:sz="4" w:space="0" w:color="auto"/>
              <w:bottom w:val="single" w:sz="4" w:space="0" w:color="auto"/>
              <w:right w:val="single" w:sz="4" w:space="0" w:color="auto"/>
            </w:tcBorders>
          </w:tcPr>
          <w:p w14:paraId="55964B31"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01CF7DD5"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101AFE7E" w14:textId="77777777" w:rsidR="00C80093" w:rsidRPr="00852B86" w:rsidRDefault="00C80093" w:rsidP="00C80093">
            <w:pPr>
              <w:pStyle w:val="TAC"/>
            </w:pPr>
            <w:r w:rsidRPr="00852B86">
              <w:t>Normal</w:t>
            </w:r>
          </w:p>
        </w:tc>
        <w:tc>
          <w:tcPr>
            <w:tcW w:w="2883" w:type="dxa"/>
            <w:tcBorders>
              <w:top w:val="single" w:sz="4" w:space="0" w:color="auto"/>
              <w:left w:val="single" w:sz="4" w:space="0" w:color="auto"/>
              <w:bottom w:val="single" w:sz="4" w:space="0" w:color="auto"/>
              <w:right w:val="single" w:sz="4" w:space="0" w:color="auto"/>
            </w:tcBorders>
          </w:tcPr>
          <w:p w14:paraId="76A1DE65" w14:textId="77777777" w:rsidR="00C80093" w:rsidRPr="00852B86" w:rsidRDefault="00C80093" w:rsidP="00C80093">
            <w:pPr>
              <w:pStyle w:val="TAL"/>
            </w:pPr>
          </w:p>
        </w:tc>
      </w:tr>
      <w:tr w:rsidR="00C80093" w:rsidRPr="00852B86" w14:paraId="1ABAFAC1"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6987C9E7" w14:textId="77777777" w:rsidR="00C80093" w:rsidRPr="00852B86" w:rsidRDefault="00C80093" w:rsidP="00C80093">
            <w:pPr>
              <w:pStyle w:val="TAL"/>
              <w:rPr>
                <w:rFonts w:cs="Arial"/>
              </w:rPr>
            </w:pPr>
            <w:r w:rsidRPr="00852B86">
              <w:rPr>
                <w:lang w:eastAsia="ja-JP"/>
              </w:rPr>
              <w:t>Measurement gap pattern Id</w:t>
            </w:r>
          </w:p>
        </w:tc>
        <w:tc>
          <w:tcPr>
            <w:tcW w:w="596" w:type="dxa"/>
            <w:tcBorders>
              <w:top w:val="single" w:sz="4" w:space="0" w:color="auto"/>
              <w:left w:val="single" w:sz="4" w:space="0" w:color="auto"/>
              <w:bottom w:val="single" w:sz="4" w:space="0" w:color="auto"/>
              <w:right w:val="single" w:sz="4" w:space="0" w:color="auto"/>
            </w:tcBorders>
          </w:tcPr>
          <w:p w14:paraId="195988AC"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ADCFB97" w14:textId="77777777" w:rsidR="00C80093" w:rsidRPr="00852B86" w:rsidRDefault="00C80093" w:rsidP="00C80093">
            <w:pPr>
              <w:pStyle w:val="TAC"/>
            </w:pPr>
          </w:p>
        </w:tc>
        <w:tc>
          <w:tcPr>
            <w:tcW w:w="2552" w:type="dxa"/>
            <w:gridSpan w:val="2"/>
            <w:tcBorders>
              <w:top w:val="single" w:sz="4" w:space="0" w:color="auto"/>
              <w:left w:val="single" w:sz="4" w:space="0" w:color="auto"/>
              <w:bottom w:val="single" w:sz="4" w:space="0" w:color="auto"/>
              <w:right w:val="single" w:sz="4" w:space="0" w:color="auto"/>
            </w:tcBorders>
          </w:tcPr>
          <w:p w14:paraId="2AAC7FD0" w14:textId="77777777" w:rsidR="00C80093" w:rsidRPr="00852B86" w:rsidRDefault="00C80093" w:rsidP="00C80093">
            <w:pPr>
              <w:pStyle w:val="TAC"/>
            </w:pPr>
            <w:r w:rsidRPr="00852B86">
              <w:t>OFF</w:t>
            </w:r>
          </w:p>
        </w:tc>
        <w:tc>
          <w:tcPr>
            <w:tcW w:w="2883" w:type="dxa"/>
            <w:tcBorders>
              <w:top w:val="single" w:sz="4" w:space="0" w:color="auto"/>
              <w:left w:val="single" w:sz="4" w:space="0" w:color="auto"/>
              <w:bottom w:val="single" w:sz="4" w:space="0" w:color="auto"/>
              <w:right w:val="single" w:sz="4" w:space="0" w:color="auto"/>
            </w:tcBorders>
          </w:tcPr>
          <w:p w14:paraId="36B00BA1" w14:textId="77777777" w:rsidR="00C80093" w:rsidRPr="00852B86" w:rsidRDefault="00C80093" w:rsidP="00C80093">
            <w:pPr>
              <w:pStyle w:val="TAL"/>
            </w:pPr>
          </w:p>
        </w:tc>
      </w:tr>
      <w:tr w:rsidR="00C80093" w:rsidRPr="00852B86" w14:paraId="4DD7E462"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2327ABC" w14:textId="77777777" w:rsidR="00C80093" w:rsidRPr="00852B86" w:rsidRDefault="00C80093" w:rsidP="00C80093">
            <w:pPr>
              <w:pStyle w:val="TAL"/>
              <w:rPr>
                <w:rFonts w:cs="Arial"/>
              </w:rPr>
            </w:pPr>
            <w:r w:rsidRPr="00852B86">
              <w:rPr>
                <w:lang w:eastAsia="ja-JP"/>
              </w:rPr>
              <w:t>SCell measurement cycle (measCycleSCell)</w:t>
            </w:r>
          </w:p>
        </w:tc>
        <w:tc>
          <w:tcPr>
            <w:tcW w:w="596" w:type="dxa"/>
            <w:tcBorders>
              <w:top w:val="single" w:sz="4" w:space="0" w:color="auto"/>
              <w:left w:val="single" w:sz="4" w:space="0" w:color="auto"/>
              <w:bottom w:val="single" w:sz="4" w:space="0" w:color="auto"/>
              <w:right w:val="single" w:sz="4" w:space="0" w:color="auto"/>
            </w:tcBorders>
          </w:tcPr>
          <w:p w14:paraId="359B2FC0"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1D83AE19"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5FBAA449" w14:textId="77777777" w:rsidR="00C80093" w:rsidRPr="00852B86" w:rsidRDefault="00C80093" w:rsidP="00C80093">
            <w:pPr>
              <w:pStyle w:val="TAC"/>
            </w:pPr>
            <w:r w:rsidRPr="00852B86">
              <w:t>160 ms</w:t>
            </w:r>
          </w:p>
        </w:tc>
        <w:tc>
          <w:tcPr>
            <w:tcW w:w="2883" w:type="dxa"/>
            <w:tcBorders>
              <w:top w:val="single" w:sz="4" w:space="0" w:color="auto"/>
              <w:left w:val="single" w:sz="4" w:space="0" w:color="auto"/>
              <w:bottom w:val="single" w:sz="4" w:space="0" w:color="auto"/>
              <w:right w:val="single" w:sz="4" w:space="0" w:color="auto"/>
            </w:tcBorders>
          </w:tcPr>
          <w:p w14:paraId="163D6EFF" w14:textId="77777777" w:rsidR="00C80093" w:rsidRPr="00852B86" w:rsidRDefault="00C80093" w:rsidP="00C80093">
            <w:pPr>
              <w:pStyle w:val="TAL"/>
            </w:pPr>
          </w:p>
        </w:tc>
      </w:tr>
      <w:tr w:rsidR="00C80093" w:rsidRPr="00852B86" w14:paraId="2547E44A" w14:textId="77777777" w:rsidTr="007B38D9">
        <w:trPr>
          <w:cantSplit/>
          <w:trHeight w:val="198"/>
        </w:trPr>
        <w:tc>
          <w:tcPr>
            <w:tcW w:w="2118" w:type="dxa"/>
            <w:tcBorders>
              <w:top w:val="single" w:sz="4" w:space="0" w:color="auto"/>
              <w:left w:val="single" w:sz="4" w:space="0" w:color="auto"/>
              <w:bottom w:val="single" w:sz="4" w:space="0" w:color="auto"/>
              <w:right w:val="single" w:sz="4" w:space="0" w:color="auto"/>
            </w:tcBorders>
            <w:hideMark/>
          </w:tcPr>
          <w:p w14:paraId="6E6162D5" w14:textId="77777777" w:rsidR="00C80093" w:rsidRPr="00852B86" w:rsidRDefault="00C80093" w:rsidP="00C80093">
            <w:pPr>
              <w:pStyle w:val="TAL"/>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919806A" w14:textId="77777777"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hideMark/>
          </w:tcPr>
          <w:p w14:paraId="52601FE0"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CB3A526"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tcPr>
          <w:p w14:paraId="22D3754E" w14:textId="77777777" w:rsidR="00C80093" w:rsidRPr="00852B86" w:rsidRDefault="00C80093" w:rsidP="00C80093">
            <w:pPr>
              <w:pStyle w:val="TAL"/>
            </w:pPr>
          </w:p>
        </w:tc>
      </w:tr>
      <w:tr w:rsidR="00C80093" w:rsidRPr="00852B86" w14:paraId="6A89693C"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520DB224" w14:textId="77777777" w:rsidR="00C80093" w:rsidRPr="00852B86" w:rsidRDefault="00C80093" w:rsidP="00C80093">
            <w:pPr>
              <w:pStyle w:val="TAL"/>
              <w:rPr>
                <w:rFonts w:cs="Arial"/>
              </w:rPr>
            </w:pPr>
            <w:r w:rsidRPr="00852B86">
              <w:rPr>
                <w:rFonts w:cs="Arial"/>
              </w:rPr>
              <w:t>Filter coefficient</w:t>
            </w:r>
          </w:p>
        </w:tc>
        <w:tc>
          <w:tcPr>
            <w:tcW w:w="596" w:type="dxa"/>
            <w:tcBorders>
              <w:top w:val="single" w:sz="4" w:space="0" w:color="auto"/>
              <w:left w:val="single" w:sz="4" w:space="0" w:color="auto"/>
              <w:bottom w:val="single" w:sz="4" w:space="0" w:color="auto"/>
              <w:right w:val="single" w:sz="4" w:space="0" w:color="auto"/>
            </w:tcBorders>
          </w:tcPr>
          <w:p w14:paraId="7277DEF3"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BB1023D"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50AFE900" w14:textId="77777777" w:rsidR="00C80093" w:rsidRPr="00852B86" w:rsidRDefault="00C80093" w:rsidP="00C80093">
            <w:pPr>
              <w:pStyle w:val="TAC"/>
            </w:pPr>
            <w:r w:rsidRPr="00852B86">
              <w:t>0</w:t>
            </w:r>
          </w:p>
        </w:tc>
        <w:tc>
          <w:tcPr>
            <w:tcW w:w="2883" w:type="dxa"/>
            <w:tcBorders>
              <w:top w:val="single" w:sz="4" w:space="0" w:color="auto"/>
              <w:left w:val="single" w:sz="4" w:space="0" w:color="auto"/>
              <w:bottom w:val="single" w:sz="4" w:space="0" w:color="auto"/>
              <w:right w:val="single" w:sz="4" w:space="0" w:color="auto"/>
            </w:tcBorders>
            <w:hideMark/>
          </w:tcPr>
          <w:p w14:paraId="078A952C" w14:textId="77777777" w:rsidR="00C80093" w:rsidRPr="00852B86" w:rsidRDefault="00C80093" w:rsidP="00C80093">
            <w:pPr>
              <w:pStyle w:val="TAL"/>
            </w:pPr>
            <w:r w:rsidRPr="00852B86">
              <w:rPr>
                <w:rFonts w:cs="Arial"/>
              </w:rPr>
              <w:t xml:space="preserve">As specified in clause </w:t>
            </w:r>
            <w:r w:rsidRPr="00852B86">
              <w:t>A.3.3</w:t>
            </w:r>
          </w:p>
        </w:tc>
      </w:tr>
      <w:tr w:rsidR="00C80093" w:rsidRPr="00852B86" w14:paraId="70303920"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3497221A" w14:textId="77777777" w:rsidR="00C80093" w:rsidRPr="00852B86" w:rsidRDefault="00C80093" w:rsidP="00C80093">
            <w:pPr>
              <w:pStyle w:val="TAL"/>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5040A3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27091130"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1E5282B" w14:textId="77777777" w:rsidR="00C80093" w:rsidRPr="00852B86" w:rsidRDefault="00C80093" w:rsidP="00C80093">
            <w:pPr>
              <w:pStyle w:val="TAC"/>
            </w:pPr>
            <w:r w:rsidRPr="00852B86">
              <w:rPr>
                <w:rFonts w:cs="Arial"/>
              </w:rPr>
              <w:t>DRX.4</w:t>
            </w:r>
          </w:p>
        </w:tc>
        <w:tc>
          <w:tcPr>
            <w:tcW w:w="2883" w:type="dxa"/>
            <w:tcBorders>
              <w:top w:val="single" w:sz="4" w:space="0" w:color="auto"/>
              <w:left w:val="single" w:sz="4" w:space="0" w:color="auto"/>
              <w:bottom w:val="single" w:sz="4" w:space="0" w:color="auto"/>
              <w:right w:val="single" w:sz="4" w:space="0" w:color="auto"/>
            </w:tcBorders>
            <w:hideMark/>
          </w:tcPr>
          <w:p w14:paraId="6F42C944" w14:textId="77777777" w:rsidR="00C80093" w:rsidRPr="00852B86" w:rsidRDefault="00C80093" w:rsidP="00C80093">
            <w:pPr>
              <w:pStyle w:val="TAL"/>
            </w:pPr>
          </w:p>
        </w:tc>
      </w:tr>
      <w:tr w:rsidR="00C80093" w:rsidRPr="00852B86" w14:paraId="71C66FB9" w14:textId="77777777" w:rsidTr="007B38D9">
        <w:trPr>
          <w:cantSplit/>
          <w:trHeight w:val="406"/>
        </w:trPr>
        <w:tc>
          <w:tcPr>
            <w:tcW w:w="2118" w:type="dxa"/>
            <w:tcBorders>
              <w:top w:val="single" w:sz="4" w:space="0" w:color="auto"/>
              <w:left w:val="single" w:sz="4" w:space="0" w:color="auto"/>
              <w:bottom w:val="single" w:sz="4" w:space="0" w:color="auto"/>
              <w:right w:val="single" w:sz="4" w:space="0" w:color="auto"/>
            </w:tcBorders>
            <w:hideMark/>
          </w:tcPr>
          <w:p w14:paraId="050C718C" w14:textId="77777777" w:rsidR="00C80093" w:rsidRPr="00852B86" w:rsidRDefault="00C80093" w:rsidP="00C80093">
            <w:pPr>
              <w:pStyle w:val="TAL"/>
              <w:rPr>
                <w:rFonts w:cs="Arial"/>
                <w:lang w:eastAsia="zh-CN"/>
              </w:rPr>
            </w:pPr>
            <w:r w:rsidRPr="00852B86">
              <w:rPr>
                <w:rFonts w:cs="Arial"/>
                <w:lang w:eastAsia="zh-CN"/>
              </w:rPr>
              <w:t>Time offset between PCell and PSCell</w:t>
            </w:r>
          </w:p>
        </w:tc>
        <w:tc>
          <w:tcPr>
            <w:tcW w:w="596" w:type="dxa"/>
            <w:tcBorders>
              <w:top w:val="single" w:sz="4" w:space="0" w:color="auto"/>
              <w:left w:val="single" w:sz="4" w:space="0" w:color="auto"/>
              <w:bottom w:val="single" w:sz="4" w:space="0" w:color="auto"/>
              <w:right w:val="single" w:sz="4" w:space="0" w:color="auto"/>
            </w:tcBorders>
          </w:tcPr>
          <w:p w14:paraId="496CB125"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69D4B580" w14:textId="77777777" w:rsidR="00C80093" w:rsidRPr="00852B86" w:rsidRDefault="00C80093" w:rsidP="00C80093">
            <w:pPr>
              <w:pStyle w:val="TAC"/>
              <w:rPr>
                <w:rFonts w:cs="v4.2.0"/>
              </w:rPr>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2043E045" w14:textId="77777777" w:rsidR="00C80093" w:rsidRPr="00852B86" w:rsidRDefault="00C80093" w:rsidP="00C80093">
            <w:pPr>
              <w:pStyle w:val="TAC"/>
              <w:rPr>
                <w:lang w:eastAsia="zh-CN"/>
              </w:rPr>
            </w:pPr>
            <w:r w:rsidRPr="00852B86">
              <w:rPr>
                <w:rFonts w:cs="v4.2.0"/>
              </w:rPr>
              <w:t xml:space="preserve">3 </w:t>
            </w:r>
            <w:r w:rsidRPr="00852B86">
              <w:rPr>
                <w:rFonts w:cs="v4.2.0"/>
              </w:rPr>
              <w:sym w:font="Symbol" w:char="F06D"/>
            </w:r>
            <w:r w:rsidRPr="00852B86">
              <w:rPr>
                <w:rFonts w:cs="v4.2.0"/>
              </w:rPr>
              <w:t>s</w:t>
            </w:r>
          </w:p>
        </w:tc>
        <w:tc>
          <w:tcPr>
            <w:tcW w:w="2883" w:type="dxa"/>
            <w:tcBorders>
              <w:top w:val="single" w:sz="4" w:space="0" w:color="auto"/>
              <w:left w:val="single" w:sz="4" w:space="0" w:color="auto"/>
              <w:bottom w:val="single" w:sz="4" w:space="0" w:color="auto"/>
              <w:right w:val="single" w:sz="4" w:space="0" w:color="auto"/>
            </w:tcBorders>
            <w:hideMark/>
          </w:tcPr>
          <w:p w14:paraId="66FF78B4" w14:textId="77777777" w:rsidR="00C80093" w:rsidRPr="00852B86" w:rsidRDefault="00C80093" w:rsidP="00C80093">
            <w:pPr>
              <w:pStyle w:val="TAL"/>
              <w:rPr>
                <w:lang w:eastAsia="zh-CN"/>
              </w:rPr>
            </w:pPr>
            <w:r w:rsidRPr="00852B86">
              <w:rPr>
                <w:lang w:eastAsia="zh-CN"/>
              </w:rPr>
              <w:t>Synchronous EN-DC</w:t>
            </w:r>
          </w:p>
        </w:tc>
      </w:tr>
      <w:tr w:rsidR="00C80093" w:rsidRPr="00852B86" w14:paraId="118DA557" w14:textId="77777777" w:rsidTr="007B38D9">
        <w:trPr>
          <w:cantSplit/>
          <w:trHeight w:val="614"/>
        </w:trPr>
        <w:tc>
          <w:tcPr>
            <w:tcW w:w="2118" w:type="dxa"/>
            <w:tcBorders>
              <w:top w:val="single" w:sz="4" w:space="0" w:color="auto"/>
              <w:left w:val="single" w:sz="4" w:space="0" w:color="auto"/>
              <w:bottom w:val="nil"/>
              <w:right w:val="single" w:sz="4" w:space="0" w:color="auto"/>
            </w:tcBorders>
            <w:shd w:val="clear" w:color="auto" w:fill="auto"/>
            <w:hideMark/>
          </w:tcPr>
          <w:p w14:paraId="64B90058" w14:textId="77777777" w:rsidR="00C80093" w:rsidRPr="00852B86" w:rsidRDefault="00C80093" w:rsidP="00C80093">
            <w:pPr>
              <w:pStyle w:val="TAL"/>
              <w:rPr>
                <w:rFonts w:cs="Arial"/>
              </w:rPr>
            </w:pPr>
            <w:r w:rsidRPr="00852B86">
              <w:rPr>
                <w:rFonts w:cs="Arial"/>
              </w:rPr>
              <w:t>Time offset between PSCell and deactivated SCell</w:t>
            </w:r>
          </w:p>
        </w:tc>
        <w:tc>
          <w:tcPr>
            <w:tcW w:w="596" w:type="dxa"/>
            <w:tcBorders>
              <w:top w:val="single" w:sz="4" w:space="0" w:color="auto"/>
              <w:left w:val="single" w:sz="4" w:space="0" w:color="auto"/>
              <w:bottom w:val="single" w:sz="4" w:space="0" w:color="auto"/>
              <w:right w:val="single" w:sz="4" w:space="0" w:color="auto"/>
            </w:tcBorders>
          </w:tcPr>
          <w:p w14:paraId="284F1EC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hideMark/>
          </w:tcPr>
          <w:p w14:paraId="7E5CF7A8" w14:textId="77777777" w:rsidR="00C80093" w:rsidRPr="00852B86" w:rsidRDefault="00C80093" w:rsidP="00C80093">
            <w:pPr>
              <w:pStyle w:val="TAC"/>
              <w:rPr>
                <w:rFonts w:cs="v4.2.0"/>
              </w:rPr>
            </w:pPr>
            <w:r w:rsidRPr="00852B86">
              <w:t>Config 1,4</w:t>
            </w:r>
          </w:p>
        </w:tc>
        <w:tc>
          <w:tcPr>
            <w:tcW w:w="2552" w:type="dxa"/>
            <w:gridSpan w:val="2"/>
            <w:tcBorders>
              <w:top w:val="single" w:sz="4" w:space="0" w:color="auto"/>
              <w:left w:val="single" w:sz="4" w:space="0" w:color="auto"/>
              <w:bottom w:val="single" w:sz="4" w:space="0" w:color="auto"/>
              <w:right w:val="single" w:sz="4" w:space="0" w:color="auto"/>
            </w:tcBorders>
            <w:hideMark/>
          </w:tcPr>
          <w:p w14:paraId="4F95E4C9" w14:textId="77777777" w:rsidR="00C80093" w:rsidRPr="00852B86" w:rsidRDefault="00C80093" w:rsidP="00C80093">
            <w:pPr>
              <w:pStyle w:val="TAC"/>
            </w:pPr>
            <w:r w:rsidRPr="00852B86">
              <w:rPr>
                <w:rFonts w:cs="v4.2.0"/>
              </w:rPr>
              <w:t>3 ms</w:t>
            </w:r>
          </w:p>
        </w:tc>
        <w:tc>
          <w:tcPr>
            <w:tcW w:w="2883" w:type="dxa"/>
            <w:tcBorders>
              <w:top w:val="single" w:sz="4" w:space="0" w:color="auto"/>
              <w:left w:val="single" w:sz="4" w:space="0" w:color="auto"/>
              <w:bottom w:val="single" w:sz="4" w:space="0" w:color="auto"/>
              <w:right w:val="single" w:sz="4" w:space="0" w:color="auto"/>
            </w:tcBorders>
            <w:hideMark/>
          </w:tcPr>
          <w:p w14:paraId="4476DD7E" w14:textId="77777777" w:rsidR="00C80093" w:rsidRPr="00852B86" w:rsidRDefault="00C80093" w:rsidP="00C80093">
            <w:pPr>
              <w:pStyle w:val="TAL"/>
            </w:pPr>
            <w:r w:rsidRPr="00852B86">
              <w:t>Asynchronous cells.</w:t>
            </w:r>
          </w:p>
          <w:p w14:paraId="1F1C08E3" w14:textId="77777777" w:rsidR="00C80093" w:rsidRPr="00852B86" w:rsidRDefault="00C80093" w:rsidP="00C80093">
            <w:pPr>
              <w:pStyle w:val="TAL"/>
            </w:pPr>
            <w:r w:rsidRPr="00852B86">
              <w:t>The timing of Cell 3 is 3ms later than the timing of Cell 2.</w:t>
            </w:r>
          </w:p>
        </w:tc>
      </w:tr>
      <w:tr w:rsidR="00C80093" w:rsidRPr="00852B86" w14:paraId="75177E55" w14:textId="77777777" w:rsidTr="007B38D9">
        <w:trPr>
          <w:cantSplit/>
          <w:trHeight w:val="208"/>
        </w:trPr>
        <w:tc>
          <w:tcPr>
            <w:tcW w:w="2118" w:type="dxa"/>
            <w:tcBorders>
              <w:top w:val="nil"/>
              <w:left w:val="single" w:sz="4" w:space="0" w:color="auto"/>
              <w:bottom w:val="single" w:sz="4" w:space="0" w:color="auto"/>
              <w:right w:val="single" w:sz="4" w:space="0" w:color="auto"/>
            </w:tcBorders>
          </w:tcPr>
          <w:p w14:paraId="020CA8EA" w14:textId="77777777" w:rsidR="00C80093" w:rsidRPr="00852B86" w:rsidRDefault="00C80093" w:rsidP="00C80093">
            <w:pPr>
              <w:pStyle w:val="TAL"/>
              <w:rPr>
                <w:rFonts w:cs="Arial"/>
              </w:rPr>
            </w:pPr>
          </w:p>
        </w:tc>
        <w:tc>
          <w:tcPr>
            <w:tcW w:w="596" w:type="dxa"/>
            <w:tcBorders>
              <w:top w:val="single" w:sz="4" w:space="0" w:color="auto"/>
              <w:left w:val="single" w:sz="4" w:space="0" w:color="auto"/>
              <w:bottom w:val="single" w:sz="4" w:space="0" w:color="auto"/>
              <w:right w:val="single" w:sz="4" w:space="0" w:color="auto"/>
            </w:tcBorders>
          </w:tcPr>
          <w:p w14:paraId="3AB8D63A" w14:textId="77777777" w:rsidR="00C80093" w:rsidRPr="00852B86" w:rsidRDefault="00C80093" w:rsidP="00C80093">
            <w:pPr>
              <w:pStyle w:val="TAC"/>
            </w:pPr>
          </w:p>
        </w:tc>
        <w:tc>
          <w:tcPr>
            <w:tcW w:w="1392" w:type="dxa"/>
            <w:tcBorders>
              <w:top w:val="single" w:sz="4" w:space="0" w:color="auto"/>
              <w:left w:val="single" w:sz="4" w:space="0" w:color="auto"/>
              <w:bottom w:val="single" w:sz="4" w:space="0" w:color="auto"/>
              <w:right w:val="single" w:sz="4" w:space="0" w:color="auto"/>
            </w:tcBorders>
          </w:tcPr>
          <w:p w14:paraId="5FFF31E8" w14:textId="77777777" w:rsidR="00C80093" w:rsidRPr="00852B86" w:rsidRDefault="00C80093" w:rsidP="00C80093">
            <w:pPr>
              <w:pStyle w:val="TAC"/>
            </w:pPr>
            <w:r w:rsidRPr="00852B86">
              <w:t>Config 2,3,5,6</w:t>
            </w:r>
          </w:p>
        </w:tc>
        <w:tc>
          <w:tcPr>
            <w:tcW w:w="2552" w:type="dxa"/>
            <w:gridSpan w:val="2"/>
            <w:tcBorders>
              <w:top w:val="single" w:sz="4" w:space="0" w:color="auto"/>
              <w:left w:val="single" w:sz="4" w:space="0" w:color="auto"/>
              <w:bottom w:val="single" w:sz="4" w:space="0" w:color="auto"/>
              <w:right w:val="single" w:sz="4" w:space="0" w:color="auto"/>
            </w:tcBorders>
          </w:tcPr>
          <w:p w14:paraId="5C2A8305" w14:textId="77777777" w:rsidR="00C80093" w:rsidRPr="00852B86" w:rsidRDefault="00C80093" w:rsidP="00C80093">
            <w:pPr>
              <w:pStyle w:val="TAC"/>
            </w:pPr>
            <w:r w:rsidRPr="00852B86">
              <w:rPr>
                <w:rFonts w:cs="v4.2.0"/>
              </w:rPr>
              <w:t xml:space="preserve">3 </w:t>
            </w:r>
            <w:r w:rsidRPr="00852B86">
              <w:rPr>
                <w:rFonts w:cs="v4.2.0"/>
              </w:rPr>
              <w:sym w:font="Symbol" w:char="F06D"/>
            </w:r>
            <w:r w:rsidRPr="00852B86">
              <w:rPr>
                <w:rFonts w:cs="v4.2.0"/>
              </w:rPr>
              <w:t>s</w:t>
            </w:r>
          </w:p>
        </w:tc>
        <w:tc>
          <w:tcPr>
            <w:tcW w:w="2883" w:type="dxa"/>
            <w:tcBorders>
              <w:top w:val="single" w:sz="4" w:space="0" w:color="auto"/>
              <w:left w:val="single" w:sz="4" w:space="0" w:color="auto"/>
              <w:bottom w:val="single" w:sz="4" w:space="0" w:color="auto"/>
              <w:right w:val="single" w:sz="4" w:space="0" w:color="auto"/>
            </w:tcBorders>
          </w:tcPr>
          <w:p w14:paraId="65F14CAD" w14:textId="77777777" w:rsidR="00C80093" w:rsidRPr="00852B86" w:rsidRDefault="00C80093" w:rsidP="00C80093">
            <w:pPr>
              <w:pStyle w:val="TAL"/>
            </w:pPr>
            <w:r w:rsidRPr="00852B86">
              <w:t>Synchronous cells.</w:t>
            </w:r>
          </w:p>
        </w:tc>
      </w:tr>
      <w:tr w:rsidR="00C80093" w:rsidRPr="00852B86" w14:paraId="10447BCD"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hideMark/>
          </w:tcPr>
          <w:p w14:paraId="21567BE4" w14:textId="77777777" w:rsidR="00C80093" w:rsidRPr="00852B86" w:rsidRDefault="00C80093" w:rsidP="00C80093">
            <w:pPr>
              <w:pStyle w:val="TAL"/>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DB9ACB" w14:textId="77777777"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hideMark/>
          </w:tcPr>
          <w:p w14:paraId="3CCE23BB" w14:textId="77777777"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hideMark/>
          </w:tcPr>
          <w:p w14:paraId="4B3D896F" w14:textId="77777777" w:rsidR="00C80093" w:rsidRPr="00852B86" w:rsidRDefault="00C80093" w:rsidP="00C80093">
            <w:pPr>
              <w:pStyle w:val="TAC"/>
            </w:pPr>
            <w:r w:rsidRPr="00852B86">
              <w:t>5</w:t>
            </w:r>
          </w:p>
        </w:tc>
        <w:tc>
          <w:tcPr>
            <w:tcW w:w="2883" w:type="dxa"/>
            <w:tcBorders>
              <w:top w:val="single" w:sz="4" w:space="0" w:color="auto"/>
              <w:left w:val="single" w:sz="4" w:space="0" w:color="auto"/>
              <w:bottom w:val="single" w:sz="4" w:space="0" w:color="auto"/>
              <w:right w:val="single" w:sz="4" w:space="0" w:color="auto"/>
            </w:tcBorders>
          </w:tcPr>
          <w:p w14:paraId="12CE52A0" w14:textId="77777777" w:rsidR="00C80093" w:rsidRPr="00852B86" w:rsidRDefault="00C80093" w:rsidP="00C80093">
            <w:pPr>
              <w:pStyle w:val="TAL"/>
            </w:pPr>
          </w:p>
        </w:tc>
      </w:tr>
      <w:tr w:rsidR="00C80093" w:rsidRPr="00852B86" w14:paraId="30DA8CAA" w14:textId="77777777" w:rsidTr="007B38D9">
        <w:trPr>
          <w:cantSplit/>
          <w:trHeight w:val="208"/>
        </w:trPr>
        <w:tc>
          <w:tcPr>
            <w:tcW w:w="2118" w:type="dxa"/>
            <w:tcBorders>
              <w:top w:val="single" w:sz="4" w:space="0" w:color="auto"/>
              <w:left w:val="single" w:sz="4" w:space="0" w:color="auto"/>
              <w:bottom w:val="single" w:sz="4" w:space="0" w:color="auto"/>
              <w:right w:val="single" w:sz="4" w:space="0" w:color="auto"/>
            </w:tcBorders>
          </w:tcPr>
          <w:p w14:paraId="1083CFD4" w14:textId="6D146554" w:rsidR="00C80093" w:rsidRPr="00852B86" w:rsidRDefault="00C80093" w:rsidP="00C80093">
            <w:pPr>
              <w:pStyle w:val="TAL"/>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tcPr>
          <w:p w14:paraId="2BC8AA4B" w14:textId="42803E6D" w:rsidR="00C80093" w:rsidRPr="00852B86" w:rsidRDefault="00C80093" w:rsidP="00C80093">
            <w:pPr>
              <w:pStyle w:val="TAC"/>
            </w:pPr>
            <w:r w:rsidRPr="00852B86">
              <w:t>s</w:t>
            </w:r>
          </w:p>
        </w:tc>
        <w:tc>
          <w:tcPr>
            <w:tcW w:w="1392" w:type="dxa"/>
            <w:tcBorders>
              <w:top w:val="single" w:sz="4" w:space="0" w:color="auto"/>
              <w:left w:val="single" w:sz="4" w:space="0" w:color="auto"/>
              <w:bottom w:val="single" w:sz="4" w:space="0" w:color="auto"/>
              <w:right w:val="single" w:sz="4" w:space="0" w:color="auto"/>
            </w:tcBorders>
          </w:tcPr>
          <w:p w14:paraId="4C39D484" w14:textId="4CE7BFA0" w:rsidR="00C80093" w:rsidRPr="00852B86" w:rsidRDefault="00C80093" w:rsidP="00C80093">
            <w:pPr>
              <w:pStyle w:val="TAC"/>
            </w:pPr>
            <w:r w:rsidRPr="00852B86">
              <w:t>Config 1,2,3,4,5,6</w:t>
            </w:r>
          </w:p>
        </w:tc>
        <w:tc>
          <w:tcPr>
            <w:tcW w:w="2552" w:type="dxa"/>
            <w:gridSpan w:val="2"/>
            <w:tcBorders>
              <w:top w:val="single" w:sz="4" w:space="0" w:color="auto"/>
              <w:left w:val="single" w:sz="4" w:space="0" w:color="auto"/>
              <w:bottom w:val="single" w:sz="4" w:space="0" w:color="auto"/>
              <w:right w:val="single" w:sz="4" w:space="0" w:color="auto"/>
            </w:tcBorders>
          </w:tcPr>
          <w:p w14:paraId="619A9A8D" w14:textId="71AF49C5" w:rsidR="00C80093" w:rsidRPr="00852B86" w:rsidRDefault="00C80093" w:rsidP="00C80093">
            <w:pPr>
              <w:pStyle w:val="TAC"/>
            </w:pPr>
            <w:r w:rsidRPr="00852B86">
              <w:t>1</w:t>
            </w:r>
          </w:p>
        </w:tc>
        <w:tc>
          <w:tcPr>
            <w:tcW w:w="2883" w:type="dxa"/>
            <w:tcBorders>
              <w:top w:val="single" w:sz="4" w:space="0" w:color="auto"/>
              <w:left w:val="single" w:sz="4" w:space="0" w:color="auto"/>
              <w:bottom w:val="single" w:sz="4" w:space="0" w:color="auto"/>
              <w:right w:val="single" w:sz="4" w:space="0" w:color="auto"/>
            </w:tcBorders>
          </w:tcPr>
          <w:p w14:paraId="032801D2" w14:textId="77777777" w:rsidR="00C80093" w:rsidRPr="00852B86" w:rsidRDefault="00C80093" w:rsidP="00C80093">
            <w:pPr>
              <w:pStyle w:val="TAL"/>
            </w:pPr>
          </w:p>
        </w:tc>
      </w:tr>
    </w:tbl>
    <w:p w14:paraId="7CE310D2" w14:textId="77777777" w:rsidR="000F60F3" w:rsidRPr="00852B86" w:rsidRDefault="000F60F3" w:rsidP="000F60F3">
      <w:pPr>
        <w:rPr>
          <w:lang w:eastAsia="sv-SE"/>
        </w:rPr>
      </w:pPr>
    </w:p>
    <w:p w14:paraId="2E094F63" w14:textId="77777777" w:rsidR="000F60F3" w:rsidRPr="00852B86" w:rsidRDefault="000F60F3" w:rsidP="000F60F3">
      <w:pPr>
        <w:pStyle w:val="H6"/>
        <w:keepNext w:val="0"/>
        <w:keepLines w:val="0"/>
        <w:rPr>
          <w:lang w:eastAsia="sv-SE"/>
        </w:rPr>
      </w:pPr>
      <w:r w:rsidRPr="00852B86">
        <w:rPr>
          <w:lang w:eastAsia="sv-SE"/>
        </w:rPr>
        <w:t>4.6.1.8.4.2</w:t>
      </w:r>
      <w:r w:rsidRPr="00852B86">
        <w:rPr>
          <w:lang w:eastAsia="sv-SE"/>
        </w:rPr>
        <w:tab/>
        <w:t>Test procedure</w:t>
      </w:r>
    </w:p>
    <w:p w14:paraId="36374FA0" w14:textId="4DBF2247" w:rsidR="000F60F3" w:rsidRPr="00852B86" w:rsidRDefault="000F60F3" w:rsidP="000F60F3">
      <w:pPr>
        <w:rPr>
          <w:lang w:eastAsia="zh-TW"/>
        </w:rPr>
      </w:pPr>
      <w:r w:rsidRPr="00852B86">
        <w:t xml:space="preserve">The test consists of two successive time periods, with time duration of T1, and T2 respectively. </w:t>
      </w:r>
      <w:r w:rsidRPr="00852B86">
        <w:rPr>
          <w:rFonts w:cs="v4.2.0"/>
        </w:rPr>
        <w:t>During time duration T1, the UE shall not have any timing information of NR cell 3</w:t>
      </w:r>
      <w:r w:rsidR="00C80093" w:rsidRPr="00852B86">
        <w:rPr>
          <w:rFonts w:cs="v4.2.0"/>
        </w:rPr>
        <w:t xml:space="preserve"> and cell 4</w:t>
      </w:r>
      <w:r w:rsidRPr="00852B86">
        <w:rPr>
          <w:rFonts w:cs="v4.2.0"/>
        </w:rPr>
        <w:t>.</w:t>
      </w:r>
    </w:p>
    <w:p w14:paraId="02F66B9F" w14:textId="77777777" w:rsidR="000F60F3" w:rsidRPr="00852B86" w:rsidRDefault="000F60F3" w:rsidP="000F60F3">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28B529B" w14:textId="77777777" w:rsidR="000F60F3" w:rsidRPr="00852B86" w:rsidRDefault="000F60F3" w:rsidP="000F60F3">
      <w:pPr>
        <w:pStyle w:val="B10"/>
        <w:ind w:left="709" w:hanging="425"/>
        <w:rPr>
          <w:lang w:eastAsia="zh-TW"/>
        </w:rPr>
      </w:pPr>
      <w:r w:rsidRPr="00852B86">
        <w:rPr>
          <w:lang w:eastAsia="zh-TW"/>
        </w:rPr>
        <w:t>2.</w:t>
      </w:r>
      <w:r w:rsidRPr="00852B86">
        <w:rPr>
          <w:lang w:eastAsia="zh-TW"/>
        </w:rPr>
        <w:tab/>
        <w:t>Configure MCG and SCG according to clause C.1 for all downlink physical channels.</w:t>
      </w:r>
    </w:p>
    <w:p w14:paraId="75ECE5B7" w14:textId="77777777" w:rsidR="000F60F3" w:rsidRPr="00852B86" w:rsidRDefault="000F60F3" w:rsidP="000F60F3">
      <w:pPr>
        <w:pStyle w:val="B10"/>
        <w:ind w:left="709" w:hanging="425"/>
        <w:rPr>
          <w:lang w:eastAsia="zh-TW"/>
        </w:rPr>
      </w:pPr>
      <w:r w:rsidRPr="00852B86">
        <w:rPr>
          <w:lang w:eastAsia="zh-TW"/>
        </w:rPr>
        <w:t>3.</w:t>
      </w:r>
      <w:r w:rsidRPr="00852B86">
        <w:rPr>
          <w:lang w:eastAsia="zh-TW"/>
        </w:rPr>
        <w:tab/>
        <w:t xml:space="preserve">The SS shall configure the PCell (LTE Cell 1), PSCell (NR Cell 2) and the deactivated SCell (NR Cell 3) on the MCG and SCG as per </w:t>
      </w:r>
      <w:r w:rsidRPr="00852B86">
        <w:t>TS 38.508-1 [14] clause 4.5</w:t>
      </w:r>
      <w:r w:rsidRPr="00852B86">
        <w:rPr>
          <w:lang w:eastAsia="zh-TW"/>
        </w:rPr>
        <w:t xml:space="preserve"> with the message content exceptions defined in clause </w:t>
      </w:r>
      <w:r w:rsidRPr="00852B86">
        <w:rPr>
          <w:lang w:eastAsia="sv-SE"/>
        </w:rPr>
        <w:t>4.6.1.8.4.3</w:t>
      </w:r>
      <w:r w:rsidRPr="00852B86">
        <w:rPr>
          <w:lang w:eastAsia="zh-TW"/>
        </w:rPr>
        <w:t>.</w:t>
      </w:r>
    </w:p>
    <w:p w14:paraId="1C35936C" w14:textId="77777777" w:rsidR="000F60F3" w:rsidRPr="00852B86" w:rsidRDefault="000F60F3" w:rsidP="000F60F3">
      <w:pPr>
        <w:pStyle w:val="B10"/>
        <w:ind w:left="709" w:hanging="425"/>
        <w:rPr>
          <w:lang w:eastAsia="zh-TW"/>
        </w:rPr>
      </w:pPr>
      <w:r w:rsidRPr="00852B86">
        <w:rPr>
          <w:lang w:eastAsia="zh-TW"/>
        </w:rPr>
        <w:t>4.</w:t>
      </w:r>
      <w:r w:rsidRPr="00852B86">
        <w:rPr>
          <w:lang w:eastAsia="zh-TW"/>
        </w:rPr>
        <w:tab/>
        <w:t xml:space="preserve">Set the parameters according to T1 in Table </w:t>
      </w:r>
      <w:r w:rsidRPr="00852B86">
        <w:t>4.6.1.1</w:t>
      </w:r>
      <w:r w:rsidRPr="00852B86">
        <w:rPr>
          <w:rFonts w:ascii="Arial" w:hAnsi="Arial"/>
          <w:b/>
        </w:rPr>
        <w:t>.</w:t>
      </w:r>
      <w:r w:rsidRPr="00852B86">
        <w:rPr>
          <w:lang w:eastAsia="zh-TW"/>
        </w:rPr>
        <w:t>4.1</w:t>
      </w:r>
      <w:r w:rsidRPr="00852B86">
        <w:rPr>
          <w:rFonts w:ascii="Arial" w:hAnsi="Arial"/>
          <w:b/>
        </w:rPr>
        <w:t>-</w:t>
      </w:r>
      <w:r w:rsidRPr="00852B86">
        <w:rPr>
          <w:lang w:eastAsia="zh-TW"/>
        </w:rPr>
        <w:t>2. Propagation conditions are set according to Annex C clauses C.2.2</w:t>
      </w:r>
    </w:p>
    <w:p w14:paraId="4E65461D" w14:textId="57A185DC" w:rsidR="000F60F3" w:rsidRPr="00852B86" w:rsidRDefault="000F60F3" w:rsidP="000F60F3">
      <w:pPr>
        <w:pStyle w:val="B10"/>
        <w:ind w:left="709" w:hanging="425"/>
        <w:rPr>
          <w:lang w:eastAsia="zh-TW"/>
        </w:rPr>
      </w:pPr>
      <w:r w:rsidRPr="00852B86">
        <w:rPr>
          <w:lang w:eastAsia="zh-TW"/>
        </w:rPr>
        <w:t>5.</w:t>
      </w:r>
      <w:r w:rsidRPr="00852B86">
        <w:rPr>
          <w:lang w:eastAsia="zh-TW"/>
        </w:rPr>
        <w:tab/>
        <w:t xml:space="preserve">The SS shall transmit an RRCConnectionReconfiguration message with event </w:t>
      </w:r>
      <w:r w:rsidR="00C80093" w:rsidRPr="00852B86">
        <w:rPr>
          <w:lang w:eastAsia="zh-TW"/>
        </w:rPr>
        <w:t xml:space="preserve">A6 </w:t>
      </w:r>
      <w:r w:rsidRPr="00852B86">
        <w:rPr>
          <w:lang w:eastAsia="zh-TW"/>
        </w:rPr>
        <w:t>configured</w:t>
      </w:r>
      <w:r w:rsidR="00C80093" w:rsidRPr="00852B86">
        <w:rPr>
          <w:lang w:eastAsia="zh-TW"/>
        </w:rPr>
        <w:t xml:space="preserve"> for NR cell 4</w:t>
      </w:r>
      <w:r w:rsidRPr="00852B86">
        <w:rPr>
          <w:lang w:eastAsia="zh-TW"/>
        </w:rPr>
        <w:t>.</w:t>
      </w:r>
    </w:p>
    <w:p w14:paraId="1E3FA300" w14:textId="77777777" w:rsidR="000F60F3" w:rsidRPr="00852B86" w:rsidRDefault="000F60F3" w:rsidP="000F60F3">
      <w:pPr>
        <w:pStyle w:val="B10"/>
        <w:ind w:left="709" w:hanging="425"/>
        <w:rPr>
          <w:lang w:eastAsia="zh-TW"/>
        </w:rPr>
      </w:pPr>
      <w:r w:rsidRPr="00852B86">
        <w:rPr>
          <w:lang w:eastAsia="zh-TW"/>
        </w:rPr>
        <w:t>6.</w:t>
      </w:r>
      <w:r w:rsidRPr="00852B86">
        <w:rPr>
          <w:lang w:eastAsia="zh-TW"/>
        </w:rPr>
        <w:tab/>
        <w:t>The UE shall transmit an RRCConnectionReconfigurationComplete message. T1 starts.</w:t>
      </w:r>
    </w:p>
    <w:p w14:paraId="0A5CF006" w14:textId="77777777" w:rsidR="000F60F3" w:rsidRPr="00852B86" w:rsidRDefault="000F60F3" w:rsidP="000F60F3">
      <w:pPr>
        <w:pStyle w:val="B10"/>
        <w:ind w:left="709" w:hanging="425"/>
        <w:rPr>
          <w:lang w:eastAsia="zh-TW"/>
        </w:rPr>
      </w:pPr>
      <w:r w:rsidRPr="00852B86">
        <w:rPr>
          <w:lang w:eastAsia="zh-TW"/>
        </w:rPr>
        <w:t>7.</w:t>
      </w:r>
      <w:r w:rsidRPr="00852B86">
        <w:rPr>
          <w:lang w:eastAsia="zh-TW"/>
        </w:rPr>
        <w:tab/>
        <w:t xml:space="preserve">When T1 expires, the SS shall switch the power setting from T1 to T2 as specified in Table </w:t>
      </w:r>
      <w:r w:rsidRPr="00852B86">
        <w:t>4.6.1.8</w:t>
      </w:r>
      <w:r w:rsidRPr="00852B86">
        <w:rPr>
          <w:rFonts w:ascii="Arial" w:hAnsi="Arial"/>
          <w:b/>
        </w:rPr>
        <w:t>.</w:t>
      </w:r>
      <w:r w:rsidRPr="00852B86">
        <w:rPr>
          <w:lang w:eastAsia="zh-TW"/>
        </w:rPr>
        <w:t>4.1</w:t>
      </w:r>
      <w:r w:rsidRPr="00852B86">
        <w:rPr>
          <w:rFonts w:ascii="Arial" w:hAnsi="Arial"/>
          <w:b/>
        </w:rPr>
        <w:t>-</w:t>
      </w:r>
      <w:r w:rsidRPr="00852B86">
        <w:rPr>
          <w:lang w:eastAsia="zh-TW"/>
        </w:rPr>
        <w:t>2.</w:t>
      </w:r>
    </w:p>
    <w:p w14:paraId="2A70D26C" w14:textId="0FC3456C" w:rsidR="000F60F3" w:rsidRPr="00852B86" w:rsidRDefault="000F60F3" w:rsidP="000F60F3">
      <w:pPr>
        <w:pStyle w:val="B10"/>
        <w:ind w:left="709" w:hanging="425"/>
        <w:rPr>
          <w:lang w:eastAsia="zh-TW"/>
        </w:rPr>
      </w:pPr>
      <w:r w:rsidRPr="00852B86">
        <w:rPr>
          <w:lang w:eastAsia="zh-TW"/>
        </w:rPr>
        <w:t>8.</w:t>
      </w:r>
      <w:r w:rsidRPr="00852B86">
        <w:rPr>
          <w:lang w:eastAsia="zh-TW"/>
        </w:rPr>
        <w:tab/>
        <w:t xml:space="preserve">UE shall transmit a MeasurementReport message triggered by Event </w:t>
      </w:r>
      <w:r w:rsidR="00C80093" w:rsidRPr="00852B86">
        <w:rPr>
          <w:lang w:eastAsia="zh-TW"/>
        </w:rPr>
        <w:t xml:space="preserve">A6 </w:t>
      </w:r>
      <w:r w:rsidRPr="00852B86">
        <w:rPr>
          <w:lang w:eastAsia="zh-TW"/>
        </w:rPr>
        <w:t xml:space="preserve">for NR Cell </w:t>
      </w:r>
      <w:r w:rsidR="00C80093" w:rsidRPr="00852B86">
        <w:rPr>
          <w:lang w:eastAsia="zh-TW"/>
        </w:rPr>
        <w:t xml:space="preserve">4 </w:t>
      </w:r>
      <w:r w:rsidRPr="00852B86">
        <w:rPr>
          <w:lang w:eastAsia="zh-TW"/>
        </w:rPr>
        <w:t xml:space="preserve">on PCell (LTE Cell 1). If the measurement reporting delay from the beginning of time period T2 is less than </w:t>
      </w:r>
      <w:r w:rsidRPr="00852B86">
        <w:rPr>
          <w:rFonts w:cs="v4.2.0"/>
        </w:rPr>
        <w:t xml:space="preserve">1600 </w:t>
      </w:r>
      <w:r w:rsidRPr="00852B86">
        <w:rPr>
          <w:lang w:eastAsia="zh-TW"/>
        </w:rPr>
        <w:t>the number of successful tests is increased by one. If the UE fails to report the event within the measurement reporting delay requirement, then the number of failure tests is increased by one.</w:t>
      </w:r>
    </w:p>
    <w:p w14:paraId="45455492" w14:textId="77777777" w:rsidR="000F60F3" w:rsidRPr="00852B86" w:rsidRDefault="000F60F3" w:rsidP="000F60F3">
      <w:pPr>
        <w:pStyle w:val="B10"/>
        <w:ind w:left="709" w:hanging="425"/>
        <w:rPr>
          <w:lang w:eastAsia="zh-TW"/>
        </w:rPr>
      </w:pPr>
      <w:r w:rsidRPr="00852B86">
        <w:rPr>
          <w:lang w:eastAsia="zh-TW"/>
        </w:rPr>
        <w:t>9.</w:t>
      </w:r>
      <w:r w:rsidRPr="00852B86">
        <w:rPr>
          <w:lang w:eastAsia="zh-TW"/>
        </w:rPr>
        <w:tab/>
        <w:t>The SS waits until the MeasurementReport message is received or when T2 expires.</w:t>
      </w:r>
    </w:p>
    <w:p w14:paraId="0FCA4EFE" w14:textId="77777777" w:rsidR="000F60F3" w:rsidRPr="00852B86" w:rsidRDefault="000F60F3" w:rsidP="000F60F3">
      <w:pPr>
        <w:pStyle w:val="B10"/>
        <w:ind w:left="709" w:hanging="425"/>
        <w:rPr>
          <w:lang w:eastAsia="zh-TW"/>
        </w:rPr>
      </w:pPr>
      <w:r w:rsidRPr="00852B86">
        <w:rPr>
          <w:lang w:eastAsia="zh-TW"/>
        </w:rPr>
        <w:t>10.</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5F45139A" w14:textId="4BFA8196" w:rsidR="000F60F3" w:rsidRPr="00852B86" w:rsidRDefault="000F60F3" w:rsidP="000F60F3">
      <w:pPr>
        <w:pStyle w:val="B10"/>
        <w:ind w:left="709" w:hanging="425"/>
        <w:rPr>
          <w:lang w:eastAsia="zh-TW"/>
        </w:rPr>
      </w:pPr>
      <w:r w:rsidRPr="00852B86">
        <w:rPr>
          <w:lang w:eastAsia="zh-TW"/>
        </w:rPr>
        <w:t>11.</w:t>
      </w:r>
      <w:r w:rsidRPr="00852B86">
        <w:rPr>
          <w:lang w:eastAsia="zh-TW"/>
        </w:rPr>
        <w:tab/>
        <w:t xml:space="preserve">Set Cell 3 physical cell identity = [((current cell 3 physical cell identity + </w:t>
      </w:r>
      <w:r w:rsidR="00000623" w:rsidRPr="00852B86">
        <w:rPr>
          <w:lang w:eastAsia="zh-TW"/>
        </w:rPr>
        <w:t>3</w:t>
      </w:r>
      <w:r w:rsidRPr="00852B86">
        <w:rPr>
          <w:lang w:eastAsia="zh-TW"/>
        </w:rPr>
        <w:t xml:space="preserve">) mod </w:t>
      </w:r>
      <w:r w:rsidR="00000623" w:rsidRPr="00852B86">
        <w:t>1008</w:t>
      </w:r>
      <w:r w:rsidRPr="00852B86">
        <w:rPr>
          <w:lang w:eastAsia="zh-TW"/>
        </w:rPr>
        <w:t>)] for next iteration of the test procedure loop.</w:t>
      </w:r>
    </w:p>
    <w:p w14:paraId="780DF706" w14:textId="77777777" w:rsidR="000F60F3" w:rsidRPr="00852B86" w:rsidRDefault="000F60F3" w:rsidP="000F60F3">
      <w:pPr>
        <w:pStyle w:val="B10"/>
        <w:ind w:left="709" w:hanging="425"/>
      </w:pPr>
      <w:r w:rsidRPr="00852B86">
        <w:rPr>
          <w:lang w:eastAsia="zh-TW"/>
        </w:rPr>
        <w:t>12.</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4ACA9997" w14:textId="77777777" w:rsidR="000F60F3" w:rsidRPr="00852B86" w:rsidRDefault="000F60F3" w:rsidP="000F60F3">
      <w:pPr>
        <w:pStyle w:val="B10"/>
        <w:ind w:left="709" w:hanging="425"/>
        <w:rPr>
          <w:lang w:eastAsia="zh-TW"/>
        </w:rPr>
      </w:pPr>
      <w:r w:rsidRPr="00852B86">
        <w:rPr>
          <w:lang w:eastAsia="zh-TW"/>
        </w:rPr>
        <w:t>13.</w:t>
      </w:r>
      <w:r w:rsidRPr="00852B86">
        <w:rPr>
          <w:lang w:eastAsia="zh-TW"/>
        </w:rPr>
        <w:tab/>
        <w:t>If any the reconfiguration fails, switch off and on the UE and ensure the UE is in RRC_CONNECTED with generic procedure parameters Connectivity EN-DC, DC bearer MCG and SCG, Connected without release On according to TS 38.508-1 [14] clause 4.5].</w:t>
      </w:r>
    </w:p>
    <w:p w14:paraId="59730BCC" w14:textId="77777777" w:rsidR="000F60F3" w:rsidRPr="00852B86" w:rsidRDefault="000F60F3" w:rsidP="000F60F3">
      <w:pPr>
        <w:pStyle w:val="B10"/>
        <w:ind w:left="709" w:hanging="425"/>
        <w:rPr>
          <w:lang w:eastAsia="zh-TW"/>
        </w:rPr>
      </w:pPr>
      <w:r w:rsidRPr="00852B86">
        <w:rPr>
          <w:lang w:eastAsia="zh-TW"/>
        </w:rPr>
        <w:t>14.</w:t>
      </w:r>
      <w:r w:rsidRPr="00852B86">
        <w:rPr>
          <w:lang w:eastAsia="zh-TW"/>
        </w:rPr>
        <w:tab/>
        <w:t>Repeat steps 3-13 until the confidence level according to Tables G.2.3-1 in Annex G clause G.2 is achieved.</w:t>
      </w:r>
    </w:p>
    <w:p w14:paraId="2D987810" w14:textId="77777777" w:rsidR="000F60F3" w:rsidRPr="00852B86" w:rsidRDefault="000F60F3" w:rsidP="000F60F3">
      <w:pPr>
        <w:pStyle w:val="H6"/>
        <w:keepNext w:val="0"/>
        <w:keepLines w:val="0"/>
      </w:pPr>
      <w:r w:rsidRPr="00852B86">
        <w:rPr>
          <w:lang w:eastAsia="sv-SE"/>
        </w:rPr>
        <w:t>4.6.1.8.4</w:t>
      </w:r>
      <w:r w:rsidRPr="00852B86">
        <w:t>.3</w:t>
      </w:r>
      <w:r w:rsidRPr="00852B86">
        <w:tab/>
        <w:t>Message contents</w:t>
      </w:r>
    </w:p>
    <w:p w14:paraId="24A7D583" w14:textId="77777777" w:rsidR="00C80093" w:rsidRPr="00852B86" w:rsidRDefault="00C80093" w:rsidP="00C80093">
      <w:pPr>
        <w:rPr>
          <w:lang w:eastAsia="sv-SE"/>
        </w:rPr>
      </w:pPr>
      <w:r w:rsidRPr="00852B86">
        <w:rPr>
          <w:lang w:eastAsia="sv-SE"/>
        </w:rPr>
        <w:t>Message contents are according to TS 38.508-1 [14] clause 7.3 with the following exceptions:</w:t>
      </w:r>
    </w:p>
    <w:p w14:paraId="55B6D23D" w14:textId="77777777" w:rsidR="00C80093" w:rsidRPr="00852B86" w:rsidRDefault="00C80093" w:rsidP="00C80093">
      <w:pPr>
        <w:pStyle w:val="TH"/>
        <w:keepNext w:val="0"/>
        <w:keepLines w:val="0"/>
      </w:pPr>
      <w:r w:rsidRPr="00852B86">
        <w:t xml:space="preserve">Table </w:t>
      </w:r>
      <w:r w:rsidRPr="00852B86">
        <w:rPr>
          <w:lang w:eastAsia="sv-SE"/>
        </w:rPr>
        <w:t>4.6.1.8.4.3</w:t>
      </w:r>
      <w:r w:rsidRPr="00852B86">
        <w:t>-1: Common Exception messages for Additional EN-DC FR1 event triggered reporting cell without SSB time index detection in DRX for UE configured with highSpeedMeasCA-Scell-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80093" w:rsidRPr="00852B86" w14:paraId="29CE941D"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1AC4B38" w14:textId="77777777" w:rsidR="00C80093" w:rsidRPr="00852B86" w:rsidRDefault="00C80093" w:rsidP="007B38D9">
            <w:pPr>
              <w:pStyle w:val="TAH"/>
              <w:keepNext w:val="0"/>
              <w:keepLines w:val="0"/>
            </w:pPr>
            <w:r w:rsidRPr="00852B86">
              <w:t>Default Message Contents</w:t>
            </w:r>
          </w:p>
        </w:tc>
      </w:tr>
      <w:tr w:rsidR="00C80093" w:rsidRPr="00852B86" w14:paraId="4BF743A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514DE2B" w14:textId="77777777" w:rsidR="00C80093" w:rsidRPr="00852B86" w:rsidRDefault="00C80093" w:rsidP="007B38D9">
            <w:pPr>
              <w:pStyle w:val="TAL"/>
              <w:keepNext w:val="0"/>
              <w:keepLines w:val="0"/>
              <w:rPr>
                <w:rFonts w:eastAsia="PMingLiU"/>
              </w:rPr>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3C9C1C52" w14:textId="77777777" w:rsidR="00C80093" w:rsidRPr="00852B86" w:rsidRDefault="00C80093" w:rsidP="007B38D9">
            <w:pPr>
              <w:pStyle w:val="TAL"/>
              <w:keepNext w:val="0"/>
              <w:keepLines w:val="0"/>
              <w:rPr>
                <w:lang w:eastAsia="zh-TW"/>
              </w:rPr>
            </w:pPr>
          </w:p>
        </w:tc>
      </w:tr>
      <w:tr w:rsidR="00C80093" w:rsidRPr="00852B86" w14:paraId="242925E4"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7EAB9DA" w14:textId="77777777" w:rsidR="00C80093" w:rsidRPr="00852B86" w:rsidRDefault="00C80093"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2E8C0C7" w14:textId="77777777" w:rsidR="00C80093" w:rsidRPr="00852B86" w:rsidRDefault="00C80093" w:rsidP="007B38D9">
            <w:pPr>
              <w:pStyle w:val="TAL"/>
              <w:keepNext w:val="0"/>
              <w:keepLines w:val="0"/>
            </w:pPr>
            <w:r w:rsidRPr="00852B86">
              <w:t>Table H.3.1-1</w:t>
            </w:r>
          </w:p>
          <w:p w14:paraId="2638714E" w14:textId="77777777" w:rsidR="00C80093" w:rsidRPr="00852B86" w:rsidRDefault="00C80093" w:rsidP="007B38D9">
            <w:pPr>
              <w:pStyle w:val="TAL"/>
              <w:keepNext w:val="0"/>
              <w:keepLines w:val="0"/>
            </w:pPr>
            <w:r w:rsidRPr="00852B86">
              <w:t>Table H.3.1-2</w:t>
            </w:r>
          </w:p>
          <w:p w14:paraId="5E5F7D19" w14:textId="77777777" w:rsidR="00C80093" w:rsidRPr="00852B86" w:rsidRDefault="00C80093" w:rsidP="007B38D9">
            <w:pPr>
              <w:pStyle w:val="TAL"/>
              <w:keepNext w:val="0"/>
              <w:keepLines w:val="0"/>
            </w:pPr>
            <w:r w:rsidRPr="00852B86">
              <w:t>Table H.3.1-5</w:t>
            </w:r>
          </w:p>
          <w:p w14:paraId="104F1807" w14:textId="77777777" w:rsidR="00C80093" w:rsidRPr="00852B86" w:rsidRDefault="00C80093" w:rsidP="007B38D9">
            <w:pPr>
              <w:pStyle w:val="TAL"/>
              <w:keepNext w:val="0"/>
              <w:keepLines w:val="0"/>
            </w:pPr>
            <w:r w:rsidRPr="00852B86">
              <w:t>Table H.3.1-7</w:t>
            </w:r>
          </w:p>
          <w:p w14:paraId="45598641" w14:textId="77777777" w:rsidR="00C80093" w:rsidRPr="00852B86" w:rsidRDefault="00C80093" w:rsidP="007B38D9">
            <w:pPr>
              <w:pStyle w:val="TAL"/>
              <w:keepNext w:val="0"/>
              <w:keepLines w:val="0"/>
              <w:rPr>
                <w:rFonts w:cs="Arial"/>
              </w:rPr>
            </w:pPr>
            <w:r w:rsidRPr="00852B86">
              <w:t xml:space="preserve">Table H.3.7-2 with Condition </w:t>
            </w:r>
            <w:r w:rsidRPr="00852B86">
              <w:rPr>
                <w:rFonts w:cs="Arial"/>
              </w:rPr>
              <w:t>DRX.4</w:t>
            </w:r>
          </w:p>
          <w:p w14:paraId="168050EB" w14:textId="77777777" w:rsidR="00C80093" w:rsidRPr="00852B86" w:rsidRDefault="00C80093" w:rsidP="007B38D9">
            <w:pPr>
              <w:pStyle w:val="TAL"/>
              <w:keepNext w:val="0"/>
              <w:keepLines w:val="0"/>
            </w:pPr>
            <w:r w:rsidRPr="00852B86">
              <w:t>Table H.3.4-1</w:t>
            </w:r>
          </w:p>
          <w:p w14:paraId="53AD1106" w14:textId="77777777" w:rsidR="00C80093" w:rsidRPr="00852B86" w:rsidRDefault="00C80093" w:rsidP="007B38D9">
            <w:pPr>
              <w:pStyle w:val="TAL"/>
              <w:keepNext w:val="0"/>
              <w:keepLines w:val="0"/>
            </w:pPr>
            <w:r w:rsidRPr="00852B86">
              <w:t>Table H.3.4-1a</w:t>
            </w:r>
          </w:p>
          <w:p w14:paraId="3173023A" w14:textId="77777777" w:rsidR="00C80093" w:rsidRPr="00852B86" w:rsidRDefault="00C80093" w:rsidP="007B38D9">
            <w:pPr>
              <w:pStyle w:val="TAL"/>
              <w:keepNext w:val="0"/>
              <w:keepLines w:val="0"/>
            </w:pPr>
            <w:r w:rsidRPr="00852B86">
              <w:t>Table H.3.4-2</w:t>
            </w:r>
          </w:p>
        </w:tc>
      </w:tr>
      <w:tr w:rsidR="00C80093" w:rsidRPr="00852B86" w14:paraId="72430527"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99F65DB" w14:textId="77777777" w:rsidR="00C80093" w:rsidRPr="00852B86" w:rsidRDefault="00C80093" w:rsidP="007B38D9">
            <w:pPr>
              <w:pStyle w:val="TAL"/>
              <w:keepNext w:val="0"/>
              <w:keepLines w:val="0"/>
            </w:pPr>
            <w:r w:rsidRPr="00852B86">
              <w:t>Specific message contents exceptions for Test Configuration 4.6.1.8-1 and 4.6.1.8-4</w:t>
            </w:r>
          </w:p>
        </w:tc>
        <w:tc>
          <w:tcPr>
            <w:tcW w:w="5801" w:type="dxa"/>
            <w:tcBorders>
              <w:top w:val="single" w:sz="4" w:space="0" w:color="auto"/>
              <w:left w:val="single" w:sz="4" w:space="0" w:color="auto"/>
              <w:bottom w:val="single" w:sz="4" w:space="0" w:color="auto"/>
              <w:right w:val="single" w:sz="4" w:space="0" w:color="auto"/>
            </w:tcBorders>
            <w:hideMark/>
          </w:tcPr>
          <w:p w14:paraId="53136E14" w14:textId="77777777" w:rsidR="00C80093" w:rsidRPr="00852B86" w:rsidRDefault="00C80093" w:rsidP="007B38D9">
            <w:pPr>
              <w:pStyle w:val="TAL"/>
              <w:keepNext w:val="0"/>
              <w:keepLines w:val="0"/>
              <w:rPr>
                <w:rFonts w:cs="v4.2.0"/>
              </w:rPr>
            </w:pPr>
            <w:r w:rsidRPr="00852B86">
              <w:t>Table H.3.1-3 with Condition SSB.1 FR1 and</w:t>
            </w:r>
          </w:p>
          <w:p w14:paraId="2B72E835" w14:textId="77777777" w:rsidR="00C80093" w:rsidRPr="00852B86" w:rsidRDefault="00C80093" w:rsidP="007B38D9">
            <w:pPr>
              <w:pStyle w:val="TAL"/>
              <w:keepNext w:val="0"/>
              <w:keepLines w:val="0"/>
            </w:pPr>
            <w:r w:rsidRPr="00852B86">
              <w:rPr>
                <w:rFonts w:cs="v4.2.0"/>
              </w:rPr>
              <w:t>Table 7.3.1-3 in TS 38.508-1 [14] with condition SMTC.2</w:t>
            </w:r>
          </w:p>
        </w:tc>
      </w:tr>
      <w:tr w:rsidR="00C80093" w:rsidRPr="00852B86" w14:paraId="43E912A9"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29A973" w14:textId="77777777" w:rsidR="00C80093" w:rsidRPr="00852B86" w:rsidRDefault="00C80093" w:rsidP="007B38D9">
            <w:pPr>
              <w:pStyle w:val="TAL"/>
              <w:keepNext w:val="0"/>
              <w:keepLines w:val="0"/>
            </w:pPr>
            <w:r w:rsidRPr="00852B86">
              <w:t>Specific message contents exceptions for Test Configuration 4.6.1.8-2 and 4.6.1.8-5</w:t>
            </w:r>
          </w:p>
        </w:tc>
        <w:tc>
          <w:tcPr>
            <w:tcW w:w="5801" w:type="dxa"/>
            <w:tcBorders>
              <w:top w:val="single" w:sz="4" w:space="0" w:color="auto"/>
              <w:left w:val="single" w:sz="4" w:space="0" w:color="auto"/>
              <w:bottom w:val="single" w:sz="4" w:space="0" w:color="auto"/>
              <w:right w:val="single" w:sz="4" w:space="0" w:color="auto"/>
            </w:tcBorders>
            <w:hideMark/>
          </w:tcPr>
          <w:p w14:paraId="2956530E" w14:textId="77777777" w:rsidR="00C80093" w:rsidRPr="00852B86" w:rsidRDefault="00C80093" w:rsidP="007B38D9">
            <w:pPr>
              <w:pStyle w:val="TAL"/>
              <w:keepNext w:val="0"/>
              <w:keepLines w:val="0"/>
              <w:rPr>
                <w:rFonts w:cs="v4.2.0"/>
              </w:rPr>
            </w:pPr>
            <w:r w:rsidRPr="00852B86">
              <w:t>Table H.3.1-3 with Condition SSB.1 FR1 and S</w:t>
            </w:r>
            <w:r w:rsidRPr="00852B86">
              <w:rPr>
                <w:rFonts w:cs="v4.2.0"/>
              </w:rPr>
              <w:t>ynchronous cells</w:t>
            </w:r>
          </w:p>
          <w:p w14:paraId="6FBD155A" w14:textId="77777777" w:rsidR="00C80093" w:rsidRPr="00852B86" w:rsidRDefault="00C80093" w:rsidP="007B38D9">
            <w:pPr>
              <w:pStyle w:val="TAL"/>
              <w:keepNext w:val="0"/>
              <w:keepLines w:val="0"/>
            </w:pPr>
            <w:r w:rsidRPr="00852B86">
              <w:rPr>
                <w:rFonts w:cs="v4.2.0"/>
              </w:rPr>
              <w:t>Table 7.3.1-3 in TS 38.508-1 [14] with condition SMTC.1</w:t>
            </w:r>
          </w:p>
        </w:tc>
      </w:tr>
      <w:tr w:rsidR="00C80093" w:rsidRPr="00852B86" w14:paraId="3D7B6066"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F7DA5B3" w14:textId="77777777" w:rsidR="00C80093" w:rsidRPr="00852B86" w:rsidRDefault="00C80093" w:rsidP="007B38D9">
            <w:pPr>
              <w:pStyle w:val="TAL"/>
              <w:keepNext w:val="0"/>
              <w:keepLines w:val="0"/>
            </w:pPr>
            <w:r w:rsidRPr="00852B86">
              <w:t>Specific message contents exceptions for Test Configuration 4.6.1.8-3 and 4.6.1.8-6</w:t>
            </w:r>
          </w:p>
        </w:tc>
        <w:tc>
          <w:tcPr>
            <w:tcW w:w="5801" w:type="dxa"/>
            <w:tcBorders>
              <w:top w:val="single" w:sz="4" w:space="0" w:color="auto"/>
              <w:left w:val="single" w:sz="4" w:space="0" w:color="auto"/>
              <w:bottom w:val="single" w:sz="4" w:space="0" w:color="auto"/>
              <w:right w:val="single" w:sz="4" w:space="0" w:color="auto"/>
            </w:tcBorders>
            <w:hideMark/>
          </w:tcPr>
          <w:p w14:paraId="724AA8BA" w14:textId="77777777" w:rsidR="00C80093" w:rsidRPr="00852B86" w:rsidRDefault="00C80093" w:rsidP="007B38D9">
            <w:pPr>
              <w:pStyle w:val="TAL"/>
              <w:keepNext w:val="0"/>
              <w:keepLines w:val="0"/>
              <w:rPr>
                <w:rFonts w:cs="v4.2.0"/>
              </w:rPr>
            </w:pPr>
            <w:r w:rsidRPr="00852B86">
              <w:t>Table H.3.1-3 with Condition SSB.2 FR1 and S</w:t>
            </w:r>
            <w:r w:rsidRPr="00852B86">
              <w:rPr>
                <w:rFonts w:cs="v4.2.0"/>
              </w:rPr>
              <w:t>ynchronous cells</w:t>
            </w:r>
          </w:p>
          <w:p w14:paraId="3537EC92" w14:textId="77777777" w:rsidR="00C80093" w:rsidRPr="00852B86" w:rsidRDefault="00C80093" w:rsidP="007B38D9">
            <w:pPr>
              <w:pStyle w:val="TAL"/>
              <w:keepNext w:val="0"/>
              <w:keepLines w:val="0"/>
            </w:pPr>
            <w:r w:rsidRPr="00852B86">
              <w:rPr>
                <w:rFonts w:cs="v4.2.0"/>
              </w:rPr>
              <w:t>Table 7.3.1-3 in TS 38.508-1 [14] with condition SMTC.1</w:t>
            </w:r>
          </w:p>
        </w:tc>
      </w:tr>
    </w:tbl>
    <w:p w14:paraId="4D42C751" w14:textId="514AE9BE" w:rsidR="000F60F3" w:rsidRPr="00852B86" w:rsidRDefault="000F60F3" w:rsidP="000F60F3">
      <w:pPr>
        <w:rPr>
          <w:lang w:eastAsia="sv-SE"/>
        </w:rPr>
      </w:pPr>
    </w:p>
    <w:p w14:paraId="5BF0FE44" w14:textId="77777777" w:rsidR="004D00F4" w:rsidRPr="00852B86" w:rsidRDefault="004D00F4" w:rsidP="004D00F4">
      <w:pPr>
        <w:rPr>
          <w:lang w:eastAsia="sv-SE"/>
        </w:rPr>
      </w:pPr>
    </w:p>
    <w:p w14:paraId="475761ED" w14:textId="77777777" w:rsidR="004D00F4" w:rsidRPr="00852B86" w:rsidRDefault="004D00F4" w:rsidP="004D00F4">
      <w:pPr>
        <w:pStyle w:val="TH"/>
      </w:pPr>
      <w:r w:rsidRPr="00852B86">
        <w:t xml:space="preserve">Table </w:t>
      </w:r>
      <w:r w:rsidRPr="00852B86">
        <w:rPr>
          <w:lang w:eastAsia="sv-SE"/>
        </w:rPr>
        <w:t>4.6.1.8.4.3</w:t>
      </w:r>
      <w:r w:rsidRPr="00852B86">
        <w:t xml:space="preserve">-2: </w:t>
      </w:r>
      <w:r w:rsidRPr="00852B86">
        <w:rPr>
          <w:iCs/>
        </w:rPr>
        <w:t>ReportConfigNR-DEFAULT(</w:t>
      </w:r>
      <w:r w:rsidRPr="00852B86">
        <w:t>a6-offset</w:t>
      </w:r>
      <w:r w:rsidRPr="00852B86">
        <w:rPr>
          <w:iCs/>
        </w:rPr>
        <w:t>)</w:t>
      </w:r>
      <w:r w:rsidRPr="00852B86">
        <w:t>: NR report configuration for event A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863"/>
        <w:gridCol w:w="1623"/>
        <w:gridCol w:w="2938"/>
        <w:gridCol w:w="1204"/>
      </w:tblGrid>
      <w:tr w:rsidR="004D00F4" w:rsidRPr="00852B86" w14:paraId="0E5E5FA6" w14:textId="77777777" w:rsidTr="007B38D9">
        <w:trPr>
          <w:jc w:val="center"/>
        </w:trPr>
        <w:tc>
          <w:tcPr>
            <w:tcW w:w="5000" w:type="pct"/>
            <w:gridSpan w:val="4"/>
          </w:tcPr>
          <w:p w14:paraId="7E549829" w14:textId="77777777" w:rsidR="004D00F4" w:rsidRPr="00852B86" w:rsidRDefault="004D00F4" w:rsidP="007B38D9">
            <w:pPr>
              <w:pStyle w:val="TAH"/>
              <w:jc w:val="left"/>
              <w:rPr>
                <w:b w:val="0"/>
              </w:rPr>
            </w:pPr>
            <w:r w:rsidRPr="00852B86">
              <w:rPr>
                <w:b w:val="0"/>
              </w:rPr>
              <w:t>Derivation Path: 38.508-1 [14] Table 4.6.3-142 with condition EVENT_A6</w:t>
            </w:r>
          </w:p>
        </w:tc>
      </w:tr>
      <w:tr w:rsidR="004D00F4" w:rsidRPr="00852B86" w14:paraId="3B4A3B56" w14:textId="77777777" w:rsidTr="007B38D9">
        <w:trPr>
          <w:jc w:val="center"/>
        </w:trPr>
        <w:tc>
          <w:tcPr>
            <w:tcW w:w="2006" w:type="pct"/>
          </w:tcPr>
          <w:p w14:paraId="5588156E" w14:textId="77777777" w:rsidR="004D00F4" w:rsidRPr="00852B86" w:rsidRDefault="004D00F4" w:rsidP="007B38D9">
            <w:pPr>
              <w:pStyle w:val="TAH"/>
            </w:pPr>
            <w:r w:rsidRPr="00852B86">
              <w:t>Information Element</w:t>
            </w:r>
          </w:p>
        </w:tc>
        <w:tc>
          <w:tcPr>
            <w:tcW w:w="843" w:type="pct"/>
          </w:tcPr>
          <w:p w14:paraId="60AB0AA7" w14:textId="77777777" w:rsidR="004D00F4" w:rsidRPr="00852B86" w:rsidRDefault="004D00F4" w:rsidP="007B38D9">
            <w:pPr>
              <w:pStyle w:val="TAH"/>
            </w:pPr>
            <w:r w:rsidRPr="00852B86">
              <w:t>Value/remark</w:t>
            </w:r>
          </w:p>
        </w:tc>
        <w:tc>
          <w:tcPr>
            <w:tcW w:w="1526" w:type="pct"/>
          </w:tcPr>
          <w:p w14:paraId="1CC4A5E0" w14:textId="77777777" w:rsidR="004D00F4" w:rsidRPr="00852B86" w:rsidRDefault="004D00F4" w:rsidP="007B38D9">
            <w:pPr>
              <w:pStyle w:val="TAH"/>
            </w:pPr>
            <w:r w:rsidRPr="00852B86">
              <w:t>Comment</w:t>
            </w:r>
          </w:p>
        </w:tc>
        <w:tc>
          <w:tcPr>
            <w:tcW w:w="625" w:type="pct"/>
          </w:tcPr>
          <w:p w14:paraId="3F1C49DB" w14:textId="77777777" w:rsidR="004D00F4" w:rsidRPr="00852B86" w:rsidRDefault="004D00F4" w:rsidP="007B38D9">
            <w:pPr>
              <w:pStyle w:val="TAH"/>
            </w:pPr>
            <w:r w:rsidRPr="00852B86">
              <w:t>Condition</w:t>
            </w:r>
          </w:p>
        </w:tc>
      </w:tr>
      <w:tr w:rsidR="004D00F4" w:rsidRPr="00852B86" w14:paraId="523BD3C7" w14:textId="77777777" w:rsidTr="007B38D9">
        <w:trPr>
          <w:jc w:val="center"/>
        </w:trPr>
        <w:tc>
          <w:tcPr>
            <w:tcW w:w="2006" w:type="pct"/>
          </w:tcPr>
          <w:p w14:paraId="29D337D9" w14:textId="77777777" w:rsidR="004D00F4" w:rsidRPr="00852B86" w:rsidRDefault="004D00F4" w:rsidP="007B38D9">
            <w:pPr>
              <w:pStyle w:val="TAL"/>
            </w:pPr>
            <w:r w:rsidRPr="00852B86">
              <w:t xml:space="preserve">ReportConfigNR::= </w:t>
            </w:r>
            <w:r w:rsidRPr="00852B86">
              <w:rPr>
                <w:snapToGrid w:val="0"/>
              </w:rPr>
              <w:t xml:space="preserve">SEQUENCE </w:t>
            </w:r>
            <w:r w:rsidRPr="00852B86">
              <w:t>{</w:t>
            </w:r>
          </w:p>
        </w:tc>
        <w:tc>
          <w:tcPr>
            <w:tcW w:w="843" w:type="pct"/>
          </w:tcPr>
          <w:p w14:paraId="27123F00" w14:textId="77777777" w:rsidR="004D00F4" w:rsidRPr="00852B86" w:rsidRDefault="004D00F4" w:rsidP="007B38D9">
            <w:pPr>
              <w:pStyle w:val="TAL"/>
            </w:pPr>
          </w:p>
        </w:tc>
        <w:tc>
          <w:tcPr>
            <w:tcW w:w="1526" w:type="pct"/>
          </w:tcPr>
          <w:p w14:paraId="02079B33" w14:textId="77777777" w:rsidR="004D00F4" w:rsidRPr="00852B86" w:rsidRDefault="004D00F4" w:rsidP="007B38D9">
            <w:pPr>
              <w:pStyle w:val="TAL"/>
            </w:pPr>
          </w:p>
        </w:tc>
        <w:tc>
          <w:tcPr>
            <w:tcW w:w="625" w:type="pct"/>
          </w:tcPr>
          <w:p w14:paraId="78D9AFD7" w14:textId="77777777" w:rsidR="004D00F4" w:rsidRPr="00852B86" w:rsidRDefault="004D00F4" w:rsidP="007B38D9">
            <w:pPr>
              <w:pStyle w:val="TAL"/>
            </w:pPr>
          </w:p>
        </w:tc>
      </w:tr>
      <w:tr w:rsidR="004D00F4" w:rsidRPr="00852B86" w14:paraId="1560B718" w14:textId="77777777" w:rsidTr="007B38D9">
        <w:trPr>
          <w:jc w:val="center"/>
        </w:trPr>
        <w:tc>
          <w:tcPr>
            <w:tcW w:w="2006" w:type="pct"/>
          </w:tcPr>
          <w:p w14:paraId="5C384FD5" w14:textId="77777777" w:rsidR="004D00F4" w:rsidRPr="00852B86" w:rsidRDefault="004D00F4" w:rsidP="007B38D9">
            <w:pPr>
              <w:pStyle w:val="TAL"/>
            </w:pPr>
            <w:r w:rsidRPr="00852B86">
              <w:t xml:space="preserve">  reportType CHOICE {</w:t>
            </w:r>
          </w:p>
        </w:tc>
        <w:tc>
          <w:tcPr>
            <w:tcW w:w="843" w:type="pct"/>
          </w:tcPr>
          <w:p w14:paraId="775B96B6" w14:textId="77777777" w:rsidR="004D00F4" w:rsidRPr="00852B86" w:rsidRDefault="004D00F4" w:rsidP="007B38D9">
            <w:pPr>
              <w:pStyle w:val="TAL"/>
            </w:pPr>
          </w:p>
        </w:tc>
        <w:tc>
          <w:tcPr>
            <w:tcW w:w="1526" w:type="pct"/>
          </w:tcPr>
          <w:p w14:paraId="0FB1B962" w14:textId="77777777" w:rsidR="004D00F4" w:rsidRPr="00852B86" w:rsidRDefault="004D00F4" w:rsidP="007B38D9">
            <w:pPr>
              <w:pStyle w:val="TAL"/>
            </w:pPr>
          </w:p>
        </w:tc>
        <w:tc>
          <w:tcPr>
            <w:tcW w:w="625" w:type="pct"/>
          </w:tcPr>
          <w:p w14:paraId="3021A26B" w14:textId="77777777" w:rsidR="004D00F4" w:rsidRPr="00852B86" w:rsidRDefault="004D00F4" w:rsidP="007B38D9">
            <w:pPr>
              <w:pStyle w:val="TAL"/>
            </w:pPr>
          </w:p>
        </w:tc>
      </w:tr>
      <w:tr w:rsidR="004D00F4" w:rsidRPr="00852B86" w14:paraId="763EB78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3A5CCD7D" w14:textId="77777777" w:rsidR="004D00F4" w:rsidRPr="00852B86" w:rsidRDefault="004D00F4" w:rsidP="007B38D9">
            <w:pPr>
              <w:pStyle w:val="TAL"/>
            </w:pPr>
            <w:r w:rsidRPr="00852B86">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440FFA"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6F259BF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0DC809D" w14:textId="77777777" w:rsidR="004D00F4" w:rsidRPr="00852B86" w:rsidRDefault="004D00F4" w:rsidP="007B38D9">
            <w:pPr>
              <w:pStyle w:val="TAL"/>
            </w:pPr>
          </w:p>
        </w:tc>
      </w:tr>
      <w:tr w:rsidR="004D00F4" w:rsidRPr="00852B86" w14:paraId="2514C02D"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F130A6F" w14:textId="77777777" w:rsidR="004D00F4" w:rsidRPr="00852B86" w:rsidRDefault="004D00F4" w:rsidP="007B38D9">
            <w:pPr>
              <w:pStyle w:val="TAL"/>
            </w:pPr>
            <w:r w:rsidRPr="00852B86">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78842940"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12F6FCB"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13E075D2" w14:textId="77777777" w:rsidR="004D00F4" w:rsidRPr="00852B86" w:rsidRDefault="004D00F4" w:rsidP="007B38D9">
            <w:pPr>
              <w:pStyle w:val="TAL"/>
            </w:pPr>
          </w:p>
        </w:tc>
      </w:tr>
      <w:tr w:rsidR="004D00F4" w:rsidRPr="00852B86" w14:paraId="4A7EAA5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81D36E2" w14:textId="77777777" w:rsidR="004D00F4" w:rsidRPr="00852B86" w:rsidRDefault="004D00F4" w:rsidP="007B38D9">
            <w:pPr>
              <w:pStyle w:val="TAL"/>
            </w:pPr>
            <w:r w:rsidRPr="00852B86">
              <w:t xml:space="preserve">        eventA6 SEQUENCE {</w:t>
            </w:r>
          </w:p>
        </w:tc>
        <w:tc>
          <w:tcPr>
            <w:tcW w:w="843" w:type="pct"/>
            <w:tcBorders>
              <w:top w:val="single" w:sz="4" w:space="0" w:color="auto"/>
              <w:left w:val="single" w:sz="4" w:space="0" w:color="auto"/>
              <w:bottom w:val="single" w:sz="4" w:space="0" w:color="auto"/>
              <w:right w:val="single" w:sz="4" w:space="0" w:color="auto"/>
            </w:tcBorders>
          </w:tcPr>
          <w:p w14:paraId="03CF4499"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41875E29"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0134326A" w14:textId="77777777" w:rsidR="004D00F4" w:rsidRPr="00852B86" w:rsidRDefault="004D00F4" w:rsidP="007B38D9">
            <w:pPr>
              <w:pStyle w:val="TAL"/>
            </w:pPr>
          </w:p>
        </w:tc>
      </w:tr>
      <w:tr w:rsidR="004D00F4" w:rsidRPr="00852B86" w14:paraId="0E699242"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8593D98" w14:textId="77777777" w:rsidR="004D00F4" w:rsidRPr="00852B86" w:rsidRDefault="004D00F4" w:rsidP="007B38D9">
            <w:pPr>
              <w:pStyle w:val="TAL"/>
            </w:pPr>
            <w:r w:rsidRPr="00852B86">
              <w:t xml:space="preserve">          a6-Offset CHOICE {</w:t>
            </w:r>
          </w:p>
        </w:tc>
        <w:tc>
          <w:tcPr>
            <w:tcW w:w="843" w:type="pct"/>
            <w:tcBorders>
              <w:top w:val="single" w:sz="4" w:space="0" w:color="auto"/>
              <w:left w:val="single" w:sz="4" w:space="0" w:color="auto"/>
              <w:bottom w:val="single" w:sz="4" w:space="0" w:color="auto"/>
              <w:right w:val="single" w:sz="4" w:space="0" w:color="auto"/>
            </w:tcBorders>
          </w:tcPr>
          <w:p w14:paraId="129CD6CC"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25E91D36"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B1276EE" w14:textId="77777777" w:rsidR="004D00F4" w:rsidRPr="00852B86" w:rsidRDefault="004D00F4" w:rsidP="007B38D9">
            <w:pPr>
              <w:pStyle w:val="TAL"/>
            </w:pPr>
          </w:p>
        </w:tc>
      </w:tr>
      <w:tr w:rsidR="004D00F4" w:rsidRPr="00852B86" w14:paraId="002D1615"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31CA2F4" w14:textId="77777777" w:rsidR="004D00F4" w:rsidRPr="00852B86" w:rsidRDefault="004D00F4" w:rsidP="007B38D9">
            <w:pPr>
              <w:pStyle w:val="TAL"/>
            </w:pPr>
            <w:r w:rsidRPr="00852B86">
              <w:t xml:space="preserve">            rsrp</w:t>
            </w:r>
          </w:p>
        </w:tc>
        <w:tc>
          <w:tcPr>
            <w:tcW w:w="843" w:type="pct"/>
            <w:tcBorders>
              <w:top w:val="single" w:sz="4" w:space="0" w:color="auto"/>
              <w:left w:val="single" w:sz="4" w:space="0" w:color="auto"/>
              <w:bottom w:val="single" w:sz="4" w:space="0" w:color="auto"/>
              <w:right w:val="single" w:sz="4" w:space="0" w:color="auto"/>
            </w:tcBorders>
          </w:tcPr>
          <w:p w14:paraId="7CA42E39" w14:textId="77777777" w:rsidR="004D00F4" w:rsidRPr="00852B86" w:rsidRDefault="004D00F4" w:rsidP="007B38D9">
            <w:pPr>
              <w:pStyle w:val="TAL"/>
            </w:pPr>
            <w:r w:rsidRPr="00852B86">
              <w:t>-9</w:t>
            </w:r>
          </w:p>
        </w:tc>
        <w:tc>
          <w:tcPr>
            <w:tcW w:w="1526" w:type="pct"/>
            <w:tcBorders>
              <w:top w:val="single" w:sz="4" w:space="0" w:color="auto"/>
              <w:left w:val="single" w:sz="4" w:space="0" w:color="auto"/>
              <w:bottom w:val="single" w:sz="4" w:space="0" w:color="auto"/>
              <w:right w:val="single" w:sz="4" w:space="0" w:color="auto"/>
            </w:tcBorders>
          </w:tcPr>
          <w:p w14:paraId="418E3AC5" w14:textId="77777777" w:rsidR="004D00F4" w:rsidRPr="00852B86" w:rsidRDefault="004D00F4" w:rsidP="007B38D9">
            <w:pPr>
              <w:pStyle w:val="TAL"/>
            </w:pPr>
            <w:r w:rsidRPr="00852B86">
              <w:rPr>
                <w:rFonts w:cs="Arial"/>
                <w:szCs w:val="22"/>
                <w:lang w:eastAsia="ko-KR"/>
              </w:rPr>
              <w:t>The actual value is field value * 0.5 dB.</w:t>
            </w:r>
          </w:p>
        </w:tc>
        <w:tc>
          <w:tcPr>
            <w:tcW w:w="625" w:type="pct"/>
            <w:tcBorders>
              <w:top w:val="single" w:sz="4" w:space="0" w:color="auto"/>
              <w:left w:val="single" w:sz="4" w:space="0" w:color="auto"/>
              <w:bottom w:val="single" w:sz="4" w:space="0" w:color="auto"/>
              <w:right w:val="single" w:sz="4" w:space="0" w:color="auto"/>
            </w:tcBorders>
          </w:tcPr>
          <w:p w14:paraId="08715DEE" w14:textId="77777777" w:rsidR="004D00F4" w:rsidRPr="00852B86" w:rsidRDefault="004D00F4" w:rsidP="007B38D9">
            <w:pPr>
              <w:pStyle w:val="TAL"/>
            </w:pPr>
          </w:p>
        </w:tc>
      </w:tr>
      <w:tr w:rsidR="004D00F4" w:rsidRPr="00852B86" w14:paraId="29CFDE41"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CB4D3F5"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0343DEA"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0F380F0E"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4A645C7" w14:textId="77777777" w:rsidR="004D00F4" w:rsidRPr="00852B86" w:rsidRDefault="004D00F4" w:rsidP="007B38D9">
            <w:pPr>
              <w:pStyle w:val="TAL"/>
            </w:pPr>
          </w:p>
        </w:tc>
      </w:tr>
      <w:tr w:rsidR="004D00F4" w:rsidRPr="00852B86" w14:paraId="57DF617F"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68E19F0" w14:textId="77777777" w:rsidR="004D00F4" w:rsidRPr="00852B86" w:rsidRDefault="004D00F4" w:rsidP="007B38D9">
            <w:pPr>
              <w:pStyle w:val="TAL"/>
            </w:pPr>
            <w:r w:rsidRPr="00852B86">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3485DA1D" w14:textId="77777777" w:rsidR="004D00F4" w:rsidRPr="00852B86" w:rsidRDefault="004D00F4" w:rsidP="007B38D9">
            <w:pPr>
              <w:pStyle w:val="TAL"/>
            </w:pPr>
            <w:r w:rsidRPr="00852B86">
              <w:t>0</w:t>
            </w:r>
          </w:p>
        </w:tc>
        <w:tc>
          <w:tcPr>
            <w:tcW w:w="1526" w:type="pct"/>
            <w:tcBorders>
              <w:top w:val="single" w:sz="4" w:space="0" w:color="auto"/>
              <w:left w:val="single" w:sz="4" w:space="0" w:color="auto"/>
              <w:bottom w:val="single" w:sz="4" w:space="0" w:color="auto"/>
              <w:right w:val="single" w:sz="4" w:space="0" w:color="auto"/>
            </w:tcBorders>
          </w:tcPr>
          <w:p w14:paraId="0E0D60C8"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32468EC1" w14:textId="77777777" w:rsidR="004D00F4" w:rsidRPr="00852B86" w:rsidRDefault="004D00F4" w:rsidP="007B38D9">
            <w:pPr>
              <w:pStyle w:val="TAL"/>
            </w:pPr>
          </w:p>
        </w:tc>
      </w:tr>
      <w:tr w:rsidR="004D00F4" w:rsidRPr="00852B86" w14:paraId="20185CB7"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2FAC27BE" w14:textId="77777777" w:rsidR="004D00F4" w:rsidRPr="00852B86" w:rsidRDefault="004D00F4" w:rsidP="007B38D9">
            <w:pPr>
              <w:pStyle w:val="TAL"/>
            </w:pPr>
            <w:r w:rsidRPr="00852B86">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7A7D7F5C" w14:textId="77777777" w:rsidR="004D00F4" w:rsidRPr="00852B86" w:rsidRDefault="004D00F4" w:rsidP="007B38D9">
            <w:pPr>
              <w:pStyle w:val="TAL"/>
            </w:pPr>
            <w:r w:rsidRPr="00852B86">
              <w:t>ms0</w:t>
            </w:r>
          </w:p>
        </w:tc>
        <w:tc>
          <w:tcPr>
            <w:tcW w:w="1526" w:type="pct"/>
            <w:tcBorders>
              <w:top w:val="single" w:sz="4" w:space="0" w:color="auto"/>
              <w:left w:val="single" w:sz="4" w:space="0" w:color="auto"/>
              <w:bottom w:val="single" w:sz="4" w:space="0" w:color="auto"/>
              <w:right w:val="single" w:sz="4" w:space="0" w:color="auto"/>
            </w:tcBorders>
          </w:tcPr>
          <w:p w14:paraId="3B8BD65F"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EABCE5A" w14:textId="77777777" w:rsidR="004D00F4" w:rsidRPr="00852B86" w:rsidRDefault="004D00F4" w:rsidP="007B38D9">
            <w:pPr>
              <w:pStyle w:val="TAL"/>
            </w:pPr>
          </w:p>
        </w:tc>
      </w:tr>
      <w:tr w:rsidR="004D00F4" w:rsidRPr="00852B86" w14:paraId="48AB876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61A9A26F"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3C960E1"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F966870"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68315C37" w14:textId="77777777" w:rsidR="004D00F4" w:rsidRPr="00852B86" w:rsidRDefault="004D00F4" w:rsidP="007B38D9">
            <w:pPr>
              <w:pStyle w:val="TAL"/>
            </w:pPr>
          </w:p>
        </w:tc>
      </w:tr>
      <w:tr w:rsidR="004D00F4" w:rsidRPr="00852B86" w14:paraId="05222BD3"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7776DAC0"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25B2F183"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5CE7E88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47CFACBA" w14:textId="77777777" w:rsidR="004D00F4" w:rsidRPr="00852B86" w:rsidRDefault="004D00F4" w:rsidP="007B38D9">
            <w:pPr>
              <w:pStyle w:val="TAL"/>
            </w:pPr>
          </w:p>
        </w:tc>
      </w:tr>
      <w:tr w:rsidR="004D00F4" w:rsidRPr="00852B86" w14:paraId="007D0F44"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0AF7DF60"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62410F4F"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74F534B2"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7DF37930" w14:textId="77777777" w:rsidR="004D00F4" w:rsidRPr="00852B86" w:rsidRDefault="004D00F4" w:rsidP="007B38D9">
            <w:pPr>
              <w:pStyle w:val="TAL"/>
            </w:pPr>
          </w:p>
        </w:tc>
      </w:tr>
      <w:tr w:rsidR="004D00F4" w:rsidRPr="00852B86" w14:paraId="5325C0AA" w14:textId="77777777" w:rsidTr="007B38D9">
        <w:trPr>
          <w:jc w:val="center"/>
        </w:trPr>
        <w:tc>
          <w:tcPr>
            <w:tcW w:w="2006" w:type="pct"/>
            <w:tcBorders>
              <w:top w:val="single" w:sz="4" w:space="0" w:color="auto"/>
              <w:left w:val="single" w:sz="4" w:space="0" w:color="auto"/>
              <w:bottom w:val="single" w:sz="4" w:space="0" w:color="auto"/>
              <w:right w:val="single" w:sz="4" w:space="0" w:color="auto"/>
            </w:tcBorders>
          </w:tcPr>
          <w:p w14:paraId="58BF5BAC" w14:textId="77777777" w:rsidR="004D00F4" w:rsidRPr="00852B86" w:rsidRDefault="004D00F4" w:rsidP="007B38D9">
            <w:pPr>
              <w:pStyle w:val="TAL"/>
            </w:pPr>
            <w:r w:rsidRPr="00852B86">
              <w:t xml:space="preserve">  }</w:t>
            </w:r>
          </w:p>
        </w:tc>
        <w:tc>
          <w:tcPr>
            <w:tcW w:w="843" w:type="pct"/>
            <w:tcBorders>
              <w:top w:val="single" w:sz="4" w:space="0" w:color="auto"/>
              <w:left w:val="single" w:sz="4" w:space="0" w:color="auto"/>
              <w:bottom w:val="single" w:sz="4" w:space="0" w:color="auto"/>
              <w:right w:val="single" w:sz="4" w:space="0" w:color="auto"/>
            </w:tcBorders>
          </w:tcPr>
          <w:p w14:paraId="402CC9A0" w14:textId="77777777" w:rsidR="004D00F4" w:rsidRPr="00852B86" w:rsidRDefault="004D00F4" w:rsidP="007B38D9">
            <w:pPr>
              <w:pStyle w:val="TAL"/>
            </w:pPr>
          </w:p>
        </w:tc>
        <w:tc>
          <w:tcPr>
            <w:tcW w:w="1526" w:type="pct"/>
            <w:tcBorders>
              <w:top w:val="single" w:sz="4" w:space="0" w:color="auto"/>
              <w:left w:val="single" w:sz="4" w:space="0" w:color="auto"/>
              <w:bottom w:val="single" w:sz="4" w:space="0" w:color="auto"/>
              <w:right w:val="single" w:sz="4" w:space="0" w:color="auto"/>
            </w:tcBorders>
          </w:tcPr>
          <w:p w14:paraId="113FD2E6" w14:textId="77777777" w:rsidR="004D00F4" w:rsidRPr="00852B86" w:rsidRDefault="004D00F4" w:rsidP="007B38D9">
            <w:pPr>
              <w:pStyle w:val="TAL"/>
            </w:pPr>
          </w:p>
        </w:tc>
        <w:tc>
          <w:tcPr>
            <w:tcW w:w="625" w:type="pct"/>
            <w:tcBorders>
              <w:top w:val="single" w:sz="4" w:space="0" w:color="auto"/>
              <w:left w:val="single" w:sz="4" w:space="0" w:color="auto"/>
              <w:bottom w:val="single" w:sz="4" w:space="0" w:color="auto"/>
              <w:right w:val="single" w:sz="4" w:space="0" w:color="auto"/>
            </w:tcBorders>
          </w:tcPr>
          <w:p w14:paraId="588A77E0" w14:textId="77777777" w:rsidR="004D00F4" w:rsidRPr="00852B86" w:rsidRDefault="004D00F4" w:rsidP="007B38D9">
            <w:pPr>
              <w:pStyle w:val="TAL"/>
            </w:pPr>
          </w:p>
        </w:tc>
      </w:tr>
      <w:tr w:rsidR="004D00F4" w:rsidRPr="00852B86" w14:paraId="42AB7BE5" w14:textId="77777777" w:rsidTr="007B38D9">
        <w:trPr>
          <w:jc w:val="center"/>
        </w:trPr>
        <w:tc>
          <w:tcPr>
            <w:tcW w:w="2006" w:type="pct"/>
          </w:tcPr>
          <w:p w14:paraId="6A5D0FFF" w14:textId="77777777" w:rsidR="004D00F4" w:rsidRPr="00852B86" w:rsidRDefault="004D00F4" w:rsidP="007B38D9">
            <w:pPr>
              <w:pStyle w:val="TAL"/>
            </w:pPr>
            <w:r w:rsidRPr="00852B86">
              <w:t>}</w:t>
            </w:r>
          </w:p>
        </w:tc>
        <w:tc>
          <w:tcPr>
            <w:tcW w:w="843" w:type="pct"/>
          </w:tcPr>
          <w:p w14:paraId="0F3BAC77" w14:textId="77777777" w:rsidR="004D00F4" w:rsidRPr="00852B86" w:rsidRDefault="004D00F4" w:rsidP="007B38D9">
            <w:pPr>
              <w:pStyle w:val="TAL"/>
            </w:pPr>
          </w:p>
        </w:tc>
        <w:tc>
          <w:tcPr>
            <w:tcW w:w="1526" w:type="pct"/>
          </w:tcPr>
          <w:p w14:paraId="7F540A3F" w14:textId="77777777" w:rsidR="004D00F4" w:rsidRPr="00852B86" w:rsidRDefault="004D00F4" w:rsidP="007B38D9">
            <w:pPr>
              <w:pStyle w:val="TAL"/>
            </w:pPr>
          </w:p>
        </w:tc>
        <w:tc>
          <w:tcPr>
            <w:tcW w:w="625" w:type="pct"/>
          </w:tcPr>
          <w:p w14:paraId="561A1BDB" w14:textId="77777777" w:rsidR="004D00F4" w:rsidRPr="00852B86" w:rsidRDefault="004D00F4" w:rsidP="007B38D9">
            <w:pPr>
              <w:pStyle w:val="TAL"/>
            </w:pPr>
          </w:p>
        </w:tc>
      </w:tr>
    </w:tbl>
    <w:p w14:paraId="47BCEA24" w14:textId="77777777" w:rsidR="004D00F4" w:rsidRPr="00852B86" w:rsidRDefault="004D00F4" w:rsidP="004D00F4">
      <w:pPr>
        <w:rPr>
          <w:lang w:eastAsia="sv-SE"/>
        </w:rPr>
      </w:pPr>
    </w:p>
    <w:p w14:paraId="356F3AC6" w14:textId="77777777" w:rsidR="004D00F4" w:rsidRPr="00852B86" w:rsidRDefault="004D00F4" w:rsidP="004D00F4">
      <w:pPr>
        <w:pStyle w:val="TH"/>
      </w:pPr>
      <w:r w:rsidRPr="00852B86">
        <w:t xml:space="preserve">Table </w:t>
      </w:r>
      <w:r w:rsidRPr="00852B86">
        <w:rPr>
          <w:lang w:eastAsia="sv-SE"/>
        </w:rPr>
        <w:t>4.6.1.8.4.3</w:t>
      </w:r>
      <w:r w:rsidRPr="00852B86">
        <w:t>-3: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4D00F4" w:rsidRPr="00852B86" w14:paraId="20E3195A" w14:textId="77777777" w:rsidTr="007B38D9">
        <w:tc>
          <w:tcPr>
            <w:tcW w:w="5000" w:type="pct"/>
            <w:gridSpan w:val="4"/>
          </w:tcPr>
          <w:p w14:paraId="072E93A7" w14:textId="77777777" w:rsidR="004D00F4" w:rsidRPr="00852B86" w:rsidRDefault="004D00F4" w:rsidP="007B38D9">
            <w:pPr>
              <w:pStyle w:val="TAH"/>
              <w:jc w:val="left"/>
              <w:rPr>
                <w:b w:val="0"/>
                <w:lang w:eastAsia="zh-CN"/>
              </w:rPr>
            </w:pPr>
            <w:r w:rsidRPr="00852B86">
              <w:rPr>
                <w:b w:val="0"/>
              </w:rPr>
              <w:t>Derivation Path: TS 38.508-1</w:t>
            </w:r>
            <w:r w:rsidRPr="00852B86">
              <w:rPr>
                <w:b w:val="0"/>
                <w:lang w:eastAsia="zh-CN"/>
              </w:rPr>
              <w:t>[14], Table 4.6.3-168 with condition R17 HST FR1</w:t>
            </w:r>
          </w:p>
        </w:tc>
      </w:tr>
      <w:tr w:rsidR="004D00F4" w:rsidRPr="00852B86" w14:paraId="1E93A1FE" w14:textId="77777777" w:rsidTr="007B38D9">
        <w:tc>
          <w:tcPr>
            <w:tcW w:w="2326" w:type="pct"/>
          </w:tcPr>
          <w:p w14:paraId="43506790" w14:textId="77777777" w:rsidR="004D00F4" w:rsidRPr="00852B86" w:rsidRDefault="004D00F4" w:rsidP="007B38D9">
            <w:pPr>
              <w:pStyle w:val="TAH"/>
            </w:pPr>
            <w:r w:rsidRPr="00852B86">
              <w:t>Information Element</w:t>
            </w:r>
          </w:p>
        </w:tc>
        <w:tc>
          <w:tcPr>
            <w:tcW w:w="1163" w:type="pct"/>
          </w:tcPr>
          <w:p w14:paraId="7EA1DF4B" w14:textId="77777777" w:rsidR="004D00F4" w:rsidRPr="00852B86" w:rsidRDefault="004D00F4" w:rsidP="007B38D9">
            <w:pPr>
              <w:pStyle w:val="TAH"/>
            </w:pPr>
            <w:r w:rsidRPr="00852B86">
              <w:t>Value/remark</w:t>
            </w:r>
          </w:p>
        </w:tc>
        <w:tc>
          <w:tcPr>
            <w:tcW w:w="872" w:type="pct"/>
          </w:tcPr>
          <w:p w14:paraId="2300343D" w14:textId="77777777" w:rsidR="004D00F4" w:rsidRPr="00852B86" w:rsidRDefault="004D00F4" w:rsidP="007B38D9">
            <w:pPr>
              <w:pStyle w:val="TAH"/>
            </w:pPr>
            <w:r w:rsidRPr="00852B86">
              <w:t>Comment</w:t>
            </w:r>
          </w:p>
        </w:tc>
        <w:tc>
          <w:tcPr>
            <w:tcW w:w="639" w:type="pct"/>
          </w:tcPr>
          <w:p w14:paraId="59E0C287" w14:textId="77777777" w:rsidR="004D00F4" w:rsidRPr="00852B86" w:rsidRDefault="004D00F4" w:rsidP="007B38D9">
            <w:pPr>
              <w:pStyle w:val="TAH"/>
            </w:pPr>
            <w:r w:rsidRPr="00852B86">
              <w:t>Condition</w:t>
            </w:r>
          </w:p>
        </w:tc>
      </w:tr>
      <w:tr w:rsidR="004D00F4" w:rsidRPr="00852B86" w14:paraId="265DD960" w14:textId="77777777" w:rsidTr="007B38D9">
        <w:tc>
          <w:tcPr>
            <w:tcW w:w="2326" w:type="pct"/>
          </w:tcPr>
          <w:p w14:paraId="20BA44CC" w14:textId="77777777" w:rsidR="004D00F4" w:rsidRPr="00852B86" w:rsidRDefault="004D00F4" w:rsidP="007B38D9">
            <w:pPr>
              <w:pStyle w:val="TAL"/>
            </w:pPr>
            <w:r w:rsidRPr="00852B86">
              <w:t>ServingCellConfigCommon ::= SEQUENCE {</w:t>
            </w:r>
          </w:p>
        </w:tc>
        <w:tc>
          <w:tcPr>
            <w:tcW w:w="1163" w:type="pct"/>
          </w:tcPr>
          <w:p w14:paraId="24EE1071" w14:textId="77777777" w:rsidR="004D00F4" w:rsidRPr="00852B86" w:rsidRDefault="004D00F4" w:rsidP="007B38D9">
            <w:pPr>
              <w:pStyle w:val="TAL"/>
            </w:pPr>
          </w:p>
        </w:tc>
        <w:tc>
          <w:tcPr>
            <w:tcW w:w="872" w:type="pct"/>
          </w:tcPr>
          <w:p w14:paraId="5BF979B8" w14:textId="77777777" w:rsidR="004D00F4" w:rsidRPr="00852B86" w:rsidRDefault="004D00F4" w:rsidP="007B38D9">
            <w:pPr>
              <w:pStyle w:val="TAL"/>
            </w:pPr>
          </w:p>
        </w:tc>
        <w:tc>
          <w:tcPr>
            <w:tcW w:w="639" w:type="pct"/>
          </w:tcPr>
          <w:p w14:paraId="0CBF6A4E" w14:textId="77777777" w:rsidR="004D00F4" w:rsidRPr="00852B86" w:rsidRDefault="004D00F4" w:rsidP="007B38D9">
            <w:pPr>
              <w:pStyle w:val="TAL"/>
            </w:pPr>
          </w:p>
        </w:tc>
      </w:tr>
      <w:tr w:rsidR="004D00F4" w:rsidRPr="00852B86" w14:paraId="56657E23" w14:textId="77777777" w:rsidTr="007B38D9">
        <w:tc>
          <w:tcPr>
            <w:tcW w:w="2326" w:type="pct"/>
            <w:tcBorders>
              <w:bottom w:val="nil"/>
            </w:tcBorders>
          </w:tcPr>
          <w:p w14:paraId="796903B3" w14:textId="77777777" w:rsidR="004D00F4" w:rsidRPr="00852B86" w:rsidRDefault="004D00F4" w:rsidP="007B38D9">
            <w:pPr>
              <w:pStyle w:val="TAL"/>
              <w:rPr>
                <w:lang w:eastAsia="zh-CN"/>
              </w:rPr>
            </w:pPr>
            <w:r w:rsidRPr="00852B86">
              <w:rPr>
                <w:lang w:eastAsia="zh-CN"/>
              </w:rPr>
              <w:t xml:space="preserve">  </w:t>
            </w:r>
            <w:r w:rsidRPr="00852B86">
              <w:t>HighSpeedConfig-v1700 SEQUENCE {</w:t>
            </w:r>
          </w:p>
        </w:tc>
        <w:tc>
          <w:tcPr>
            <w:tcW w:w="1163" w:type="pct"/>
          </w:tcPr>
          <w:p w14:paraId="4CBFE356" w14:textId="77777777" w:rsidR="004D00F4" w:rsidRPr="00852B86" w:rsidRDefault="004D00F4" w:rsidP="007B38D9">
            <w:pPr>
              <w:pStyle w:val="TAL"/>
            </w:pPr>
          </w:p>
        </w:tc>
        <w:tc>
          <w:tcPr>
            <w:tcW w:w="872" w:type="pct"/>
          </w:tcPr>
          <w:p w14:paraId="78813713" w14:textId="77777777" w:rsidR="004D00F4" w:rsidRPr="00852B86" w:rsidRDefault="004D00F4" w:rsidP="007B38D9">
            <w:pPr>
              <w:pStyle w:val="TAL"/>
            </w:pPr>
          </w:p>
        </w:tc>
        <w:tc>
          <w:tcPr>
            <w:tcW w:w="639" w:type="pct"/>
          </w:tcPr>
          <w:p w14:paraId="102AD622" w14:textId="77777777" w:rsidR="004D00F4" w:rsidRPr="00852B86" w:rsidRDefault="004D00F4" w:rsidP="007B38D9">
            <w:pPr>
              <w:pStyle w:val="TAL"/>
            </w:pPr>
          </w:p>
        </w:tc>
      </w:tr>
      <w:tr w:rsidR="004D00F4" w:rsidRPr="00852B86" w14:paraId="4E5B78DD" w14:textId="77777777" w:rsidTr="007B38D9">
        <w:tc>
          <w:tcPr>
            <w:tcW w:w="2326" w:type="pct"/>
            <w:tcBorders>
              <w:bottom w:val="nil"/>
            </w:tcBorders>
          </w:tcPr>
          <w:p w14:paraId="0EA4EFDE" w14:textId="77777777" w:rsidR="004D00F4" w:rsidRPr="00852B86" w:rsidRDefault="004D00F4" w:rsidP="007B38D9">
            <w:pPr>
              <w:pStyle w:val="TAL"/>
              <w:rPr>
                <w:lang w:eastAsia="zh-CN"/>
              </w:rPr>
            </w:pPr>
            <w:r w:rsidRPr="00852B86">
              <w:rPr>
                <w:lang w:eastAsia="zh-CN"/>
              </w:rPr>
              <w:t xml:space="preserve">    </w:t>
            </w:r>
            <w:r w:rsidRPr="00852B86">
              <w:t xml:space="preserve">highSpeedMeasCA-Scell-r17    </w:t>
            </w:r>
          </w:p>
        </w:tc>
        <w:tc>
          <w:tcPr>
            <w:tcW w:w="1163" w:type="pct"/>
          </w:tcPr>
          <w:p w14:paraId="6892C162" w14:textId="77777777" w:rsidR="004D00F4" w:rsidRPr="00852B86" w:rsidRDefault="004D00F4" w:rsidP="007B38D9">
            <w:pPr>
              <w:pStyle w:val="TAL"/>
              <w:rPr>
                <w:lang w:eastAsia="zh-CN"/>
              </w:rPr>
            </w:pPr>
            <w:r w:rsidRPr="00852B86">
              <w:rPr>
                <w:lang w:eastAsia="zh-CN"/>
              </w:rPr>
              <w:t>true</w:t>
            </w:r>
          </w:p>
        </w:tc>
        <w:tc>
          <w:tcPr>
            <w:tcW w:w="872" w:type="pct"/>
          </w:tcPr>
          <w:p w14:paraId="6111AD1C" w14:textId="77777777" w:rsidR="004D00F4" w:rsidRPr="00852B86" w:rsidRDefault="004D00F4" w:rsidP="007B38D9">
            <w:pPr>
              <w:pStyle w:val="TAL"/>
            </w:pPr>
          </w:p>
        </w:tc>
        <w:tc>
          <w:tcPr>
            <w:tcW w:w="639" w:type="pct"/>
          </w:tcPr>
          <w:p w14:paraId="7E2AE336" w14:textId="77777777" w:rsidR="004D00F4" w:rsidRPr="00852B86" w:rsidRDefault="004D00F4" w:rsidP="007B38D9">
            <w:pPr>
              <w:pStyle w:val="TAL"/>
            </w:pPr>
          </w:p>
        </w:tc>
      </w:tr>
      <w:tr w:rsidR="004D00F4" w:rsidRPr="00852B86" w14:paraId="39F48092" w14:textId="77777777" w:rsidTr="007B38D9">
        <w:tc>
          <w:tcPr>
            <w:tcW w:w="2326" w:type="pct"/>
            <w:tcBorders>
              <w:bottom w:val="nil"/>
            </w:tcBorders>
          </w:tcPr>
          <w:p w14:paraId="2638A601" w14:textId="77777777" w:rsidR="004D00F4" w:rsidRPr="00852B86" w:rsidRDefault="004D00F4" w:rsidP="007B38D9">
            <w:pPr>
              <w:pStyle w:val="TAL"/>
              <w:rPr>
                <w:lang w:eastAsia="zh-CN"/>
              </w:rPr>
            </w:pPr>
            <w:r w:rsidRPr="00852B86">
              <w:rPr>
                <w:lang w:eastAsia="zh-CN"/>
              </w:rPr>
              <w:t xml:space="preserve">  }</w:t>
            </w:r>
          </w:p>
        </w:tc>
        <w:tc>
          <w:tcPr>
            <w:tcW w:w="1163" w:type="pct"/>
          </w:tcPr>
          <w:p w14:paraId="66454788" w14:textId="77777777" w:rsidR="004D00F4" w:rsidRPr="00852B86" w:rsidRDefault="004D00F4" w:rsidP="007B38D9">
            <w:pPr>
              <w:pStyle w:val="TAL"/>
            </w:pPr>
          </w:p>
        </w:tc>
        <w:tc>
          <w:tcPr>
            <w:tcW w:w="872" w:type="pct"/>
          </w:tcPr>
          <w:p w14:paraId="0AD61E13" w14:textId="77777777" w:rsidR="004D00F4" w:rsidRPr="00852B86" w:rsidRDefault="004D00F4" w:rsidP="007B38D9">
            <w:pPr>
              <w:pStyle w:val="TAL"/>
            </w:pPr>
          </w:p>
        </w:tc>
        <w:tc>
          <w:tcPr>
            <w:tcW w:w="639" w:type="pct"/>
          </w:tcPr>
          <w:p w14:paraId="534C876F" w14:textId="77777777" w:rsidR="004D00F4" w:rsidRPr="00852B86" w:rsidRDefault="004D00F4" w:rsidP="007B38D9">
            <w:pPr>
              <w:pStyle w:val="TAL"/>
            </w:pPr>
          </w:p>
        </w:tc>
      </w:tr>
      <w:tr w:rsidR="004D00F4" w:rsidRPr="00852B86" w14:paraId="2BAB5903" w14:textId="77777777" w:rsidTr="007B38D9">
        <w:tc>
          <w:tcPr>
            <w:tcW w:w="2326" w:type="pct"/>
            <w:tcBorders>
              <w:bottom w:val="single" w:sz="4" w:space="0" w:color="auto"/>
            </w:tcBorders>
          </w:tcPr>
          <w:p w14:paraId="73F5334F" w14:textId="77777777" w:rsidR="004D00F4" w:rsidRPr="00852B86" w:rsidRDefault="004D00F4" w:rsidP="007B38D9">
            <w:pPr>
              <w:pStyle w:val="TAL"/>
            </w:pPr>
            <w:r w:rsidRPr="00852B86">
              <w:t>}</w:t>
            </w:r>
          </w:p>
        </w:tc>
        <w:tc>
          <w:tcPr>
            <w:tcW w:w="1163" w:type="pct"/>
          </w:tcPr>
          <w:p w14:paraId="20BE4879" w14:textId="77777777" w:rsidR="004D00F4" w:rsidRPr="00852B86" w:rsidRDefault="004D00F4" w:rsidP="007B38D9">
            <w:pPr>
              <w:pStyle w:val="TAL"/>
            </w:pPr>
          </w:p>
        </w:tc>
        <w:tc>
          <w:tcPr>
            <w:tcW w:w="872" w:type="pct"/>
          </w:tcPr>
          <w:p w14:paraId="3EEF1DA7" w14:textId="77777777" w:rsidR="004D00F4" w:rsidRPr="00852B86" w:rsidRDefault="004D00F4" w:rsidP="007B38D9">
            <w:pPr>
              <w:pStyle w:val="TAL"/>
            </w:pPr>
          </w:p>
        </w:tc>
        <w:tc>
          <w:tcPr>
            <w:tcW w:w="639" w:type="pct"/>
          </w:tcPr>
          <w:p w14:paraId="76516562" w14:textId="77777777" w:rsidR="004D00F4" w:rsidRPr="00852B86" w:rsidRDefault="004D00F4" w:rsidP="007B38D9">
            <w:pPr>
              <w:pStyle w:val="TAL"/>
            </w:pPr>
          </w:p>
        </w:tc>
      </w:tr>
    </w:tbl>
    <w:p w14:paraId="67829E08" w14:textId="77777777" w:rsidR="004D00F4" w:rsidRPr="00852B86" w:rsidRDefault="004D00F4" w:rsidP="004D00F4">
      <w:pPr>
        <w:rPr>
          <w:lang w:eastAsia="sv-SE"/>
        </w:rPr>
      </w:pPr>
    </w:p>
    <w:p w14:paraId="18F57FDC" w14:textId="77777777" w:rsidR="004D00F4" w:rsidRPr="00852B86" w:rsidRDefault="004D00F4" w:rsidP="004D00F4">
      <w:pPr>
        <w:pStyle w:val="TH"/>
        <w:rPr>
          <w:i/>
        </w:rPr>
      </w:pPr>
      <w:r w:rsidRPr="00852B86">
        <w:t xml:space="preserve">Table </w:t>
      </w:r>
      <w:r w:rsidRPr="00852B86">
        <w:rPr>
          <w:lang w:eastAsia="sv-SE"/>
        </w:rPr>
        <w:t>4.6.1.8.4.3</w:t>
      </w:r>
      <w:r w:rsidRPr="00852B86">
        <w:t>-4: MeasObjectNR-DEFAULT: measCycleSCell configuration for SCell intra-frequency measurement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535"/>
        <w:gridCol w:w="2267"/>
        <w:gridCol w:w="1273"/>
        <w:gridCol w:w="1672"/>
      </w:tblGrid>
      <w:tr w:rsidR="004D00F4" w:rsidRPr="00852B86" w14:paraId="5DE60AB4" w14:textId="77777777" w:rsidTr="007B38D9">
        <w:trPr>
          <w:jc w:val="center"/>
        </w:trPr>
        <w:tc>
          <w:tcPr>
            <w:tcW w:w="9747" w:type="dxa"/>
            <w:gridSpan w:val="4"/>
          </w:tcPr>
          <w:p w14:paraId="1D36E46E" w14:textId="77777777" w:rsidR="004D00F4" w:rsidRPr="00852B86" w:rsidRDefault="004D00F4" w:rsidP="007B38D9">
            <w:pPr>
              <w:pStyle w:val="TAH"/>
              <w:jc w:val="left"/>
              <w:rPr>
                <w:b w:val="0"/>
              </w:rPr>
            </w:pPr>
            <w:r w:rsidRPr="00852B86">
              <w:rPr>
                <w:b w:val="0"/>
              </w:rPr>
              <w:t>Derivation Path: TS 38.508-1 [14], Table 4.6.3-76</w:t>
            </w:r>
          </w:p>
        </w:tc>
      </w:tr>
      <w:tr w:rsidR="004D00F4" w:rsidRPr="00852B86" w14:paraId="6AB2BD9D" w14:textId="77777777" w:rsidTr="007B38D9">
        <w:trPr>
          <w:jc w:val="center"/>
        </w:trPr>
        <w:tc>
          <w:tcPr>
            <w:tcW w:w="4535" w:type="dxa"/>
          </w:tcPr>
          <w:p w14:paraId="5D3584D0" w14:textId="77777777" w:rsidR="004D00F4" w:rsidRPr="00852B86" w:rsidRDefault="004D00F4" w:rsidP="007B38D9">
            <w:pPr>
              <w:pStyle w:val="TAH"/>
            </w:pPr>
            <w:r w:rsidRPr="00852B86">
              <w:t>Information Element</w:t>
            </w:r>
          </w:p>
        </w:tc>
        <w:tc>
          <w:tcPr>
            <w:tcW w:w="2267" w:type="dxa"/>
          </w:tcPr>
          <w:p w14:paraId="69350F34" w14:textId="77777777" w:rsidR="004D00F4" w:rsidRPr="00852B86" w:rsidRDefault="004D00F4" w:rsidP="007B38D9">
            <w:pPr>
              <w:pStyle w:val="TAH"/>
            </w:pPr>
            <w:r w:rsidRPr="00852B86">
              <w:t>Value/remark</w:t>
            </w:r>
          </w:p>
        </w:tc>
        <w:tc>
          <w:tcPr>
            <w:tcW w:w="1273" w:type="dxa"/>
          </w:tcPr>
          <w:p w14:paraId="33953075" w14:textId="77777777" w:rsidR="004D00F4" w:rsidRPr="00852B86" w:rsidRDefault="004D00F4" w:rsidP="007B38D9">
            <w:pPr>
              <w:pStyle w:val="TAH"/>
            </w:pPr>
            <w:r w:rsidRPr="00852B86">
              <w:t>Comment</w:t>
            </w:r>
          </w:p>
        </w:tc>
        <w:tc>
          <w:tcPr>
            <w:tcW w:w="1672" w:type="dxa"/>
          </w:tcPr>
          <w:p w14:paraId="7D70C7ED" w14:textId="77777777" w:rsidR="004D00F4" w:rsidRPr="00852B86" w:rsidRDefault="004D00F4" w:rsidP="007B38D9">
            <w:pPr>
              <w:pStyle w:val="TAH"/>
            </w:pPr>
            <w:r w:rsidRPr="00852B86">
              <w:t>Condition</w:t>
            </w:r>
          </w:p>
        </w:tc>
      </w:tr>
      <w:tr w:rsidR="004D00F4" w:rsidRPr="00852B86" w14:paraId="30D394BD" w14:textId="77777777" w:rsidTr="007B38D9">
        <w:trPr>
          <w:jc w:val="center"/>
        </w:trPr>
        <w:tc>
          <w:tcPr>
            <w:tcW w:w="4535" w:type="dxa"/>
          </w:tcPr>
          <w:p w14:paraId="66212D3D" w14:textId="77777777" w:rsidR="004D00F4" w:rsidRPr="00852B86" w:rsidRDefault="004D00F4" w:rsidP="007B38D9">
            <w:pPr>
              <w:pStyle w:val="TAL"/>
            </w:pPr>
            <w:r w:rsidRPr="00852B86">
              <w:t xml:space="preserve">MeasObjectNR::= </w:t>
            </w:r>
            <w:r w:rsidRPr="00852B86">
              <w:rPr>
                <w:snapToGrid w:val="0"/>
              </w:rPr>
              <w:t xml:space="preserve">SEQUENCE </w:t>
            </w:r>
            <w:r w:rsidRPr="00852B86">
              <w:t>{</w:t>
            </w:r>
          </w:p>
        </w:tc>
        <w:tc>
          <w:tcPr>
            <w:tcW w:w="2267" w:type="dxa"/>
          </w:tcPr>
          <w:p w14:paraId="21D16B02" w14:textId="77777777" w:rsidR="004D00F4" w:rsidRPr="00852B86" w:rsidRDefault="004D00F4" w:rsidP="007B38D9">
            <w:pPr>
              <w:pStyle w:val="TAL"/>
            </w:pPr>
          </w:p>
        </w:tc>
        <w:tc>
          <w:tcPr>
            <w:tcW w:w="1273" w:type="dxa"/>
          </w:tcPr>
          <w:p w14:paraId="7A02EA23" w14:textId="77777777" w:rsidR="004D00F4" w:rsidRPr="00852B86" w:rsidRDefault="004D00F4" w:rsidP="007B38D9">
            <w:pPr>
              <w:pStyle w:val="TAL"/>
            </w:pPr>
          </w:p>
        </w:tc>
        <w:tc>
          <w:tcPr>
            <w:tcW w:w="1672" w:type="dxa"/>
          </w:tcPr>
          <w:p w14:paraId="5CDD4CAE" w14:textId="77777777" w:rsidR="004D00F4" w:rsidRPr="00852B86" w:rsidRDefault="004D00F4" w:rsidP="007B38D9">
            <w:pPr>
              <w:pStyle w:val="TAL"/>
            </w:pPr>
          </w:p>
        </w:tc>
      </w:tr>
      <w:tr w:rsidR="004D00F4" w:rsidRPr="00852B86" w14:paraId="7BFE2771" w14:textId="77777777" w:rsidTr="007B38D9">
        <w:trPr>
          <w:jc w:val="center"/>
        </w:trPr>
        <w:tc>
          <w:tcPr>
            <w:tcW w:w="4535" w:type="dxa"/>
            <w:tcBorders>
              <w:top w:val="single" w:sz="4" w:space="0" w:color="auto"/>
              <w:left w:val="single" w:sz="4" w:space="0" w:color="auto"/>
              <w:bottom w:val="single" w:sz="4" w:space="0" w:color="auto"/>
              <w:right w:val="single" w:sz="4" w:space="0" w:color="auto"/>
            </w:tcBorders>
          </w:tcPr>
          <w:p w14:paraId="3FFDF538" w14:textId="77777777" w:rsidR="004D00F4" w:rsidRPr="00852B86" w:rsidRDefault="004D00F4" w:rsidP="007B38D9">
            <w:pPr>
              <w:keepNext/>
              <w:keepLines/>
              <w:spacing w:after="0"/>
              <w:rPr>
                <w:rFonts w:ascii="Arial" w:hAnsi="Arial"/>
                <w:sz w:val="18"/>
              </w:rPr>
            </w:pPr>
            <w:r w:rsidRPr="00852B86">
              <w:rPr>
                <w:rFonts w:ascii="Arial" w:hAnsi="Arial"/>
                <w:sz w:val="18"/>
              </w:rPr>
              <w:t xml:space="preserve">  measCycleSCell-v1530</w:t>
            </w:r>
          </w:p>
        </w:tc>
        <w:tc>
          <w:tcPr>
            <w:tcW w:w="2267" w:type="dxa"/>
            <w:tcBorders>
              <w:top w:val="single" w:sz="4" w:space="0" w:color="auto"/>
              <w:left w:val="single" w:sz="4" w:space="0" w:color="auto"/>
              <w:bottom w:val="single" w:sz="4" w:space="0" w:color="auto"/>
              <w:right w:val="single" w:sz="4" w:space="0" w:color="auto"/>
            </w:tcBorders>
          </w:tcPr>
          <w:p w14:paraId="0CB54807" w14:textId="77777777" w:rsidR="004D00F4" w:rsidRPr="00852B86" w:rsidRDefault="004D00F4" w:rsidP="007B38D9">
            <w:pPr>
              <w:keepNext/>
              <w:keepLines/>
              <w:spacing w:after="0"/>
              <w:rPr>
                <w:rFonts w:ascii="Arial" w:hAnsi="Arial"/>
                <w:sz w:val="18"/>
              </w:rPr>
            </w:pPr>
            <w:r w:rsidRPr="00852B86">
              <w:rPr>
                <w:rFonts w:ascii="Arial" w:hAnsi="Arial"/>
                <w:sz w:val="18"/>
              </w:rPr>
              <w:t>sf160</w:t>
            </w:r>
          </w:p>
        </w:tc>
        <w:tc>
          <w:tcPr>
            <w:tcW w:w="1273" w:type="dxa"/>
            <w:tcBorders>
              <w:top w:val="single" w:sz="4" w:space="0" w:color="auto"/>
              <w:left w:val="single" w:sz="4" w:space="0" w:color="auto"/>
              <w:bottom w:val="single" w:sz="4" w:space="0" w:color="auto"/>
              <w:right w:val="single" w:sz="4" w:space="0" w:color="auto"/>
            </w:tcBorders>
          </w:tcPr>
          <w:p w14:paraId="2198F07D" w14:textId="77777777" w:rsidR="004D00F4" w:rsidRPr="00852B86" w:rsidRDefault="004D00F4" w:rsidP="007B38D9">
            <w:pPr>
              <w:keepNext/>
              <w:keepLines/>
              <w:spacing w:after="0"/>
              <w:rPr>
                <w:rFonts w:ascii="Arial" w:hAnsi="Arial"/>
                <w:sz w:val="18"/>
              </w:rPr>
            </w:pPr>
          </w:p>
        </w:tc>
        <w:tc>
          <w:tcPr>
            <w:tcW w:w="1672" w:type="dxa"/>
            <w:tcBorders>
              <w:top w:val="single" w:sz="4" w:space="0" w:color="auto"/>
              <w:left w:val="single" w:sz="4" w:space="0" w:color="auto"/>
              <w:bottom w:val="single" w:sz="4" w:space="0" w:color="auto"/>
              <w:right w:val="single" w:sz="4" w:space="0" w:color="auto"/>
            </w:tcBorders>
          </w:tcPr>
          <w:p w14:paraId="034EAAE1" w14:textId="77777777" w:rsidR="004D00F4" w:rsidRPr="00852B86" w:rsidRDefault="004D00F4" w:rsidP="007B38D9">
            <w:pPr>
              <w:keepNext/>
              <w:keepLines/>
              <w:spacing w:after="0"/>
              <w:rPr>
                <w:rFonts w:ascii="Arial" w:hAnsi="Arial"/>
                <w:sz w:val="18"/>
              </w:rPr>
            </w:pPr>
          </w:p>
        </w:tc>
      </w:tr>
      <w:tr w:rsidR="004D00F4" w:rsidRPr="00852B86" w14:paraId="310A031E" w14:textId="77777777" w:rsidTr="007B38D9">
        <w:trPr>
          <w:jc w:val="center"/>
        </w:trPr>
        <w:tc>
          <w:tcPr>
            <w:tcW w:w="4535" w:type="dxa"/>
          </w:tcPr>
          <w:p w14:paraId="603C129C" w14:textId="77777777" w:rsidR="004D00F4" w:rsidRPr="00852B86" w:rsidRDefault="004D00F4" w:rsidP="007B38D9">
            <w:pPr>
              <w:pStyle w:val="TAL"/>
            </w:pPr>
            <w:r w:rsidRPr="00852B86">
              <w:t>}</w:t>
            </w:r>
          </w:p>
        </w:tc>
        <w:tc>
          <w:tcPr>
            <w:tcW w:w="2267" w:type="dxa"/>
          </w:tcPr>
          <w:p w14:paraId="7BA2E57A" w14:textId="77777777" w:rsidR="004D00F4" w:rsidRPr="00852B86" w:rsidRDefault="004D00F4" w:rsidP="007B38D9">
            <w:pPr>
              <w:pStyle w:val="TAL"/>
            </w:pPr>
          </w:p>
        </w:tc>
        <w:tc>
          <w:tcPr>
            <w:tcW w:w="1273" w:type="dxa"/>
          </w:tcPr>
          <w:p w14:paraId="334A6E5C" w14:textId="77777777" w:rsidR="004D00F4" w:rsidRPr="00852B86" w:rsidRDefault="004D00F4" w:rsidP="007B38D9">
            <w:pPr>
              <w:pStyle w:val="TAL"/>
            </w:pPr>
          </w:p>
        </w:tc>
        <w:tc>
          <w:tcPr>
            <w:tcW w:w="1672" w:type="dxa"/>
          </w:tcPr>
          <w:p w14:paraId="49788EC5" w14:textId="77777777" w:rsidR="004D00F4" w:rsidRPr="00852B86" w:rsidRDefault="004D00F4" w:rsidP="007B38D9">
            <w:pPr>
              <w:pStyle w:val="TAL"/>
            </w:pPr>
          </w:p>
        </w:tc>
      </w:tr>
    </w:tbl>
    <w:p w14:paraId="497D83E3" w14:textId="77777777" w:rsidR="004D00F4" w:rsidRPr="00852B86" w:rsidRDefault="004D00F4" w:rsidP="000F60F3">
      <w:pPr>
        <w:rPr>
          <w:lang w:eastAsia="sv-SE"/>
        </w:rPr>
      </w:pPr>
    </w:p>
    <w:p w14:paraId="15E54F89" w14:textId="77777777" w:rsidR="000F60F3" w:rsidRPr="00852B86" w:rsidRDefault="000F60F3" w:rsidP="000F60F3">
      <w:pPr>
        <w:pStyle w:val="H6"/>
      </w:pPr>
      <w:r w:rsidRPr="00852B86">
        <w:rPr>
          <w:lang w:eastAsia="sv-SE"/>
        </w:rPr>
        <w:t>4.6.1.8.5</w:t>
      </w:r>
      <w:r w:rsidRPr="00852B86">
        <w:tab/>
        <w:t>Test requirement</w:t>
      </w:r>
    </w:p>
    <w:p w14:paraId="1928FDD5" w14:textId="3191A779" w:rsidR="000F60F3" w:rsidRPr="00852B86" w:rsidRDefault="000F60F3" w:rsidP="000F60F3">
      <w:r w:rsidRPr="00852B86">
        <w:t>Table 4.6.1.8.5-1 defines the primary level settings including test tolerances for EN-DC FR1 event triggered reporting.</w:t>
      </w:r>
    </w:p>
    <w:p w14:paraId="4580B844" w14:textId="77777777" w:rsidR="004D00F4" w:rsidRPr="00852B86" w:rsidRDefault="000F60F3" w:rsidP="004D00F4">
      <w:pPr>
        <w:pStyle w:val="TH"/>
        <w:keepNext w:val="0"/>
        <w:keepLines w:val="0"/>
      </w:pPr>
      <w:r w:rsidRPr="00852B86">
        <w:t>Table 4.6.1.8.5-1: NR cell specific test parameters for EN-DC FR1 event triggered reporting cell without SSB time index detection in DRX for UE configured with highSpeedMeasCA-Scell-r17</w:t>
      </w:r>
    </w:p>
    <w:tbl>
      <w:tblPr>
        <w:tblW w:w="102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709"/>
        <w:gridCol w:w="2090"/>
        <w:gridCol w:w="886"/>
        <w:gridCol w:w="99"/>
        <w:gridCol w:w="752"/>
        <w:gridCol w:w="850"/>
        <w:gridCol w:w="993"/>
        <w:gridCol w:w="921"/>
        <w:gridCol w:w="922"/>
      </w:tblGrid>
      <w:tr w:rsidR="004D00F4" w:rsidRPr="00852B86" w14:paraId="217CBC9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629F45F" w14:textId="77777777" w:rsidR="004D00F4" w:rsidRPr="00852B86" w:rsidRDefault="004D00F4" w:rsidP="007B38D9">
            <w:pPr>
              <w:pStyle w:val="TAH"/>
              <w:rPr>
                <w:rFonts w:cs="Arial"/>
              </w:rPr>
            </w:pPr>
            <w:r w:rsidRPr="00852B86">
              <w:t>Parameter</w:t>
            </w:r>
          </w:p>
        </w:tc>
        <w:tc>
          <w:tcPr>
            <w:tcW w:w="709" w:type="dxa"/>
            <w:tcBorders>
              <w:top w:val="single" w:sz="4" w:space="0" w:color="auto"/>
              <w:left w:val="single" w:sz="4" w:space="0" w:color="auto"/>
              <w:bottom w:val="nil"/>
              <w:right w:val="single" w:sz="4" w:space="0" w:color="auto"/>
            </w:tcBorders>
            <w:shd w:val="clear" w:color="auto" w:fill="auto"/>
            <w:hideMark/>
          </w:tcPr>
          <w:p w14:paraId="4290E163" w14:textId="77777777" w:rsidR="004D00F4" w:rsidRPr="00852B86" w:rsidRDefault="004D00F4" w:rsidP="007B38D9">
            <w:pPr>
              <w:pStyle w:val="TAH"/>
              <w:rPr>
                <w:rFonts w:cs="Arial"/>
              </w:rPr>
            </w:pPr>
            <w:r w:rsidRPr="00852B86">
              <w:t>Unit</w:t>
            </w:r>
          </w:p>
        </w:tc>
        <w:tc>
          <w:tcPr>
            <w:tcW w:w="2090" w:type="dxa"/>
            <w:tcBorders>
              <w:top w:val="single" w:sz="4" w:space="0" w:color="auto"/>
              <w:left w:val="single" w:sz="4" w:space="0" w:color="auto"/>
              <w:bottom w:val="nil"/>
              <w:right w:val="single" w:sz="4" w:space="0" w:color="auto"/>
            </w:tcBorders>
            <w:shd w:val="clear" w:color="auto" w:fill="auto"/>
            <w:hideMark/>
          </w:tcPr>
          <w:p w14:paraId="4B237CFD" w14:textId="77777777" w:rsidR="004D00F4" w:rsidRPr="00852B86" w:rsidRDefault="004D00F4" w:rsidP="007B38D9">
            <w:pPr>
              <w:pStyle w:val="TAH"/>
            </w:pPr>
            <w:r w:rsidRPr="00852B86">
              <w:rPr>
                <w:rFonts w:cs="Arial"/>
              </w:rPr>
              <w:t xml:space="preserve">Test </w:t>
            </w:r>
          </w:p>
        </w:tc>
        <w:tc>
          <w:tcPr>
            <w:tcW w:w="1737" w:type="dxa"/>
            <w:gridSpan w:val="3"/>
            <w:tcBorders>
              <w:top w:val="single" w:sz="4" w:space="0" w:color="auto"/>
              <w:left w:val="single" w:sz="4" w:space="0" w:color="auto"/>
              <w:bottom w:val="single" w:sz="4" w:space="0" w:color="auto"/>
              <w:right w:val="single" w:sz="4" w:space="0" w:color="auto"/>
            </w:tcBorders>
            <w:hideMark/>
          </w:tcPr>
          <w:p w14:paraId="2B7ED093" w14:textId="77777777" w:rsidR="004D00F4" w:rsidRPr="00852B86" w:rsidRDefault="004D00F4" w:rsidP="007B38D9">
            <w:pPr>
              <w:pStyle w:val="TAH"/>
              <w:rPr>
                <w:rFonts w:cs="Arial"/>
              </w:rPr>
            </w:pPr>
            <w:r w:rsidRPr="00852B86">
              <w:t>Cell 2</w:t>
            </w:r>
          </w:p>
        </w:tc>
        <w:tc>
          <w:tcPr>
            <w:tcW w:w="1843" w:type="dxa"/>
            <w:gridSpan w:val="2"/>
            <w:tcBorders>
              <w:top w:val="single" w:sz="4" w:space="0" w:color="auto"/>
              <w:left w:val="single" w:sz="4" w:space="0" w:color="auto"/>
              <w:bottom w:val="single" w:sz="4" w:space="0" w:color="auto"/>
              <w:right w:val="single" w:sz="4" w:space="0" w:color="auto"/>
            </w:tcBorders>
            <w:hideMark/>
          </w:tcPr>
          <w:p w14:paraId="3B146900" w14:textId="77777777" w:rsidR="004D00F4" w:rsidRPr="00852B86" w:rsidRDefault="004D00F4" w:rsidP="007B38D9">
            <w:pPr>
              <w:pStyle w:val="TAH"/>
              <w:rPr>
                <w:rFonts w:cs="Arial"/>
              </w:rPr>
            </w:pPr>
            <w:r w:rsidRPr="00852B86">
              <w:t>Cell 3</w:t>
            </w:r>
          </w:p>
        </w:tc>
        <w:tc>
          <w:tcPr>
            <w:tcW w:w="1843" w:type="dxa"/>
            <w:gridSpan w:val="2"/>
            <w:tcBorders>
              <w:top w:val="single" w:sz="4" w:space="0" w:color="auto"/>
              <w:left w:val="single" w:sz="4" w:space="0" w:color="auto"/>
              <w:bottom w:val="single" w:sz="4" w:space="0" w:color="auto"/>
              <w:right w:val="single" w:sz="4" w:space="0" w:color="auto"/>
            </w:tcBorders>
          </w:tcPr>
          <w:p w14:paraId="190CF76C" w14:textId="77777777" w:rsidR="004D00F4" w:rsidRPr="00852B86" w:rsidRDefault="004D00F4" w:rsidP="007B38D9">
            <w:pPr>
              <w:pStyle w:val="TAH"/>
              <w:rPr>
                <w:lang w:eastAsia="zh-CN"/>
              </w:rPr>
            </w:pPr>
            <w:r w:rsidRPr="00852B86">
              <w:rPr>
                <w:lang w:eastAsia="zh-CN"/>
              </w:rPr>
              <w:t>Cell 4</w:t>
            </w:r>
          </w:p>
        </w:tc>
      </w:tr>
      <w:tr w:rsidR="004D00F4" w:rsidRPr="00852B86" w14:paraId="3726FB04"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vAlign w:val="center"/>
            <w:hideMark/>
          </w:tcPr>
          <w:p w14:paraId="495B6B82" w14:textId="77777777" w:rsidR="004D00F4" w:rsidRPr="00852B86" w:rsidRDefault="004D00F4" w:rsidP="007B38D9">
            <w:pPr>
              <w:pStyle w:val="TAH"/>
              <w:rPr>
                <w:rFonts w:cs="Arial"/>
              </w:rPr>
            </w:pPr>
          </w:p>
        </w:tc>
        <w:tc>
          <w:tcPr>
            <w:tcW w:w="709" w:type="dxa"/>
            <w:tcBorders>
              <w:top w:val="nil"/>
              <w:left w:val="single" w:sz="4" w:space="0" w:color="auto"/>
              <w:bottom w:val="single" w:sz="4" w:space="0" w:color="auto"/>
              <w:right w:val="single" w:sz="4" w:space="0" w:color="auto"/>
            </w:tcBorders>
            <w:shd w:val="clear" w:color="auto" w:fill="auto"/>
            <w:vAlign w:val="center"/>
            <w:hideMark/>
          </w:tcPr>
          <w:p w14:paraId="533829BA" w14:textId="77777777" w:rsidR="004D00F4" w:rsidRPr="00852B86" w:rsidRDefault="004D00F4" w:rsidP="007B38D9">
            <w:pPr>
              <w:pStyle w:val="TAH"/>
              <w:rPr>
                <w:rFonts w:cs="Arial"/>
              </w:rPr>
            </w:pPr>
          </w:p>
        </w:tc>
        <w:tc>
          <w:tcPr>
            <w:tcW w:w="2090" w:type="dxa"/>
            <w:tcBorders>
              <w:top w:val="nil"/>
              <w:left w:val="single" w:sz="4" w:space="0" w:color="auto"/>
              <w:bottom w:val="single" w:sz="4" w:space="0" w:color="auto"/>
              <w:right w:val="single" w:sz="4" w:space="0" w:color="auto"/>
            </w:tcBorders>
            <w:shd w:val="clear" w:color="auto" w:fill="auto"/>
            <w:vAlign w:val="center"/>
            <w:hideMark/>
          </w:tcPr>
          <w:p w14:paraId="2CA593B2" w14:textId="77777777" w:rsidR="004D00F4" w:rsidRPr="00852B86" w:rsidRDefault="004D00F4" w:rsidP="007B38D9">
            <w:pPr>
              <w:pStyle w:val="TAH"/>
            </w:pPr>
            <w:r w:rsidRPr="00852B86">
              <w:rPr>
                <w:rFonts w:cs="Arial"/>
              </w:rPr>
              <w:t>configuration</w:t>
            </w:r>
          </w:p>
        </w:tc>
        <w:tc>
          <w:tcPr>
            <w:tcW w:w="886" w:type="dxa"/>
            <w:tcBorders>
              <w:top w:val="single" w:sz="4" w:space="0" w:color="auto"/>
              <w:left w:val="single" w:sz="4" w:space="0" w:color="auto"/>
              <w:bottom w:val="single" w:sz="4" w:space="0" w:color="auto"/>
              <w:right w:val="single" w:sz="4" w:space="0" w:color="auto"/>
            </w:tcBorders>
            <w:hideMark/>
          </w:tcPr>
          <w:p w14:paraId="671FE64F" w14:textId="77777777" w:rsidR="004D00F4" w:rsidRPr="00852B86" w:rsidRDefault="004D00F4" w:rsidP="007B38D9">
            <w:pPr>
              <w:pStyle w:val="TAH"/>
              <w:rPr>
                <w:rFonts w:cs="Arial"/>
              </w:rPr>
            </w:pPr>
            <w:r w:rsidRPr="00852B86">
              <w:t>T1</w:t>
            </w:r>
          </w:p>
        </w:tc>
        <w:tc>
          <w:tcPr>
            <w:tcW w:w="851" w:type="dxa"/>
            <w:gridSpan w:val="2"/>
            <w:tcBorders>
              <w:top w:val="single" w:sz="4" w:space="0" w:color="auto"/>
              <w:left w:val="single" w:sz="4" w:space="0" w:color="auto"/>
              <w:bottom w:val="single" w:sz="4" w:space="0" w:color="auto"/>
              <w:right w:val="single" w:sz="4" w:space="0" w:color="auto"/>
            </w:tcBorders>
            <w:hideMark/>
          </w:tcPr>
          <w:p w14:paraId="4DD34BF3" w14:textId="77777777" w:rsidR="004D00F4" w:rsidRPr="00852B86" w:rsidRDefault="004D00F4" w:rsidP="007B38D9">
            <w:pPr>
              <w:pStyle w:val="TAH"/>
              <w:rPr>
                <w:rFonts w:cs="Arial"/>
              </w:rPr>
            </w:pPr>
            <w:r w:rsidRPr="00852B86">
              <w:t>T2</w:t>
            </w:r>
          </w:p>
        </w:tc>
        <w:tc>
          <w:tcPr>
            <w:tcW w:w="850" w:type="dxa"/>
            <w:tcBorders>
              <w:top w:val="single" w:sz="4" w:space="0" w:color="auto"/>
              <w:left w:val="single" w:sz="4" w:space="0" w:color="auto"/>
              <w:bottom w:val="single" w:sz="4" w:space="0" w:color="auto"/>
              <w:right w:val="single" w:sz="4" w:space="0" w:color="auto"/>
            </w:tcBorders>
            <w:hideMark/>
          </w:tcPr>
          <w:p w14:paraId="3E158EA8" w14:textId="77777777" w:rsidR="004D00F4" w:rsidRPr="00852B86" w:rsidRDefault="004D00F4" w:rsidP="007B38D9">
            <w:pPr>
              <w:pStyle w:val="TAH"/>
              <w:rPr>
                <w:rFonts w:cs="Arial"/>
              </w:rPr>
            </w:pPr>
            <w:r w:rsidRPr="00852B86">
              <w:t>T1</w:t>
            </w:r>
          </w:p>
        </w:tc>
        <w:tc>
          <w:tcPr>
            <w:tcW w:w="993" w:type="dxa"/>
            <w:tcBorders>
              <w:top w:val="single" w:sz="4" w:space="0" w:color="auto"/>
              <w:left w:val="single" w:sz="4" w:space="0" w:color="auto"/>
              <w:bottom w:val="single" w:sz="4" w:space="0" w:color="auto"/>
              <w:right w:val="single" w:sz="4" w:space="0" w:color="auto"/>
            </w:tcBorders>
            <w:hideMark/>
          </w:tcPr>
          <w:p w14:paraId="5C0E93A7" w14:textId="77777777" w:rsidR="004D00F4" w:rsidRPr="00852B86" w:rsidRDefault="004D00F4" w:rsidP="007B38D9">
            <w:pPr>
              <w:pStyle w:val="TAH"/>
              <w:rPr>
                <w:rFonts w:cs="Arial"/>
              </w:rPr>
            </w:pPr>
            <w:r w:rsidRPr="00852B86">
              <w:t>T2</w:t>
            </w:r>
          </w:p>
        </w:tc>
        <w:tc>
          <w:tcPr>
            <w:tcW w:w="921" w:type="dxa"/>
            <w:tcBorders>
              <w:top w:val="single" w:sz="4" w:space="0" w:color="auto"/>
              <w:left w:val="single" w:sz="4" w:space="0" w:color="auto"/>
              <w:bottom w:val="single" w:sz="4" w:space="0" w:color="auto"/>
              <w:right w:val="single" w:sz="4" w:space="0" w:color="auto"/>
            </w:tcBorders>
          </w:tcPr>
          <w:p w14:paraId="36435897" w14:textId="77777777" w:rsidR="004D00F4" w:rsidRPr="00852B86" w:rsidRDefault="004D00F4" w:rsidP="007B38D9">
            <w:pPr>
              <w:pStyle w:val="TAH"/>
            </w:pPr>
            <w:r w:rsidRPr="00852B86">
              <w:t>T1</w:t>
            </w:r>
          </w:p>
        </w:tc>
        <w:tc>
          <w:tcPr>
            <w:tcW w:w="922" w:type="dxa"/>
            <w:tcBorders>
              <w:top w:val="single" w:sz="4" w:space="0" w:color="auto"/>
              <w:left w:val="single" w:sz="4" w:space="0" w:color="auto"/>
              <w:bottom w:val="single" w:sz="4" w:space="0" w:color="auto"/>
              <w:right w:val="single" w:sz="4" w:space="0" w:color="auto"/>
            </w:tcBorders>
          </w:tcPr>
          <w:p w14:paraId="50AA7A69" w14:textId="77777777" w:rsidR="004D00F4" w:rsidRPr="00852B86" w:rsidRDefault="004D00F4" w:rsidP="007B38D9">
            <w:pPr>
              <w:pStyle w:val="TAH"/>
            </w:pPr>
            <w:r w:rsidRPr="00852B86">
              <w:t>T2</w:t>
            </w:r>
          </w:p>
        </w:tc>
      </w:tr>
      <w:tr w:rsidR="004D00F4" w:rsidRPr="00852B86" w14:paraId="3BE942DC"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D789F5E" w14:textId="77777777" w:rsidR="004D00F4" w:rsidRPr="00852B86" w:rsidRDefault="004D00F4" w:rsidP="007B38D9">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tcPr>
          <w:p w14:paraId="4786CDF6"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998371A" w14:textId="77777777" w:rsidR="004D00F4" w:rsidRPr="00852B86" w:rsidRDefault="004D00F4" w:rsidP="007B38D9">
            <w:pPr>
              <w:pStyle w:val="TAC"/>
              <w:rPr>
                <w:rFonts w:cs="v4.2.0"/>
              </w:rPr>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7F86A706" w14:textId="77777777" w:rsidR="004D00F4" w:rsidRPr="00852B86" w:rsidRDefault="004D00F4" w:rsidP="007B38D9">
            <w:pPr>
              <w:pStyle w:val="TAC"/>
            </w:pPr>
            <w:r w:rsidRPr="00852B86">
              <w:t>1</w:t>
            </w:r>
          </w:p>
        </w:tc>
        <w:tc>
          <w:tcPr>
            <w:tcW w:w="1843" w:type="dxa"/>
            <w:gridSpan w:val="2"/>
            <w:tcBorders>
              <w:top w:val="single" w:sz="4" w:space="0" w:color="auto"/>
              <w:left w:val="single" w:sz="4" w:space="0" w:color="auto"/>
              <w:bottom w:val="single" w:sz="4" w:space="0" w:color="auto"/>
              <w:right w:val="single" w:sz="4" w:space="0" w:color="auto"/>
            </w:tcBorders>
            <w:hideMark/>
          </w:tcPr>
          <w:p w14:paraId="6BC2956D" w14:textId="77777777" w:rsidR="004D00F4" w:rsidRPr="00852B86" w:rsidRDefault="004D00F4" w:rsidP="007B38D9">
            <w:pPr>
              <w:pStyle w:val="TAC"/>
            </w:pPr>
            <w:r w:rsidRPr="00852B86">
              <w:t>2</w:t>
            </w:r>
          </w:p>
        </w:tc>
        <w:tc>
          <w:tcPr>
            <w:tcW w:w="1843" w:type="dxa"/>
            <w:gridSpan w:val="2"/>
            <w:tcBorders>
              <w:top w:val="single" w:sz="4" w:space="0" w:color="auto"/>
              <w:left w:val="single" w:sz="4" w:space="0" w:color="auto"/>
              <w:bottom w:val="single" w:sz="4" w:space="0" w:color="auto"/>
              <w:right w:val="single" w:sz="4" w:space="0" w:color="auto"/>
            </w:tcBorders>
          </w:tcPr>
          <w:p w14:paraId="22EB675E" w14:textId="77777777" w:rsidR="004D00F4" w:rsidRPr="00852B86" w:rsidRDefault="004D00F4" w:rsidP="007B38D9">
            <w:pPr>
              <w:pStyle w:val="TAC"/>
              <w:rPr>
                <w:lang w:eastAsia="zh-CN"/>
              </w:rPr>
            </w:pPr>
            <w:r w:rsidRPr="00852B86">
              <w:rPr>
                <w:lang w:eastAsia="zh-CN"/>
              </w:rPr>
              <w:t>2</w:t>
            </w:r>
          </w:p>
        </w:tc>
      </w:tr>
      <w:tr w:rsidR="004D00F4" w:rsidRPr="00852B86" w14:paraId="342E196C"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7EB6D739" w14:textId="77777777" w:rsidR="004D00F4" w:rsidRPr="00852B86" w:rsidRDefault="004D00F4" w:rsidP="007B38D9">
            <w:pPr>
              <w:pStyle w:val="TAL"/>
            </w:pPr>
            <w:r w:rsidRPr="00852B86">
              <w:t>Duplex mode</w:t>
            </w:r>
          </w:p>
        </w:tc>
        <w:tc>
          <w:tcPr>
            <w:tcW w:w="709" w:type="dxa"/>
            <w:tcBorders>
              <w:top w:val="single" w:sz="4" w:space="0" w:color="auto"/>
              <w:left w:val="single" w:sz="4" w:space="0" w:color="auto"/>
              <w:bottom w:val="single" w:sz="4" w:space="0" w:color="auto"/>
              <w:right w:val="single" w:sz="4" w:space="0" w:color="auto"/>
            </w:tcBorders>
          </w:tcPr>
          <w:p w14:paraId="476B95BA" w14:textId="77777777" w:rsidR="004D00F4" w:rsidRPr="00852B86"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055BC954" w14:textId="77777777" w:rsidR="004D00F4" w:rsidRPr="00852B86" w:rsidRDefault="004D00F4" w:rsidP="007B38D9">
            <w:pPr>
              <w:pStyle w:val="TAC"/>
            </w:pPr>
            <w:r w:rsidRPr="00852B86">
              <w:t>Config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D475D4E" w14:textId="77777777" w:rsidR="004D00F4" w:rsidRPr="00852B86" w:rsidRDefault="004D00F4" w:rsidP="007B38D9">
            <w:pPr>
              <w:pStyle w:val="TAC"/>
            </w:pPr>
            <w:r w:rsidRPr="00852B86">
              <w:t>FDD</w:t>
            </w:r>
          </w:p>
        </w:tc>
        <w:tc>
          <w:tcPr>
            <w:tcW w:w="1843" w:type="dxa"/>
            <w:gridSpan w:val="2"/>
            <w:tcBorders>
              <w:top w:val="single" w:sz="4" w:space="0" w:color="auto"/>
              <w:left w:val="single" w:sz="4" w:space="0" w:color="auto"/>
              <w:bottom w:val="single" w:sz="4" w:space="0" w:color="auto"/>
              <w:right w:val="single" w:sz="4" w:space="0" w:color="auto"/>
            </w:tcBorders>
          </w:tcPr>
          <w:p w14:paraId="25D33F3F" w14:textId="77777777" w:rsidR="004D00F4" w:rsidRPr="00852B86" w:rsidRDefault="004D00F4" w:rsidP="007B38D9">
            <w:pPr>
              <w:pStyle w:val="TAC"/>
            </w:pPr>
            <w:r w:rsidRPr="00852B86">
              <w:t>FDD</w:t>
            </w:r>
          </w:p>
        </w:tc>
      </w:tr>
      <w:tr w:rsidR="004D00F4" w:rsidRPr="00852B86" w14:paraId="7827358C"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67920D4A" w14:textId="77777777" w:rsidR="004D00F4" w:rsidRPr="00852B86"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6914AD8A" w14:textId="77777777" w:rsidR="004D00F4" w:rsidRPr="00852B86" w:rsidRDefault="004D00F4" w:rsidP="007B38D9">
            <w:pPr>
              <w:pStyle w:val="TAC"/>
              <w:rPr>
                <w:rFonts w:cs="v4.2.0"/>
              </w:rPr>
            </w:pPr>
          </w:p>
        </w:tc>
        <w:tc>
          <w:tcPr>
            <w:tcW w:w="2090" w:type="dxa"/>
            <w:tcBorders>
              <w:top w:val="single" w:sz="4" w:space="0" w:color="auto"/>
              <w:left w:val="single" w:sz="4" w:space="0" w:color="auto"/>
              <w:bottom w:val="single" w:sz="4" w:space="0" w:color="auto"/>
              <w:right w:val="single" w:sz="4" w:space="0" w:color="auto"/>
            </w:tcBorders>
            <w:hideMark/>
          </w:tcPr>
          <w:p w14:paraId="59528948" w14:textId="77777777" w:rsidR="004D00F4" w:rsidRPr="00852B86" w:rsidRDefault="004D00F4" w:rsidP="007B38D9">
            <w:pPr>
              <w:pStyle w:val="TAC"/>
            </w:pPr>
            <w:r w:rsidRPr="00852B86">
              <w:t>Config 2,3,5,6</w:t>
            </w:r>
          </w:p>
        </w:tc>
        <w:tc>
          <w:tcPr>
            <w:tcW w:w="3580" w:type="dxa"/>
            <w:gridSpan w:val="5"/>
            <w:tcBorders>
              <w:top w:val="single" w:sz="4" w:space="0" w:color="auto"/>
              <w:left w:val="single" w:sz="4" w:space="0" w:color="auto"/>
              <w:bottom w:val="single" w:sz="4" w:space="0" w:color="auto"/>
              <w:right w:val="single" w:sz="4" w:space="0" w:color="auto"/>
            </w:tcBorders>
            <w:hideMark/>
          </w:tcPr>
          <w:p w14:paraId="4E697C8D" w14:textId="77777777" w:rsidR="004D00F4" w:rsidRPr="00852B86" w:rsidRDefault="004D00F4" w:rsidP="007B38D9">
            <w:pPr>
              <w:pStyle w:val="TAC"/>
            </w:pPr>
            <w:r w:rsidRPr="00852B86">
              <w:t>TDD</w:t>
            </w:r>
          </w:p>
        </w:tc>
        <w:tc>
          <w:tcPr>
            <w:tcW w:w="1843" w:type="dxa"/>
            <w:gridSpan w:val="2"/>
            <w:tcBorders>
              <w:top w:val="single" w:sz="4" w:space="0" w:color="auto"/>
              <w:left w:val="single" w:sz="4" w:space="0" w:color="auto"/>
              <w:bottom w:val="single" w:sz="4" w:space="0" w:color="auto"/>
              <w:right w:val="single" w:sz="4" w:space="0" w:color="auto"/>
            </w:tcBorders>
          </w:tcPr>
          <w:p w14:paraId="3FDC0E8E" w14:textId="77777777" w:rsidR="004D00F4" w:rsidRPr="00852B86" w:rsidRDefault="004D00F4" w:rsidP="007B38D9">
            <w:pPr>
              <w:pStyle w:val="TAC"/>
            </w:pPr>
            <w:r w:rsidRPr="00852B86">
              <w:t>TDD</w:t>
            </w:r>
          </w:p>
        </w:tc>
      </w:tr>
      <w:tr w:rsidR="004D00F4" w:rsidRPr="00852B86" w14:paraId="6DEB1565"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33E4581" w14:textId="77777777" w:rsidR="004D00F4" w:rsidRPr="00852B86" w:rsidRDefault="004D00F4" w:rsidP="007B38D9">
            <w:pPr>
              <w:pStyle w:val="TAL"/>
            </w:pPr>
            <w:r w:rsidRPr="00852B86">
              <w:rPr>
                <w:bCs/>
              </w:rPr>
              <w:t>BW</w:t>
            </w:r>
            <w:r w:rsidRPr="00852B86">
              <w:rPr>
                <w:vertAlign w:val="subscript"/>
              </w:rPr>
              <w:t>channel</w:t>
            </w:r>
          </w:p>
        </w:tc>
        <w:tc>
          <w:tcPr>
            <w:tcW w:w="709" w:type="dxa"/>
            <w:tcBorders>
              <w:top w:val="single" w:sz="4" w:space="0" w:color="auto"/>
              <w:left w:val="single" w:sz="4" w:space="0" w:color="auto"/>
              <w:bottom w:val="nil"/>
              <w:right w:val="single" w:sz="4" w:space="0" w:color="auto"/>
            </w:tcBorders>
            <w:shd w:val="clear" w:color="auto" w:fill="auto"/>
            <w:hideMark/>
          </w:tcPr>
          <w:p w14:paraId="56FD3343" w14:textId="77777777" w:rsidR="004D00F4" w:rsidRPr="00852B86" w:rsidRDefault="004D00F4" w:rsidP="007B38D9">
            <w:pPr>
              <w:pStyle w:val="TAC"/>
            </w:pPr>
            <w:r w:rsidRPr="00852B86">
              <w:rPr>
                <w:rFonts w:cs="v4.2.0"/>
              </w:rPr>
              <w:t>MHz</w:t>
            </w:r>
          </w:p>
        </w:tc>
        <w:tc>
          <w:tcPr>
            <w:tcW w:w="2090" w:type="dxa"/>
            <w:tcBorders>
              <w:top w:val="single" w:sz="4" w:space="0" w:color="auto"/>
              <w:left w:val="single" w:sz="4" w:space="0" w:color="auto"/>
              <w:bottom w:val="single" w:sz="4" w:space="0" w:color="auto"/>
              <w:right w:val="single" w:sz="4" w:space="0" w:color="auto"/>
            </w:tcBorders>
            <w:hideMark/>
          </w:tcPr>
          <w:p w14:paraId="4AA48388" w14:textId="77777777" w:rsidR="004D00F4" w:rsidRPr="00852B86" w:rsidRDefault="004D00F4" w:rsidP="007B38D9">
            <w:pPr>
              <w:pStyle w:val="TAC"/>
            </w:pPr>
            <w:r w:rsidRPr="00852B86">
              <w:t>Config</w:t>
            </w:r>
            <w:r w:rsidRPr="00852B86">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456CB5B"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30C41875"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04DAE0ED" w14:textId="77777777" w:rsidTr="007B38D9">
        <w:trPr>
          <w:cantSplit/>
          <w:trHeight w:val="150"/>
        </w:trPr>
        <w:tc>
          <w:tcPr>
            <w:tcW w:w="1985" w:type="dxa"/>
            <w:tcBorders>
              <w:top w:val="nil"/>
              <w:left w:val="single" w:sz="4" w:space="0" w:color="auto"/>
              <w:bottom w:val="nil"/>
              <w:right w:val="single" w:sz="4" w:space="0" w:color="auto"/>
            </w:tcBorders>
            <w:shd w:val="clear" w:color="auto" w:fill="auto"/>
            <w:hideMark/>
          </w:tcPr>
          <w:p w14:paraId="6EA0BC2C" w14:textId="77777777" w:rsidR="004D00F4" w:rsidRPr="00852B86" w:rsidRDefault="004D00F4" w:rsidP="007B38D9">
            <w:pPr>
              <w:pStyle w:val="TAL"/>
            </w:pPr>
          </w:p>
        </w:tc>
        <w:tc>
          <w:tcPr>
            <w:tcW w:w="709" w:type="dxa"/>
            <w:tcBorders>
              <w:top w:val="nil"/>
              <w:left w:val="single" w:sz="4" w:space="0" w:color="auto"/>
              <w:bottom w:val="nil"/>
              <w:right w:val="single" w:sz="4" w:space="0" w:color="auto"/>
            </w:tcBorders>
            <w:shd w:val="clear" w:color="auto" w:fill="auto"/>
            <w:hideMark/>
          </w:tcPr>
          <w:p w14:paraId="275FE73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534D203" w14:textId="77777777" w:rsidR="004D00F4" w:rsidRPr="00852B86" w:rsidRDefault="004D00F4" w:rsidP="007B38D9">
            <w:pPr>
              <w:pStyle w:val="TAC"/>
            </w:pPr>
            <w:r w:rsidRPr="00852B86">
              <w:t>Config</w:t>
            </w:r>
            <w:r w:rsidRPr="00852B86">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7669920E"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4B15228A"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1407E767"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5BF3A0F0" w14:textId="77777777" w:rsidR="004D00F4" w:rsidRPr="00852B86" w:rsidRDefault="004D00F4" w:rsidP="007B38D9">
            <w:pPr>
              <w:pStyle w:val="TAL"/>
            </w:pPr>
          </w:p>
        </w:tc>
        <w:tc>
          <w:tcPr>
            <w:tcW w:w="709" w:type="dxa"/>
            <w:tcBorders>
              <w:top w:val="nil"/>
              <w:left w:val="single" w:sz="4" w:space="0" w:color="auto"/>
              <w:bottom w:val="single" w:sz="4" w:space="0" w:color="auto"/>
              <w:right w:val="single" w:sz="4" w:space="0" w:color="auto"/>
            </w:tcBorders>
            <w:shd w:val="clear" w:color="auto" w:fill="auto"/>
            <w:hideMark/>
          </w:tcPr>
          <w:p w14:paraId="2C7203E9"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D0CCAA0" w14:textId="77777777" w:rsidR="004D00F4" w:rsidRPr="00852B86" w:rsidRDefault="004D00F4" w:rsidP="007B38D9">
            <w:pPr>
              <w:pStyle w:val="TAC"/>
            </w:pPr>
            <w:r w:rsidRPr="00852B86">
              <w:t>Config</w:t>
            </w:r>
            <w:r w:rsidRPr="00852B86">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5EC632D1"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74985BD5"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4D00F4" w:rsidRPr="00852B86" w14:paraId="3B42AC2A" w14:textId="77777777" w:rsidTr="007B38D9">
        <w:trPr>
          <w:cantSplit/>
          <w:trHeight w:val="81"/>
        </w:trPr>
        <w:tc>
          <w:tcPr>
            <w:tcW w:w="1985" w:type="dxa"/>
            <w:tcBorders>
              <w:top w:val="single" w:sz="4" w:space="0" w:color="auto"/>
              <w:left w:val="single" w:sz="4" w:space="0" w:color="auto"/>
              <w:bottom w:val="nil"/>
              <w:right w:val="single" w:sz="4" w:space="0" w:color="auto"/>
            </w:tcBorders>
            <w:shd w:val="clear" w:color="auto" w:fill="auto"/>
            <w:hideMark/>
          </w:tcPr>
          <w:p w14:paraId="0E4518FD" w14:textId="77777777" w:rsidR="004D00F4" w:rsidRPr="00852B86" w:rsidRDefault="004D00F4" w:rsidP="007B38D9">
            <w:pPr>
              <w:pStyle w:val="TAL"/>
              <w:rPr>
                <w:bCs/>
              </w:rPr>
            </w:pPr>
            <w:r w:rsidRPr="00852B86">
              <w:t>BWP BW</w:t>
            </w:r>
          </w:p>
        </w:tc>
        <w:tc>
          <w:tcPr>
            <w:tcW w:w="709" w:type="dxa"/>
            <w:tcBorders>
              <w:top w:val="single" w:sz="4" w:space="0" w:color="auto"/>
              <w:left w:val="single" w:sz="4" w:space="0" w:color="auto"/>
              <w:bottom w:val="nil"/>
              <w:right w:val="single" w:sz="4" w:space="0" w:color="auto"/>
            </w:tcBorders>
            <w:shd w:val="clear" w:color="auto" w:fill="auto"/>
            <w:hideMark/>
          </w:tcPr>
          <w:p w14:paraId="0BDC48BA" w14:textId="77777777" w:rsidR="004D00F4" w:rsidRPr="00852B86" w:rsidRDefault="004D00F4" w:rsidP="007B38D9">
            <w:pPr>
              <w:pStyle w:val="TAC"/>
            </w:pPr>
            <w:r w:rsidRPr="00852B86">
              <w:t>MHz</w:t>
            </w:r>
          </w:p>
        </w:tc>
        <w:tc>
          <w:tcPr>
            <w:tcW w:w="2090" w:type="dxa"/>
            <w:tcBorders>
              <w:top w:val="single" w:sz="4" w:space="0" w:color="auto"/>
              <w:left w:val="single" w:sz="4" w:space="0" w:color="auto"/>
              <w:bottom w:val="single" w:sz="4" w:space="0" w:color="auto"/>
              <w:right w:val="single" w:sz="4" w:space="0" w:color="auto"/>
            </w:tcBorders>
            <w:hideMark/>
          </w:tcPr>
          <w:p w14:paraId="1CDEBE7F" w14:textId="77777777" w:rsidR="004D00F4" w:rsidRPr="00852B86" w:rsidRDefault="004D00F4" w:rsidP="007B38D9">
            <w:pPr>
              <w:pStyle w:val="TAC"/>
            </w:pPr>
            <w:r w:rsidRPr="00852B86">
              <w:t>Config</w:t>
            </w:r>
            <w:r w:rsidRPr="00852B86">
              <w:rPr>
                <w:szCs w:val="18"/>
              </w:rPr>
              <w:t xml:space="preserve"> 1,4</w:t>
            </w:r>
          </w:p>
        </w:tc>
        <w:tc>
          <w:tcPr>
            <w:tcW w:w="3580" w:type="dxa"/>
            <w:gridSpan w:val="5"/>
            <w:tcBorders>
              <w:top w:val="single" w:sz="4" w:space="0" w:color="auto"/>
              <w:left w:val="single" w:sz="4" w:space="0" w:color="auto"/>
              <w:bottom w:val="single" w:sz="4" w:space="0" w:color="auto"/>
              <w:right w:val="single" w:sz="4" w:space="0" w:color="auto"/>
            </w:tcBorders>
            <w:hideMark/>
          </w:tcPr>
          <w:p w14:paraId="283EC716"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0B684C45"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75F18767" w14:textId="77777777" w:rsidTr="007B38D9">
        <w:trPr>
          <w:cantSplit/>
          <w:trHeight w:val="87"/>
        </w:trPr>
        <w:tc>
          <w:tcPr>
            <w:tcW w:w="1985" w:type="dxa"/>
            <w:tcBorders>
              <w:top w:val="nil"/>
              <w:left w:val="single" w:sz="4" w:space="0" w:color="auto"/>
              <w:bottom w:val="nil"/>
              <w:right w:val="single" w:sz="4" w:space="0" w:color="auto"/>
            </w:tcBorders>
            <w:shd w:val="clear" w:color="auto" w:fill="auto"/>
            <w:hideMark/>
          </w:tcPr>
          <w:p w14:paraId="07D38A79" w14:textId="77777777" w:rsidR="004D00F4" w:rsidRPr="00852B86"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5973F4CF"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0839386" w14:textId="77777777" w:rsidR="004D00F4" w:rsidRPr="00852B86" w:rsidRDefault="004D00F4" w:rsidP="007B38D9">
            <w:pPr>
              <w:pStyle w:val="TAC"/>
            </w:pPr>
            <w:r w:rsidRPr="00852B86">
              <w:t>Config</w:t>
            </w:r>
            <w:r w:rsidRPr="00852B86">
              <w:rPr>
                <w:szCs w:val="18"/>
              </w:rPr>
              <w:t xml:space="preserve"> 2,5</w:t>
            </w:r>
          </w:p>
        </w:tc>
        <w:tc>
          <w:tcPr>
            <w:tcW w:w="3580" w:type="dxa"/>
            <w:gridSpan w:val="5"/>
            <w:tcBorders>
              <w:top w:val="single" w:sz="4" w:space="0" w:color="auto"/>
              <w:left w:val="single" w:sz="4" w:space="0" w:color="auto"/>
              <w:bottom w:val="single" w:sz="4" w:space="0" w:color="auto"/>
              <w:right w:val="single" w:sz="4" w:space="0" w:color="auto"/>
            </w:tcBorders>
            <w:hideMark/>
          </w:tcPr>
          <w:p w14:paraId="62BF4BDA"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843" w:type="dxa"/>
            <w:gridSpan w:val="2"/>
            <w:tcBorders>
              <w:top w:val="single" w:sz="4" w:space="0" w:color="auto"/>
              <w:left w:val="single" w:sz="4" w:space="0" w:color="auto"/>
              <w:bottom w:val="single" w:sz="4" w:space="0" w:color="auto"/>
              <w:right w:val="single" w:sz="4" w:space="0" w:color="auto"/>
            </w:tcBorders>
          </w:tcPr>
          <w:p w14:paraId="5FCDD1AB" w14:textId="77777777" w:rsidR="004D00F4" w:rsidRPr="00852B86" w:rsidRDefault="004D00F4"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4D00F4" w:rsidRPr="00852B86" w14:paraId="0E95D08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4DE4650A" w14:textId="77777777" w:rsidR="004D00F4" w:rsidRPr="00852B86"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051CC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52CF613" w14:textId="77777777" w:rsidR="004D00F4" w:rsidRPr="00852B86" w:rsidRDefault="004D00F4" w:rsidP="007B38D9">
            <w:pPr>
              <w:pStyle w:val="TAC"/>
            </w:pPr>
            <w:r w:rsidRPr="00852B86">
              <w:t>Config</w:t>
            </w:r>
            <w:r w:rsidRPr="00852B86">
              <w:rPr>
                <w:szCs w:val="18"/>
              </w:rPr>
              <w:t xml:space="preserve"> 3,6</w:t>
            </w:r>
          </w:p>
        </w:tc>
        <w:tc>
          <w:tcPr>
            <w:tcW w:w="3580" w:type="dxa"/>
            <w:gridSpan w:val="5"/>
            <w:tcBorders>
              <w:top w:val="single" w:sz="4" w:space="0" w:color="auto"/>
              <w:left w:val="single" w:sz="4" w:space="0" w:color="auto"/>
              <w:bottom w:val="single" w:sz="4" w:space="0" w:color="auto"/>
              <w:right w:val="single" w:sz="4" w:space="0" w:color="auto"/>
            </w:tcBorders>
            <w:hideMark/>
          </w:tcPr>
          <w:p w14:paraId="18E90834"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c>
          <w:tcPr>
            <w:tcW w:w="1843" w:type="dxa"/>
            <w:gridSpan w:val="2"/>
            <w:tcBorders>
              <w:top w:val="single" w:sz="4" w:space="0" w:color="auto"/>
              <w:left w:val="single" w:sz="4" w:space="0" w:color="auto"/>
              <w:bottom w:val="single" w:sz="4" w:space="0" w:color="auto"/>
              <w:right w:val="single" w:sz="4" w:space="0" w:color="auto"/>
            </w:tcBorders>
          </w:tcPr>
          <w:p w14:paraId="3EEC6970" w14:textId="77777777" w:rsidR="004D00F4" w:rsidRPr="00852B86" w:rsidRDefault="004D00F4"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4D00F4" w:rsidRPr="00852B86" w14:paraId="44EBAD25"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46D4833" w14:textId="77777777" w:rsidR="004D00F4" w:rsidRPr="00852B86" w:rsidRDefault="004D00F4" w:rsidP="007B38D9">
            <w:pPr>
              <w:pStyle w:val="TAL"/>
              <w:rPr>
                <w:bCs/>
              </w:rPr>
            </w:pPr>
            <w:r w:rsidRPr="00852B86">
              <w:rPr>
                <w:bCs/>
              </w:rPr>
              <w:t>TDD configuration</w:t>
            </w:r>
          </w:p>
        </w:tc>
        <w:tc>
          <w:tcPr>
            <w:tcW w:w="709" w:type="dxa"/>
            <w:tcBorders>
              <w:top w:val="single" w:sz="4" w:space="0" w:color="auto"/>
              <w:left w:val="single" w:sz="4" w:space="0" w:color="auto"/>
              <w:bottom w:val="single" w:sz="4" w:space="0" w:color="auto"/>
              <w:right w:val="single" w:sz="4" w:space="0" w:color="auto"/>
            </w:tcBorders>
          </w:tcPr>
          <w:p w14:paraId="0F7783C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7063191"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3A87931" w14:textId="77777777" w:rsidR="004D00F4" w:rsidRPr="00852B86" w:rsidRDefault="004D00F4" w:rsidP="007B38D9">
            <w:pPr>
              <w:pStyle w:val="TAC"/>
              <w:rPr>
                <w:bCs/>
              </w:rPr>
            </w:pPr>
            <w:r w:rsidRPr="00852B86">
              <w:rPr>
                <w:bCs/>
              </w:rPr>
              <w:t>TDDConf.1.1</w:t>
            </w:r>
          </w:p>
        </w:tc>
        <w:tc>
          <w:tcPr>
            <w:tcW w:w="1843" w:type="dxa"/>
            <w:gridSpan w:val="2"/>
            <w:tcBorders>
              <w:top w:val="single" w:sz="4" w:space="0" w:color="auto"/>
              <w:left w:val="single" w:sz="4" w:space="0" w:color="auto"/>
              <w:bottom w:val="single" w:sz="4" w:space="0" w:color="auto"/>
              <w:right w:val="single" w:sz="4" w:space="0" w:color="auto"/>
            </w:tcBorders>
            <w:hideMark/>
          </w:tcPr>
          <w:p w14:paraId="313E2DD6" w14:textId="77777777" w:rsidR="004D00F4" w:rsidRPr="00852B86" w:rsidRDefault="004D00F4" w:rsidP="007B38D9">
            <w:pPr>
              <w:pStyle w:val="TAC"/>
              <w:rPr>
                <w:bCs/>
              </w:rPr>
            </w:pPr>
            <w:r w:rsidRPr="00852B86">
              <w:rPr>
                <w:bCs/>
              </w:rPr>
              <w:t>TDDConf.1.1</w:t>
            </w:r>
          </w:p>
        </w:tc>
        <w:tc>
          <w:tcPr>
            <w:tcW w:w="1843" w:type="dxa"/>
            <w:gridSpan w:val="2"/>
            <w:tcBorders>
              <w:top w:val="single" w:sz="4" w:space="0" w:color="auto"/>
              <w:left w:val="single" w:sz="4" w:space="0" w:color="auto"/>
              <w:bottom w:val="single" w:sz="4" w:space="0" w:color="auto"/>
              <w:right w:val="single" w:sz="4" w:space="0" w:color="auto"/>
            </w:tcBorders>
          </w:tcPr>
          <w:p w14:paraId="397126D6" w14:textId="77777777" w:rsidR="004D00F4" w:rsidRPr="00852B86" w:rsidRDefault="004D00F4" w:rsidP="007B38D9">
            <w:pPr>
              <w:pStyle w:val="TAC"/>
              <w:rPr>
                <w:bCs/>
              </w:rPr>
            </w:pPr>
            <w:r w:rsidRPr="00852B86">
              <w:rPr>
                <w:bCs/>
              </w:rPr>
              <w:t>TDDConf.1.1</w:t>
            </w:r>
          </w:p>
        </w:tc>
      </w:tr>
      <w:tr w:rsidR="004D00F4" w:rsidRPr="00852B86" w14:paraId="3AE1406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205E3045" w14:textId="77777777" w:rsidR="004D00F4" w:rsidRPr="00852B86" w:rsidRDefault="004D00F4" w:rsidP="007B38D9">
            <w:pPr>
              <w:pStyle w:val="TAL"/>
              <w:rPr>
                <w:bCs/>
              </w:rPr>
            </w:pPr>
          </w:p>
        </w:tc>
        <w:tc>
          <w:tcPr>
            <w:tcW w:w="709" w:type="dxa"/>
            <w:tcBorders>
              <w:top w:val="single" w:sz="4" w:space="0" w:color="auto"/>
              <w:left w:val="single" w:sz="4" w:space="0" w:color="auto"/>
              <w:bottom w:val="single" w:sz="4" w:space="0" w:color="auto"/>
              <w:right w:val="single" w:sz="4" w:space="0" w:color="auto"/>
            </w:tcBorders>
          </w:tcPr>
          <w:p w14:paraId="586E9A03"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61741DA"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65461D16" w14:textId="77777777" w:rsidR="004D00F4" w:rsidRPr="00852B86" w:rsidRDefault="004D00F4" w:rsidP="007B38D9">
            <w:pPr>
              <w:pStyle w:val="TAC"/>
              <w:rPr>
                <w:bCs/>
              </w:rPr>
            </w:pPr>
            <w:r w:rsidRPr="00852B86">
              <w:rPr>
                <w:bCs/>
              </w:rPr>
              <w:t>TDDConf.2.1</w:t>
            </w:r>
          </w:p>
        </w:tc>
        <w:tc>
          <w:tcPr>
            <w:tcW w:w="1843" w:type="dxa"/>
            <w:gridSpan w:val="2"/>
            <w:tcBorders>
              <w:top w:val="single" w:sz="4" w:space="0" w:color="auto"/>
              <w:left w:val="single" w:sz="4" w:space="0" w:color="auto"/>
              <w:bottom w:val="single" w:sz="4" w:space="0" w:color="auto"/>
              <w:right w:val="single" w:sz="4" w:space="0" w:color="auto"/>
            </w:tcBorders>
            <w:hideMark/>
          </w:tcPr>
          <w:p w14:paraId="4DD6CD7A" w14:textId="77777777" w:rsidR="004D00F4" w:rsidRPr="00852B86" w:rsidRDefault="004D00F4" w:rsidP="007B38D9">
            <w:pPr>
              <w:pStyle w:val="TAC"/>
              <w:rPr>
                <w:bCs/>
              </w:rPr>
            </w:pPr>
            <w:r w:rsidRPr="00852B86">
              <w:rPr>
                <w:bCs/>
              </w:rPr>
              <w:t>TDDConf.2.1</w:t>
            </w:r>
          </w:p>
        </w:tc>
        <w:tc>
          <w:tcPr>
            <w:tcW w:w="1843" w:type="dxa"/>
            <w:gridSpan w:val="2"/>
            <w:tcBorders>
              <w:top w:val="single" w:sz="4" w:space="0" w:color="auto"/>
              <w:left w:val="single" w:sz="4" w:space="0" w:color="auto"/>
              <w:bottom w:val="single" w:sz="4" w:space="0" w:color="auto"/>
              <w:right w:val="single" w:sz="4" w:space="0" w:color="auto"/>
            </w:tcBorders>
          </w:tcPr>
          <w:p w14:paraId="44959E28" w14:textId="77777777" w:rsidR="004D00F4" w:rsidRPr="00852B86" w:rsidRDefault="004D00F4" w:rsidP="007B38D9">
            <w:pPr>
              <w:pStyle w:val="TAC"/>
              <w:rPr>
                <w:bCs/>
              </w:rPr>
            </w:pPr>
            <w:r w:rsidRPr="00852B86">
              <w:rPr>
                <w:bCs/>
              </w:rPr>
              <w:t>TDDConf.2.1</w:t>
            </w:r>
          </w:p>
        </w:tc>
      </w:tr>
      <w:tr w:rsidR="004D00F4" w:rsidRPr="00852B86" w14:paraId="01D0D92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6E7030B0" w14:textId="77777777" w:rsidR="004D00F4" w:rsidRPr="00852B86" w:rsidRDefault="004D00F4" w:rsidP="007B38D9">
            <w:pPr>
              <w:pStyle w:val="TAL"/>
              <w:rPr>
                <w:bCs/>
              </w:rPr>
            </w:pPr>
            <w:r w:rsidRPr="00852B86">
              <w:rPr>
                <w:bCs/>
              </w:rPr>
              <w:t>Initial DL BWP</w:t>
            </w:r>
          </w:p>
        </w:tc>
        <w:tc>
          <w:tcPr>
            <w:tcW w:w="709" w:type="dxa"/>
            <w:tcBorders>
              <w:top w:val="single" w:sz="4" w:space="0" w:color="auto"/>
              <w:left w:val="single" w:sz="4" w:space="0" w:color="auto"/>
              <w:bottom w:val="single" w:sz="4" w:space="0" w:color="auto"/>
              <w:right w:val="single" w:sz="4" w:space="0" w:color="auto"/>
            </w:tcBorders>
          </w:tcPr>
          <w:p w14:paraId="6108D383"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2AA720EF"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68A72A38" w14:textId="77777777" w:rsidR="004D00F4" w:rsidRPr="00852B86" w:rsidRDefault="004D00F4" w:rsidP="007B38D9">
            <w:pPr>
              <w:pStyle w:val="TAC"/>
              <w:rPr>
                <w:bCs/>
              </w:rPr>
            </w:pPr>
            <w:r w:rsidRPr="00852B86">
              <w:rPr>
                <w:bCs/>
              </w:rPr>
              <w:t>D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00B856D" w14:textId="77777777" w:rsidR="004D00F4" w:rsidRPr="00852B86" w:rsidRDefault="004D00F4" w:rsidP="007B38D9">
            <w:pPr>
              <w:pStyle w:val="TAC"/>
              <w:rPr>
                <w:bCs/>
              </w:rPr>
            </w:pPr>
            <w:r w:rsidRPr="00852B86">
              <w:rPr>
                <w:bCs/>
              </w:rPr>
              <w:t>DLBWP.0.1</w:t>
            </w:r>
          </w:p>
        </w:tc>
        <w:tc>
          <w:tcPr>
            <w:tcW w:w="1843" w:type="dxa"/>
            <w:gridSpan w:val="2"/>
            <w:tcBorders>
              <w:top w:val="single" w:sz="4" w:space="0" w:color="auto"/>
              <w:left w:val="single" w:sz="4" w:space="0" w:color="auto"/>
              <w:bottom w:val="single" w:sz="4" w:space="0" w:color="auto"/>
              <w:right w:val="single" w:sz="4" w:space="0" w:color="auto"/>
            </w:tcBorders>
          </w:tcPr>
          <w:p w14:paraId="050A93B2" w14:textId="77777777" w:rsidR="004D00F4" w:rsidRPr="00852B86" w:rsidRDefault="004D00F4" w:rsidP="007B38D9">
            <w:pPr>
              <w:pStyle w:val="TAC"/>
              <w:rPr>
                <w:bCs/>
              </w:rPr>
            </w:pPr>
            <w:r w:rsidRPr="00852B86">
              <w:rPr>
                <w:bCs/>
              </w:rPr>
              <w:t>DLBWP.0.1</w:t>
            </w:r>
          </w:p>
        </w:tc>
      </w:tr>
      <w:tr w:rsidR="004D00F4" w:rsidRPr="00852B86" w14:paraId="1519033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442662B6" w14:textId="77777777" w:rsidR="004D00F4" w:rsidRPr="00852B86" w:rsidRDefault="004D00F4" w:rsidP="007B38D9">
            <w:pPr>
              <w:pStyle w:val="TAL"/>
              <w:rPr>
                <w:bCs/>
              </w:rPr>
            </w:pPr>
            <w:r w:rsidRPr="00852B86">
              <w:rPr>
                <w:bCs/>
              </w:rPr>
              <w:t>Initial UL BWP</w:t>
            </w:r>
          </w:p>
        </w:tc>
        <w:tc>
          <w:tcPr>
            <w:tcW w:w="709" w:type="dxa"/>
            <w:tcBorders>
              <w:top w:val="single" w:sz="4" w:space="0" w:color="auto"/>
              <w:left w:val="single" w:sz="4" w:space="0" w:color="auto"/>
              <w:bottom w:val="single" w:sz="4" w:space="0" w:color="auto"/>
              <w:right w:val="single" w:sz="4" w:space="0" w:color="auto"/>
            </w:tcBorders>
          </w:tcPr>
          <w:p w14:paraId="0FA5C1E7"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50C86F8"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2CA2BFF2" w14:textId="77777777" w:rsidR="004D00F4" w:rsidRPr="00852B86" w:rsidRDefault="004D00F4" w:rsidP="007B38D9">
            <w:pPr>
              <w:pStyle w:val="TAC"/>
              <w:rPr>
                <w:bCs/>
              </w:rPr>
            </w:pPr>
            <w:r w:rsidRPr="00852B86">
              <w:rPr>
                <w:bCs/>
              </w:rPr>
              <w:t>ULBWP.0.1</w:t>
            </w:r>
          </w:p>
        </w:tc>
        <w:tc>
          <w:tcPr>
            <w:tcW w:w="1843" w:type="dxa"/>
            <w:gridSpan w:val="2"/>
            <w:tcBorders>
              <w:top w:val="single" w:sz="4" w:space="0" w:color="auto"/>
              <w:left w:val="single" w:sz="4" w:space="0" w:color="auto"/>
              <w:bottom w:val="single" w:sz="4" w:space="0" w:color="auto"/>
              <w:right w:val="single" w:sz="4" w:space="0" w:color="auto"/>
            </w:tcBorders>
            <w:hideMark/>
          </w:tcPr>
          <w:p w14:paraId="7AAA774F" w14:textId="77777777" w:rsidR="004D00F4" w:rsidRPr="00852B86" w:rsidRDefault="004D00F4" w:rsidP="007B38D9">
            <w:pPr>
              <w:pStyle w:val="TAC"/>
              <w:rPr>
                <w:bCs/>
              </w:rPr>
            </w:pPr>
            <w:r w:rsidRPr="00852B86">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78B00E14" w14:textId="77777777" w:rsidR="004D00F4" w:rsidRPr="00852B86" w:rsidRDefault="004D00F4" w:rsidP="007B38D9">
            <w:pPr>
              <w:pStyle w:val="TAC"/>
              <w:rPr>
                <w:bCs/>
              </w:rPr>
            </w:pPr>
            <w:r w:rsidRPr="00852B86">
              <w:rPr>
                <w:bCs/>
              </w:rPr>
              <w:t>NA</w:t>
            </w:r>
          </w:p>
        </w:tc>
      </w:tr>
      <w:tr w:rsidR="004D00F4" w:rsidRPr="00852B86" w14:paraId="209169B0"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7B9C0DE5" w14:textId="77777777" w:rsidR="004D00F4" w:rsidRPr="00852B86" w:rsidRDefault="004D00F4" w:rsidP="007B38D9">
            <w:pPr>
              <w:pStyle w:val="TAL"/>
              <w:rPr>
                <w:bCs/>
              </w:rPr>
            </w:pPr>
            <w:r w:rsidRPr="00852B86">
              <w:rPr>
                <w:bCs/>
              </w:rPr>
              <w:t>Dedicated DL BWP</w:t>
            </w:r>
          </w:p>
        </w:tc>
        <w:tc>
          <w:tcPr>
            <w:tcW w:w="709" w:type="dxa"/>
            <w:tcBorders>
              <w:top w:val="single" w:sz="4" w:space="0" w:color="auto"/>
              <w:left w:val="single" w:sz="4" w:space="0" w:color="auto"/>
              <w:bottom w:val="single" w:sz="4" w:space="0" w:color="auto"/>
              <w:right w:val="single" w:sz="4" w:space="0" w:color="auto"/>
            </w:tcBorders>
          </w:tcPr>
          <w:p w14:paraId="2CCDF2A5"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3E25F82"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4E76E793" w14:textId="77777777" w:rsidR="004D00F4" w:rsidRPr="00852B86" w:rsidRDefault="004D00F4" w:rsidP="007B38D9">
            <w:pPr>
              <w:pStyle w:val="TAC"/>
              <w:rPr>
                <w:bCs/>
              </w:rPr>
            </w:pPr>
            <w:r w:rsidRPr="00852B86">
              <w:rPr>
                <w:bCs/>
              </w:rPr>
              <w:t>D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429EDB3A" w14:textId="77777777" w:rsidR="004D00F4" w:rsidRPr="00852B86" w:rsidRDefault="004D00F4" w:rsidP="007B38D9">
            <w:pPr>
              <w:pStyle w:val="TAC"/>
              <w:rPr>
                <w:bCs/>
              </w:rPr>
            </w:pPr>
            <w:r w:rsidRPr="00852B86">
              <w:rPr>
                <w:bCs/>
              </w:rPr>
              <w:t>DLBWP.1.1</w:t>
            </w:r>
          </w:p>
        </w:tc>
        <w:tc>
          <w:tcPr>
            <w:tcW w:w="1843" w:type="dxa"/>
            <w:gridSpan w:val="2"/>
            <w:tcBorders>
              <w:top w:val="single" w:sz="4" w:space="0" w:color="auto"/>
              <w:left w:val="single" w:sz="4" w:space="0" w:color="auto"/>
              <w:bottom w:val="single" w:sz="4" w:space="0" w:color="auto"/>
              <w:right w:val="single" w:sz="4" w:space="0" w:color="auto"/>
            </w:tcBorders>
          </w:tcPr>
          <w:p w14:paraId="634D1E54" w14:textId="77777777" w:rsidR="004D00F4" w:rsidRPr="00852B86" w:rsidRDefault="004D00F4" w:rsidP="007B38D9">
            <w:pPr>
              <w:pStyle w:val="TAC"/>
              <w:rPr>
                <w:bCs/>
              </w:rPr>
            </w:pPr>
            <w:r w:rsidRPr="00852B86">
              <w:rPr>
                <w:bCs/>
              </w:rPr>
              <w:t>DLBWP.1.1</w:t>
            </w:r>
          </w:p>
        </w:tc>
      </w:tr>
      <w:tr w:rsidR="004D00F4" w:rsidRPr="00852B86" w14:paraId="45CE9E09" w14:textId="77777777" w:rsidTr="007B38D9">
        <w:trPr>
          <w:cantSplit/>
          <w:trHeight w:val="36"/>
        </w:trPr>
        <w:tc>
          <w:tcPr>
            <w:tcW w:w="1985" w:type="dxa"/>
            <w:tcBorders>
              <w:top w:val="single" w:sz="4" w:space="0" w:color="auto"/>
              <w:left w:val="single" w:sz="4" w:space="0" w:color="auto"/>
              <w:bottom w:val="single" w:sz="4" w:space="0" w:color="auto"/>
              <w:right w:val="single" w:sz="4" w:space="0" w:color="auto"/>
            </w:tcBorders>
            <w:hideMark/>
          </w:tcPr>
          <w:p w14:paraId="0590515E" w14:textId="77777777" w:rsidR="004D00F4" w:rsidRPr="00852B86" w:rsidRDefault="004D00F4" w:rsidP="007B38D9">
            <w:pPr>
              <w:pStyle w:val="TAL"/>
              <w:rPr>
                <w:bCs/>
              </w:rPr>
            </w:pPr>
            <w:r w:rsidRPr="00852B86">
              <w:rPr>
                <w:bCs/>
              </w:rPr>
              <w:t>Dedicated UL BWP</w:t>
            </w:r>
          </w:p>
        </w:tc>
        <w:tc>
          <w:tcPr>
            <w:tcW w:w="709" w:type="dxa"/>
            <w:tcBorders>
              <w:top w:val="single" w:sz="4" w:space="0" w:color="auto"/>
              <w:left w:val="single" w:sz="4" w:space="0" w:color="auto"/>
              <w:bottom w:val="single" w:sz="4" w:space="0" w:color="auto"/>
              <w:right w:val="single" w:sz="4" w:space="0" w:color="auto"/>
            </w:tcBorders>
          </w:tcPr>
          <w:p w14:paraId="0C8E411E"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864D7B1"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hideMark/>
          </w:tcPr>
          <w:p w14:paraId="5FB37931" w14:textId="77777777" w:rsidR="004D00F4" w:rsidRPr="00852B86" w:rsidRDefault="004D00F4" w:rsidP="007B38D9">
            <w:pPr>
              <w:pStyle w:val="TAC"/>
              <w:rPr>
                <w:bCs/>
              </w:rPr>
            </w:pPr>
            <w:r w:rsidRPr="00852B86">
              <w:rPr>
                <w:bCs/>
              </w:rPr>
              <w:t>ULBWP.1.1</w:t>
            </w:r>
          </w:p>
        </w:tc>
        <w:tc>
          <w:tcPr>
            <w:tcW w:w="1843" w:type="dxa"/>
            <w:gridSpan w:val="2"/>
            <w:tcBorders>
              <w:top w:val="single" w:sz="4" w:space="0" w:color="auto"/>
              <w:left w:val="single" w:sz="4" w:space="0" w:color="auto"/>
              <w:bottom w:val="single" w:sz="4" w:space="0" w:color="auto"/>
              <w:right w:val="single" w:sz="4" w:space="0" w:color="auto"/>
            </w:tcBorders>
            <w:hideMark/>
          </w:tcPr>
          <w:p w14:paraId="033D291E" w14:textId="77777777" w:rsidR="004D00F4" w:rsidRPr="00852B86" w:rsidRDefault="004D00F4" w:rsidP="007B38D9">
            <w:pPr>
              <w:pStyle w:val="TAC"/>
              <w:rPr>
                <w:bCs/>
              </w:rPr>
            </w:pPr>
            <w:r w:rsidRPr="00852B86">
              <w:rPr>
                <w:bCs/>
              </w:rPr>
              <w:t>NA</w:t>
            </w:r>
          </w:p>
        </w:tc>
        <w:tc>
          <w:tcPr>
            <w:tcW w:w="1843" w:type="dxa"/>
            <w:gridSpan w:val="2"/>
            <w:tcBorders>
              <w:top w:val="single" w:sz="4" w:space="0" w:color="auto"/>
              <w:left w:val="single" w:sz="4" w:space="0" w:color="auto"/>
              <w:bottom w:val="single" w:sz="4" w:space="0" w:color="auto"/>
              <w:right w:val="single" w:sz="4" w:space="0" w:color="auto"/>
            </w:tcBorders>
          </w:tcPr>
          <w:p w14:paraId="5C5F0EFB" w14:textId="77777777" w:rsidR="004D00F4" w:rsidRPr="00852B86" w:rsidRDefault="004D00F4" w:rsidP="007B38D9">
            <w:pPr>
              <w:pStyle w:val="TAC"/>
              <w:rPr>
                <w:bCs/>
              </w:rPr>
            </w:pPr>
            <w:r w:rsidRPr="00852B86">
              <w:rPr>
                <w:bCs/>
              </w:rPr>
              <w:t>NA</w:t>
            </w:r>
          </w:p>
        </w:tc>
      </w:tr>
      <w:tr w:rsidR="004D00F4" w:rsidRPr="00852B86" w14:paraId="732F5DDC" w14:textId="77777777" w:rsidTr="007B38D9">
        <w:trPr>
          <w:cantSplit/>
          <w:trHeight w:val="36"/>
        </w:trPr>
        <w:tc>
          <w:tcPr>
            <w:tcW w:w="1985" w:type="dxa"/>
            <w:tcBorders>
              <w:top w:val="single" w:sz="4" w:space="0" w:color="auto"/>
              <w:left w:val="single" w:sz="4" w:space="0" w:color="auto"/>
              <w:bottom w:val="nil"/>
              <w:right w:val="single" w:sz="4" w:space="0" w:color="auto"/>
            </w:tcBorders>
            <w:shd w:val="clear" w:color="auto" w:fill="auto"/>
            <w:hideMark/>
          </w:tcPr>
          <w:p w14:paraId="22918A80" w14:textId="77777777" w:rsidR="004D00F4" w:rsidRPr="00852B86" w:rsidRDefault="004D00F4" w:rsidP="007B38D9">
            <w:pPr>
              <w:pStyle w:val="TAL"/>
              <w:rPr>
                <w:bCs/>
              </w:rPr>
            </w:pPr>
            <w:r w:rsidRPr="00852B86">
              <w:rPr>
                <w:bCs/>
              </w:rPr>
              <w:t>TRS configuration</w:t>
            </w:r>
          </w:p>
        </w:tc>
        <w:tc>
          <w:tcPr>
            <w:tcW w:w="709" w:type="dxa"/>
            <w:tcBorders>
              <w:top w:val="single" w:sz="4" w:space="0" w:color="auto"/>
              <w:left w:val="single" w:sz="4" w:space="0" w:color="auto"/>
              <w:bottom w:val="nil"/>
              <w:right w:val="single" w:sz="4" w:space="0" w:color="auto"/>
            </w:tcBorders>
            <w:shd w:val="clear" w:color="auto" w:fill="auto"/>
          </w:tcPr>
          <w:p w14:paraId="447B121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070C72E" w14:textId="77777777" w:rsidR="004D00F4" w:rsidRPr="00852B86" w:rsidRDefault="004D00F4" w:rsidP="007B38D9">
            <w:pPr>
              <w:pStyle w:val="TAC"/>
            </w:pPr>
            <w:r w:rsidRPr="00852B86">
              <w:rPr>
                <w:lang w:eastAsia="zh-CN"/>
              </w:rPr>
              <w:t>Config</w:t>
            </w:r>
            <w:r w:rsidRPr="00852B86">
              <w:rPr>
                <w:szCs w:val="18"/>
                <w:lang w:eastAsia="zh-CN"/>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4196019C" w14:textId="77777777" w:rsidR="004D00F4" w:rsidRPr="00852B86" w:rsidRDefault="004D00F4" w:rsidP="007B38D9">
            <w:pPr>
              <w:pStyle w:val="TAC"/>
              <w:rPr>
                <w:bCs/>
              </w:rPr>
            </w:pPr>
            <w:r w:rsidRPr="00852B86">
              <w:rPr>
                <w:bCs/>
                <w:lang w:eastAsia="zh-CN"/>
              </w:rPr>
              <w:t>TRS.1.1 FDD</w:t>
            </w:r>
          </w:p>
        </w:tc>
        <w:tc>
          <w:tcPr>
            <w:tcW w:w="1843" w:type="dxa"/>
            <w:gridSpan w:val="2"/>
            <w:tcBorders>
              <w:top w:val="single" w:sz="4" w:space="0" w:color="auto"/>
              <w:left w:val="single" w:sz="4" w:space="0" w:color="auto"/>
              <w:bottom w:val="single" w:sz="4" w:space="0" w:color="auto"/>
              <w:right w:val="single" w:sz="4" w:space="0" w:color="auto"/>
            </w:tcBorders>
            <w:hideMark/>
          </w:tcPr>
          <w:p w14:paraId="32C8859B"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1BA4D2B" w14:textId="77777777" w:rsidR="004D00F4" w:rsidRPr="00852B86" w:rsidRDefault="004D00F4" w:rsidP="007B38D9">
            <w:pPr>
              <w:pStyle w:val="TAC"/>
              <w:rPr>
                <w:bCs/>
                <w:lang w:eastAsia="zh-CN"/>
              </w:rPr>
            </w:pPr>
            <w:r w:rsidRPr="00852B86">
              <w:rPr>
                <w:bCs/>
                <w:lang w:eastAsia="zh-CN"/>
              </w:rPr>
              <w:t>NA</w:t>
            </w:r>
          </w:p>
        </w:tc>
      </w:tr>
      <w:tr w:rsidR="004D00F4" w:rsidRPr="00852B86" w14:paraId="38BA4C4B" w14:textId="77777777" w:rsidTr="007B38D9">
        <w:trPr>
          <w:cantSplit/>
          <w:trHeight w:val="36"/>
        </w:trPr>
        <w:tc>
          <w:tcPr>
            <w:tcW w:w="1985" w:type="dxa"/>
            <w:tcBorders>
              <w:top w:val="nil"/>
              <w:left w:val="single" w:sz="4" w:space="0" w:color="auto"/>
              <w:bottom w:val="nil"/>
              <w:right w:val="single" w:sz="4" w:space="0" w:color="auto"/>
            </w:tcBorders>
            <w:shd w:val="clear" w:color="auto" w:fill="auto"/>
            <w:hideMark/>
          </w:tcPr>
          <w:p w14:paraId="7B30A8B2" w14:textId="77777777" w:rsidR="004D00F4" w:rsidRPr="00852B86" w:rsidRDefault="004D00F4" w:rsidP="007B38D9">
            <w:pPr>
              <w:pStyle w:val="TAL"/>
              <w:rPr>
                <w:bCs/>
              </w:rPr>
            </w:pPr>
          </w:p>
        </w:tc>
        <w:tc>
          <w:tcPr>
            <w:tcW w:w="709" w:type="dxa"/>
            <w:tcBorders>
              <w:top w:val="nil"/>
              <w:left w:val="single" w:sz="4" w:space="0" w:color="auto"/>
              <w:bottom w:val="nil"/>
              <w:right w:val="single" w:sz="4" w:space="0" w:color="auto"/>
            </w:tcBorders>
            <w:shd w:val="clear" w:color="auto" w:fill="auto"/>
            <w:hideMark/>
          </w:tcPr>
          <w:p w14:paraId="14C4A489"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6E8D696" w14:textId="77777777" w:rsidR="004D00F4" w:rsidRPr="00852B86" w:rsidRDefault="004D00F4" w:rsidP="007B38D9">
            <w:pPr>
              <w:pStyle w:val="TAC"/>
            </w:pPr>
            <w:r w:rsidRPr="00852B86">
              <w:rPr>
                <w:lang w:eastAsia="zh-CN"/>
              </w:rPr>
              <w:t>Config</w:t>
            </w:r>
            <w:r w:rsidRPr="00852B86">
              <w:rPr>
                <w:szCs w:val="18"/>
                <w:lang w:eastAsia="zh-CN"/>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3D7D28E3" w14:textId="77777777" w:rsidR="004D00F4" w:rsidRPr="00852B86" w:rsidRDefault="004D00F4" w:rsidP="007B38D9">
            <w:pPr>
              <w:pStyle w:val="TAC"/>
              <w:rPr>
                <w:bCs/>
              </w:rPr>
            </w:pPr>
            <w:r w:rsidRPr="00852B86">
              <w:rPr>
                <w:bCs/>
                <w:lang w:eastAsia="zh-CN"/>
              </w:rPr>
              <w:t>TRS.1.1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059651A1"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72C633B3" w14:textId="77777777" w:rsidR="004D00F4" w:rsidRPr="00852B86" w:rsidRDefault="004D00F4" w:rsidP="007B38D9">
            <w:pPr>
              <w:pStyle w:val="TAC"/>
              <w:rPr>
                <w:bCs/>
                <w:lang w:eastAsia="zh-CN"/>
              </w:rPr>
            </w:pPr>
            <w:r w:rsidRPr="00852B86">
              <w:rPr>
                <w:bCs/>
                <w:lang w:eastAsia="zh-CN"/>
              </w:rPr>
              <w:t>NA</w:t>
            </w:r>
          </w:p>
        </w:tc>
      </w:tr>
      <w:tr w:rsidR="004D00F4" w:rsidRPr="00852B86" w14:paraId="0542E5B5" w14:textId="77777777" w:rsidTr="007B38D9">
        <w:trPr>
          <w:cantSplit/>
          <w:trHeight w:val="36"/>
        </w:trPr>
        <w:tc>
          <w:tcPr>
            <w:tcW w:w="1985" w:type="dxa"/>
            <w:tcBorders>
              <w:top w:val="nil"/>
              <w:left w:val="single" w:sz="4" w:space="0" w:color="auto"/>
              <w:bottom w:val="single" w:sz="4" w:space="0" w:color="auto"/>
              <w:right w:val="single" w:sz="4" w:space="0" w:color="auto"/>
            </w:tcBorders>
            <w:shd w:val="clear" w:color="auto" w:fill="auto"/>
            <w:hideMark/>
          </w:tcPr>
          <w:p w14:paraId="5E0DB33C" w14:textId="77777777" w:rsidR="004D00F4" w:rsidRPr="00852B86" w:rsidRDefault="004D00F4" w:rsidP="007B38D9">
            <w:pPr>
              <w:pStyle w:val="TAL"/>
              <w:rPr>
                <w:bCs/>
              </w:rPr>
            </w:pPr>
          </w:p>
        </w:tc>
        <w:tc>
          <w:tcPr>
            <w:tcW w:w="709" w:type="dxa"/>
            <w:tcBorders>
              <w:top w:val="nil"/>
              <w:left w:val="single" w:sz="4" w:space="0" w:color="auto"/>
              <w:bottom w:val="single" w:sz="4" w:space="0" w:color="auto"/>
              <w:right w:val="single" w:sz="4" w:space="0" w:color="auto"/>
            </w:tcBorders>
            <w:shd w:val="clear" w:color="auto" w:fill="auto"/>
            <w:hideMark/>
          </w:tcPr>
          <w:p w14:paraId="4EA1E468"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33C43AEE" w14:textId="77777777" w:rsidR="004D00F4" w:rsidRPr="00852B86" w:rsidRDefault="004D00F4" w:rsidP="007B38D9">
            <w:pPr>
              <w:pStyle w:val="TAC"/>
            </w:pPr>
            <w:r w:rsidRPr="00852B86">
              <w:rPr>
                <w:lang w:eastAsia="zh-CN"/>
              </w:rPr>
              <w:t>Config</w:t>
            </w:r>
            <w:r w:rsidRPr="00852B86">
              <w:rPr>
                <w:szCs w:val="18"/>
                <w:lang w:eastAsia="zh-CN"/>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0A158B70" w14:textId="77777777" w:rsidR="004D00F4" w:rsidRPr="00852B86" w:rsidRDefault="004D00F4" w:rsidP="007B38D9">
            <w:pPr>
              <w:pStyle w:val="TAC"/>
              <w:rPr>
                <w:bCs/>
              </w:rPr>
            </w:pPr>
            <w:r w:rsidRPr="00852B86">
              <w:rPr>
                <w:bCs/>
                <w:lang w:eastAsia="zh-CN"/>
              </w:rPr>
              <w:t>TRS.1.2 TDD</w:t>
            </w:r>
          </w:p>
        </w:tc>
        <w:tc>
          <w:tcPr>
            <w:tcW w:w="1843" w:type="dxa"/>
            <w:gridSpan w:val="2"/>
            <w:tcBorders>
              <w:top w:val="single" w:sz="4" w:space="0" w:color="auto"/>
              <w:left w:val="single" w:sz="4" w:space="0" w:color="auto"/>
              <w:bottom w:val="single" w:sz="4" w:space="0" w:color="auto"/>
              <w:right w:val="single" w:sz="4" w:space="0" w:color="auto"/>
            </w:tcBorders>
            <w:hideMark/>
          </w:tcPr>
          <w:p w14:paraId="77930C65" w14:textId="77777777" w:rsidR="004D00F4" w:rsidRPr="00852B86" w:rsidRDefault="004D00F4" w:rsidP="007B38D9">
            <w:pPr>
              <w:pStyle w:val="TAC"/>
              <w:rPr>
                <w:bCs/>
              </w:rPr>
            </w:pPr>
            <w:r w:rsidRPr="00852B86">
              <w:rPr>
                <w:bCs/>
                <w:lang w:eastAsia="zh-CN"/>
              </w:rPr>
              <w:t>NA</w:t>
            </w:r>
          </w:p>
        </w:tc>
        <w:tc>
          <w:tcPr>
            <w:tcW w:w="1843" w:type="dxa"/>
            <w:gridSpan w:val="2"/>
            <w:tcBorders>
              <w:top w:val="single" w:sz="4" w:space="0" w:color="auto"/>
              <w:left w:val="single" w:sz="4" w:space="0" w:color="auto"/>
              <w:bottom w:val="single" w:sz="4" w:space="0" w:color="auto"/>
              <w:right w:val="single" w:sz="4" w:space="0" w:color="auto"/>
            </w:tcBorders>
          </w:tcPr>
          <w:p w14:paraId="5F4F6E2F" w14:textId="77777777" w:rsidR="004D00F4" w:rsidRPr="00852B86" w:rsidRDefault="004D00F4" w:rsidP="007B38D9">
            <w:pPr>
              <w:pStyle w:val="TAC"/>
              <w:rPr>
                <w:bCs/>
                <w:lang w:eastAsia="zh-CN"/>
              </w:rPr>
            </w:pPr>
            <w:r w:rsidRPr="00852B86">
              <w:rPr>
                <w:bCs/>
                <w:lang w:eastAsia="zh-CN"/>
              </w:rPr>
              <w:t>NA</w:t>
            </w:r>
          </w:p>
        </w:tc>
      </w:tr>
      <w:tr w:rsidR="004D00F4" w:rsidRPr="00852B86" w14:paraId="186C74E6" w14:textId="77777777" w:rsidTr="007B38D9">
        <w:trPr>
          <w:cantSplit/>
          <w:trHeight w:val="443"/>
        </w:trPr>
        <w:tc>
          <w:tcPr>
            <w:tcW w:w="1985" w:type="dxa"/>
            <w:tcBorders>
              <w:top w:val="single" w:sz="4" w:space="0" w:color="auto"/>
              <w:left w:val="single" w:sz="4" w:space="0" w:color="auto"/>
              <w:bottom w:val="single" w:sz="4" w:space="0" w:color="auto"/>
              <w:right w:val="single" w:sz="4" w:space="0" w:color="auto"/>
            </w:tcBorders>
            <w:hideMark/>
          </w:tcPr>
          <w:p w14:paraId="7273020E" w14:textId="77777777" w:rsidR="004D00F4" w:rsidRPr="00852B86" w:rsidRDefault="004D00F4" w:rsidP="007B38D9">
            <w:pPr>
              <w:pStyle w:val="TAL"/>
            </w:pPr>
            <w:r w:rsidRPr="00852B86">
              <w:rPr>
                <w:bCs/>
              </w:rPr>
              <w:t xml:space="preserve">OCNG Patterns defined in A.3.2.1.1 (OP.1) </w:t>
            </w:r>
          </w:p>
        </w:tc>
        <w:tc>
          <w:tcPr>
            <w:tcW w:w="709" w:type="dxa"/>
            <w:tcBorders>
              <w:top w:val="single" w:sz="4" w:space="0" w:color="auto"/>
              <w:left w:val="single" w:sz="4" w:space="0" w:color="auto"/>
              <w:bottom w:val="single" w:sz="4" w:space="0" w:color="auto"/>
              <w:right w:val="single" w:sz="4" w:space="0" w:color="auto"/>
            </w:tcBorders>
          </w:tcPr>
          <w:p w14:paraId="4122C0D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6D4D6F71" w14:textId="77777777" w:rsidR="004D00F4" w:rsidRPr="00852B86" w:rsidRDefault="004D00F4" w:rsidP="007B38D9">
            <w:pPr>
              <w:pStyle w:val="TAC"/>
            </w:pPr>
            <w:r w:rsidRPr="00852B86">
              <w:t>Config 1,2,3,4,5,6</w:t>
            </w:r>
          </w:p>
        </w:tc>
        <w:tc>
          <w:tcPr>
            <w:tcW w:w="1737" w:type="dxa"/>
            <w:gridSpan w:val="3"/>
            <w:tcBorders>
              <w:top w:val="single" w:sz="4" w:space="0" w:color="auto"/>
              <w:left w:val="single" w:sz="4" w:space="0" w:color="auto"/>
              <w:bottom w:val="single" w:sz="4" w:space="0" w:color="auto"/>
              <w:right w:val="single" w:sz="4" w:space="0" w:color="auto"/>
            </w:tcBorders>
          </w:tcPr>
          <w:p w14:paraId="4EB932BE" w14:textId="77777777" w:rsidR="004D00F4" w:rsidRPr="00852B86" w:rsidRDefault="004D00F4" w:rsidP="007B38D9">
            <w:pPr>
              <w:pStyle w:val="TAC"/>
              <w:rPr>
                <w:rFonts w:cs="v4.2.0"/>
              </w:rPr>
            </w:pPr>
            <w:r w:rsidRPr="00852B86">
              <w:t>OP.1</w:t>
            </w:r>
          </w:p>
        </w:tc>
        <w:tc>
          <w:tcPr>
            <w:tcW w:w="1843" w:type="dxa"/>
            <w:gridSpan w:val="2"/>
            <w:tcBorders>
              <w:top w:val="single" w:sz="4" w:space="0" w:color="auto"/>
              <w:left w:val="single" w:sz="4" w:space="0" w:color="auto"/>
              <w:bottom w:val="single" w:sz="4" w:space="0" w:color="auto"/>
              <w:right w:val="single" w:sz="4" w:space="0" w:color="auto"/>
            </w:tcBorders>
          </w:tcPr>
          <w:p w14:paraId="31DC840F" w14:textId="77777777" w:rsidR="004D00F4" w:rsidRPr="00852B86" w:rsidRDefault="004D00F4" w:rsidP="007B38D9">
            <w:pPr>
              <w:pStyle w:val="TAC"/>
              <w:rPr>
                <w:rFonts w:cs="v4.2.0"/>
              </w:rPr>
            </w:pPr>
            <w:r w:rsidRPr="00852B86">
              <w:t>OP.1</w:t>
            </w:r>
          </w:p>
        </w:tc>
        <w:tc>
          <w:tcPr>
            <w:tcW w:w="1843" w:type="dxa"/>
            <w:gridSpan w:val="2"/>
            <w:tcBorders>
              <w:top w:val="single" w:sz="4" w:space="0" w:color="auto"/>
              <w:left w:val="single" w:sz="4" w:space="0" w:color="auto"/>
              <w:bottom w:val="single" w:sz="4" w:space="0" w:color="auto"/>
              <w:right w:val="single" w:sz="4" w:space="0" w:color="auto"/>
            </w:tcBorders>
          </w:tcPr>
          <w:p w14:paraId="73C2EF8A" w14:textId="77777777" w:rsidR="004D00F4" w:rsidRPr="00852B86" w:rsidRDefault="004D00F4" w:rsidP="007B38D9">
            <w:pPr>
              <w:pStyle w:val="TAC"/>
            </w:pPr>
            <w:r w:rsidRPr="00852B86">
              <w:t>OP.1</w:t>
            </w:r>
          </w:p>
        </w:tc>
      </w:tr>
      <w:tr w:rsidR="004D00F4" w:rsidRPr="00852B86" w14:paraId="1A1D6AC1" w14:textId="77777777" w:rsidTr="007B38D9">
        <w:trPr>
          <w:cantSplit/>
          <w:trHeight w:val="259"/>
        </w:trPr>
        <w:tc>
          <w:tcPr>
            <w:tcW w:w="1985" w:type="dxa"/>
            <w:tcBorders>
              <w:top w:val="single" w:sz="4" w:space="0" w:color="auto"/>
              <w:left w:val="single" w:sz="4" w:space="0" w:color="auto"/>
              <w:bottom w:val="nil"/>
              <w:right w:val="single" w:sz="4" w:space="0" w:color="auto"/>
            </w:tcBorders>
            <w:shd w:val="clear" w:color="auto" w:fill="auto"/>
            <w:hideMark/>
          </w:tcPr>
          <w:p w14:paraId="13CD6776" w14:textId="77777777" w:rsidR="004D00F4" w:rsidRPr="00852B86" w:rsidRDefault="004D00F4" w:rsidP="007B38D9">
            <w:pPr>
              <w:pStyle w:val="TAL"/>
            </w:pPr>
            <w:r w:rsidRPr="00852B86">
              <w:t xml:space="preserve">PDSCH Reference </w:t>
            </w:r>
          </w:p>
        </w:tc>
        <w:tc>
          <w:tcPr>
            <w:tcW w:w="709" w:type="dxa"/>
            <w:tcBorders>
              <w:top w:val="single" w:sz="4" w:space="0" w:color="auto"/>
              <w:left w:val="single" w:sz="4" w:space="0" w:color="auto"/>
              <w:bottom w:val="single" w:sz="4" w:space="0" w:color="auto"/>
              <w:right w:val="single" w:sz="4" w:space="0" w:color="auto"/>
            </w:tcBorders>
          </w:tcPr>
          <w:p w14:paraId="4A06CD6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02035A84"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55B428DB" w14:textId="77777777" w:rsidR="004D00F4" w:rsidRPr="00852B86" w:rsidRDefault="004D00F4" w:rsidP="007B38D9">
            <w:pPr>
              <w:pStyle w:val="TAC"/>
            </w:pPr>
            <w:r w:rsidRPr="00852B86">
              <w:t>SR.1.1 FDD</w:t>
            </w:r>
          </w:p>
        </w:tc>
        <w:tc>
          <w:tcPr>
            <w:tcW w:w="1843" w:type="dxa"/>
            <w:gridSpan w:val="2"/>
            <w:tcBorders>
              <w:top w:val="single" w:sz="4" w:space="0" w:color="auto"/>
              <w:left w:val="single" w:sz="4" w:space="0" w:color="auto"/>
              <w:right w:val="single" w:sz="4" w:space="0" w:color="auto"/>
            </w:tcBorders>
            <w:shd w:val="clear" w:color="auto" w:fill="auto"/>
            <w:hideMark/>
          </w:tcPr>
          <w:p w14:paraId="7B904E85" w14:textId="77777777" w:rsidR="004D00F4" w:rsidRPr="00852B86" w:rsidRDefault="004D00F4" w:rsidP="007B38D9">
            <w:pPr>
              <w:pStyle w:val="TAC"/>
            </w:pPr>
            <w:r w:rsidRPr="00852B86">
              <w:t>SR.1.1 FDD</w:t>
            </w:r>
          </w:p>
        </w:tc>
        <w:tc>
          <w:tcPr>
            <w:tcW w:w="1843" w:type="dxa"/>
            <w:gridSpan w:val="2"/>
            <w:tcBorders>
              <w:top w:val="single" w:sz="4" w:space="0" w:color="auto"/>
              <w:left w:val="single" w:sz="4" w:space="0" w:color="auto"/>
              <w:right w:val="single" w:sz="4" w:space="0" w:color="auto"/>
            </w:tcBorders>
          </w:tcPr>
          <w:p w14:paraId="6A2149E9" w14:textId="77777777" w:rsidR="004D00F4" w:rsidRPr="00852B86" w:rsidRDefault="004D00F4" w:rsidP="007B38D9">
            <w:pPr>
              <w:pStyle w:val="TAC"/>
            </w:pPr>
            <w:r w:rsidRPr="00852B86">
              <w:t>SR.1.1 FDD</w:t>
            </w:r>
          </w:p>
        </w:tc>
      </w:tr>
      <w:tr w:rsidR="004D00F4" w:rsidRPr="00852B86" w14:paraId="5B218A15" w14:textId="77777777" w:rsidTr="007B38D9">
        <w:trPr>
          <w:cantSplit/>
          <w:trHeight w:val="232"/>
        </w:trPr>
        <w:tc>
          <w:tcPr>
            <w:tcW w:w="1985" w:type="dxa"/>
            <w:tcBorders>
              <w:top w:val="nil"/>
              <w:left w:val="single" w:sz="4" w:space="0" w:color="auto"/>
              <w:bottom w:val="nil"/>
              <w:right w:val="single" w:sz="4" w:space="0" w:color="auto"/>
            </w:tcBorders>
            <w:shd w:val="clear" w:color="auto" w:fill="auto"/>
            <w:hideMark/>
          </w:tcPr>
          <w:p w14:paraId="7595324C" w14:textId="77777777" w:rsidR="004D00F4" w:rsidRPr="00852B86" w:rsidRDefault="004D00F4" w:rsidP="007B38D9">
            <w:pPr>
              <w:pStyle w:val="TAL"/>
            </w:pPr>
            <w:r w:rsidRPr="00852B86">
              <w:t>measurement channel</w:t>
            </w:r>
          </w:p>
        </w:tc>
        <w:tc>
          <w:tcPr>
            <w:tcW w:w="709" w:type="dxa"/>
            <w:tcBorders>
              <w:top w:val="single" w:sz="4" w:space="0" w:color="auto"/>
              <w:left w:val="single" w:sz="4" w:space="0" w:color="auto"/>
              <w:bottom w:val="single" w:sz="4" w:space="0" w:color="auto"/>
              <w:right w:val="single" w:sz="4" w:space="0" w:color="auto"/>
            </w:tcBorders>
          </w:tcPr>
          <w:p w14:paraId="77B772AF"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3B7A520"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74698B6" w14:textId="77777777" w:rsidR="004D00F4" w:rsidRPr="00852B86" w:rsidRDefault="004D00F4" w:rsidP="007B38D9">
            <w:pPr>
              <w:pStyle w:val="TAC"/>
            </w:pPr>
            <w:r w:rsidRPr="00852B86">
              <w:t>SR.1.1 TDD</w:t>
            </w:r>
          </w:p>
        </w:tc>
        <w:tc>
          <w:tcPr>
            <w:tcW w:w="1843" w:type="dxa"/>
            <w:gridSpan w:val="2"/>
            <w:tcBorders>
              <w:left w:val="single" w:sz="4" w:space="0" w:color="auto"/>
              <w:right w:val="single" w:sz="4" w:space="0" w:color="auto"/>
            </w:tcBorders>
            <w:shd w:val="clear" w:color="auto" w:fill="auto"/>
            <w:hideMark/>
          </w:tcPr>
          <w:p w14:paraId="7A5D6105" w14:textId="77777777" w:rsidR="004D00F4" w:rsidRPr="00852B86" w:rsidRDefault="004D00F4" w:rsidP="007B38D9">
            <w:pPr>
              <w:pStyle w:val="TAC"/>
            </w:pPr>
            <w:r w:rsidRPr="00852B86">
              <w:t>SR.1.1 TDD</w:t>
            </w:r>
          </w:p>
        </w:tc>
        <w:tc>
          <w:tcPr>
            <w:tcW w:w="1843" w:type="dxa"/>
            <w:gridSpan w:val="2"/>
            <w:tcBorders>
              <w:left w:val="single" w:sz="4" w:space="0" w:color="auto"/>
              <w:right w:val="single" w:sz="4" w:space="0" w:color="auto"/>
            </w:tcBorders>
          </w:tcPr>
          <w:p w14:paraId="6B5FF406" w14:textId="77777777" w:rsidR="004D00F4" w:rsidRPr="00852B86" w:rsidRDefault="004D00F4" w:rsidP="007B38D9">
            <w:pPr>
              <w:pStyle w:val="TAC"/>
            </w:pPr>
            <w:r w:rsidRPr="00852B86">
              <w:t>SR.1.1 TDD</w:t>
            </w:r>
          </w:p>
        </w:tc>
      </w:tr>
      <w:tr w:rsidR="004D00F4" w:rsidRPr="00852B86" w14:paraId="5F3AD1E8" w14:textId="77777777" w:rsidTr="007B38D9">
        <w:trPr>
          <w:cantSplit/>
          <w:trHeight w:val="213"/>
        </w:trPr>
        <w:tc>
          <w:tcPr>
            <w:tcW w:w="1985" w:type="dxa"/>
            <w:tcBorders>
              <w:top w:val="nil"/>
              <w:left w:val="single" w:sz="4" w:space="0" w:color="auto"/>
              <w:bottom w:val="single" w:sz="4" w:space="0" w:color="auto"/>
              <w:right w:val="single" w:sz="4" w:space="0" w:color="auto"/>
            </w:tcBorders>
            <w:shd w:val="clear" w:color="auto" w:fill="auto"/>
            <w:hideMark/>
          </w:tcPr>
          <w:p w14:paraId="30BB23DE" w14:textId="77777777" w:rsidR="004D00F4" w:rsidRPr="00852B86" w:rsidRDefault="004D00F4" w:rsidP="007B38D9">
            <w:pPr>
              <w:pStyle w:val="TAL"/>
            </w:pPr>
          </w:p>
        </w:tc>
        <w:tc>
          <w:tcPr>
            <w:tcW w:w="709" w:type="dxa"/>
            <w:tcBorders>
              <w:top w:val="single" w:sz="4" w:space="0" w:color="auto"/>
              <w:left w:val="single" w:sz="4" w:space="0" w:color="auto"/>
              <w:bottom w:val="single" w:sz="4" w:space="0" w:color="auto"/>
              <w:right w:val="single" w:sz="4" w:space="0" w:color="auto"/>
            </w:tcBorders>
          </w:tcPr>
          <w:p w14:paraId="165BC62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9CCA898"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B6CA96F" w14:textId="77777777" w:rsidR="004D00F4" w:rsidRPr="00852B86" w:rsidRDefault="004D00F4" w:rsidP="007B38D9">
            <w:pPr>
              <w:pStyle w:val="TAC"/>
            </w:pPr>
            <w:r w:rsidRPr="00852B86">
              <w:t>SR2.1 TDD</w:t>
            </w:r>
          </w:p>
        </w:tc>
        <w:tc>
          <w:tcPr>
            <w:tcW w:w="1843" w:type="dxa"/>
            <w:gridSpan w:val="2"/>
            <w:tcBorders>
              <w:left w:val="single" w:sz="4" w:space="0" w:color="auto"/>
              <w:bottom w:val="single" w:sz="4" w:space="0" w:color="auto"/>
              <w:right w:val="single" w:sz="4" w:space="0" w:color="auto"/>
            </w:tcBorders>
            <w:shd w:val="clear" w:color="auto" w:fill="auto"/>
            <w:hideMark/>
          </w:tcPr>
          <w:p w14:paraId="32ACD57A" w14:textId="77777777" w:rsidR="004D00F4" w:rsidRPr="00852B86" w:rsidRDefault="004D00F4" w:rsidP="007B38D9">
            <w:pPr>
              <w:pStyle w:val="TAC"/>
            </w:pPr>
            <w:r w:rsidRPr="00852B86">
              <w:t>SR2.1 TDD</w:t>
            </w:r>
          </w:p>
        </w:tc>
        <w:tc>
          <w:tcPr>
            <w:tcW w:w="1843" w:type="dxa"/>
            <w:gridSpan w:val="2"/>
            <w:tcBorders>
              <w:left w:val="single" w:sz="4" w:space="0" w:color="auto"/>
              <w:bottom w:val="single" w:sz="4" w:space="0" w:color="auto"/>
              <w:right w:val="single" w:sz="4" w:space="0" w:color="auto"/>
            </w:tcBorders>
          </w:tcPr>
          <w:p w14:paraId="2B866E1B" w14:textId="77777777" w:rsidR="004D00F4" w:rsidRPr="00852B86" w:rsidRDefault="004D00F4" w:rsidP="007B38D9">
            <w:pPr>
              <w:pStyle w:val="TAC"/>
            </w:pPr>
            <w:r w:rsidRPr="00852B86">
              <w:t>SR2.1 TDD</w:t>
            </w:r>
          </w:p>
        </w:tc>
      </w:tr>
      <w:tr w:rsidR="004D00F4" w:rsidRPr="00852B86" w14:paraId="25377364" w14:textId="77777777" w:rsidTr="007B38D9">
        <w:trPr>
          <w:cantSplit/>
          <w:trHeight w:val="186"/>
        </w:trPr>
        <w:tc>
          <w:tcPr>
            <w:tcW w:w="1985" w:type="dxa"/>
            <w:tcBorders>
              <w:top w:val="single" w:sz="4" w:space="0" w:color="auto"/>
              <w:left w:val="single" w:sz="4" w:space="0" w:color="auto"/>
              <w:bottom w:val="nil"/>
              <w:right w:val="single" w:sz="4" w:space="0" w:color="auto"/>
            </w:tcBorders>
            <w:shd w:val="clear" w:color="auto" w:fill="auto"/>
            <w:hideMark/>
          </w:tcPr>
          <w:p w14:paraId="6E9391C9" w14:textId="77777777" w:rsidR="004D00F4" w:rsidRPr="00852B86" w:rsidRDefault="004D00F4" w:rsidP="007B38D9">
            <w:pPr>
              <w:pStyle w:val="TAL"/>
              <w:rPr>
                <w:rFonts w:cs="v5.0.0"/>
              </w:rPr>
            </w:pPr>
            <w:r w:rsidRPr="00852B86">
              <w:rPr>
                <w:rFonts w:cs="v5.0.0"/>
              </w:rPr>
              <w:t xml:space="preserve">RMSI CORESET Reference </w:t>
            </w:r>
          </w:p>
        </w:tc>
        <w:tc>
          <w:tcPr>
            <w:tcW w:w="709" w:type="dxa"/>
            <w:tcBorders>
              <w:top w:val="single" w:sz="4" w:space="0" w:color="auto"/>
              <w:left w:val="single" w:sz="4" w:space="0" w:color="auto"/>
              <w:bottom w:val="single" w:sz="4" w:space="0" w:color="auto"/>
              <w:right w:val="single" w:sz="4" w:space="0" w:color="auto"/>
            </w:tcBorders>
          </w:tcPr>
          <w:p w14:paraId="2E4CCA6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2FE7B8F"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hideMark/>
          </w:tcPr>
          <w:p w14:paraId="07D6ED20" w14:textId="77777777" w:rsidR="004D00F4" w:rsidRPr="00852B86" w:rsidRDefault="004D00F4" w:rsidP="007B38D9">
            <w:pPr>
              <w:pStyle w:val="TAC"/>
            </w:pPr>
            <w:r w:rsidRPr="00852B86">
              <w:t>CR.1.1 FDD</w:t>
            </w:r>
          </w:p>
        </w:tc>
        <w:tc>
          <w:tcPr>
            <w:tcW w:w="1843" w:type="dxa"/>
            <w:gridSpan w:val="2"/>
            <w:tcBorders>
              <w:top w:val="single" w:sz="4" w:space="0" w:color="auto"/>
              <w:left w:val="single" w:sz="4" w:space="0" w:color="auto"/>
              <w:right w:val="single" w:sz="4" w:space="0" w:color="auto"/>
            </w:tcBorders>
            <w:shd w:val="clear" w:color="auto" w:fill="auto"/>
            <w:hideMark/>
          </w:tcPr>
          <w:p w14:paraId="5B53A5BD" w14:textId="77777777" w:rsidR="004D00F4" w:rsidRPr="00852B86" w:rsidRDefault="004D00F4" w:rsidP="007B38D9">
            <w:pPr>
              <w:pStyle w:val="TAC"/>
              <w:rPr>
                <w:rFonts w:cs="v4.2.0"/>
                <w:lang w:eastAsia="zh-CN"/>
              </w:rPr>
            </w:pPr>
            <w:r w:rsidRPr="00852B86">
              <w:t>CR.1.1 FDD</w:t>
            </w:r>
          </w:p>
        </w:tc>
        <w:tc>
          <w:tcPr>
            <w:tcW w:w="1843" w:type="dxa"/>
            <w:gridSpan w:val="2"/>
            <w:tcBorders>
              <w:top w:val="single" w:sz="4" w:space="0" w:color="auto"/>
              <w:left w:val="single" w:sz="4" w:space="0" w:color="auto"/>
              <w:right w:val="single" w:sz="4" w:space="0" w:color="auto"/>
            </w:tcBorders>
          </w:tcPr>
          <w:p w14:paraId="330A1795" w14:textId="77777777" w:rsidR="004D00F4" w:rsidRPr="00852B86" w:rsidRDefault="004D00F4" w:rsidP="007B38D9">
            <w:pPr>
              <w:pStyle w:val="TAC"/>
            </w:pPr>
            <w:r w:rsidRPr="00852B86">
              <w:t>CR.1.1 FDD</w:t>
            </w:r>
          </w:p>
        </w:tc>
      </w:tr>
      <w:tr w:rsidR="004D00F4" w:rsidRPr="00852B86" w14:paraId="4D2067E5" w14:textId="77777777" w:rsidTr="007B38D9">
        <w:trPr>
          <w:cantSplit/>
          <w:trHeight w:val="206"/>
        </w:trPr>
        <w:tc>
          <w:tcPr>
            <w:tcW w:w="1985" w:type="dxa"/>
            <w:tcBorders>
              <w:top w:val="nil"/>
              <w:left w:val="single" w:sz="4" w:space="0" w:color="auto"/>
              <w:bottom w:val="nil"/>
              <w:right w:val="single" w:sz="4" w:space="0" w:color="auto"/>
            </w:tcBorders>
            <w:shd w:val="clear" w:color="auto" w:fill="auto"/>
            <w:hideMark/>
          </w:tcPr>
          <w:p w14:paraId="5B528903" w14:textId="77777777" w:rsidR="004D00F4" w:rsidRPr="00852B86" w:rsidRDefault="004D00F4" w:rsidP="007B38D9">
            <w:pPr>
              <w:pStyle w:val="TAL"/>
              <w:rPr>
                <w:rFonts w:cs="v5.0.0"/>
              </w:rPr>
            </w:pPr>
            <w:r w:rsidRPr="00852B86">
              <w:rPr>
                <w:rFonts w:cs="v5.0.0"/>
              </w:rPr>
              <w:t>Channel</w:t>
            </w:r>
          </w:p>
        </w:tc>
        <w:tc>
          <w:tcPr>
            <w:tcW w:w="709" w:type="dxa"/>
            <w:tcBorders>
              <w:top w:val="single" w:sz="4" w:space="0" w:color="auto"/>
              <w:left w:val="single" w:sz="4" w:space="0" w:color="auto"/>
              <w:bottom w:val="single" w:sz="4" w:space="0" w:color="auto"/>
              <w:right w:val="single" w:sz="4" w:space="0" w:color="auto"/>
            </w:tcBorders>
          </w:tcPr>
          <w:p w14:paraId="085F0F16"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41D26E0C"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hideMark/>
          </w:tcPr>
          <w:p w14:paraId="40D49EE5" w14:textId="77777777" w:rsidR="004D00F4" w:rsidRPr="00852B86" w:rsidRDefault="004D00F4" w:rsidP="007B38D9">
            <w:pPr>
              <w:pStyle w:val="TAC"/>
            </w:pPr>
            <w:r w:rsidRPr="00852B86">
              <w:t>CR.1.1 TDD</w:t>
            </w:r>
          </w:p>
        </w:tc>
        <w:tc>
          <w:tcPr>
            <w:tcW w:w="1843" w:type="dxa"/>
            <w:gridSpan w:val="2"/>
            <w:tcBorders>
              <w:left w:val="single" w:sz="4" w:space="0" w:color="auto"/>
              <w:right w:val="single" w:sz="4" w:space="0" w:color="auto"/>
            </w:tcBorders>
            <w:shd w:val="clear" w:color="auto" w:fill="auto"/>
            <w:hideMark/>
          </w:tcPr>
          <w:p w14:paraId="37E09D8B" w14:textId="77777777" w:rsidR="004D00F4" w:rsidRPr="00852B86" w:rsidRDefault="004D00F4" w:rsidP="007B38D9">
            <w:pPr>
              <w:pStyle w:val="TAC"/>
              <w:rPr>
                <w:rFonts w:cs="v4.2.0"/>
                <w:lang w:eastAsia="zh-CN"/>
              </w:rPr>
            </w:pPr>
            <w:r w:rsidRPr="00852B86">
              <w:t>CR.1.1 TDD</w:t>
            </w:r>
          </w:p>
        </w:tc>
        <w:tc>
          <w:tcPr>
            <w:tcW w:w="1843" w:type="dxa"/>
            <w:gridSpan w:val="2"/>
            <w:tcBorders>
              <w:left w:val="single" w:sz="4" w:space="0" w:color="auto"/>
              <w:right w:val="single" w:sz="4" w:space="0" w:color="auto"/>
            </w:tcBorders>
          </w:tcPr>
          <w:p w14:paraId="3F08BBFB" w14:textId="77777777" w:rsidR="004D00F4" w:rsidRPr="00852B86" w:rsidRDefault="004D00F4" w:rsidP="007B38D9">
            <w:pPr>
              <w:pStyle w:val="TAC"/>
            </w:pPr>
            <w:r w:rsidRPr="00852B86">
              <w:t>CR.1.1 TDD</w:t>
            </w:r>
          </w:p>
        </w:tc>
      </w:tr>
      <w:tr w:rsidR="004D00F4" w:rsidRPr="00852B86" w14:paraId="07DDF7B8"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hideMark/>
          </w:tcPr>
          <w:p w14:paraId="6F3EA29E"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50F16CDA"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58E9BEEF"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hideMark/>
          </w:tcPr>
          <w:p w14:paraId="1A4ECB91" w14:textId="77777777" w:rsidR="004D00F4" w:rsidRPr="00852B86" w:rsidRDefault="004D00F4" w:rsidP="007B38D9">
            <w:pPr>
              <w:pStyle w:val="TAC"/>
            </w:pPr>
            <w:r w:rsidRPr="00852B86">
              <w:t>CR2.1 TDD</w:t>
            </w:r>
          </w:p>
        </w:tc>
        <w:tc>
          <w:tcPr>
            <w:tcW w:w="1843" w:type="dxa"/>
            <w:gridSpan w:val="2"/>
            <w:tcBorders>
              <w:left w:val="single" w:sz="4" w:space="0" w:color="auto"/>
              <w:bottom w:val="single" w:sz="4" w:space="0" w:color="auto"/>
              <w:right w:val="single" w:sz="4" w:space="0" w:color="auto"/>
            </w:tcBorders>
            <w:shd w:val="clear" w:color="auto" w:fill="auto"/>
            <w:hideMark/>
          </w:tcPr>
          <w:p w14:paraId="5BE42D00" w14:textId="77777777" w:rsidR="004D00F4" w:rsidRPr="00852B86" w:rsidRDefault="004D00F4" w:rsidP="007B38D9">
            <w:pPr>
              <w:pStyle w:val="TAC"/>
              <w:rPr>
                <w:rFonts w:cs="v4.2.0"/>
                <w:lang w:eastAsia="zh-CN"/>
              </w:rPr>
            </w:pPr>
            <w:r w:rsidRPr="00852B86">
              <w:t>CR2.1 TDD</w:t>
            </w:r>
          </w:p>
        </w:tc>
        <w:tc>
          <w:tcPr>
            <w:tcW w:w="1843" w:type="dxa"/>
            <w:gridSpan w:val="2"/>
            <w:tcBorders>
              <w:left w:val="single" w:sz="4" w:space="0" w:color="auto"/>
              <w:bottom w:val="single" w:sz="4" w:space="0" w:color="auto"/>
              <w:right w:val="single" w:sz="4" w:space="0" w:color="auto"/>
            </w:tcBorders>
          </w:tcPr>
          <w:p w14:paraId="5B9F4319" w14:textId="77777777" w:rsidR="004D00F4" w:rsidRPr="00852B86" w:rsidRDefault="004D00F4" w:rsidP="007B38D9">
            <w:pPr>
              <w:pStyle w:val="TAC"/>
            </w:pPr>
            <w:r w:rsidRPr="00852B86">
              <w:t>CR2.1 TDD</w:t>
            </w:r>
          </w:p>
        </w:tc>
      </w:tr>
      <w:tr w:rsidR="004D00F4" w:rsidRPr="00852B86" w14:paraId="3C8CEFC5" w14:textId="77777777" w:rsidTr="007B38D9">
        <w:trPr>
          <w:cantSplit/>
          <w:trHeight w:val="180"/>
        </w:trPr>
        <w:tc>
          <w:tcPr>
            <w:tcW w:w="1985" w:type="dxa"/>
            <w:vMerge w:val="restart"/>
            <w:tcBorders>
              <w:top w:val="nil"/>
              <w:left w:val="single" w:sz="4" w:space="0" w:color="auto"/>
              <w:right w:val="single" w:sz="4" w:space="0" w:color="auto"/>
            </w:tcBorders>
            <w:shd w:val="clear" w:color="auto" w:fill="auto"/>
          </w:tcPr>
          <w:p w14:paraId="6974F4F4" w14:textId="77777777" w:rsidR="004D00F4" w:rsidRPr="00852B86" w:rsidRDefault="004D00F4" w:rsidP="007B38D9">
            <w:pPr>
              <w:pStyle w:val="TAL"/>
              <w:rPr>
                <w:rFonts w:cs="v5.0.0"/>
              </w:rPr>
            </w:pPr>
            <w:r w:rsidRPr="00852B86">
              <w:rPr>
                <w:rFonts w:cs="v5.0.0"/>
              </w:rPr>
              <w:t>Dedicated CORESET Reference Channel</w:t>
            </w:r>
          </w:p>
        </w:tc>
        <w:tc>
          <w:tcPr>
            <w:tcW w:w="709" w:type="dxa"/>
            <w:tcBorders>
              <w:top w:val="single" w:sz="4" w:space="0" w:color="auto"/>
              <w:left w:val="single" w:sz="4" w:space="0" w:color="auto"/>
              <w:bottom w:val="nil"/>
              <w:right w:val="single" w:sz="4" w:space="0" w:color="auto"/>
            </w:tcBorders>
          </w:tcPr>
          <w:p w14:paraId="46E62DC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0777E04D" w14:textId="77777777" w:rsidR="004D00F4" w:rsidRPr="00852B86" w:rsidRDefault="004D00F4" w:rsidP="007B38D9">
            <w:pPr>
              <w:pStyle w:val="TAC"/>
            </w:pPr>
            <w:r w:rsidRPr="00852B86">
              <w:t>Config</w:t>
            </w:r>
            <w:r w:rsidRPr="00852B86">
              <w:rPr>
                <w:szCs w:val="18"/>
              </w:rPr>
              <w:t xml:space="preserve"> 1,4</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1CE4A0BF" w14:textId="77777777" w:rsidR="004D00F4" w:rsidRPr="00852B86" w:rsidRDefault="004D00F4" w:rsidP="007B38D9">
            <w:pPr>
              <w:pStyle w:val="TAC"/>
            </w:pPr>
            <w:r w:rsidRPr="00852B86">
              <w:t xml:space="preserve">CCR.1.1 FDD  </w:t>
            </w:r>
          </w:p>
        </w:tc>
        <w:tc>
          <w:tcPr>
            <w:tcW w:w="1843" w:type="dxa"/>
            <w:gridSpan w:val="2"/>
            <w:tcBorders>
              <w:top w:val="single" w:sz="4" w:space="0" w:color="auto"/>
              <w:left w:val="single" w:sz="4" w:space="0" w:color="auto"/>
              <w:right w:val="single" w:sz="4" w:space="0" w:color="auto"/>
            </w:tcBorders>
            <w:shd w:val="clear" w:color="auto" w:fill="auto"/>
            <w:vAlign w:val="center"/>
          </w:tcPr>
          <w:p w14:paraId="09F790C3" w14:textId="77777777" w:rsidR="004D00F4" w:rsidRPr="00852B86" w:rsidRDefault="004D00F4" w:rsidP="007B38D9">
            <w:pPr>
              <w:pStyle w:val="TAC"/>
              <w:rPr>
                <w:rFonts w:cs="v4.2.0"/>
                <w:lang w:eastAsia="zh-CN"/>
              </w:rPr>
            </w:pPr>
            <w:r w:rsidRPr="00852B86">
              <w:t xml:space="preserve">CCR.1.1 FDD  </w:t>
            </w:r>
          </w:p>
        </w:tc>
        <w:tc>
          <w:tcPr>
            <w:tcW w:w="1843" w:type="dxa"/>
            <w:gridSpan w:val="2"/>
            <w:tcBorders>
              <w:top w:val="single" w:sz="4" w:space="0" w:color="auto"/>
              <w:left w:val="single" w:sz="4" w:space="0" w:color="auto"/>
              <w:right w:val="single" w:sz="4" w:space="0" w:color="auto"/>
            </w:tcBorders>
            <w:vAlign w:val="center"/>
          </w:tcPr>
          <w:p w14:paraId="7979465A" w14:textId="77777777" w:rsidR="004D00F4" w:rsidRPr="00852B86" w:rsidRDefault="004D00F4" w:rsidP="007B38D9">
            <w:pPr>
              <w:pStyle w:val="TAC"/>
            </w:pPr>
            <w:r w:rsidRPr="00852B86">
              <w:t xml:space="preserve">CCR.1.1 FDD  </w:t>
            </w:r>
          </w:p>
        </w:tc>
      </w:tr>
      <w:tr w:rsidR="004D00F4" w:rsidRPr="00852B86" w14:paraId="25F75447" w14:textId="77777777" w:rsidTr="007B38D9">
        <w:trPr>
          <w:cantSplit/>
          <w:trHeight w:val="180"/>
        </w:trPr>
        <w:tc>
          <w:tcPr>
            <w:tcW w:w="1985" w:type="dxa"/>
            <w:vMerge/>
            <w:tcBorders>
              <w:left w:val="single" w:sz="4" w:space="0" w:color="auto"/>
              <w:right w:val="single" w:sz="4" w:space="0" w:color="auto"/>
            </w:tcBorders>
            <w:shd w:val="clear" w:color="auto" w:fill="auto"/>
          </w:tcPr>
          <w:p w14:paraId="05D722D3" w14:textId="77777777" w:rsidR="004D00F4" w:rsidRPr="00852B86" w:rsidRDefault="004D00F4" w:rsidP="007B38D9">
            <w:pPr>
              <w:pStyle w:val="TAL"/>
              <w:rPr>
                <w:rFonts w:cs="v5.0.0"/>
              </w:rPr>
            </w:pPr>
          </w:p>
        </w:tc>
        <w:tc>
          <w:tcPr>
            <w:tcW w:w="709" w:type="dxa"/>
            <w:tcBorders>
              <w:top w:val="nil"/>
              <w:left w:val="single" w:sz="4" w:space="0" w:color="auto"/>
              <w:bottom w:val="nil"/>
              <w:right w:val="single" w:sz="4" w:space="0" w:color="auto"/>
            </w:tcBorders>
          </w:tcPr>
          <w:p w14:paraId="295FAC5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663DF45" w14:textId="77777777" w:rsidR="004D00F4" w:rsidRPr="00852B86" w:rsidRDefault="004D00F4" w:rsidP="007B38D9">
            <w:pPr>
              <w:pStyle w:val="TAC"/>
            </w:pPr>
            <w:r w:rsidRPr="00852B86">
              <w:t>Config</w:t>
            </w:r>
            <w:r w:rsidRPr="00852B86">
              <w:rPr>
                <w:szCs w:val="18"/>
              </w:rPr>
              <w:t xml:space="preserve"> 2,5</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50794D75" w14:textId="77777777" w:rsidR="004D00F4" w:rsidRPr="00852B86" w:rsidRDefault="004D00F4" w:rsidP="007B38D9">
            <w:pPr>
              <w:pStyle w:val="TAC"/>
            </w:pPr>
            <w:r w:rsidRPr="00852B86">
              <w:t>CCR.1.1 TDD</w:t>
            </w:r>
          </w:p>
        </w:tc>
        <w:tc>
          <w:tcPr>
            <w:tcW w:w="1843" w:type="dxa"/>
            <w:gridSpan w:val="2"/>
            <w:tcBorders>
              <w:left w:val="single" w:sz="4" w:space="0" w:color="auto"/>
              <w:right w:val="single" w:sz="4" w:space="0" w:color="auto"/>
            </w:tcBorders>
            <w:shd w:val="clear" w:color="auto" w:fill="auto"/>
            <w:vAlign w:val="center"/>
          </w:tcPr>
          <w:p w14:paraId="589D50DA" w14:textId="77777777" w:rsidR="004D00F4" w:rsidRPr="00852B86" w:rsidRDefault="004D00F4" w:rsidP="007B38D9">
            <w:pPr>
              <w:pStyle w:val="TAC"/>
              <w:rPr>
                <w:rFonts w:cs="v4.2.0"/>
                <w:lang w:eastAsia="zh-CN"/>
              </w:rPr>
            </w:pPr>
            <w:r w:rsidRPr="00852B86">
              <w:t>CCR.1.1 TDD</w:t>
            </w:r>
          </w:p>
        </w:tc>
        <w:tc>
          <w:tcPr>
            <w:tcW w:w="1843" w:type="dxa"/>
            <w:gridSpan w:val="2"/>
            <w:tcBorders>
              <w:left w:val="single" w:sz="4" w:space="0" w:color="auto"/>
              <w:right w:val="single" w:sz="4" w:space="0" w:color="auto"/>
            </w:tcBorders>
            <w:vAlign w:val="center"/>
          </w:tcPr>
          <w:p w14:paraId="2633A2C0" w14:textId="77777777" w:rsidR="004D00F4" w:rsidRPr="00852B86" w:rsidRDefault="004D00F4" w:rsidP="007B38D9">
            <w:pPr>
              <w:pStyle w:val="TAC"/>
            </w:pPr>
            <w:r w:rsidRPr="00852B86">
              <w:t>CCR.1.1 TDD</w:t>
            </w:r>
          </w:p>
        </w:tc>
      </w:tr>
      <w:tr w:rsidR="004D00F4" w:rsidRPr="00852B86" w14:paraId="5262BC3C" w14:textId="77777777" w:rsidTr="007B38D9">
        <w:trPr>
          <w:cantSplit/>
          <w:trHeight w:val="180"/>
        </w:trPr>
        <w:tc>
          <w:tcPr>
            <w:tcW w:w="1985" w:type="dxa"/>
            <w:vMerge/>
            <w:tcBorders>
              <w:left w:val="single" w:sz="4" w:space="0" w:color="auto"/>
              <w:bottom w:val="single" w:sz="4" w:space="0" w:color="auto"/>
              <w:right w:val="single" w:sz="4" w:space="0" w:color="auto"/>
            </w:tcBorders>
            <w:shd w:val="clear" w:color="auto" w:fill="auto"/>
          </w:tcPr>
          <w:p w14:paraId="1C68E7EF" w14:textId="77777777" w:rsidR="004D00F4" w:rsidRPr="00852B86" w:rsidRDefault="004D00F4" w:rsidP="007B38D9">
            <w:pPr>
              <w:pStyle w:val="TAL"/>
              <w:rPr>
                <w:rFonts w:cs="v5.0.0"/>
              </w:rPr>
            </w:pPr>
          </w:p>
        </w:tc>
        <w:tc>
          <w:tcPr>
            <w:tcW w:w="709" w:type="dxa"/>
            <w:tcBorders>
              <w:top w:val="nil"/>
              <w:left w:val="single" w:sz="4" w:space="0" w:color="auto"/>
              <w:bottom w:val="single" w:sz="4" w:space="0" w:color="auto"/>
              <w:right w:val="single" w:sz="4" w:space="0" w:color="auto"/>
            </w:tcBorders>
          </w:tcPr>
          <w:p w14:paraId="7F9681E1"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4C018E92" w14:textId="77777777" w:rsidR="004D00F4" w:rsidRPr="00852B86" w:rsidRDefault="004D00F4" w:rsidP="007B38D9">
            <w:pPr>
              <w:pStyle w:val="TAC"/>
            </w:pPr>
            <w:r w:rsidRPr="00852B86">
              <w:t>Config</w:t>
            </w:r>
            <w:r w:rsidRPr="00852B86">
              <w:rPr>
                <w:szCs w:val="18"/>
              </w:rPr>
              <w:t xml:space="preserve"> 3,6</w:t>
            </w:r>
          </w:p>
        </w:tc>
        <w:tc>
          <w:tcPr>
            <w:tcW w:w="1737" w:type="dxa"/>
            <w:gridSpan w:val="3"/>
            <w:tcBorders>
              <w:top w:val="single" w:sz="4" w:space="0" w:color="auto"/>
              <w:left w:val="single" w:sz="4" w:space="0" w:color="auto"/>
              <w:bottom w:val="single" w:sz="4" w:space="0" w:color="auto"/>
              <w:right w:val="single" w:sz="4" w:space="0" w:color="auto"/>
            </w:tcBorders>
            <w:vAlign w:val="center"/>
          </w:tcPr>
          <w:p w14:paraId="72C75E5D" w14:textId="77777777" w:rsidR="004D00F4" w:rsidRPr="00852B86" w:rsidRDefault="004D00F4" w:rsidP="007B38D9">
            <w:pPr>
              <w:pStyle w:val="TAC"/>
            </w:pPr>
            <w:r w:rsidRPr="00852B86">
              <w:t>CCR.2.1 TDD</w:t>
            </w:r>
          </w:p>
        </w:tc>
        <w:tc>
          <w:tcPr>
            <w:tcW w:w="1843" w:type="dxa"/>
            <w:gridSpan w:val="2"/>
            <w:tcBorders>
              <w:left w:val="single" w:sz="4" w:space="0" w:color="auto"/>
              <w:bottom w:val="single" w:sz="4" w:space="0" w:color="auto"/>
              <w:right w:val="single" w:sz="4" w:space="0" w:color="auto"/>
            </w:tcBorders>
            <w:shd w:val="clear" w:color="auto" w:fill="auto"/>
            <w:vAlign w:val="center"/>
          </w:tcPr>
          <w:p w14:paraId="657C0221" w14:textId="77777777" w:rsidR="004D00F4" w:rsidRPr="00852B86" w:rsidRDefault="004D00F4" w:rsidP="007B38D9">
            <w:pPr>
              <w:pStyle w:val="TAC"/>
              <w:rPr>
                <w:rFonts w:cs="v4.2.0"/>
                <w:lang w:eastAsia="zh-CN"/>
              </w:rPr>
            </w:pPr>
            <w:r w:rsidRPr="00852B86">
              <w:t>CCR.2.1 TDD</w:t>
            </w:r>
          </w:p>
        </w:tc>
        <w:tc>
          <w:tcPr>
            <w:tcW w:w="1843" w:type="dxa"/>
            <w:gridSpan w:val="2"/>
            <w:tcBorders>
              <w:left w:val="single" w:sz="4" w:space="0" w:color="auto"/>
              <w:bottom w:val="single" w:sz="4" w:space="0" w:color="auto"/>
              <w:right w:val="single" w:sz="4" w:space="0" w:color="auto"/>
            </w:tcBorders>
            <w:vAlign w:val="center"/>
          </w:tcPr>
          <w:p w14:paraId="616A9F00" w14:textId="77777777" w:rsidR="004D00F4" w:rsidRPr="00852B86" w:rsidRDefault="004D00F4" w:rsidP="007B38D9">
            <w:pPr>
              <w:pStyle w:val="TAC"/>
            </w:pPr>
            <w:r w:rsidRPr="00852B86">
              <w:t>CCR.2.1 TDD</w:t>
            </w:r>
          </w:p>
        </w:tc>
      </w:tr>
      <w:tr w:rsidR="004D00F4" w:rsidRPr="00852B86" w14:paraId="3F956AD3" w14:textId="77777777" w:rsidTr="007B38D9">
        <w:trPr>
          <w:cantSplit/>
          <w:trHeight w:val="180"/>
        </w:trPr>
        <w:tc>
          <w:tcPr>
            <w:tcW w:w="1985" w:type="dxa"/>
            <w:tcBorders>
              <w:top w:val="single" w:sz="4" w:space="0" w:color="auto"/>
              <w:left w:val="single" w:sz="4" w:space="0" w:color="auto"/>
              <w:bottom w:val="nil"/>
              <w:right w:val="single" w:sz="4" w:space="0" w:color="auto"/>
            </w:tcBorders>
            <w:shd w:val="clear" w:color="auto" w:fill="auto"/>
          </w:tcPr>
          <w:p w14:paraId="30DC1F97" w14:textId="77777777" w:rsidR="004D00F4" w:rsidRPr="00852B86" w:rsidRDefault="004D00F4" w:rsidP="007B38D9">
            <w:pPr>
              <w:pStyle w:val="TAL"/>
              <w:rPr>
                <w:rFonts w:cs="v5.0.0"/>
              </w:rPr>
            </w:pPr>
            <w:r w:rsidRPr="00852B86">
              <w:rPr>
                <w:lang w:eastAsia="zh-CN"/>
              </w:rPr>
              <w:t>SSB parameters</w:t>
            </w:r>
          </w:p>
        </w:tc>
        <w:tc>
          <w:tcPr>
            <w:tcW w:w="709" w:type="dxa"/>
            <w:tcBorders>
              <w:top w:val="single" w:sz="4" w:space="0" w:color="auto"/>
              <w:left w:val="single" w:sz="4" w:space="0" w:color="auto"/>
              <w:bottom w:val="single" w:sz="4" w:space="0" w:color="auto"/>
              <w:right w:val="single" w:sz="4" w:space="0" w:color="auto"/>
            </w:tcBorders>
          </w:tcPr>
          <w:p w14:paraId="07B4BCE0"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BE88C2" w14:textId="77777777" w:rsidR="004D00F4" w:rsidRPr="00852B86" w:rsidRDefault="004D00F4" w:rsidP="007B38D9">
            <w:pPr>
              <w:pStyle w:val="TAC"/>
            </w:pPr>
            <w:r w:rsidRPr="00852B86">
              <w:t>Config 1,4</w:t>
            </w:r>
          </w:p>
        </w:tc>
        <w:tc>
          <w:tcPr>
            <w:tcW w:w="1737" w:type="dxa"/>
            <w:gridSpan w:val="3"/>
            <w:tcBorders>
              <w:top w:val="single" w:sz="4" w:space="0" w:color="auto"/>
              <w:left w:val="single" w:sz="4" w:space="0" w:color="auto"/>
              <w:bottom w:val="single" w:sz="4" w:space="0" w:color="auto"/>
              <w:right w:val="single" w:sz="4" w:space="0" w:color="auto"/>
            </w:tcBorders>
          </w:tcPr>
          <w:p w14:paraId="17915AD6" w14:textId="77777777" w:rsidR="004D00F4" w:rsidRPr="00852B86" w:rsidRDefault="004D00F4" w:rsidP="007B38D9">
            <w:pPr>
              <w:pStyle w:val="TAC"/>
            </w:pPr>
            <w:r w:rsidRPr="00852B86">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3E568DD9" w14:textId="77777777" w:rsidR="004D00F4" w:rsidRPr="00852B86" w:rsidRDefault="004D00F4" w:rsidP="007B38D9">
            <w:pPr>
              <w:pStyle w:val="TAC"/>
              <w:rPr>
                <w:rFonts w:cs="v4.2.0"/>
                <w:lang w:eastAsia="zh-CN"/>
              </w:rPr>
            </w:pPr>
            <w:r w:rsidRPr="00852B86">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198C89F6" w14:textId="77777777" w:rsidR="004D00F4" w:rsidRPr="00852B86" w:rsidRDefault="004D00F4" w:rsidP="007B38D9">
            <w:pPr>
              <w:pStyle w:val="TAC"/>
              <w:rPr>
                <w:lang w:eastAsia="zh-CN"/>
              </w:rPr>
            </w:pPr>
            <w:r w:rsidRPr="00852B86">
              <w:rPr>
                <w:lang w:eastAsia="zh-CN"/>
              </w:rPr>
              <w:t>SSB.5 FR1</w:t>
            </w:r>
          </w:p>
        </w:tc>
      </w:tr>
      <w:tr w:rsidR="004D00F4" w:rsidRPr="00852B86" w14:paraId="43D3029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622FECED"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63A13CDA"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3BA86198" w14:textId="77777777" w:rsidR="004D00F4" w:rsidRPr="00852B86" w:rsidRDefault="004D00F4" w:rsidP="007B38D9">
            <w:pPr>
              <w:pStyle w:val="TAC"/>
            </w:pPr>
            <w:r w:rsidRPr="00852B86">
              <w:t>Config 2,5</w:t>
            </w:r>
          </w:p>
        </w:tc>
        <w:tc>
          <w:tcPr>
            <w:tcW w:w="1737" w:type="dxa"/>
            <w:gridSpan w:val="3"/>
            <w:tcBorders>
              <w:top w:val="single" w:sz="4" w:space="0" w:color="auto"/>
              <w:left w:val="single" w:sz="4" w:space="0" w:color="auto"/>
              <w:bottom w:val="single" w:sz="4" w:space="0" w:color="auto"/>
              <w:right w:val="single" w:sz="4" w:space="0" w:color="auto"/>
            </w:tcBorders>
          </w:tcPr>
          <w:p w14:paraId="45B4DB5C" w14:textId="77777777" w:rsidR="004D00F4" w:rsidRPr="00852B86" w:rsidRDefault="004D00F4" w:rsidP="007B38D9">
            <w:pPr>
              <w:pStyle w:val="TAC"/>
            </w:pPr>
            <w:r w:rsidRPr="00852B86">
              <w:rPr>
                <w:lang w:eastAsia="zh-CN"/>
              </w:rPr>
              <w:t>SSB.1 FR1</w:t>
            </w:r>
          </w:p>
        </w:tc>
        <w:tc>
          <w:tcPr>
            <w:tcW w:w="1843" w:type="dxa"/>
            <w:gridSpan w:val="2"/>
            <w:tcBorders>
              <w:top w:val="single" w:sz="4" w:space="0" w:color="auto"/>
              <w:left w:val="single" w:sz="4" w:space="0" w:color="auto"/>
              <w:bottom w:val="single" w:sz="4" w:space="0" w:color="auto"/>
              <w:right w:val="single" w:sz="4" w:space="0" w:color="auto"/>
            </w:tcBorders>
          </w:tcPr>
          <w:p w14:paraId="46503BC7" w14:textId="77777777" w:rsidR="004D00F4" w:rsidRPr="00852B86" w:rsidRDefault="004D00F4" w:rsidP="007B38D9">
            <w:pPr>
              <w:pStyle w:val="TAC"/>
              <w:rPr>
                <w:rFonts w:cs="v4.2.0"/>
                <w:lang w:eastAsia="zh-CN"/>
              </w:rPr>
            </w:pPr>
            <w:r w:rsidRPr="00852B86">
              <w:rPr>
                <w:lang w:eastAsia="zh-CN"/>
              </w:rPr>
              <w:t>SSB.5 FR1</w:t>
            </w:r>
          </w:p>
        </w:tc>
        <w:tc>
          <w:tcPr>
            <w:tcW w:w="1843" w:type="dxa"/>
            <w:gridSpan w:val="2"/>
            <w:tcBorders>
              <w:top w:val="single" w:sz="4" w:space="0" w:color="auto"/>
              <w:left w:val="single" w:sz="4" w:space="0" w:color="auto"/>
              <w:bottom w:val="single" w:sz="4" w:space="0" w:color="auto"/>
              <w:right w:val="single" w:sz="4" w:space="0" w:color="auto"/>
            </w:tcBorders>
          </w:tcPr>
          <w:p w14:paraId="0F121597" w14:textId="77777777" w:rsidR="004D00F4" w:rsidRPr="00852B86" w:rsidRDefault="004D00F4" w:rsidP="007B38D9">
            <w:pPr>
              <w:pStyle w:val="TAC"/>
              <w:rPr>
                <w:lang w:eastAsia="zh-CN"/>
              </w:rPr>
            </w:pPr>
            <w:r w:rsidRPr="00852B86">
              <w:rPr>
                <w:lang w:eastAsia="zh-CN"/>
              </w:rPr>
              <w:t>SSB.5 FR1</w:t>
            </w:r>
          </w:p>
        </w:tc>
      </w:tr>
      <w:tr w:rsidR="004D00F4" w:rsidRPr="00852B86" w14:paraId="314A17EB"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11758AA" w14:textId="77777777" w:rsidR="004D00F4" w:rsidRPr="00852B86" w:rsidRDefault="004D00F4" w:rsidP="007B38D9">
            <w:pPr>
              <w:pStyle w:val="TAL"/>
              <w:rPr>
                <w:rFonts w:cs="v5.0.0"/>
              </w:rPr>
            </w:pPr>
          </w:p>
        </w:tc>
        <w:tc>
          <w:tcPr>
            <w:tcW w:w="709" w:type="dxa"/>
            <w:tcBorders>
              <w:top w:val="single" w:sz="4" w:space="0" w:color="auto"/>
              <w:left w:val="single" w:sz="4" w:space="0" w:color="auto"/>
              <w:bottom w:val="single" w:sz="4" w:space="0" w:color="auto"/>
              <w:right w:val="single" w:sz="4" w:space="0" w:color="auto"/>
            </w:tcBorders>
          </w:tcPr>
          <w:p w14:paraId="47B12442"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71C8E226" w14:textId="77777777" w:rsidR="004D00F4" w:rsidRPr="00852B86" w:rsidRDefault="004D00F4" w:rsidP="007B38D9">
            <w:pPr>
              <w:pStyle w:val="TAC"/>
            </w:pPr>
            <w:r w:rsidRPr="00852B86">
              <w:t>Config 3,6</w:t>
            </w:r>
          </w:p>
        </w:tc>
        <w:tc>
          <w:tcPr>
            <w:tcW w:w="1737" w:type="dxa"/>
            <w:gridSpan w:val="3"/>
            <w:tcBorders>
              <w:top w:val="single" w:sz="4" w:space="0" w:color="auto"/>
              <w:left w:val="single" w:sz="4" w:space="0" w:color="auto"/>
              <w:bottom w:val="single" w:sz="4" w:space="0" w:color="auto"/>
              <w:right w:val="single" w:sz="4" w:space="0" w:color="auto"/>
            </w:tcBorders>
          </w:tcPr>
          <w:p w14:paraId="4298B468" w14:textId="77777777" w:rsidR="004D00F4" w:rsidRPr="00852B86" w:rsidRDefault="004D00F4" w:rsidP="007B38D9">
            <w:pPr>
              <w:pStyle w:val="TAC"/>
            </w:pPr>
            <w:r w:rsidRPr="00852B86">
              <w:rPr>
                <w:lang w:eastAsia="zh-CN"/>
              </w:rPr>
              <w:t>SSB.2 FR1</w:t>
            </w:r>
          </w:p>
        </w:tc>
        <w:tc>
          <w:tcPr>
            <w:tcW w:w="1843" w:type="dxa"/>
            <w:gridSpan w:val="2"/>
            <w:tcBorders>
              <w:top w:val="single" w:sz="4" w:space="0" w:color="auto"/>
              <w:left w:val="single" w:sz="4" w:space="0" w:color="auto"/>
              <w:bottom w:val="single" w:sz="4" w:space="0" w:color="auto"/>
              <w:right w:val="single" w:sz="4" w:space="0" w:color="auto"/>
            </w:tcBorders>
          </w:tcPr>
          <w:p w14:paraId="774DC322" w14:textId="77777777" w:rsidR="004D00F4" w:rsidRPr="00852B86" w:rsidRDefault="004D00F4" w:rsidP="007B38D9">
            <w:pPr>
              <w:pStyle w:val="TAC"/>
              <w:rPr>
                <w:rFonts w:cs="v4.2.0"/>
                <w:lang w:eastAsia="zh-CN"/>
              </w:rPr>
            </w:pPr>
            <w:r w:rsidRPr="00852B86">
              <w:rPr>
                <w:lang w:eastAsia="zh-CN"/>
              </w:rPr>
              <w:t>SSB.6 FR1</w:t>
            </w:r>
          </w:p>
        </w:tc>
        <w:tc>
          <w:tcPr>
            <w:tcW w:w="1843" w:type="dxa"/>
            <w:gridSpan w:val="2"/>
            <w:tcBorders>
              <w:top w:val="single" w:sz="4" w:space="0" w:color="auto"/>
              <w:left w:val="single" w:sz="4" w:space="0" w:color="auto"/>
              <w:bottom w:val="single" w:sz="4" w:space="0" w:color="auto"/>
              <w:right w:val="single" w:sz="4" w:space="0" w:color="auto"/>
            </w:tcBorders>
          </w:tcPr>
          <w:p w14:paraId="7D43E8E2" w14:textId="77777777" w:rsidR="004D00F4" w:rsidRPr="00852B86" w:rsidRDefault="004D00F4" w:rsidP="007B38D9">
            <w:pPr>
              <w:pStyle w:val="TAC"/>
              <w:rPr>
                <w:lang w:eastAsia="zh-CN"/>
              </w:rPr>
            </w:pPr>
            <w:r w:rsidRPr="00852B86">
              <w:rPr>
                <w:lang w:eastAsia="zh-CN"/>
              </w:rPr>
              <w:t>SSB.6 FR1</w:t>
            </w:r>
          </w:p>
        </w:tc>
      </w:tr>
      <w:tr w:rsidR="004D00F4" w:rsidRPr="00852B86" w14:paraId="0FB460B8" w14:textId="77777777" w:rsidTr="007B38D9">
        <w:trPr>
          <w:cantSplit/>
          <w:trHeight w:val="180"/>
        </w:trPr>
        <w:tc>
          <w:tcPr>
            <w:tcW w:w="1985" w:type="dxa"/>
            <w:tcBorders>
              <w:top w:val="nil"/>
              <w:left w:val="single" w:sz="4" w:space="0" w:color="auto"/>
              <w:bottom w:val="nil"/>
              <w:right w:val="single" w:sz="4" w:space="0" w:color="auto"/>
            </w:tcBorders>
            <w:shd w:val="clear" w:color="auto" w:fill="auto"/>
          </w:tcPr>
          <w:p w14:paraId="028468EB" w14:textId="77777777" w:rsidR="004D00F4" w:rsidRPr="00852B86" w:rsidRDefault="004D00F4" w:rsidP="007B38D9">
            <w:pPr>
              <w:pStyle w:val="TAL"/>
              <w:rPr>
                <w:rFonts w:cs="v5.0.0"/>
              </w:rPr>
            </w:pPr>
            <w:r w:rsidRPr="00852B86">
              <w:t xml:space="preserve">SMTC configuration </w:t>
            </w:r>
          </w:p>
        </w:tc>
        <w:tc>
          <w:tcPr>
            <w:tcW w:w="709" w:type="dxa"/>
            <w:tcBorders>
              <w:top w:val="single" w:sz="4" w:space="0" w:color="auto"/>
              <w:left w:val="single" w:sz="4" w:space="0" w:color="auto"/>
              <w:bottom w:val="single" w:sz="4" w:space="0" w:color="auto"/>
              <w:right w:val="single" w:sz="4" w:space="0" w:color="auto"/>
            </w:tcBorders>
          </w:tcPr>
          <w:p w14:paraId="2CB9AAFB"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69E12E15" w14:textId="77777777" w:rsidR="004D00F4" w:rsidRPr="00852B86" w:rsidRDefault="004D00F4" w:rsidP="007B38D9">
            <w:pPr>
              <w:pStyle w:val="TAC"/>
            </w:pPr>
            <w:r w:rsidRPr="00852B86">
              <w:t>Config</w:t>
            </w:r>
            <w:r w:rsidRPr="00852B86">
              <w:rPr>
                <w:szCs w:val="18"/>
              </w:rPr>
              <w:t xml:space="preserve"> </w:t>
            </w:r>
            <w:r w:rsidRPr="00852B86">
              <w:t>1,4</w:t>
            </w:r>
          </w:p>
        </w:tc>
        <w:tc>
          <w:tcPr>
            <w:tcW w:w="1737" w:type="dxa"/>
            <w:gridSpan w:val="3"/>
            <w:tcBorders>
              <w:top w:val="single" w:sz="4" w:space="0" w:color="auto"/>
              <w:left w:val="single" w:sz="4" w:space="0" w:color="auto"/>
              <w:bottom w:val="single" w:sz="4" w:space="0" w:color="auto"/>
              <w:right w:val="single" w:sz="4" w:space="0" w:color="auto"/>
            </w:tcBorders>
          </w:tcPr>
          <w:p w14:paraId="7EB1D6BC" w14:textId="77777777" w:rsidR="004D00F4" w:rsidRPr="00852B86" w:rsidRDefault="004D00F4" w:rsidP="007B38D9">
            <w:pPr>
              <w:pStyle w:val="TAC"/>
              <w:rPr>
                <w:lang w:eastAsia="zh-CN"/>
              </w:rPr>
            </w:pPr>
            <w:r w:rsidRPr="00852B86">
              <w:t>SMTC.2</w:t>
            </w:r>
          </w:p>
        </w:tc>
        <w:tc>
          <w:tcPr>
            <w:tcW w:w="1843" w:type="dxa"/>
            <w:gridSpan w:val="2"/>
            <w:tcBorders>
              <w:top w:val="single" w:sz="4" w:space="0" w:color="auto"/>
              <w:left w:val="single" w:sz="4" w:space="0" w:color="auto"/>
              <w:bottom w:val="single" w:sz="4" w:space="0" w:color="auto"/>
              <w:right w:val="single" w:sz="4" w:space="0" w:color="auto"/>
            </w:tcBorders>
          </w:tcPr>
          <w:p w14:paraId="0787D4D9" w14:textId="77777777" w:rsidR="004D00F4" w:rsidRPr="00852B86" w:rsidRDefault="004D00F4" w:rsidP="007B38D9">
            <w:pPr>
              <w:pStyle w:val="TAC"/>
              <w:rPr>
                <w:lang w:eastAsia="zh-CN"/>
              </w:rPr>
            </w:pPr>
            <w:r w:rsidRPr="00852B86">
              <w:t>SMTC.5</w:t>
            </w:r>
          </w:p>
        </w:tc>
        <w:tc>
          <w:tcPr>
            <w:tcW w:w="1843" w:type="dxa"/>
            <w:gridSpan w:val="2"/>
            <w:tcBorders>
              <w:top w:val="single" w:sz="4" w:space="0" w:color="auto"/>
              <w:left w:val="single" w:sz="4" w:space="0" w:color="auto"/>
              <w:bottom w:val="single" w:sz="4" w:space="0" w:color="auto"/>
              <w:right w:val="single" w:sz="4" w:space="0" w:color="auto"/>
            </w:tcBorders>
          </w:tcPr>
          <w:p w14:paraId="00FD47B3" w14:textId="77777777" w:rsidR="004D00F4" w:rsidRPr="00852B86" w:rsidRDefault="004D00F4" w:rsidP="007B38D9">
            <w:pPr>
              <w:pStyle w:val="TAC"/>
            </w:pPr>
            <w:r w:rsidRPr="00852B86">
              <w:t>SMTC.5</w:t>
            </w:r>
          </w:p>
        </w:tc>
      </w:tr>
      <w:tr w:rsidR="004D00F4" w:rsidRPr="00852B86" w14:paraId="69FDB492" w14:textId="77777777" w:rsidTr="007B38D9">
        <w:trPr>
          <w:cantSplit/>
          <w:trHeight w:val="180"/>
        </w:trPr>
        <w:tc>
          <w:tcPr>
            <w:tcW w:w="1985" w:type="dxa"/>
            <w:tcBorders>
              <w:top w:val="nil"/>
              <w:left w:val="single" w:sz="4" w:space="0" w:color="auto"/>
              <w:bottom w:val="single" w:sz="4" w:space="0" w:color="auto"/>
              <w:right w:val="single" w:sz="4" w:space="0" w:color="auto"/>
            </w:tcBorders>
            <w:shd w:val="clear" w:color="auto" w:fill="auto"/>
          </w:tcPr>
          <w:p w14:paraId="15EF1949" w14:textId="77777777" w:rsidR="004D00F4" w:rsidRPr="00852B86" w:rsidRDefault="004D00F4" w:rsidP="007B38D9">
            <w:pPr>
              <w:pStyle w:val="TAL"/>
              <w:rPr>
                <w:rFonts w:cs="v5.0.0"/>
              </w:rPr>
            </w:pPr>
            <w:r w:rsidRPr="00852B86">
              <w:t>defined in A.3.11</w:t>
            </w:r>
          </w:p>
        </w:tc>
        <w:tc>
          <w:tcPr>
            <w:tcW w:w="709" w:type="dxa"/>
            <w:tcBorders>
              <w:top w:val="single" w:sz="4" w:space="0" w:color="auto"/>
              <w:left w:val="single" w:sz="4" w:space="0" w:color="auto"/>
              <w:bottom w:val="single" w:sz="4" w:space="0" w:color="auto"/>
              <w:right w:val="single" w:sz="4" w:space="0" w:color="auto"/>
            </w:tcBorders>
          </w:tcPr>
          <w:p w14:paraId="10A9CB78"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tcPr>
          <w:p w14:paraId="5CEF706E" w14:textId="77777777" w:rsidR="004D00F4" w:rsidRPr="00852B86" w:rsidRDefault="004D00F4" w:rsidP="007B38D9">
            <w:pPr>
              <w:pStyle w:val="TAC"/>
            </w:pPr>
            <w:r w:rsidRPr="00852B86">
              <w:t>Config</w:t>
            </w:r>
            <w:r w:rsidRPr="00852B86">
              <w:rPr>
                <w:szCs w:val="18"/>
              </w:rPr>
              <w:t xml:space="preserve"> </w:t>
            </w:r>
            <w:r w:rsidRPr="00852B86">
              <w:t>2,3,5,6</w:t>
            </w:r>
          </w:p>
        </w:tc>
        <w:tc>
          <w:tcPr>
            <w:tcW w:w="1737" w:type="dxa"/>
            <w:gridSpan w:val="3"/>
            <w:tcBorders>
              <w:top w:val="single" w:sz="4" w:space="0" w:color="auto"/>
              <w:left w:val="single" w:sz="4" w:space="0" w:color="auto"/>
              <w:bottom w:val="single" w:sz="4" w:space="0" w:color="auto"/>
              <w:right w:val="single" w:sz="4" w:space="0" w:color="auto"/>
            </w:tcBorders>
          </w:tcPr>
          <w:p w14:paraId="68B90623" w14:textId="77777777" w:rsidR="004D00F4" w:rsidRPr="00852B86" w:rsidRDefault="004D00F4" w:rsidP="007B38D9">
            <w:pPr>
              <w:pStyle w:val="TAC"/>
              <w:rPr>
                <w:lang w:eastAsia="zh-CN"/>
              </w:rPr>
            </w:pPr>
            <w:r w:rsidRPr="00852B86">
              <w:t>SMTC.1</w:t>
            </w:r>
          </w:p>
        </w:tc>
        <w:tc>
          <w:tcPr>
            <w:tcW w:w="1843" w:type="dxa"/>
            <w:gridSpan w:val="2"/>
            <w:tcBorders>
              <w:top w:val="single" w:sz="4" w:space="0" w:color="auto"/>
              <w:left w:val="single" w:sz="4" w:space="0" w:color="auto"/>
              <w:bottom w:val="single" w:sz="4" w:space="0" w:color="auto"/>
              <w:right w:val="single" w:sz="4" w:space="0" w:color="auto"/>
            </w:tcBorders>
          </w:tcPr>
          <w:p w14:paraId="1D2D4A87" w14:textId="77777777" w:rsidR="004D00F4" w:rsidRPr="00852B86" w:rsidRDefault="004D00F4" w:rsidP="007B38D9">
            <w:pPr>
              <w:pStyle w:val="TAC"/>
              <w:rPr>
                <w:lang w:eastAsia="zh-CN"/>
              </w:rPr>
            </w:pPr>
            <w:r w:rsidRPr="00852B86">
              <w:t>SMTC.4</w:t>
            </w:r>
          </w:p>
        </w:tc>
        <w:tc>
          <w:tcPr>
            <w:tcW w:w="1843" w:type="dxa"/>
            <w:gridSpan w:val="2"/>
            <w:tcBorders>
              <w:top w:val="single" w:sz="4" w:space="0" w:color="auto"/>
              <w:left w:val="single" w:sz="4" w:space="0" w:color="auto"/>
              <w:bottom w:val="single" w:sz="4" w:space="0" w:color="auto"/>
              <w:right w:val="single" w:sz="4" w:space="0" w:color="auto"/>
            </w:tcBorders>
          </w:tcPr>
          <w:p w14:paraId="6D90E067" w14:textId="77777777" w:rsidR="004D00F4" w:rsidRPr="00852B86" w:rsidRDefault="004D00F4" w:rsidP="007B38D9">
            <w:pPr>
              <w:pStyle w:val="TAC"/>
            </w:pPr>
            <w:r w:rsidRPr="00852B86">
              <w:t>SMTC.4</w:t>
            </w:r>
          </w:p>
        </w:tc>
      </w:tr>
      <w:tr w:rsidR="004D00F4" w:rsidRPr="00852B86" w14:paraId="53F024A9" w14:textId="77777777" w:rsidTr="007B38D9">
        <w:trPr>
          <w:cantSplit/>
          <w:trHeight w:val="193"/>
        </w:trPr>
        <w:tc>
          <w:tcPr>
            <w:tcW w:w="1985" w:type="dxa"/>
            <w:tcBorders>
              <w:top w:val="single" w:sz="4" w:space="0" w:color="auto"/>
              <w:left w:val="single" w:sz="4" w:space="0" w:color="auto"/>
              <w:bottom w:val="nil"/>
              <w:right w:val="single" w:sz="4" w:space="0" w:color="auto"/>
            </w:tcBorders>
            <w:shd w:val="clear" w:color="auto" w:fill="auto"/>
            <w:hideMark/>
          </w:tcPr>
          <w:p w14:paraId="45052745" w14:textId="77777777" w:rsidR="004D00F4" w:rsidRPr="00852B86" w:rsidRDefault="004D00F4" w:rsidP="007B38D9">
            <w:pPr>
              <w:pStyle w:val="TAL"/>
            </w:pPr>
            <w:r w:rsidRPr="00852B86">
              <w:t xml:space="preserve">PDSCH/PDCCH </w:t>
            </w:r>
          </w:p>
        </w:tc>
        <w:tc>
          <w:tcPr>
            <w:tcW w:w="709" w:type="dxa"/>
            <w:tcBorders>
              <w:top w:val="single" w:sz="4" w:space="0" w:color="auto"/>
              <w:left w:val="single" w:sz="4" w:space="0" w:color="auto"/>
              <w:bottom w:val="nil"/>
              <w:right w:val="single" w:sz="4" w:space="0" w:color="auto"/>
            </w:tcBorders>
            <w:shd w:val="clear" w:color="auto" w:fill="auto"/>
            <w:hideMark/>
          </w:tcPr>
          <w:p w14:paraId="71C060EC" w14:textId="77777777" w:rsidR="004D00F4" w:rsidRPr="00852B86" w:rsidRDefault="004D00F4" w:rsidP="007B38D9">
            <w:pPr>
              <w:pStyle w:val="TAC"/>
            </w:pPr>
            <w:r w:rsidRPr="00852B86">
              <w:t>kHz</w:t>
            </w:r>
          </w:p>
        </w:tc>
        <w:tc>
          <w:tcPr>
            <w:tcW w:w="2090" w:type="dxa"/>
            <w:tcBorders>
              <w:top w:val="single" w:sz="4" w:space="0" w:color="auto"/>
              <w:left w:val="single" w:sz="4" w:space="0" w:color="auto"/>
              <w:bottom w:val="single" w:sz="4" w:space="0" w:color="auto"/>
              <w:right w:val="single" w:sz="4" w:space="0" w:color="auto"/>
            </w:tcBorders>
            <w:hideMark/>
          </w:tcPr>
          <w:p w14:paraId="7C533C49" w14:textId="77777777" w:rsidR="004D00F4" w:rsidRPr="00852B86" w:rsidRDefault="004D00F4" w:rsidP="007B38D9">
            <w:pPr>
              <w:pStyle w:val="TAC"/>
            </w:pPr>
            <w:r w:rsidRPr="00852B86">
              <w:t>Config</w:t>
            </w:r>
            <w:r w:rsidRPr="00852B86">
              <w:rPr>
                <w:szCs w:val="18"/>
              </w:rPr>
              <w:t xml:space="preserve"> </w:t>
            </w:r>
            <w:r w:rsidRPr="00852B86">
              <w:t>1,2,4,5</w:t>
            </w:r>
          </w:p>
        </w:tc>
        <w:tc>
          <w:tcPr>
            <w:tcW w:w="5423" w:type="dxa"/>
            <w:gridSpan w:val="7"/>
            <w:tcBorders>
              <w:top w:val="single" w:sz="4" w:space="0" w:color="auto"/>
              <w:left w:val="single" w:sz="4" w:space="0" w:color="auto"/>
              <w:bottom w:val="single" w:sz="4" w:space="0" w:color="auto"/>
              <w:right w:val="single" w:sz="4" w:space="0" w:color="auto"/>
            </w:tcBorders>
            <w:hideMark/>
          </w:tcPr>
          <w:p w14:paraId="203CB4C8" w14:textId="77777777" w:rsidR="004D00F4" w:rsidRPr="00852B86" w:rsidRDefault="004D00F4" w:rsidP="007B38D9">
            <w:pPr>
              <w:pStyle w:val="TAC"/>
            </w:pPr>
            <w:r w:rsidRPr="00852B86">
              <w:t>15</w:t>
            </w:r>
          </w:p>
        </w:tc>
      </w:tr>
      <w:tr w:rsidR="004D00F4" w:rsidRPr="00852B86" w14:paraId="750378EB" w14:textId="77777777" w:rsidTr="007B38D9">
        <w:trPr>
          <w:cantSplit/>
          <w:trHeight w:val="127"/>
        </w:trPr>
        <w:tc>
          <w:tcPr>
            <w:tcW w:w="1985" w:type="dxa"/>
            <w:tcBorders>
              <w:top w:val="nil"/>
              <w:left w:val="single" w:sz="4" w:space="0" w:color="auto"/>
              <w:bottom w:val="single" w:sz="4" w:space="0" w:color="auto"/>
              <w:right w:val="single" w:sz="4" w:space="0" w:color="auto"/>
            </w:tcBorders>
            <w:shd w:val="clear" w:color="auto" w:fill="auto"/>
            <w:hideMark/>
          </w:tcPr>
          <w:p w14:paraId="3EBB5697" w14:textId="77777777" w:rsidR="004D00F4" w:rsidRPr="00852B86" w:rsidRDefault="004D00F4" w:rsidP="007B38D9">
            <w:pPr>
              <w:pStyle w:val="TAL"/>
            </w:pPr>
            <w:r w:rsidRPr="00852B86">
              <w:t>subcarrier spacing</w:t>
            </w:r>
          </w:p>
        </w:tc>
        <w:tc>
          <w:tcPr>
            <w:tcW w:w="709" w:type="dxa"/>
            <w:tcBorders>
              <w:top w:val="nil"/>
              <w:left w:val="single" w:sz="4" w:space="0" w:color="auto"/>
              <w:bottom w:val="single" w:sz="4" w:space="0" w:color="auto"/>
              <w:right w:val="single" w:sz="4" w:space="0" w:color="auto"/>
            </w:tcBorders>
            <w:shd w:val="clear" w:color="auto" w:fill="auto"/>
            <w:hideMark/>
          </w:tcPr>
          <w:p w14:paraId="33F5A79D" w14:textId="77777777" w:rsidR="004D00F4" w:rsidRPr="00852B86" w:rsidRDefault="004D00F4" w:rsidP="007B38D9">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22BF3D2" w14:textId="77777777" w:rsidR="004D00F4" w:rsidRPr="00852B86" w:rsidRDefault="004D00F4" w:rsidP="007B38D9">
            <w:pPr>
              <w:pStyle w:val="TAC"/>
            </w:pPr>
            <w:r w:rsidRPr="00852B86">
              <w:t>Config</w:t>
            </w:r>
            <w:r w:rsidRPr="00852B86">
              <w:rPr>
                <w:szCs w:val="18"/>
              </w:rPr>
              <w:t xml:space="preserve"> </w:t>
            </w:r>
            <w:r w:rsidRPr="00852B86">
              <w:t>3,6</w:t>
            </w:r>
          </w:p>
        </w:tc>
        <w:tc>
          <w:tcPr>
            <w:tcW w:w="5423" w:type="dxa"/>
            <w:gridSpan w:val="7"/>
            <w:tcBorders>
              <w:top w:val="single" w:sz="4" w:space="0" w:color="auto"/>
              <w:left w:val="single" w:sz="4" w:space="0" w:color="auto"/>
              <w:bottom w:val="single" w:sz="4" w:space="0" w:color="auto"/>
              <w:right w:val="single" w:sz="4" w:space="0" w:color="auto"/>
            </w:tcBorders>
            <w:hideMark/>
          </w:tcPr>
          <w:p w14:paraId="1B35AB90" w14:textId="77777777" w:rsidR="004D00F4" w:rsidRPr="00852B86" w:rsidRDefault="004D00F4" w:rsidP="007B38D9">
            <w:pPr>
              <w:pStyle w:val="TAC"/>
            </w:pPr>
            <w:r w:rsidRPr="00852B86">
              <w:t>30</w:t>
            </w:r>
          </w:p>
        </w:tc>
      </w:tr>
      <w:tr w:rsidR="004D00F4" w:rsidRPr="00852B86" w14:paraId="33C1695E"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142C5C3" w14:textId="77777777" w:rsidR="004D00F4" w:rsidRPr="00852B86" w:rsidRDefault="004D00F4" w:rsidP="007B38D9">
            <w:pPr>
              <w:pStyle w:val="TAL"/>
            </w:pPr>
            <w:r w:rsidRPr="00852B86">
              <w:rPr>
                <w:szCs w:val="16"/>
                <w:lang w:eastAsia="ja-JP"/>
              </w:rPr>
              <w:t>EPRE ratio of PSS to SSS</w:t>
            </w:r>
          </w:p>
        </w:tc>
        <w:tc>
          <w:tcPr>
            <w:tcW w:w="709" w:type="dxa"/>
            <w:tcBorders>
              <w:top w:val="single" w:sz="4" w:space="0" w:color="auto"/>
              <w:left w:val="single" w:sz="4" w:space="0" w:color="auto"/>
              <w:bottom w:val="single" w:sz="4" w:space="0" w:color="auto"/>
              <w:right w:val="single" w:sz="4" w:space="0" w:color="auto"/>
            </w:tcBorders>
          </w:tcPr>
          <w:p w14:paraId="19A97D05" w14:textId="77777777" w:rsidR="004D00F4" w:rsidRPr="00852B86" w:rsidRDefault="004D00F4" w:rsidP="007B38D9">
            <w:pPr>
              <w:pStyle w:val="TAC"/>
            </w:pPr>
          </w:p>
        </w:tc>
        <w:tc>
          <w:tcPr>
            <w:tcW w:w="2090" w:type="dxa"/>
            <w:tcBorders>
              <w:top w:val="single" w:sz="4" w:space="0" w:color="auto"/>
              <w:left w:val="single" w:sz="4" w:space="0" w:color="auto"/>
              <w:bottom w:val="nil"/>
              <w:right w:val="single" w:sz="4" w:space="0" w:color="auto"/>
            </w:tcBorders>
            <w:shd w:val="clear" w:color="auto" w:fill="auto"/>
          </w:tcPr>
          <w:p w14:paraId="162DDE9E" w14:textId="77777777" w:rsidR="004D00F4" w:rsidRPr="00852B86" w:rsidRDefault="004D00F4" w:rsidP="007B38D9">
            <w:pPr>
              <w:pStyle w:val="TAC"/>
            </w:pPr>
          </w:p>
        </w:tc>
        <w:tc>
          <w:tcPr>
            <w:tcW w:w="1737" w:type="dxa"/>
            <w:gridSpan w:val="3"/>
            <w:tcBorders>
              <w:top w:val="single" w:sz="4" w:space="0" w:color="auto"/>
              <w:left w:val="single" w:sz="4" w:space="0" w:color="auto"/>
              <w:bottom w:val="nil"/>
              <w:right w:val="single" w:sz="4" w:space="0" w:color="auto"/>
            </w:tcBorders>
            <w:shd w:val="clear" w:color="auto" w:fill="auto"/>
          </w:tcPr>
          <w:p w14:paraId="78C216E8" w14:textId="77777777" w:rsidR="004D00F4" w:rsidRPr="00852B86" w:rsidRDefault="004D00F4" w:rsidP="007B38D9">
            <w:pPr>
              <w:pStyle w:val="TAC"/>
              <w:rPr>
                <w:rFonts w:cs="v4.2.0"/>
              </w:rPr>
            </w:pPr>
          </w:p>
        </w:tc>
        <w:tc>
          <w:tcPr>
            <w:tcW w:w="1843" w:type="dxa"/>
            <w:gridSpan w:val="2"/>
            <w:tcBorders>
              <w:top w:val="single" w:sz="4" w:space="0" w:color="auto"/>
              <w:left w:val="single" w:sz="4" w:space="0" w:color="auto"/>
              <w:bottom w:val="nil"/>
              <w:right w:val="single" w:sz="4" w:space="0" w:color="auto"/>
            </w:tcBorders>
            <w:shd w:val="clear" w:color="auto" w:fill="auto"/>
          </w:tcPr>
          <w:p w14:paraId="48F5B55F" w14:textId="77777777" w:rsidR="004D00F4" w:rsidRPr="00852B86" w:rsidRDefault="004D00F4" w:rsidP="007B38D9">
            <w:pPr>
              <w:pStyle w:val="TAC"/>
            </w:pPr>
          </w:p>
        </w:tc>
        <w:tc>
          <w:tcPr>
            <w:tcW w:w="1843" w:type="dxa"/>
            <w:gridSpan w:val="2"/>
            <w:tcBorders>
              <w:top w:val="single" w:sz="4" w:space="0" w:color="auto"/>
              <w:left w:val="single" w:sz="4" w:space="0" w:color="auto"/>
              <w:bottom w:val="nil"/>
              <w:right w:val="single" w:sz="4" w:space="0" w:color="auto"/>
            </w:tcBorders>
          </w:tcPr>
          <w:p w14:paraId="153BD75B" w14:textId="77777777" w:rsidR="004D00F4" w:rsidRPr="00852B86" w:rsidRDefault="004D00F4" w:rsidP="007B38D9">
            <w:pPr>
              <w:pStyle w:val="TAC"/>
            </w:pPr>
          </w:p>
        </w:tc>
      </w:tr>
      <w:tr w:rsidR="004D00F4" w:rsidRPr="00852B86" w14:paraId="0AAB2408"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DF4148A" w14:textId="77777777" w:rsidR="004D00F4" w:rsidRPr="00852B86" w:rsidRDefault="004D00F4" w:rsidP="007B38D9">
            <w:pPr>
              <w:pStyle w:val="TAL"/>
            </w:pPr>
            <w:r w:rsidRPr="00852B86">
              <w:rPr>
                <w:szCs w:val="16"/>
                <w:lang w:eastAsia="ja-JP"/>
              </w:rPr>
              <w:t>EPRE ratio of PBCH DMRS to SSS</w:t>
            </w:r>
          </w:p>
        </w:tc>
        <w:tc>
          <w:tcPr>
            <w:tcW w:w="709" w:type="dxa"/>
            <w:tcBorders>
              <w:top w:val="single" w:sz="4" w:space="0" w:color="auto"/>
              <w:left w:val="single" w:sz="4" w:space="0" w:color="auto"/>
              <w:bottom w:val="single" w:sz="4" w:space="0" w:color="auto"/>
              <w:right w:val="single" w:sz="4" w:space="0" w:color="auto"/>
            </w:tcBorders>
          </w:tcPr>
          <w:p w14:paraId="37C4C05C"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214552D"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1146B54"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77663008"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64D9DCA" w14:textId="77777777" w:rsidR="004D00F4" w:rsidRPr="00852B86" w:rsidRDefault="004D00F4" w:rsidP="007B38D9">
            <w:pPr>
              <w:pStyle w:val="TAC"/>
            </w:pPr>
          </w:p>
        </w:tc>
      </w:tr>
      <w:tr w:rsidR="004D00F4" w:rsidRPr="00852B86" w14:paraId="5D763D63"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291EB9F" w14:textId="77777777" w:rsidR="004D00F4" w:rsidRPr="00852B86" w:rsidRDefault="004D00F4" w:rsidP="007B38D9">
            <w:pPr>
              <w:pStyle w:val="TAL"/>
            </w:pPr>
            <w:r w:rsidRPr="00852B86">
              <w:rPr>
                <w:szCs w:val="16"/>
                <w:lang w:eastAsia="ja-JP"/>
              </w:rPr>
              <w:t>EPRE ratio of PBCH to PBCH DMRS</w:t>
            </w:r>
          </w:p>
        </w:tc>
        <w:tc>
          <w:tcPr>
            <w:tcW w:w="709" w:type="dxa"/>
            <w:tcBorders>
              <w:top w:val="single" w:sz="4" w:space="0" w:color="auto"/>
              <w:left w:val="single" w:sz="4" w:space="0" w:color="auto"/>
              <w:bottom w:val="single" w:sz="4" w:space="0" w:color="auto"/>
              <w:right w:val="single" w:sz="4" w:space="0" w:color="auto"/>
            </w:tcBorders>
          </w:tcPr>
          <w:p w14:paraId="13090CC1"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5D3B015B"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3BAFF79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68B96B03"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C4B3D2A" w14:textId="77777777" w:rsidR="004D00F4" w:rsidRPr="00852B86" w:rsidRDefault="004D00F4" w:rsidP="007B38D9">
            <w:pPr>
              <w:pStyle w:val="TAC"/>
            </w:pPr>
          </w:p>
        </w:tc>
      </w:tr>
      <w:tr w:rsidR="004D00F4" w:rsidRPr="00852B86" w14:paraId="3196AA9B"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C1DE399" w14:textId="77777777" w:rsidR="004D00F4" w:rsidRPr="00852B86" w:rsidRDefault="004D00F4" w:rsidP="007B38D9">
            <w:pPr>
              <w:pStyle w:val="TAL"/>
            </w:pPr>
            <w:r w:rsidRPr="00852B86">
              <w:rPr>
                <w:szCs w:val="16"/>
                <w:lang w:eastAsia="ja-JP"/>
              </w:rPr>
              <w:t>EPRE ratio of PDCCH DMRS to SSS</w:t>
            </w:r>
          </w:p>
        </w:tc>
        <w:tc>
          <w:tcPr>
            <w:tcW w:w="709" w:type="dxa"/>
            <w:tcBorders>
              <w:top w:val="single" w:sz="4" w:space="0" w:color="auto"/>
              <w:left w:val="single" w:sz="4" w:space="0" w:color="auto"/>
              <w:bottom w:val="single" w:sz="4" w:space="0" w:color="auto"/>
              <w:right w:val="single" w:sz="4" w:space="0" w:color="auto"/>
            </w:tcBorders>
          </w:tcPr>
          <w:p w14:paraId="41B115E3"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1A16CDF"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8DA84D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22265604"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33BE963E" w14:textId="77777777" w:rsidR="004D00F4" w:rsidRPr="00852B86" w:rsidRDefault="004D00F4" w:rsidP="007B38D9">
            <w:pPr>
              <w:pStyle w:val="TAC"/>
            </w:pPr>
          </w:p>
        </w:tc>
      </w:tr>
      <w:tr w:rsidR="004D00F4" w:rsidRPr="00852B86" w14:paraId="424356F2"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7C1BCD3A" w14:textId="77777777" w:rsidR="004D00F4" w:rsidRPr="00852B86" w:rsidRDefault="004D00F4" w:rsidP="007B38D9">
            <w:pPr>
              <w:pStyle w:val="TAL"/>
            </w:pPr>
            <w:r w:rsidRPr="00852B86">
              <w:rPr>
                <w:szCs w:val="16"/>
                <w:lang w:eastAsia="ja-JP"/>
              </w:rPr>
              <w:t>EPRE ratio of PDCCH to PDCCH DMRS</w:t>
            </w:r>
          </w:p>
        </w:tc>
        <w:tc>
          <w:tcPr>
            <w:tcW w:w="709" w:type="dxa"/>
            <w:tcBorders>
              <w:top w:val="single" w:sz="4" w:space="0" w:color="auto"/>
              <w:left w:val="single" w:sz="4" w:space="0" w:color="auto"/>
              <w:bottom w:val="single" w:sz="4" w:space="0" w:color="auto"/>
              <w:right w:val="single" w:sz="4" w:space="0" w:color="auto"/>
            </w:tcBorders>
          </w:tcPr>
          <w:p w14:paraId="519D30DE"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166885CC" w14:textId="77777777" w:rsidR="004D00F4" w:rsidRPr="00852B86" w:rsidRDefault="004D00F4" w:rsidP="007B38D9">
            <w:pPr>
              <w:pStyle w:val="TAC"/>
            </w:pPr>
            <w:r w:rsidRPr="00852B86">
              <w:t>Config 1,2,3,4,5,6</w:t>
            </w:r>
          </w:p>
        </w:tc>
        <w:tc>
          <w:tcPr>
            <w:tcW w:w="1737" w:type="dxa"/>
            <w:gridSpan w:val="3"/>
            <w:tcBorders>
              <w:top w:val="nil"/>
              <w:left w:val="single" w:sz="4" w:space="0" w:color="auto"/>
              <w:bottom w:val="nil"/>
              <w:right w:val="single" w:sz="4" w:space="0" w:color="auto"/>
            </w:tcBorders>
            <w:shd w:val="clear" w:color="auto" w:fill="auto"/>
            <w:hideMark/>
          </w:tcPr>
          <w:p w14:paraId="42E1B215" w14:textId="77777777" w:rsidR="004D00F4" w:rsidRPr="00852B86" w:rsidRDefault="004D00F4" w:rsidP="007B38D9">
            <w:pPr>
              <w:pStyle w:val="TAC"/>
              <w:rPr>
                <w:rFonts w:cs="v4.2.0"/>
              </w:rPr>
            </w:pPr>
            <w:r w:rsidRPr="00852B86">
              <w:rPr>
                <w:rFonts w:cs="v4.2.0"/>
              </w:rPr>
              <w:t>0</w:t>
            </w:r>
          </w:p>
        </w:tc>
        <w:tc>
          <w:tcPr>
            <w:tcW w:w="1843" w:type="dxa"/>
            <w:gridSpan w:val="2"/>
            <w:tcBorders>
              <w:top w:val="nil"/>
              <w:left w:val="single" w:sz="4" w:space="0" w:color="auto"/>
              <w:bottom w:val="nil"/>
              <w:right w:val="single" w:sz="4" w:space="0" w:color="auto"/>
            </w:tcBorders>
            <w:shd w:val="clear" w:color="auto" w:fill="auto"/>
            <w:hideMark/>
          </w:tcPr>
          <w:p w14:paraId="6779BAB3" w14:textId="77777777" w:rsidR="004D00F4" w:rsidRPr="00852B86" w:rsidRDefault="004D00F4" w:rsidP="007B38D9">
            <w:pPr>
              <w:pStyle w:val="TAC"/>
            </w:pPr>
            <w:r w:rsidRPr="00852B86">
              <w:t>0</w:t>
            </w:r>
          </w:p>
        </w:tc>
        <w:tc>
          <w:tcPr>
            <w:tcW w:w="1843" w:type="dxa"/>
            <w:gridSpan w:val="2"/>
            <w:tcBorders>
              <w:top w:val="nil"/>
              <w:left w:val="single" w:sz="4" w:space="0" w:color="auto"/>
              <w:bottom w:val="nil"/>
              <w:right w:val="single" w:sz="4" w:space="0" w:color="auto"/>
            </w:tcBorders>
          </w:tcPr>
          <w:p w14:paraId="43FC5485" w14:textId="77777777" w:rsidR="004D00F4" w:rsidRPr="00852B86" w:rsidRDefault="004D00F4" w:rsidP="007B38D9">
            <w:pPr>
              <w:pStyle w:val="TAC"/>
              <w:rPr>
                <w:lang w:eastAsia="zh-CN"/>
              </w:rPr>
            </w:pPr>
            <w:r w:rsidRPr="00852B86">
              <w:rPr>
                <w:lang w:eastAsia="zh-CN"/>
              </w:rPr>
              <w:t>0</w:t>
            </w:r>
          </w:p>
        </w:tc>
      </w:tr>
      <w:tr w:rsidR="004D00F4" w:rsidRPr="00852B86" w14:paraId="42C7099D"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2C6B5995" w14:textId="77777777" w:rsidR="004D00F4" w:rsidRPr="00852B86" w:rsidRDefault="004D00F4" w:rsidP="007B38D9">
            <w:pPr>
              <w:pStyle w:val="TAL"/>
            </w:pPr>
            <w:r w:rsidRPr="00852B86">
              <w:rPr>
                <w:szCs w:val="16"/>
                <w:lang w:eastAsia="ja-JP"/>
              </w:rPr>
              <w:t xml:space="preserve">EPRE ratio of PDSCH DMRS to SSS </w:t>
            </w:r>
          </w:p>
        </w:tc>
        <w:tc>
          <w:tcPr>
            <w:tcW w:w="709" w:type="dxa"/>
            <w:tcBorders>
              <w:top w:val="single" w:sz="4" w:space="0" w:color="auto"/>
              <w:left w:val="single" w:sz="4" w:space="0" w:color="auto"/>
              <w:bottom w:val="single" w:sz="4" w:space="0" w:color="auto"/>
              <w:right w:val="single" w:sz="4" w:space="0" w:color="auto"/>
            </w:tcBorders>
          </w:tcPr>
          <w:p w14:paraId="2D587089"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4E21595"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6062B87D"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464C7890"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7EBA0E64" w14:textId="77777777" w:rsidR="004D00F4" w:rsidRPr="00852B86" w:rsidRDefault="004D00F4" w:rsidP="007B38D9">
            <w:pPr>
              <w:pStyle w:val="TAC"/>
            </w:pPr>
          </w:p>
        </w:tc>
      </w:tr>
      <w:tr w:rsidR="004D00F4" w:rsidRPr="00852B86" w14:paraId="6DFF98EA"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68C8AC77" w14:textId="77777777" w:rsidR="004D00F4" w:rsidRPr="00852B86" w:rsidRDefault="004D00F4" w:rsidP="007B38D9">
            <w:pPr>
              <w:pStyle w:val="TAL"/>
            </w:pPr>
            <w:r w:rsidRPr="00852B86">
              <w:rPr>
                <w:szCs w:val="16"/>
                <w:lang w:eastAsia="ja-JP"/>
              </w:rPr>
              <w:t xml:space="preserve">EPRE ratio of PDSCH to PDSCH </w:t>
            </w:r>
          </w:p>
        </w:tc>
        <w:tc>
          <w:tcPr>
            <w:tcW w:w="709" w:type="dxa"/>
            <w:tcBorders>
              <w:top w:val="single" w:sz="4" w:space="0" w:color="auto"/>
              <w:left w:val="single" w:sz="4" w:space="0" w:color="auto"/>
              <w:bottom w:val="single" w:sz="4" w:space="0" w:color="auto"/>
              <w:right w:val="single" w:sz="4" w:space="0" w:color="auto"/>
            </w:tcBorders>
          </w:tcPr>
          <w:p w14:paraId="758D48AA"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48299021"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7D8B0AE4"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5A2DC2EA"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289B6F0A" w14:textId="77777777" w:rsidR="004D00F4" w:rsidRPr="00852B86" w:rsidRDefault="004D00F4" w:rsidP="007B38D9">
            <w:pPr>
              <w:pStyle w:val="TAC"/>
            </w:pPr>
          </w:p>
        </w:tc>
      </w:tr>
      <w:tr w:rsidR="004D00F4" w:rsidRPr="00852B86" w14:paraId="5F4FB76E" w14:textId="77777777" w:rsidTr="007B38D9">
        <w:trPr>
          <w:cantSplit/>
          <w:trHeight w:val="43"/>
        </w:trPr>
        <w:tc>
          <w:tcPr>
            <w:tcW w:w="1985" w:type="dxa"/>
            <w:tcBorders>
              <w:top w:val="single" w:sz="4" w:space="0" w:color="auto"/>
              <w:left w:val="single" w:sz="4" w:space="0" w:color="auto"/>
              <w:bottom w:val="single" w:sz="4" w:space="0" w:color="auto"/>
              <w:right w:val="single" w:sz="4" w:space="0" w:color="auto"/>
            </w:tcBorders>
            <w:hideMark/>
          </w:tcPr>
          <w:p w14:paraId="019A3163" w14:textId="77777777" w:rsidR="004D00F4" w:rsidRPr="00852B86" w:rsidRDefault="004D00F4" w:rsidP="007B38D9">
            <w:pPr>
              <w:pStyle w:val="TAL"/>
            </w:pPr>
            <w:r w:rsidRPr="00852B86">
              <w:rPr>
                <w:szCs w:val="16"/>
                <w:lang w:eastAsia="ja-JP"/>
              </w:rPr>
              <w:t>EPRE ratio of OCNG DMRS to SSS(Note 1)</w:t>
            </w:r>
          </w:p>
        </w:tc>
        <w:tc>
          <w:tcPr>
            <w:tcW w:w="709" w:type="dxa"/>
            <w:tcBorders>
              <w:top w:val="single" w:sz="4" w:space="0" w:color="auto"/>
              <w:left w:val="single" w:sz="4" w:space="0" w:color="auto"/>
              <w:bottom w:val="single" w:sz="4" w:space="0" w:color="auto"/>
              <w:right w:val="single" w:sz="4" w:space="0" w:color="auto"/>
            </w:tcBorders>
          </w:tcPr>
          <w:p w14:paraId="1365577E" w14:textId="77777777" w:rsidR="004D00F4" w:rsidRPr="00852B86" w:rsidRDefault="004D00F4" w:rsidP="007B38D9">
            <w:pPr>
              <w:pStyle w:val="TAC"/>
            </w:pPr>
          </w:p>
        </w:tc>
        <w:tc>
          <w:tcPr>
            <w:tcW w:w="2090" w:type="dxa"/>
            <w:tcBorders>
              <w:top w:val="nil"/>
              <w:left w:val="single" w:sz="4" w:space="0" w:color="auto"/>
              <w:bottom w:val="nil"/>
              <w:right w:val="single" w:sz="4" w:space="0" w:color="auto"/>
            </w:tcBorders>
            <w:shd w:val="clear" w:color="auto" w:fill="auto"/>
            <w:hideMark/>
          </w:tcPr>
          <w:p w14:paraId="31DA3CEA" w14:textId="77777777" w:rsidR="004D00F4" w:rsidRPr="00852B86" w:rsidRDefault="004D00F4" w:rsidP="007B38D9">
            <w:pPr>
              <w:pStyle w:val="TAC"/>
            </w:pPr>
          </w:p>
        </w:tc>
        <w:tc>
          <w:tcPr>
            <w:tcW w:w="1737" w:type="dxa"/>
            <w:gridSpan w:val="3"/>
            <w:tcBorders>
              <w:top w:val="nil"/>
              <w:left w:val="single" w:sz="4" w:space="0" w:color="auto"/>
              <w:bottom w:val="nil"/>
              <w:right w:val="single" w:sz="4" w:space="0" w:color="auto"/>
            </w:tcBorders>
            <w:shd w:val="clear" w:color="auto" w:fill="auto"/>
            <w:hideMark/>
          </w:tcPr>
          <w:p w14:paraId="1C5FAE92" w14:textId="77777777" w:rsidR="004D00F4" w:rsidRPr="00852B86" w:rsidRDefault="004D00F4" w:rsidP="007B38D9">
            <w:pPr>
              <w:pStyle w:val="TAC"/>
              <w:rPr>
                <w:rFonts w:cs="v4.2.0"/>
              </w:rPr>
            </w:pPr>
          </w:p>
        </w:tc>
        <w:tc>
          <w:tcPr>
            <w:tcW w:w="1843" w:type="dxa"/>
            <w:gridSpan w:val="2"/>
            <w:tcBorders>
              <w:top w:val="nil"/>
              <w:left w:val="single" w:sz="4" w:space="0" w:color="auto"/>
              <w:bottom w:val="nil"/>
              <w:right w:val="single" w:sz="4" w:space="0" w:color="auto"/>
            </w:tcBorders>
            <w:shd w:val="clear" w:color="auto" w:fill="auto"/>
            <w:hideMark/>
          </w:tcPr>
          <w:p w14:paraId="1DB8D2CC" w14:textId="77777777" w:rsidR="004D00F4" w:rsidRPr="00852B86" w:rsidRDefault="004D00F4" w:rsidP="007B38D9">
            <w:pPr>
              <w:pStyle w:val="TAC"/>
            </w:pPr>
          </w:p>
        </w:tc>
        <w:tc>
          <w:tcPr>
            <w:tcW w:w="1843" w:type="dxa"/>
            <w:gridSpan w:val="2"/>
            <w:tcBorders>
              <w:top w:val="nil"/>
              <w:left w:val="single" w:sz="4" w:space="0" w:color="auto"/>
              <w:bottom w:val="nil"/>
              <w:right w:val="single" w:sz="4" w:space="0" w:color="auto"/>
            </w:tcBorders>
          </w:tcPr>
          <w:p w14:paraId="567B9D55" w14:textId="77777777" w:rsidR="004D00F4" w:rsidRPr="00852B86" w:rsidRDefault="004D00F4" w:rsidP="007B38D9">
            <w:pPr>
              <w:pStyle w:val="TAC"/>
            </w:pPr>
          </w:p>
        </w:tc>
      </w:tr>
      <w:tr w:rsidR="004D00F4" w:rsidRPr="00852B86" w14:paraId="6118F995" w14:textId="77777777" w:rsidTr="007B38D9">
        <w:trPr>
          <w:cantSplit/>
          <w:trHeight w:val="292"/>
        </w:trPr>
        <w:tc>
          <w:tcPr>
            <w:tcW w:w="1985" w:type="dxa"/>
            <w:tcBorders>
              <w:top w:val="single" w:sz="4" w:space="0" w:color="auto"/>
              <w:left w:val="single" w:sz="4" w:space="0" w:color="auto"/>
              <w:bottom w:val="single" w:sz="4" w:space="0" w:color="auto"/>
              <w:right w:val="single" w:sz="4" w:space="0" w:color="auto"/>
            </w:tcBorders>
            <w:hideMark/>
          </w:tcPr>
          <w:p w14:paraId="103CEE8D" w14:textId="77777777" w:rsidR="004D00F4" w:rsidRPr="00852B86" w:rsidRDefault="004D00F4" w:rsidP="007B38D9">
            <w:pPr>
              <w:pStyle w:val="TAL"/>
              <w:rPr>
                <w:bCs/>
              </w:rPr>
            </w:pPr>
            <w:r w:rsidRPr="00852B86">
              <w:rPr>
                <w:bCs/>
              </w:rPr>
              <w:t>EPRE ratio of OCNG to OCNG DMRS (Note 1)</w:t>
            </w:r>
          </w:p>
        </w:tc>
        <w:tc>
          <w:tcPr>
            <w:tcW w:w="709" w:type="dxa"/>
            <w:tcBorders>
              <w:top w:val="single" w:sz="4" w:space="0" w:color="auto"/>
              <w:left w:val="single" w:sz="4" w:space="0" w:color="auto"/>
              <w:bottom w:val="single" w:sz="4" w:space="0" w:color="auto"/>
              <w:right w:val="single" w:sz="4" w:space="0" w:color="auto"/>
            </w:tcBorders>
          </w:tcPr>
          <w:p w14:paraId="0C9846CE" w14:textId="77777777" w:rsidR="004D00F4" w:rsidRPr="00852B86" w:rsidRDefault="004D00F4" w:rsidP="007B38D9">
            <w:pPr>
              <w:pStyle w:val="TAC"/>
            </w:pPr>
          </w:p>
        </w:tc>
        <w:tc>
          <w:tcPr>
            <w:tcW w:w="2090" w:type="dxa"/>
            <w:tcBorders>
              <w:top w:val="nil"/>
              <w:left w:val="single" w:sz="4" w:space="0" w:color="auto"/>
              <w:bottom w:val="single" w:sz="4" w:space="0" w:color="auto"/>
              <w:right w:val="single" w:sz="4" w:space="0" w:color="auto"/>
            </w:tcBorders>
            <w:shd w:val="clear" w:color="auto" w:fill="auto"/>
            <w:hideMark/>
          </w:tcPr>
          <w:p w14:paraId="48E10D6D" w14:textId="77777777" w:rsidR="004D00F4" w:rsidRPr="00852B86" w:rsidRDefault="004D00F4" w:rsidP="007B38D9">
            <w:pPr>
              <w:pStyle w:val="TAC"/>
            </w:pPr>
          </w:p>
        </w:tc>
        <w:tc>
          <w:tcPr>
            <w:tcW w:w="1737" w:type="dxa"/>
            <w:gridSpan w:val="3"/>
            <w:tcBorders>
              <w:top w:val="nil"/>
              <w:left w:val="single" w:sz="4" w:space="0" w:color="auto"/>
              <w:bottom w:val="single" w:sz="4" w:space="0" w:color="auto"/>
              <w:right w:val="single" w:sz="4" w:space="0" w:color="auto"/>
            </w:tcBorders>
            <w:shd w:val="clear" w:color="auto" w:fill="auto"/>
            <w:hideMark/>
          </w:tcPr>
          <w:p w14:paraId="7CCCD819" w14:textId="77777777" w:rsidR="004D00F4" w:rsidRPr="00852B86" w:rsidRDefault="004D00F4" w:rsidP="007B38D9">
            <w:pPr>
              <w:pStyle w:val="TAC"/>
              <w:rPr>
                <w:rFonts w:cs="v4.2.0"/>
              </w:rPr>
            </w:pPr>
          </w:p>
        </w:tc>
        <w:tc>
          <w:tcPr>
            <w:tcW w:w="1843" w:type="dxa"/>
            <w:gridSpan w:val="2"/>
            <w:tcBorders>
              <w:top w:val="nil"/>
              <w:left w:val="single" w:sz="4" w:space="0" w:color="auto"/>
              <w:bottom w:val="single" w:sz="4" w:space="0" w:color="auto"/>
              <w:right w:val="single" w:sz="4" w:space="0" w:color="auto"/>
            </w:tcBorders>
            <w:shd w:val="clear" w:color="auto" w:fill="auto"/>
            <w:hideMark/>
          </w:tcPr>
          <w:p w14:paraId="598B3E8D" w14:textId="77777777" w:rsidR="004D00F4" w:rsidRPr="00852B86" w:rsidRDefault="004D00F4" w:rsidP="007B38D9">
            <w:pPr>
              <w:pStyle w:val="TAC"/>
            </w:pPr>
          </w:p>
        </w:tc>
        <w:tc>
          <w:tcPr>
            <w:tcW w:w="1843" w:type="dxa"/>
            <w:gridSpan w:val="2"/>
            <w:tcBorders>
              <w:top w:val="nil"/>
              <w:left w:val="single" w:sz="4" w:space="0" w:color="auto"/>
              <w:bottom w:val="single" w:sz="4" w:space="0" w:color="auto"/>
              <w:right w:val="single" w:sz="4" w:space="0" w:color="auto"/>
            </w:tcBorders>
          </w:tcPr>
          <w:p w14:paraId="4DEB90A5" w14:textId="77777777" w:rsidR="004D00F4" w:rsidRPr="00852B86" w:rsidRDefault="004D00F4" w:rsidP="007B38D9">
            <w:pPr>
              <w:pStyle w:val="TAC"/>
            </w:pPr>
          </w:p>
        </w:tc>
      </w:tr>
      <w:tr w:rsidR="003E60EF" w:rsidRPr="00852B86" w14:paraId="3E172570" w14:textId="77777777" w:rsidTr="007B38D9">
        <w:trPr>
          <w:cantSplit/>
          <w:trHeight w:val="150"/>
        </w:trPr>
        <w:tc>
          <w:tcPr>
            <w:tcW w:w="1985" w:type="dxa"/>
            <w:tcBorders>
              <w:top w:val="single" w:sz="4" w:space="0" w:color="auto"/>
              <w:left w:val="single" w:sz="4" w:space="0" w:color="auto"/>
              <w:bottom w:val="single" w:sz="4" w:space="0" w:color="auto"/>
              <w:right w:val="single" w:sz="4" w:space="0" w:color="auto"/>
            </w:tcBorders>
            <w:hideMark/>
          </w:tcPr>
          <w:p w14:paraId="162BBBB2" w14:textId="77777777" w:rsidR="003E60EF" w:rsidRPr="00852B86" w:rsidRDefault="003E60EF" w:rsidP="003E60EF">
            <w:pPr>
              <w:pStyle w:val="TAL"/>
            </w:pPr>
            <w:r w:rsidRPr="00852B86">
              <w:rPr>
                <w:rFonts w:eastAsia="Calibri"/>
                <w:position w:val="-12"/>
                <w:szCs w:val="22"/>
              </w:rPr>
              <w:object w:dxaOrig="255" w:dyaOrig="255" w14:anchorId="07D99330">
                <v:shape id="_x0000_i1151" type="#_x0000_t75" style="width:15.6pt;height:15.6pt" o:ole="" fillcolor="window">
                  <v:imagedata r:id="rId9" o:title=""/>
                </v:shape>
                <o:OLEObject Type="Embed" ProgID="Equation.3" ShapeID="_x0000_i1151" DrawAspect="Content" ObjectID="_1781673195" r:id="rId164"/>
              </w:object>
            </w:r>
            <w:r w:rsidRPr="00852B86">
              <w:rPr>
                <w:vertAlign w:val="superscript"/>
              </w:rPr>
              <w:t>Note2</w:t>
            </w:r>
          </w:p>
        </w:tc>
        <w:tc>
          <w:tcPr>
            <w:tcW w:w="709" w:type="dxa"/>
            <w:tcBorders>
              <w:top w:val="single" w:sz="4" w:space="0" w:color="auto"/>
              <w:left w:val="single" w:sz="4" w:space="0" w:color="auto"/>
              <w:bottom w:val="single" w:sz="4" w:space="0" w:color="auto"/>
              <w:right w:val="single" w:sz="4" w:space="0" w:color="auto"/>
            </w:tcBorders>
            <w:hideMark/>
          </w:tcPr>
          <w:p w14:paraId="26CC6B17" w14:textId="77777777" w:rsidR="003E60EF" w:rsidRPr="00852B86" w:rsidRDefault="003E60EF" w:rsidP="003E60EF">
            <w:pPr>
              <w:pStyle w:val="TAC"/>
            </w:pPr>
            <w:r w:rsidRPr="00852B86">
              <w:t>dBm/15kHz</w:t>
            </w:r>
          </w:p>
        </w:tc>
        <w:tc>
          <w:tcPr>
            <w:tcW w:w="2090" w:type="dxa"/>
            <w:tcBorders>
              <w:top w:val="single" w:sz="4" w:space="0" w:color="auto"/>
              <w:left w:val="single" w:sz="4" w:space="0" w:color="auto"/>
              <w:bottom w:val="single" w:sz="4" w:space="0" w:color="auto"/>
              <w:right w:val="single" w:sz="4" w:space="0" w:color="auto"/>
            </w:tcBorders>
          </w:tcPr>
          <w:p w14:paraId="0B351984" w14:textId="77777777" w:rsidR="003E60EF" w:rsidRPr="00852B86" w:rsidRDefault="003E60EF" w:rsidP="003E60EF">
            <w:pPr>
              <w:pStyle w:val="TAC"/>
            </w:pPr>
          </w:p>
        </w:tc>
        <w:tc>
          <w:tcPr>
            <w:tcW w:w="1737" w:type="dxa"/>
            <w:gridSpan w:val="3"/>
            <w:tcBorders>
              <w:top w:val="single" w:sz="4" w:space="0" w:color="auto"/>
              <w:left w:val="single" w:sz="4" w:space="0" w:color="auto"/>
              <w:bottom w:val="single" w:sz="4" w:space="0" w:color="auto"/>
              <w:right w:val="single" w:sz="4" w:space="0" w:color="auto"/>
            </w:tcBorders>
            <w:hideMark/>
          </w:tcPr>
          <w:p w14:paraId="0F208D5C" w14:textId="3DCB13B8"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6EDBC2EF" w14:textId="32C05EEC"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tcPr>
          <w:p w14:paraId="7FD233B8" w14:textId="19065EDA" w:rsidR="003E60EF" w:rsidRPr="00852B86" w:rsidRDefault="003E60EF" w:rsidP="003E60EF">
            <w:pPr>
              <w:pStyle w:val="TAC"/>
              <w:rPr>
                <w:lang w:eastAsia="zh-CN"/>
              </w:rPr>
            </w:pPr>
            <w:r w:rsidRPr="00852B86">
              <w:rPr>
                <w:lang w:eastAsia="zh-CN"/>
              </w:rPr>
              <w:t>-98</w:t>
            </w:r>
          </w:p>
        </w:tc>
      </w:tr>
      <w:tr w:rsidR="003E60EF" w:rsidRPr="00852B86" w14:paraId="114550BB" w14:textId="77777777" w:rsidTr="007B38D9">
        <w:trPr>
          <w:cantSplit/>
          <w:trHeight w:val="150"/>
        </w:trPr>
        <w:tc>
          <w:tcPr>
            <w:tcW w:w="1985" w:type="dxa"/>
            <w:tcBorders>
              <w:top w:val="single" w:sz="4" w:space="0" w:color="auto"/>
              <w:left w:val="single" w:sz="4" w:space="0" w:color="auto"/>
              <w:bottom w:val="nil"/>
              <w:right w:val="single" w:sz="4" w:space="0" w:color="auto"/>
            </w:tcBorders>
            <w:shd w:val="clear" w:color="auto" w:fill="auto"/>
            <w:hideMark/>
          </w:tcPr>
          <w:p w14:paraId="1903FC74" w14:textId="77777777" w:rsidR="003E60EF" w:rsidRPr="00852B86" w:rsidRDefault="003E60EF" w:rsidP="003E60EF">
            <w:pPr>
              <w:pStyle w:val="TAL"/>
            </w:pPr>
            <w:r w:rsidRPr="00852B86">
              <w:rPr>
                <w:rFonts w:eastAsia="Calibri"/>
                <w:position w:val="-12"/>
                <w:szCs w:val="22"/>
              </w:rPr>
              <w:object w:dxaOrig="255" w:dyaOrig="255" w14:anchorId="40F05355">
                <v:shape id="_x0000_i1152" type="#_x0000_t75" style="width:15.6pt;height:15.6pt" o:ole="" fillcolor="window">
                  <v:imagedata r:id="rId9" o:title=""/>
                </v:shape>
                <o:OLEObject Type="Embed" ProgID="Equation.3" ShapeID="_x0000_i1152" DrawAspect="Content" ObjectID="_1781673196" r:id="rId165"/>
              </w:object>
            </w:r>
            <w:r w:rsidRPr="00852B86">
              <w:rPr>
                <w:vertAlign w:val="superscript"/>
              </w:rPr>
              <w:t>Note2</w:t>
            </w:r>
          </w:p>
        </w:tc>
        <w:tc>
          <w:tcPr>
            <w:tcW w:w="709" w:type="dxa"/>
            <w:vMerge w:val="restart"/>
            <w:tcBorders>
              <w:top w:val="single" w:sz="4" w:space="0" w:color="auto"/>
              <w:left w:val="single" w:sz="4" w:space="0" w:color="auto"/>
              <w:bottom w:val="single" w:sz="4" w:space="0" w:color="auto"/>
              <w:right w:val="single" w:sz="4" w:space="0" w:color="auto"/>
            </w:tcBorders>
            <w:hideMark/>
          </w:tcPr>
          <w:p w14:paraId="48F89B8C" w14:textId="77777777" w:rsidR="003E60EF" w:rsidRPr="00852B86" w:rsidRDefault="003E60EF" w:rsidP="003E60EF">
            <w:pPr>
              <w:pStyle w:val="TAC"/>
            </w:pPr>
            <w:r w:rsidRPr="00852B86">
              <w:t>dBm/SCS</w:t>
            </w:r>
          </w:p>
        </w:tc>
        <w:tc>
          <w:tcPr>
            <w:tcW w:w="2090" w:type="dxa"/>
            <w:tcBorders>
              <w:top w:val="single" w:sz="4" w:space="0" w:color="auto"/>
              <w:left w:val="single" w:sz="4" w:space="0" w:color="auto"/>
              <w:bottom w:val="single" w:sz="4" w:space="0" w:color="auto"/>
              <w:right w:val="single" w:sz="4" w:space="0" w:color="auto"/>
            </w:tcBorders>
            <w:hideMark/>
          </w:tcPr>
          <w:p w14:paraId="0474268D" w14:textId="77777777" w:rsidR="003E60EF" w:rsidRPr="00852B86" w:rsidRDefault="003E60EF" w:rsidP="003E60EF">
            <w:pPr>
              <w:pStyle w:val="TAC"/>
            </w:pPr>
            <w:r w:rsidRPr="00852B86">
              <w:t>Config</w:t>
            </w:r>
            <w:r w:rsidRPr="00852B86">
              <w:rPr>
                <w:szCs w:val="18"/>
              </w:rPr>
              <w:t xml:space="preserve"> </w:t>
            </w:r>
            <w:r w:rsidRPr="00852B86">
              <w:t>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76F796C8" w14:textId="24717FE1"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hideMark/>
          </w:tcPr>
          <w:p w14:paraId="13607344" w14:textId="3143946F" w:rsidR="003E60EF" w:rsidRPr="00852B86" w:rsidRDefault="003E60EF" w:rsidP="003E60EF">
            <w:pPr>
              <w:pStyle w:val="TAC"/>
            </w:pPr>
            <w:r w:rsidRPr="00852B86">
              <w:t>-98</w:t>
            </w:r>
          </w:p>
        </w:tc>
        <w:tc>
          <w:tcPr>
            <w:tcW w:w="1843" w:type="dxa"/>
            <w:gridSpan w:val="2"/>
            <w:tcBorders>
              <w:top w:val="single" w:sz="4" w:space="0" w:color="auto"/>
              <w:left w:val="single" w:sz="4" w:space="0" w:color="auto"/>
              <w:bottom w:val="single" w:sz="4" w:space="0" w:color="auto"/>
              <w:right w:val="single" w:sz="4" w:space="0" w:color="auto"/>
            </w:tcBorders>
          </w:tcPr>
          <w:p w14:paraId="7632ADE0" w14:textId="08A23AEC" w:rsidR="003E60EF" w:rsidRPr="00852B86" w:rsidRDefault="003E60EF" w:rsidP="003E60EF">
            <w:pPr>
              <w:pStyle w:val="TAC"/>
              <w:rPr>
                <w:lang w:eastAsia="zh-CN"/>
              </w:rPr>
            </w:pPr>
            <w:r w:rsidRPr="00852B86">
              <w:rPr>
                <w:lang w:eastAsia="zh-CN"/>
              </w:rPr>
              <w:t>-98</w:t>
            </w:r>
          </w:p>
        </w:tc>
      </w:tr>
      <w:tr w:rsidR="003E60EF" w:rsidRPr="00852B86" w14:paraId="7FDB5D95" w14:textId="77777777" w:rsidTr="007B38D9">
        <w:trPr>
          <w:cantSplit/>
          <w:trHeight w:val="150"/>
        </w:trPr>
        <w:tc>
          <w:tcPr>
            <w:tcW w:w="1985" w:type="dxa"/>
            <w:tcBorders>
              <w:top w:val="nil"/>
              <w:left w:val="single" w:sz="4" w:space="0" w:color="auto"/>
              <w:bottom w:val="single" w:sz="4" w:space="0" w:color="auto"/>
              <w:right w:val="single" w:sz="4" w:space="0" w:color="auto"/>
            </w:tcBorders>
            <w:shd w:val="clear" w:color="auto" w:fill="auto"/>
            <w:hideMark/>
          </w:tcPr>
          <w:p w14:paraId="2B36CE35" w14:textId="77777777" w:rsidR="003E60EF" w:rsidRPr="00852B86" w:rsidRDefault="003E60EF" w:rsidP="003E60EF">
            <w:pPr>
              <w:pStyle w:val="TAL"/>
            </w:pPr>
          </w:p>
        </w:tc>
        <w:tc>
          <w:tcPr>
            <w:tcW w:w="709" w:type="dxa"/>
            <w:vMerge/>
            <w:tcBorders>
              <w:top w:val="single" w:sz="4" w:space="0" w:color="auto"/>
              <w:left w:val="single" w:sz="4" w:space="0" w:color="auto"/>
              <w:bottom w:val="single" w:sz="4" w:space="0" w:color="auto"/>
              <w:right w:val="single" w:sz="4" w:space="0" w:color="auto"/>
            </w:tcBorders>
            <w:hideMark/>
          </w:tcPr>
          <w:p w14:paraId="70918A89"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A7CAE52" w14:textId="77777777" w:rsidR="003E60EF" w:rsidRPr="00852B86" w:rsidRDefault="003E60EF" w:rsidP="003E60EF">
            <w:pPr>
              <w:pStyle w:val="TAC"/>
            </w:pPr>
            <w:r w:rsidRPr="00852B86">
              <w:t>Config</w:t>
            </w:r>
            <w:r w:rsidRPr="00852B86">
              <w:rPr>
                <w:szCs w:val="18"/>
              </w:rPr>
              <w:t xml:space="preserve"> </w:t>
            </w:r>
            <w:r w:rsidRPr="00852B86">
              <w:t>3,6</w:t>
            </w:r>
          </w:p>
        </w:tc>
        <w:tc>
          <w:tcPr>
            <w:tcW w:w="1737" w:type="dxa"/>
            <w:gridSpan w:val="3"/>
            <w:tcBorders>
              <w:top w:val="single" w:sz="4" w:space="0" w:color="auto"/>
              <w:left w:val="single" w:sz="4" w:space="0" w:color="auto"/>
              <w:bottom w:val="single" w:sz="4" w:space="0" w:color="auto"/>
              <w:right w:val="single" w:sz="4" w:space="0" w:color="auto"/>
            </w:tcBorders>
            <w:hideMark/>
          </w:tcPr>
          <w:p w14:paraId="3C383FB4" w14:textId="52BB25FB" w:rsidR="003E60EF" w:rsidRPr="00852B86" w:rsidRDefault="003E60EF" w:rsidP="003E60EF">
            <w:pPr>
              <w:pStyle w:val="TAC"/>
            </w:pPr>
            <w:r w:rsidRPr="00852B86">
              <w:t>-95</w:t>
            </w:r>
          </w:p>
        </w:tc>
        <w:tc>
          <w:tcPr>
            <w:tcW w:w="1843" w:type="dxa"/>
            <w:gridSpan w:val="2"/>
            <w:tcBorders>
              <w:top w:val="single" w:sz="4" w:space="0" w:color="auto"/>
              <w:left w:val="single" w:sz="4" w:space="0" w:color="auto"/>
              <w:bottom w:val="single" w:sz="4" w:space="0" w:color="auto"/>
              <w:right w:val="single" w:sz="4" w:space="0" w:color="auto"/>
            </w:tcBorders>
            <w:hideMark/>
          </w:tcPr>
          <w:p w14:paraId="54F0B3E8" w14:textId="70ACFB80" w:rsidR="003E60EF" w:rsidRPr="00852B86" w:rsidRDefault="003E60EF" w:rsidP="003E60EF">
            <w:pPr>
              <w:pStyle w:val="TAC"/>
            </w:pPr>
            <w:r w:rsidRPr="00852B86">
              <w:t>-95</w:t>
            </w:r>
          </w:p>
        </w:tc>
        <w:tc>
          <w:tcPr>
            <w:tcW w:w="1843" w:type="dxa"/>
            <w:gridSpan w:val="2"/>
            <w:tcBorders>
              <w:top w:val="single" w:sz="4" w:space="0" w:color="auto"/>
              <w:left w:val="single" w:sz="4" w:space="0" w:color="auto"/>
              <w:bottom w:val="single" w:sz="4" w:space="0" w:color="auto"/>
              <w:right w:val="single" w:sz="4" w:space="0" w:color="auto"/>
            </w:tcBorders>
          </w:tcPr>
          <w:p w14:paraId="3132AB1E" w14:textId="37395E3A" w:rsidR="003E60EF" w:rsidRPr="00852B86" w:rsidRDefault="003E60EF" w:rsidP="003E60EF">
            <w:pPr>
              <w:pStyle w:val="TAC"/>
              <w:rPr>
                <w:lang w:eastAsia="zh-CN"/>
              </w:rPr>
            </w:pPr>
            <w:r w:rsidRPr="00852B86">
              <w:rPr>
                <w:lang w:eastAsia="zh-CN"/>
              </w:rPr>
              <w:t>-95</w:t>
            </w:r>
          </w:p>
        </w:tc>
      </w:tr>
      <w:tr w:rsidR="003E60EF" w:rsidRPr="00852B86" w14:paraId="7AE45D02" w14:textId="77777777" w:rsidTr="007B38D9">
        <w:trPr>
          <w:cantSplit/>
          <w:trHeight w:val="92"/>
        </w:trPr>
        <w:tc>
          <w:tcPr>
            <w:tcW w:w="1985" w:type="dxa"/>
            <w:tcBorders>
              <w:top w:val="single" w:sz="4" w:space="0" w:color="auto"/>
              <w:left w:val="single" w:sz="4" w:space="0" w:color="auto"/>
              <w:bottom w:val="nil"/>
              <w:right w:val="single" w:sz="4" w:space="0" w:color="auto"/>
            </w:tcBorders>
            <w:shd w:val="clear" w:color="auto" w:fill="auto"/>
            <w:hideMark/>
          </w:tcPr>
          <w:p w14:paraId="1DA22C78" w14:textId="77777777" w:rsidR="003E60EF" w:rsidRPr="00852B86" w:rsidRDefault="003E60EF" w:rsidP="003E60EF">
            <w:pPr>
              <w:pStyle w:val="TAL"/>
              <w:rPr>
                <w:rFonts w:cs="v4.2.0"/>
              </w:rPr>
            </w:pPr>
            <w:r w:rsidRPr="00852B86">
              <w:rPr>
                <w:rFonts w:cs="v4.2.0"/>
              </w:rPr>
              <w:t>SS-RSRP</w:t>
            </w:r>
            <w:r w:rsidRPr="00852B86">
              <w:rPr>
                <w:vertAlign w:val="superscript"/>
              </w:rPr>
              <w:t xml:space="preserve"> Note 3</w:t>
            </w:r>
          </w:p>
        </w:tc>
        <w:tc>
          <w:tcPr>
            <w:tcW w:w="709" w:type="dxa"/>
            <w:vMerge w:val="restart"/>
            <w:tcBorders>
              <w:top w:val="single" w:sz="4" w:space="0" w:color="auto"/>
              <w:left w:val="single" w:sz="4" w:space="0" w:color="auto"/>
              <w:bottom w:val="single" w:sz="4" w:space="0" w:color="auto"/>
              <w:right w:val="single" w:sz="4" w:space="0" w:color="auto"/>
            </w:tcBorders>
            <w:hideMark/>
          </w:tcPr>
          <w:p w14:paraId="7190BD80" w14:textId="77777777" w:rsidR="003E60EF" w:rsidRPr="00852B86" w:rsidRDefault="003E60EF" w:rsidP="003E60EF">
            <w:pPr>
              <w:pStyle w:val="TAC"/>
            </w:pPr>
            <w:r w:rsidRPr="00852B86">
              <w:t>dBm/SCS</w:t>
            </w:r>
          </w:p>
        </w:tc>
        <w:tc>
          <w:tcPr>
            <w:tcW w:w="2090" w:type="dxa"/>
            <w:tcBorders>
              <w:top w:val="single" w:sz="4" w:space="0" w:color="auto"/>
              <w:left w:val="single" w:sz="4" w:space="0" w:color="auto"/>
              <w:bottom w:val="single" w:sz="4" w:space="0" w:color="auto"/>
              <w:right w:val="single" w:sz="4" w:space="0" w:color="auto"/>
            </w:tcBorders>
            <w:hideMark/>
          </w:tcPr>
          <w:p w14:paraId="58C2C365" w14:textId="77777777" w:rsidR="003E60EF" w:rsidRPr="00852B86" w:rsidRDefault="003E60EF" w:rsidP="003E60EF">
            <w:pPr>
              <w:pStyle w:val="TAC"/>
            </w:pPr>
            <w:r w:rsidRPr="00852B86">
              <w:t>Config</w:t>
            </w:r>
            <w:r w:rsidRPr="00852B86">
              <w:rPr>
                <w:szCs w:val="18"/>
              </w:rPr>
              <w:t xml:space="preserve"> </w:t>
            </w:r>
            <w:r w:rsidRPr="00852B86">
              <w:t>1,2,4,5</w:t>
            </w:r>
          </w:p>
        </w:tc>
        <w:tc>
          <w:tcPr>
            <w:tcW w:w="985" w:type="dxa"/>
            <w:gridSpan w:val="2"/>
            <w:tcBorders>
              <w:top w:val="single" w:sz="4" w:space="0" w:color="auto"/>
              <w:left w:val="single" w:sz="4" w:space="0" w:color="auto"/>
              <w:bottom w:val="single" w:sz="4" w:space="0" w:color="auto"/>
              <w:right w:val="single" w:sz="4" w:space="0" w:color="auto"/>
            </w:tcBorders>
            <w:hideMark/>
          </w:tcPr>
          <w:p w14:paraId="42CEE91C" w14:textId="2EE0B34F" w:rsidR="003E60EF" w:rsidRPr="00852B86" w:rsidRDefault="003E60EF" w:rsidP="003E60EF">
            <w:pPr>
              <w:pStyle w:val="TAC"/>
            </w:pPr>
            <w:r w:rsidRPr="00852B86">
              <w:t>-94</w:t>
            </w:r>
          </w:p>
        </w:tc>
        <w:tc>
          <w:tcPr>
            <w:tcW w:w="752" w:type="dxa"/>
            <w:tcBorders>
              <w:top w:val="single" w:sz="4" w:space="0" w:color="auto"/>
              <w:left w:val="single" w:sz="4" w:space="0" w:color="auto"/>
              <w:bottom w:val="single" w:sz="4" w:space="0" w:color="auto"/>
              <w:right w:val="single" w:sz="4" w:space="0" w:color="auto"/>
            </w:tcBorders>
            <w:hideMark/>
          </w:tcPr>
          <w:p w14:paraId="16D1B4D6" w14:textId="7D4BA82D" w:rsidR="003E60EF" w:rsidRPr="00852B86" w:rsidRDefault="003E60EF" w:rsidP="003E60EF">
            <w:pPr>
              <w:pStyle w:val="TAC"/>
            </w:pPr>
            <w:r w:rsidRPr="00852B86">
              <w:t>-94</w:t>
            </w:r>
          </w:p>
        </w:tc>
        <w:tc>
          <w:tcPr>
            <w:tcW w:w="850" w:type="dxa"/>
            <w:tcBorders>
              <w:top w:val="single" w:sz="4" w:space="0" w:color="auto"/>
              <w:left w:val="single" w:sz="4" w:space="0" w:color="auto"/>
              <w:bottom w:val="single" w:sz="4" w:space="0" w:color="auto"/>
              <w:right w:val="single" w:sz="4" w:space="0" w:color="auto"/>
            </w:tcBorders>
            <w:hideMark/>
          </w:tcPr>
          <w:p w14:paraId="06132B2C" w14:textId="5A7FB551" w:rsidR="003E60EF" w:rsidRPr="00852B86" w:rsidRDefault="003E60EF" w:rsidP="003E60EF">
            <w:pPr>
              <w:pStyle w:val="TAC"/>
            </w:pPr>
            <w:r w:rsidRPr="00852B86">
              <w:t>-94</w:t>
            </w:r>
          </w:p>
        </w:tc>
        <w:tc>
          <w:tcPr>
            <w:tcW w:w="993" w:type="dxa"/>
            <w:tcBorders>
              <w:top w:val="single" w:sz="4" w:space="0" w:color="auto"/>
              <w:left w:val="single" w:sz="4" w:space="0" w:color="auto"/>
              <w:bottom w:val="single" w:sz="4" w:space="0" w:color="auto"/>
              <w:right w:val="single" w:sz="4" w:space="0" w:color="auto"/>
            </w:tcBorders>
            <w:hideMark/>
          </w:tcPr>
          <w:p w14:paraId="286BD7A8" w14:textId="705BBEB6" w:rsidR="003E60EF" w:rsidRPr="00852B86" w:rsidRDefault="003E60EF" w:rsidP="003E60EF">
            <w:pPr>
              <w:pStyle w:val="TAC"/>
            </w:pPr>
            <w:r w:rsidRPr="00852B86">
              <w:t>-94</w:t>
            </w:r>
          </w:p>
        </w:tc>
        <w:tc>
          <w:tcPr>
            <w:tcW w:w="921" w:type="dxa"/>
            <w:tcBorders>
              <w:top w:val="single" w:sz="4" w:space="0" w:color="auto"/>
              <w:left w:val="single" w:sz="4" w:space="0" w:color="auto"/>
              <w:right w:val="single" w:sz="4" w:space="0" w:color="auto"/>
            </w:tcBorders>
          </w:tcPr>
          <w:p w14:paraId="4C3D0300" w14:textId="02FF52F5" w:rsidR="003E60EF" w:rsidRPr="00852B86" w:rsidRDefault="003E60EF" w:rsidP="003E60EF">
            <w:pPr>
              <w:pStyle w:val="TAC"/>
            </w:pPr>
            <w:r w:rsidRPr="00852B86">
              <w:t>-Infinity</w:t>
            </w:r>
          </w:p>
        </w:tc>
        <w:tc>
          <w:tcPr>
            <w:tcW w:w="922" w:type="dxa"/>
            <w:tcBorders>
              <w:top w:val="single" w:sz="4" w:space="0" w:color="auto"/>
              <w:left w:val="single" w:sz="4" w:space="0" w:color="auto"/>
              <w:right w:val="single" w:sz="4" w:space="0" w:color="auto"/>
            </w:tcBorders>
          </w:tcPr>
          <w:p w14:paraId="5BA8EEF7" w14:textId="0AB0479A" w:rsidR="003E60EF" w:rsidRPr="00852B86" w:rsidRDefault="003E60EF" w:rsidP="003E60EF">
            <w:pPr>
              <w:pStyle w:val="TAC"/>
            </w:pPr>
            <w:r w:rsidRPr="00852B86">
              <w:t>-94</w:t>
            </w:r>
          </w:p>
        </w:tc>
      </w:tr>
      <w:tr w:rsidR="003E60EF" w:rsidRPr="00852B86" w14:paraId="0898084C" w14:textId="77777777" w:rsidTr="007B38D9">
        <w:trPr>
          <w:cantSplit/>
          <w:trHeight w:val="92"/>
        </w:trPr>
        <w:tc>
          <w:tcPr>
            <w:tcW w:w="1985" w:type="dxa"/>
            <w:tcBorders>
              <w:top w:val="nil"/>
              <w:left w:val="single" w:sz="4" w:space="0" w:color="auto"/>
              <w:bottom w:val="single" w:sz="4" w:space="0" w:color="auto"/>
              <w:right w:val="single" w:sz="4" w:space="0" w:color="auto"/>
            </w:tcBorders>
            <w:shd w:val="clear" w:color="auto" w:fill="auto"/>
            <w:hideMark/>
          </w:tcPr>
          <w:p w14:paraId="25D1096B" w14:textId="77777777" w:rsidR="003E60EF" w:rsidRPr="00852B86" w:rsidRDefault="003E60EF" w:rsidP="003E60EF">
            <w:pPr>
              <w:pStyle w:val="TAL"/>
              <w:rPr>
                <w:rFonts w:cs="v4.2.0"/>
              </w:rPr>
            </w:pPr>
          </w:p>
        </w:tc>
        <w:tc>
          <w:tcPr>
            <w:tcW w:w="709" w:type="dxa"/>
            <w:vMerge/>
            <w:tcBorders>
              <w:top w:val="single" w:sz="4" w:space="0" w:color="auto"/>
              <w:left w:val="single" w:sz="4" w:space="0" w:color="auto"/>
              <w:bottom w:val="single" w:sz="4" w:space="0" w:color="auto"/>
              <w:right w:val="single" w:sz="4" w:space="0" w:color="auto"/>
            </w:tcBorders>
            <w:hideMark/>
          </w:tcPr>
          <w:p w14:paraId="5F6312BB"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76D266FF" w14:textId="77777777" w:rsidR="003E60EF" w:rsidRPr="00852B86" w:rsidRDefault="003E60EF" w:rsidP="003E60EF">
            <w:pPr>
              <w:pStyle w:val="TAC"/>
            </w:pPr>
            <w:r w:rsidRPr="00852B86">
              <w:t>Config</w:t>
            </w:r>
            <w:r w:rsidRPr="00852B86">
              <w:rPr>
                <w:szCs w:val="18"/>
              </w:rPr>
              <w:t xml:space="preserve"> </w:t>
            </w:r>
            <w:r w:rsidRPr="00852B86">
              <w:t>3,6</w:t>
            </w:r>
          </w:p>
        </w:tc>
        <w:tc>
          <w:tcPr>
            <w:tcW w:w="985" w:type="dxa"/>
            <w:gridSpan w:val="2"/>
            <w:tcBorders>
              <w:top w:val="single" w:sz="4" w:space="0" w:color="auto"/>
              <w:left w:val="single" w:sz="4" w:space="0" w:color="auto"/>
              <w:bottom w:val="single" w:sz="4" w:space="0" w:color="auto"/>
              <w:right w:val="single" w:sz="4" w:space="0" w:color="auto"/>
            </w:tcBorders>
            <w:hideMark/>
          </w:tcPr>
          <w:p w14:paraId="00C64764" w14:textId="27B79F9C" w:rsidR="003E60EF" w:rsidRPr="00852B86" w:rsidRDefault="003E60EF" w:rsidP="003E60EF">
            <w:pPr>
              <w:pStyle w:val="TAC"/>
            </w:pPr>
            <w:r w:rsidRPr="00852B86">
              <w:t>-91</w:t>
            </w:r>
          </w:p>
        </w:tc>
        <w:tc>
          <w:tcPr>
            <w:tcW w:w="752" w:type="dxa"/>
            <w:tcBorders>
              <w:top w:val="single" w:sz="4" w:space="0" w:color="auto"/>
              <w:left w:val="single" w:sz="4" w:space="0" w:color="auto"/>
              <w:bottom w:val="single" w:sz="4" w:space="0" w:color="auto"/>
              <w:right w:val="single" w:sz="4" w:space="0" w:color="auto"/>
            </w:tcBorders>
            <w:hideMark/>
          </w:tcPr>
          <w:p w14:paraId="51AD7974" w14:textId="724FE7C3" w:rsidR="003E60EF" w:rsidRPr="00852B86" w:rsidRDefault="003E60EF" w:rsidP="003E60EF">
            <w:pPr>
              <w:pStyle w:val="TAC"/>
            </w:pPr>
            <w:r w:rsidRPr="00852B86">
              <w:t>-91</w:t>
            </w:r>
          </w:p>
        </w:tc>
        <w:tc>
          <w:tcPr>
            <w:tcW w:w="850" w:type="dxa"/>
            <w:tcBorders>
              <w:top w:val="single" w:sz="4" w:space="0" w:color="auto"/>
              <w:left w:val="single" w:sz="4" w:space="0" w:color="auto"/>
              <w:bottom w:val="single" w:sz="4" w:space="0" w:color="auto"/>
              <w:right w:val="single" w:sz="4" w:space="0" w:color="auto"/>
            </w:tcBorders>
            <w:hideMark/>
          </w:tcPr>
          <w:p w14:paraId="071944D7" w14:textId="4A72F425" w:rsidR="003E60EF" w:rsidRPr="00852B86" w:rsidRDefault="003E60EF" w:rsidP="003E60EF">
            <w:pPr>
              <w:pStyle w:val="TAC"/>
            </w:pPr>
            <w:r w:rsidRPr="00852B86">
              <w:t>-91</w:t>
            </w:r>
          </w:p>
        </w:tc>
        <w:tc>
          <w:tcPr>
            <w:tcW w:w="993" w:type="dxa"/>
            <w:tcBorders>
              <w:top w:val="single" w:sz="4" w:space="0" w:color="auto"/>
              <w:left w:val="single" w:sz="4" w:space="0" w:color="auto"/>
              <w:bottom w:val="single" w:sz="4" w:space="0" w:color="auto"/>
              <w:right w:val="single" w:sz="4" w:space="0" w:color="auto"/>
            </w:tcBorders>
            <w:hideMark/>
          </w:tcPr>
          <w:p w14:paraId="6F72A80C" w14:textId="370D0C6E" w:rsidR="003E60EF" w:rsidRPr="00852B86" w:rsidRDefault="003E60EF" w:rsidP="003E60EF">
            <w:pPr>
              <w:pStyle w:val="TAC"/>
            </w:pPr>
            <w:r w:rsidRPr="00852B86">
              <w:t>-91</w:t>
            </w:r>
          </w:p>
        </w:tc>
        <w:tc>
          <w:tcPr>
            <w:tcW w:w="921" w:type="dxa"/>
            <w:tcBorders>
              <w:left w:val="single" w:sz="4" w:space="0" w:color="auto"/>
              <w:right w:val="single" w:sz="4" w:space="0" w:color="auto"/>
            </w:tcBorders>
          </w:tcPr>
          <w:p w14:paraId="1CA5BA30" w14:textId="236AE024"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1CE49796" w14:textId="0AA29B66" w:rsidR="003E60EF" w:rsidRPr="00852B86" w:rsidRDefault="003E60EF" w:rsidP="003E60EF">
            <w:pPr>
              <w:pStyle w:val="TAC"/>
            </w:pPr>
            <w:r w:rsidRPr="00852B86">
              <w:t>-91</w:t>
            </w:r>
          </w:p>
        </w:tc>
      </w:tr>
      <w:tr w:rsidR="003E60EF" w:rsidRPr="00852B86" w14:paraId="67DD687C"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4B8304EE" w14:textId="77777777" w:rsidR="003E60EF" w:rsidRPr="00852B86" w:rsidRDefault="003E60EF" w:rsidP="003E60EF">
            <w:pPr>
              <w:pStyle w:val="TAL"/>
            </w:pPr>
            <w:r w:rsidRPr="00852B86">
              <w:rPr>
                <w:position w:val="-12"/>
              </w:rPr>
              <w:object w:dxaOrig="600" w:dyaOrig="255" w14:anchorId="5EB9B4E0">
                <v:shape id="_x0000_i1153" type="#_x0000_t75" style="width:32.1pt;height:15.6pt" o:ole="" fillcolor="window">
                  <v:imagedata r:id="rId44" o:title=""/>
                </v:shape>
                <o:OLEObject Type="Embed" ProgID="Equation.3" ShapeID="_x0000_i1153" DrawAspect="Content" ObjectID="_1781673197" r:id="rId166"/>
              </w:object>
            </w:r>
          </w:p>
        </w:tc>
        <w:tc>
          <w:tcPr>
            <w:tcW w:w="709" w:type="dxa"/>
            <w:tcBorders>
              <w:top w:val="single" w:sz="4" w:space="0" w:color="auto"/>
              <w:left w:val="single" w:sz="4" w:space="0" w:color="auto"/>
              <w:bottom w:val="single" w:sz="4" w:space="0" w:color="auto"/>
              <w:right w:val="single" w:sz="4" w:space="0" w:color="auto"/>
            </w:tcBorders>
            <w:hideMark/>
          </w:tcPr>
          <w:p w14:paraId="7C60F693" w14:textId="77777777" w:rsidR="003E60EF" w:rsidRPr="00852B86" w:rsidRDefault="003E60EF" w:rsidP="003E60EF">
            <w:pPr>
              <w:pStyle w:val="TAC"/>
            </w:pPr>
            <w:r w:rsidRPr="00852B86">
              <w:t>dB</w:t>
            </w:r>
          </w:p>
        </w:tc>
        <w:tc>
          <w:tcPr>
            <w:tcW w:w="2090" w:type="dxa"/>
            <w:tcBorders>
              <w:top w:val="single" w:sz="4" w:space="0" w:color="auto"/>
              <w:left w:val="single" w:sz="4" w:space="0" w:color="auto"/>
              <w:bottom w:val="single" w:sz="4" w:space="0" w:color="auto"/>
              <w:right w:val="single" w:sz="4" w:space="0" w:color="auto"/>
            </w:tcBorders>
            <w:hideMark/>
          </w:tcPr>
          <w:p w14:paraId="2EE0569F" w14:textId="77777777" w:rsidR="003E60EF" w:rsidRPr="00852B86" w:rsidRDefault="003E60EF" w:rsidP="003E60EF">
            <w:pPr>
              <w:pStyle w:val="TAC"/>
            </w:pPr>
            <w:r w:rsidRPr="00852B86">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F67D6EB" w14:textId="1B305DD1" w:rsidR="003E60EF" w:rsidRPr="00852B86" w:rsidRDefault="003E60EF" w:rsidP="003E60EF">
            <w:pPr>
              <w:pStyle w:val="TAC"/>
            </w:pPr>
            <w:r w:rsidRPr="00852B86">
              <w:t>4</w:t>
            </w:r>
          </w:p>
        </w:tc>
        <w:tc>
          <w:tcPr>
            <w:tcW w:w="752" w:type="dxa"/>
            <w:tcBorders>
              <w:top w:val="single" w:sz="4" w:space="0" w:color="auto"/>
              <w:left w:val="single" w:sz="4" w:space="0" w:color="auto"/>
              <w:bottom w:val="single" w:sz="4" w:space="0" w:color="auto"/>
              <w:right w:val="single" w:sz="4" w:space="0" w:color="auto"/>
            </w:tcBorders>
            <w:hideMark/>
          </w:tcPr>
          <w:p w14:paraId="7DACE84F" w14:textId="298BD286" w:rsidR="003E60EF" w:rsidRPr="00852B86" w:rsidRDefault="003E60EF" w:rsidP="003E60EF">
            <w:pPr>
              <w:pStyle w:val="TAC"/>
            </w:pPr>
            <w:r w:rsidRPr="00852B86">
              <w:t>4</w:t>
            </w:r>
          </w:p>
        </w:tc>
        <w:tc>
          <w:tcPr>
            <w:tcW w:w="850" w:type="dxa"/>
            <w:tcBorders>
              <w:top w:val="single" w:sz="4" w:space="0" w:color="auto"/>
              <w:left w:val="single" w:sz="4" w:space="0" w:color="auto"/>
              <w:bottom w:val="single" w:sz="4" w:space="0" w:color="auto"/>
              <w:right w:val="single" w:sz="4" w:space="0" w:color="auto"/>
            </w:tcBorders>
            <w:hideMark/>
          </w:tcPr>
          <w:p w14:paraId="6D59111D" w14:textId="74182FF9" w:rsidR="003E60EF" w:rsidRPr="00852B86" w:rsidRDefault="003E60EF" w:rsidP="003E60EF">
            <w:pPr>
              <w:pStyle w:val="TAC"/>
            </w:pPr>
            <w:r w:rsidRPr="00852B86">
              <w:t>4</w:t>
            </w:r>
          </w:p>
        </w:tc>
        <w:tc>
          <w:tcPr>
            <w:tcW w:w="993" w:type="dxa"/>
            <w:tcBorders>
              <w:top w:val="single" w:sz="4" w:space="0" w:color="auto"/>
              <w:left w:val="single" w:sz="4" w:space="0" w:color="auto"/>
              <w:bottom w:val="single" w:sz="4" w:space="0" w:color="auto"/>
              <w:right w:val="single" w:sz="4" w:space="0" w:color="auto"/>
            </w:tcBorders>
            <w:hideMark/>
          </w:tcPr>
          <w:p w14:paraId="0CF26D77" w14:textId="5EF566BB" w:rsidR="003E60EF" w:rsidRPr="00852B86" w:rsidRDefault="003E60EF" w:rsidP="003E60EF">
            <w:pPr>
              <w:pStyle w:val="TAC"/>
            </w:pPr>
            <w:r w:rsidRPr="00852B86">
              <w:t>-1.46</w:t>
            </w:r>
          </w:p>
        </w:tc>
        <w:tc>
          <w:tcPr>
            <w:tcW w:w="921" w:type="dxa"/>
            <w:tcBorders>
              <w:left w:val="single" w:sz="4" w:space="0" w:color="auto"/>
              <w:right w:val="single" w:sz="4" w:space="0" w:color="auto"/>
            </w:tcBorders>
          </w:tcPr>
          <w:p w14:paraId="4B5E1F4F" w14:textId="1AEBBD6D"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74E3F290" w14:textId="0772F6C5" w:rsidR="003E60EF" w:rsidRPr="00852B86" w:rsidRDefault="003E60EF" w:rsidP="003E60EF">
            <w:pPr>
              <w:pStyle w:val="TAC"/>
            </w:pPr>
            <w:r w:rsidRPr="00852B86">
              <w:t>-1.46</w:t>
            </w:r>
          </w:p>
        </w:tc>
      </w:tr>
      <w:tr w:rsidR="003E60EF" w:rsidRPr="00852B86" w14:paraId="4ED70FB9" w14:textId="77777777" w:rsidTr="007B38D9">
        <w:trPr>
          <w:cantSplit/>
          <w:trHeight w:val="94"/>
        </w:trPr>
        <w:tc>
          <w:tcPr>
            <w:tcW w:w="1985" w:type="dxa"/>
            <w:tcBorders>
              <w:top w:val="single" w:sz="4" w:space="0" w:color="auto"/>
              <w:left w:val="single" w:sz="4" w:space="0" w:color="auto"/>
              <w:bottom w:val="single" w:sz="4" w:space="0" w:color="auto"/>
              <w:right w:val="single" w:sz="4" w:space="0" w:color="auto"/>
            </w:tcBorders>
            <w:hideMark/>
          </w:tcPr>
          <w:p w14:paraId="33FE45B9" w14:textId="77777777" w:rsidR="003E60EF" w:rsidRPr="00852B86" w:rsidRDefault="003E60EF" w:rsidP="003E60EF">
            <w:pPr>
              <w:pStyle w:val="TAL"/>
            </w:pPr>
            <w:r w:rsidRPr="00852B86">
              <w:rPr>
                <w:position w:val="-12"/>
              </w:rPr>
              <w:object w:dxaOrig="840" w:dyaOrig="255" w14:anchorId="155CDCC7">
                <v:shape id="_x0000_i1154" type="#_x0000_t75" style="width:39.9pt;height:15.6pt" o:ole="" fillcolor="window">
                  <v:imagedata r:id="rId46" o:title=""/>
                </v:shape>
                <o:OLEObject Type="Embed" ProgID="Equation.3" ShapeID="_x0000_i1154" DrawAspect="Content" ObjectID="_1781673198" r:id="rId167"/>
              </w:object>
            </w:r>
          </w:p>
        </w:tc>
        <w:tc>
          <w:tcPr>
            <w:tcW w:w="709" w:type="dxa"/>
            <w:tcBorders>
              <w:top w:val="single" w:sz="4" w:space="0" w:color="auto"/>
              <w:left w:val="single" w:sz="4" w:space="0" w:color="auto"/>
              <w:bottom w:val="single" w:sz="4" w:space="0" w:color="auto"/>
              <w:right w:val="single" w:sz="4" w:space="0" w:color="auto"/>
            </w:tcBorders>
            <w:hideMark/>
          </w:tcPr>
          <w:p w14:paraId="3CC59A88" w14:textId="77777777" w:rsidR="003E60EF" w:rsidRPr="00852B86" w:rsidRDefault="003E60EF" w:rsidP="003E60EF">
            <w:pPr>
              <w:pStyle w:val="TAC"/>
            </w:pPr>
            <w:r w:rsidRPr="00852B86">
              <w:t>dB</w:t>
            </w:r>
          </w:p>
        </w:tc>
        <w:tc>
          <w:tcPr>
            <w:tcW w:w="2090" w:type="dxa"/>
            <w:tcBorders>
              <w:top w:val="single" w:sz="4" w:space="0" w:color="auto"/>
              <w:left w:val="single" w:sz="4" w:space="0" w:color="auto"/>
              <w:bottom w:val="single" w:sz="4" w:space="0" w:color="auto"/>
              <w:right w:val="single" w:sz="4" w:space="0" w:color="auto"/>
            </w:tcBorders>
            <w:hideMark/>
          </w:tcPr>
          <w:p w14:paraId="03C62276" w14:textId="77777777" w:rsidR="003E60EF" w:rsidRPr="00852B86" w:rsidRDefault="003E60EF" w:rsidP="003E60EF">
            <w:pPr>
              <w:pStyle w:val="TAC"/>
            </w:pPr>
            <w:r w:rsidRPr="00852B86">
              <w:t>Config 1,2,3,4,5,6</w:t>
            </w:r>
          </w:p>
        </w:tc>
        <w:tc>
          <w:tcPr>
            <w:tcW w:w="985" w:type="dxa"/>
            <w:gridSpan w:val="2"/>
            <w:tcBorders>
              <w:top w:val="single" w:sz="4" w:space="0" w:color="auto"/>
              <w:left w:val="single" w:sz="4" w:space="0" w:color="auto"/>
              <w:bottom w:val="single" w:sz="4" w:space="0" w:color="auto"/>
              <w:right w:val="single" w:sz="4" w:space="0" w:color="auto"/>
            </w:tcBorders>
            <w:hideMark/>
          </w:tcPr>
          <w:p w14:paraId="6324AE2E" w14:textId="60718715" w:rsidR="003E60EF" w:rsidRPr="00852B86" w:rsidRDefault="003E60EF" w:rsidP="003E60EF">
            <w:pPr>
              <w:pStyle w:val="TAC"/>
            </w:pPr>
            <w:r w:rsidRPr="00852B86">
              <w:t>4</w:t>
            </w:r>
          </w:p>
        </w:tc>
        <w:tc>
          <w:tcPr>
            <w:tcW w:w="752" w:type="dxa"/>
            <w:tcBorders>
              <w:top w:val="single" w:sz="4" w:space="0" w:color="auto"/>
              <w:left w:val="single" w:sz="4" w:space="0" w:color="auto"/>
              <w:bottom w:val="single" w:sz="4" w:space="0" w:color="auto"/>
              <w:right w:val="single" w:sz="4" w:space="0" w:color="auto"/>
            </w:tcBorders>
            <w:hideMark/>
          </w:tcPr>
          <w:p w14:paraId="113B0616" w14:textId="7E580E36" w:rsidR="003E60EF" w:rsidRPr="00852B86" w:rsidRDefault="003E60EF" w:rsidP="003E60EF">
            <w:pPr>
              <w:pStyle w:val="TAC"/>
            </w:pPr>
            <w:r w:rsidRPr="00852B86">
              <w:t>4</w:t>
            </w:r>
          </w:p>
        </w:tc>
        <w:tc>
          <w:tcPr>
            <w:tcW w:w="850" w:type="dxa"/>
            <w:tcBorders>
              <w:top w:val="single" w:sz="4" w:space="0" w:color="auto"/>
              <w:left w:val="single" w:sz="4" w:space="0" w:color="auto"/>
              <w:bottom w:val="single" w:sz="4" w:space="0" w:color="auto"/>
              <w:right w:val="single" w:sz="4" w:space="0" w:color="auto"/>
            </w:tcBorders>
            <w:hideMark/>
          </w:tcPr>
          <w:p w14:paraId="206538A2" w14:textId="132628CD" w:rsidR="003E60EF" w:rsidRPr="00852B86" w:rsidRDefault="003E60EF" w:rsidP="003E60EF">
            <w:pPr>
              <w:pStyle w:val="TAC"/>
            </w:pPr>
            <w:r w:rsidRPr="00852B86">
              <w:t>4</w:t>
            </w:r>
          </w:p>
        </w:tc>
        <w:tc>
          <w:tcPr>
            <w:tcW w:w="993" w:type="dxa"/>
            <w:tcBorders>
              <w:top w:val="single" w:sz="4" w:space="0" w:color="auto"/>
              <w:left w:val="single" w:sz="4" w:space="0" w:color="auto"/>
              <w:bottom w:val="single" w:sz="4" w:space="0" w:color="auto"/>
              <w:right w:val="single" w:sz="4" w:space="0" w:color="auto"/>
            </w:tcBorders>
            <w:hideMark/>
          </w:tcPr>
          <w:p w14:paraId="663A72FE" w14:textId="39F80BA0" w:rsidR="003E60EF" w:rsidRPr="00852B86" w:rsidRDefault="003E60EF" w:rsidP="003E60EF">
            <w:pPr>
              <w:pStyle w:val="TAC"/>
            </w:pPr>
            <w:r w:rsidRPr="00852B86">
              <w:t>4</w:t>
            </w:r>
          </w:p>
        </w:tc>
        <w:tc>
          <w:tcPr>
            <w:tcW w:w="921" w:type="dxa"/>
            <w:tcBorders>
              <w:left w:val="single" w:sz="4" w:space="0" w:color="auto"/>
              <w:right w:val="single" w:sz="4" w:space="0" w:color="auto"/>
            </w:tcBorders>
          </w:tcPr>
          <w:p w14:paraId="6B5A79CD" w14:textId="2884DCA8" w:rsidR="003E60EF" w:rsidRPr="00852B86" w:rsidRDefault="003E60EF" w:rsidP="003E60EF">
            <w:pPr>
              <w:pStyle w:val="TAC"/>
            </w:pPr>
            <w:r w:rsidRPr="00852B86">
              <w:t>-Infinity</w:t>
            </w:r>
          </w:p>
        </w:tc>
        <w:tc>
          <w:tcPr>
            <w:tcW w:w="922" w:type="dxa"/>
            <w:tcBorders>
              <w:left w:val="single" w:sz="4" w:space="0" w:color="auto"/>
              <w:right w:val="single" w:sz="4" w:space="0" w:color="auto"/>
            </w:tcBorders>
          </w:tcPr>
          <w:p w14:paraId="08FF8D29" w14:textId="7BE2DA14" w:rsidR="003E60EF" w:rsidRPr="00852B86" w:rsidRDefault="003E60EF" w:rsidP="003E60EF">
            <w:pPr>
              <w:pStyle w:val="TAC"/>
            </w:pPr>
            <w:r w:rsidRPr="00852B86">
              <w:t>4</w:t>
            </w:r>
          </w:p>
        </w:tc>
      </w:tr>
      <w:tr w:rsidR="003E60EF" w:rsidRPr="00852B86" w14:paraId="64377783" w14:textId="77777777" w:rsidTr="007B38D9">
        <w:trPr>
          <w:cantSplit/>
          <w:trHeight w:val="94"/>
        </w:trPr>
        <w:tc>
          <w:tcPr>
            <w:tcW w:w="1985" w:type="dxa"/>
            <w:tcBorders>
              <w:top w:val="single" w:sz="4" w:space="0" w:color="auto"/>
              <w:left w:val="single" w:sz="4" w:space="0" w:color="auto"/>
              <w:bottom w:val="nil"/>
              <w:right w:val="single" w:sz="4" w:space="0" w:color="auto"/>
            </w:tcBorders>
            <w:shd w:val="clear" w:color="auto" w:fill="auto"/>
            <w:hideMark/>
          </w:tcPr>
          <w:p w14:paraId="2B82FE08" w14:textId="77777777" w:rsidR="003E60EF" w:rsidRPr="00852B86" w:rsidRDefault="003E60EF" w:rsidP="003E60EF">
            <w:pPr>
              <w:pStyle w:val="TAL"/>
            </w:pPr>
            <w:r w:rsidRPr="00852B86">
              <w:t>Io</w:t>
            </w:r>
            <w:r w:rsidRPr="00852B86">
              <w:rPr>
                <w:vertAlign w:val="superscript"/>
              </w:rPr>
              <w:t>Note3</w:t>
            </w:r>
          </w:p>
        </w:tc>
        <w:tc>
          <w:tcPr>
            <w:tcW w:w="709" w:type="dxa"/>
            <w:tcBorders>
              <w:top w:val="single" w:sz="4" w:space="0" w:color="auto"/>
              <w:left w:val="single" w:sz="4" w:space="0" w:color="auto"/>
              <w:bottom w:val="single" w:sz="4" w:space="0" w:color="auto"/>
              <w:right w:val="single" w:sz="4" w:space="0" w:color="auto"/>
            </w:tcBorders>
            <w:hideMark/>
          </w:tcPr>
          <w:p w14:paraId="5B5839DE" w14:textId="77777777" w:rsidR="003E60EF" w:rsidRPr="00852B86" w:rsidRDefault="003E60EF" w:rsidP="003E60EF">
            <w:pPr>
              <w:pStyle w:val="TAC"/>
            </w:pPr>
            <w:r w:rsidRPr="00852B86">
              <w:t>dBm/9.36MHz</w:t>
            </w:r>
          </w:p>
        </w:tc>
        <w:tc>
          <w:tcPr>
            <w:tcW w:w="2090" w:type="dxa"/>
            <w:tcBorders>
              <w:top w:val="single" w:sz="4" w:space="0" w:color="auto"/>
              <w:left w:val="single" w:sz="4" w:space="0" w:color="auto"/>
              <w:bottom w:val="single" w:sz="4" w:space="0" w:color="auto"/>
              <w:right w:val="single" w:sz="4" w:space="0" w:color="auto"/>
            </w:tcBorders>
            <w:hideMark/>
          </w:tcPr>
          <w:p w14:paraId="62B0E5FE" w14:textId="77777777" w:rsidR="003E60EF" w:rsidRPr="00852B86" w:rsidRDefault="003E60EF" w:rsidP="003E60EF">
            <w:pPr>
              <w:pStyle w:val="TAC"/>
            </w:pPr>
            <w:r w:rsidRPr="00852B86">
              <w:t>Config 1,2,4,5</w:t>
            </w:r>
          </w:p>
        </w:tc>
        <w:tc>
          <w:tcPr>
            <w:tcW w:w="985" w:type="dxa"/>
            <w:gridSpan w:val="2"/>
            <w:tcBorders>
              <w:top w:val="single" w:sz="4" w:space="0" w:color="auto"/>
              <w:left w:val="single" w:sz="4" w:space="0" w:color="auto"/>
              <w:bottom w:val="single" w:sz="4" w:space="0" w:color="auto"/>
              <w:right w:val="single" w:sz="4" w:space="0" w:color="auto"/>
            </w:tcBorders>
            <w:hideMark/>
          </w:tcPr>
          <w:p w14:paraId="37743424" w14:textId="48D5331E" w:rsidR="003E60EF" w:rsidRPr="00852B86" w:rsidRDefault="003E60EF" w:rsidP="003E60EF">
            <w:pPr>
              <w:pStyle w:val="TAC"/>
            </w:pPr>
            <w:r w:rsidRPr="00852B86">
              <w:t>-64.59</w:t>
            </w:r>
          </w:p>
        </w:tc>
        <w:tc>
          <w:tcPr>
            <w:tcW w:w="752" w:type="dxa"/>
            <w:tcBorders>
              <w:top w:val="single" w:sz="4" w:space="0" w:color="auto"/>
              <w:left w:val="single" w:sz="4" w:space="0" w:color="auto"/>
              <w:bottom w:val="single" w:sz="4" w:space="0" w:color="auto"/>
              <w:right w:val="single" w:sz="4" w:space="0" w:color="auto"/>
            </w:tcBorders>
            <w:hideMark/>
          </w:tcPr>
          <w:p w14:paraId="00010E04" w14:textId="3616D77F" w:rsidR="003E60EF" w:rsidRPr="00852B86" w:rsidRDefault="003E60EF" w:rsidP="003E60EF">
            <w:pPr>
              <w:pStyle w:val="TAC"/>
            </w:pPr>
            <w:r w:rsidRPr="00852B86">
              <w:t>-64.59</w:t>
            </w:r>
          </w:p>
        </w:tc>
        <w:tc>
          <w:tcPr>
            <w:tcW w:w="850" w:type="dxa"/>
            <w:tcBorders>
              <w:top w:val="single" w:sz="4" w:space="0" w:color="auto"/>
              <w:left w:val="single" w:sz="4" w:space="0" w:color="auto"/>
              <w:bottom w:val="single" w:sz="4" w:space="0" w:color="auto"/>
              <w:right w:val="single" w:sz="4" w:space="0" w:color="auto"/>
            </w:tcBorders>
            <w:hideMark/>
          </w:tcPr>
          <w:p w14:paraId="43836720" w14:textId="2555F58F" w:rsidR="003E60EF" w:rsidRPr="00852B86" w:rsidRDefault="003E60EF" w:rsidP="003E60EF">
            <w:pPr>
              <w:pStyle w:val="TAC"/>
            </w:pPr>
            <w:r w:rsidRPr="00852B86">
              <w:t>-64.59</w:t>
            </w:r>
          </w:p>
        </w:tc>
        <w:tc>
          <w:tcPr>
            <w:tcW w:w="993" w:type="dxa"/>
            <w:tcBorders>
              <w:top w:val="single" w:sz="4" w:space="0" w:color="auto"/>
              <w:left w:val="single" w:sz="4" w:space="0" w:color="auto"/>
              <w:bottom w:val="single" w:sz="4" w:space="0" w:color="auto"/>
              <w:right w:val="single" w:sz="4" w:space="0" w:color="auto"/>
            </w:tcBorders>
            <w:hideMark/>
          </w:tcPr>
          <w:p w14:paraId="23180EE5" w14:textId="6DBA414B" w:rsidR="003E60EF" w:rsidRPr="00852B86" w:rsidRDefault="003E60EF" w:rsidP="003E60EF">
            <w:pPr>
              <w:pStyle w:val="TAC"/>
            </w:pPr>
            <w:r w:rsidRPr="00852B86">
              <w:t>-62.26</w:t>
            </w:r>
          </w:p>
        </w:tc>
        <w:tc>
          <w:tcPr>
            <w:tcW w:w="921" w:type="dxa"/>
            <w:tcBorders>
              <w:left w:val="single" w:sz="4" w:space="0" w:color="auto"/>
              <w:bottom w:val="single" w:sz="4" w:space="0" w:color="auto"/>
              <w:right w:val="single" w:sz="4" w:space="0" w:color="auto"/>
            </w:tcBorders>
          </w:tcPr>
          <w:p w14:paraId="6D00277A" w14:textId="1D67CBFD" w:rsidR="003E60EF" w:rsidRPr="00852B86" w:rsidRDefault="003E60EF" w:rsidP="003E60EF">
            <w:pPr>
              <w:pStyle w:val="TAC"/>
            </w:pPr>
            <w:r w:rsidRPr="00852B86">
              <w:t>-64.59</w:t>
            </w:r>
          </w:p>
        </w:tc>
        <w:tc>
          <w:tcPr>
            <w:tcW w:w="922" w:type="dxa"/>
            <w:tcBorders>
              <w:left w:val="single" w:sz="4" w:space="0" w:color="auto"/>
              <w:bottom w:val="single" w:sz="4" w:space="0" w:color="auto"/>
              <w:right w:val="single" w:sz="4" w:space="0" w:color="auto"/>
            </w:tcBorders>
          </w:tcPr>
          <w:p w14:paraId="39F76DAE" w14:textId="3209788F" w:rsidR="003E60EF" w:rsidRPr="00852B86" w:rsidRDefault="003E60EF" w:rsidP="003E60EF">
            <w:pPr>
              <w:pStyle w:val="TAC"/>
            </w:pPr>
            <w:r w:rsidRPr="00852B86">
              <w:t>-62.26</w:t>
            </w:r>
          </w:p>
        </w:tc>
      </w:tr>
      <w:tr w:rsidR="003E60EF" w:rsidRPr="00852B86" w14:paraId="5CC839EB" w14:textId="77777777" w:rsidTr="007B38D9">
        <w:trPr>
          <w:cantSplit/>
          <w:trHeight w:val="94"/>
        </w:trPr>
        <w:tc>
          <w:tcPr>
            <w:tcW w:w="1985" w:type="dxa"/>
            <w:tcBorders>
              <w:top w:val="nil"/>
              <w:left w:val="single" w:sz="4" w:space="0" w:color="auto"/>
              <w:bottom w:val="single" w:sz="4" w:space="0" w:color="auto"/>
              <w:right w:val="single" w:sz="4" w:space="0" w:color="auto"/>
            </w:tcBorders>
            <w:shd w:val="clear" w:color="auto" w:fill="auto"/>
            <w:hideMark/>
          </w:tcPr>
          <w:p w14:paraId="3EF0CB7C" w14:textId="77777777" w:rsidR="003E60EF" w:rsidRPr="00852B86"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hideMark/>
          </w:tcPr>
          <w:p w14:paraId="36BB274B" w14:textId="77777777" w:rsidR="003E60EF" w:rsidRPr="00852B86" w:rsidRDefault="003E60EF" w:rsidP="003E60EF">
            <w:pPr>
              <w:pStyle w:val="TAC"/>
            </w:pPr>
            <w:r w:rsidRPr="00852B86">
              <w:t>dBm/38.16MHz</w:t>
            </w:r>
          </w:p>
        </w:tc>
        <w:tc>
          <w:tcPr>
            <w:tcW w:w="2090" w:type="dxa"/>
            <w:tcBorders>
              <w:top w:val="single" w:sz="4" w:space="0" w:color="auto"/>
              <w:left w:val="single" w:sz="4" w:space="0" w:color="auto"/>
              <w:bottom w:val="single" w:sz="4" w:space="0" w:color="auto"/>
              <w:right w:val="single" w:sz="4" w:space="0" w:color="auto"/>
            </w:tcBorders>
            <w:hideMark/>
          </w:tcPr>
          <w:p w14:paraId="44DF3A84" w14:textId="77777777" w:rsidR="003E60EF" w:rsidRPr="00852B86" w:rsidRDefault="003E60EF" w:rsidP="003E60EF">
            <w:pPr>
              <w:pStyle w:val="TAC"/>
            </w:pPr>
            <w:r w:rsidRPr="00852B86">
              <w:t>Config 3,6</w:t>
            </w:r>
          </w:p>
        </w:tc>
        <w:tc>
          <w:tcPr>
            <w:tcW w:w="985" w:type="dxa"/>
            <w:gridSpan w:val="2"/>
            <w:tcBorders>
              <w:top w:val="single" w:sz="4" w:space="0" w:color="auto"/>
              <w:left w:val="single" w:sz="4" w:space="0" w:color="auto"/>
              <w:bottom w:val="single" w:sz="4" w:space="0" w:color="auto"/>
              <w:right w:val="single" w:sz="4" w:space="0" w:color="auto"/>
            </w:tcBorders>
            <w:hideMark/>
          </w:tcPr>
          <w:p w14:paraId="42D4C4BA" w14:textId="3062E303" w:rsidR="003E60EF" w:rsidRPr="00852B86" w:rsidRDefault="003E60EF" w:rsidP="003E60EF">
            <w:pPr>
              <w:pStyle w:val="TAC"/>
            </w:pPr>
            <w:r w:rsidRPr="00852B86">
              <w:t>-58.49</w:t>
            </w:r>
          </w:p>
        </w:tc>
        <w:tc>
          <w:tcPr>
            <w:tcW w:w="752" w:type="dxa"/>
            <w:tcBorders>
              <w:top w:val="single" w:sz="4" w:space="0" w:color="auto"/>
              <w:left w:val="single" w:sz="4" w:space="0" w:color="auto"/>
              <w:bottom w:val="single" w:sz="4" w:space="0" w:color="auto"/>
              <w:right w:val="single" w:sz="4" w:space="0" w:color="auto"/>
            </w:tcBorders>
            <w:hideMark/>
          </w:tcPr>
          <w:p w14:paraId="778BE730" w14:textId="5CABB47E" w:rsidR="003E60EF" w:rsidRPr="00852B86" w:rsidRDefault="003E60EF" w:rsidP="003E60EF">
            <w:pPr>
              <w:pStyle w:val="TAC"/>
            </w:pPr>
            <w:r w:rsidRPr="00852B86">
              <w:t>-58.49</w:t>
            </w:r>
          </w:p>
        </w:tc>
        <w:tc>
          <w:tcPr>
            <w:tcW w:w="850" w:type="dxa"/>
            <w:tcBorders>
              <w:top w:val="single" w:sz="4" w:space="0" w:color="auto"/>
              <w:left w:val="single" w:sz="4" w:space="0" w:color="auto"/>
              <w:bottom w:val="single" w:sz="4" w:space="0" w:color="auto"/>
              <w:right w:val="single" w:sz="4" w:space="0" w:color="auto"/>
            </w:tcBorders>
            <w:hideMark/>
          </w:tcPr>
          <w:p w14:paraId="4D31118D" w14:textId="42382DC6" w:rsidR="003E60EF" w:rsidRPr="00852B86" w:rsidRDefault="003E60EF" w:rsidP="003E60EF">
            <w:pPr>
              <w:pStyle w:val="TAC"/>
            </w:pPr>
            <w:r w:rsidRPr="00852B86">
              <w:t>-58.49</w:t>
            </w:r>
          </w:p>
        </w:tc>
        <w:tc>
          <w:tcPr>
            <w:tcW w:w="993" w:type="dxa"/>
            <w:tcBorders>
              <w:top w:val="single" w:sz="4" w:space="0" w:color="auto"/>
              <w:left w:val="single" w:sz="4" w:space="0" w:color="auto"/>
              <w:bottom w:val="single" w:sz="4" w:space="0" w:color="auto"/>
              <w:right w:val="single" w:sz="4" w:space="0" w:color="auto"/>
            </w:tcBorders>
            <w:hideMark/>
          </w:tcPr>
          <w:p w14:paraId="6E7B2476" w14:textId="0040E345" w:rsidR="003E60EF" w:rsidRPr="00852B86" w:rsidRDefault="003E60EF" w:rsidP="003E60EF">
            <w:pPr>
              <w:pStyle w:val="TAC"/>
            </w:pPr>
            <w:r w:rsidRPr="00852B86">
              <w:t>-56.15</w:t>
            </w:r>
          </w:p>
        </w:tc>
        <w:tc>
          <w:tcPr>
            <w:tcW w:w="921" w:type="dxa"/>
            <w:tcBorders>
              <w:top w:val="single" w:sz="4" w:space="0" w:color="auto"/>
              <w:left w:val="single" w:sz="4" w:space="0" w:color="auto"/>
              <w:bottom w:val="single" w:sz="4" w:space="0" w:color="auto"/>
              <w:right w:val="single" w:sz="4" w:space="0" w:color="auto"/>
            </w:tcBorders>
          </w:tcPr>
          <w:p w14:paraId="0532C5B2" w14:textId="545B757A" w:rsidR="003E60EF" w:rsidRPr="00852B86" w:rsidRDefault="003E60EF" w:rsidP="003E60EF">
            <w:pPr>
              <w:pStyle w:val="TAC"/>
            </w:pPr>
            <w:r w:rsidRPr="00852B86">
              <w:t>-58.49</w:t>
            </w:r>
          </w:p>
        </w:tc>
        <w:tc>
          <w:tcPr>
            <w:tcW w:w="922" w:type="dxa"/>
            <w:tcBorders>
              <w:top w:val="single" w:sz="4" w:space="0" w:color="auto"/>
              <w:left w:val="single" w:sz="4" w:space="0" w:color="auto"/>
              <w:bottom w:val="single" w:sz="4" w:space="0" w:color="auto"/>
              <w:right w:val="single" w:sz="4" w:space="0" w:color="auto"/>
            </w:tcBorders>
          </w:tcPr>
          <w:p w14:paraId="07D6F6D7" w14:textId="53B6B7FD" w:rsidR="003E60EF" w:rsidRPr="00852B86" w:rsidRDefault="003E60EF" w:rsidP="003E60EF">
            <w:pPr>
              <w:pStyle w:val="TAC"/>
            </w:pPr>
            <w:r w:rsidRPr="00852B86">
              <w:t>-56.15</w:t>
            </w:r>
          </w:p>
        </w:tc>
      </w:tr>
      <w:tr w:rsidR="003E60EF" w:rsidRPr="00852B86" w14:paraId="24C71034" w14:textId="77777777" w:rsidTr="007B38D9">
        <w:trPr>
          <w:cantSplit/>
          <w:trHeight w:val="150"/>
        </w:trPr>
        <w:tc>
          <w:tcPr>
            <w:tcW w:w="1985" w:type="dxa"/>
            <w:vMerge w:val="restart"/>
            <w:tcBorders>
              <w:top w:val="single" w:sz="4" w:space="0" w:color="auto"/>
              <w:left w:val="single" w:sz="4" w:space="0" w:color="auto"/>
              <w:right w:val="single" w:sz="4" w:space="0" w:color="auto"/>
            </w:tcBorders>
            <w:hideMark/>
          </w:tcPr>
          <w:p w14:paraId="0862E5D5" w14:textId="77777777" w:rsidR="003E60EF" w:rsidRPr="00852B86" w:rsidRDefault="003E60EF" w:rsidP="003E60EF">
            <w:pPr>
              <w:pStyle w:val="TAL"/>
            </w:pPr>
            <w:r w:rsidRPr="00852B86">
              <w:t xml:space="preserve">Propagation Condition </w:t>
            </w:r>
          </w:p>
        </w:tc>
        <w:tc>
          <w:tcPr>
            <w:tcW w:w="709" w:type="dxa"/>
            <w:tcBorders>
              <w:top w:val="single" w:sz="4" w:space="0" w:color="auto"/>
              <w:left w:val="single" w:sz="4" w:space="0" w:color="auto"/>
              <w:bottom w:val="single" w:sz="4" w:space="0" w:color="auto"/>
              <w:right w:val="single" w:sz="4" w:space="0" w:color="auto"/>
            </w:tcBorders>
          </w:tcPr>
          <w:p w14:paraId="5517E0B6"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hideMark/>
          </w:tcPr>
          <w:p w14:paraId="10149923" w14:textId="77777777" w:rsidR="003E60EF" w:rsidRPr="00852B86" w:rsidRDefault="003E60EF" w:rsidP="003E60EF">
            <w:pPr>
              <w:pStyle w:val="TAC"/>
              <w:rPr>
                <w:rFonts w:cs="v4.2.0"/>
              </w:rPr>
            </w:pPr>
            <w:r w:rsidRPr="00852B86">
              <w:t>Config 1,2,4,5</w:t>
            </w:r>
          </w:p>
        </w:tc>
        <w:tc>
          <w:tcPr>
            <w:tcW w:w="1737" w:type="dxa"/>
            <w:gridSpan w:val="3"/>
            <w:tcBorders>
              <w:top w:val="single" w:sz="4" w:space="0" w:color="auto"/>
              <w:left w:val="single" w:sz="4" w:space="0" w:color="auto"/>
              <w:bottom w:val="single" w:sz="4" w:space="0" w:color="auto"/>
              <w:right w:val="single" w:sz="4" w:space="0" w:color="auto"/>
            </w:tcBorders>
            <w:hideMark/>
          </w:tcPr>
          <w:p w14:paraId="0143803A" w14:textId="77777777" w:rsidR="003E60EF" w:rsidRPr="00852B86" w:rsidRDefault="003E60EF" w:rsidP="003E60EF">
            <w:pPr>
              <w:pStyle w:val="TAC"/>
            </w:pPr>
            <w:r w:rsidRPr="00852B86">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159AE081" w14:textId="77777777" w:rsidR="003E60EF" w:rsidRPr="00852B86" w:rsidRDefault="003E60EF" w:rsidP="003E60EF">
            <w:pPr>
              <w:pStyle w:val="TAC"/>
            </w:pPr>
            <w:r w:rsidRPr="00852B86">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71A36783" w14:textId="77777777" w:rsidR="003E60EF" w:rsidRPr="00852B86" w:rsidRDefault="003E60EF" w:rsidP="003E60EF">
            <w:pPr>
              <w:pStyle w:val="TAC"/>
              <w:rPr>
                <w:rFonts w:cs="v4.2.0"/>
              </w:rPr>
            </w:pPr>
            <w:r w:rsidRPr="00852B86">
              <w:rPr>
                <w:rFonts w:cs="v4.2.0"/>
              </w:rPr>
              <w:t xml:space="preserve">AWGN 1944Hz </w:t>
            </w:r>
            <w:r w:rsidRPr="00852B86">
              <w:rPr>
                <w:rFonts w:cs="v4.2.0"/>
                <w:vertAlign w:val="superscript"/>
              </w:rPr>
              <w:t>Note 5</w:t>
            </w:r>
          </w:p>
        </w:tc>
      </w:tr>
      <w:tr w:rsidR="003E60EF" w:rsidRPr="00852B86" w14:paraId="039F3B4C" w14:textId="77777777" w:rsidTr="007B38D9">
        <w:trPr>
          <w:cantSplit/>
          <w:trHeight w:val="150"/>
        </w:trPr>
        <w:tc>
          <w:tcPr>
            <w:tcW w:w="1985" w:type="dxa"/>
            <w:vMerge/>
            <w:tcBorders>
              <w:left w:val="single" w:sz="4" w:space="0" w:color="auto"/>
              <w:bottom w:val="single" w:sz="4" w:space="0" w:color="auto"/>
              <w:right w:val="single" w:sz="4" w:space="0" w:color="auto"/>
            </w:tcBorders>
          </w:tcPr>
          <w:p w14:paraId="03C563A6" w14:textId="77777777" w:rsidR="003E60EF" w:rsidRPr="00852B86" w:rsidRDefault="003E60EF" w:rsidP="003E60EF">
            <w:pPr>
              <w:pStyle w:val="TAL"/>
            </w:pPr>
          </w:p>
        </w:tc>
        <w:tc>
          <w:tcPr>
            <w:tcW w:w="709" w:type="dxa"/>
            <w:tcBorders>
              <w:top w:val="single" w:sz="4" w:space="0" w:color="auto"/>
              <w:left w:val="single" w:sz="4" w:space="0" w:color="auto"/>
              <w:bottom w:val="single" w:sz="4" w:space="0" w:color="auto"/>
              <w:right w:val="single" w:sz="4" w:space="0" w:color="auto"/>
            </w:tcBorders>
          </w:tcPr>
          <w:p w14:paraId="468C9917" w14:textId="77777777" w:rsidR="003E60EF" w:rsidRPr="00852B86" w:rsidRDefault="003E60EF" w:rsidP="003E60EF">
            <w:pPr>
              <w:pStyle w:val="TAC"/>
            </w:pPr>
          </w:p>
        </w:tc>
        <w:tc>
          <w:tcPr>
            <w:tcW w:w="2090" w:type="dxa"/>
            <w:tcBorders>
              <w:top w:val="single" w:sz="4" w:space="0" w:color="auto"/>
              <w:left w:val="single" w:sz="4" w:space="0" w:color="auto"/>
              <w:bottom w:val="single" w:sz="4" w:space="0" w:color="auto"/>
              <w:right w:val="single" w:sz="4" w:space="0" w:color="auto"/>
            </w:tcBorders>
          </w:tcPr>
          <w:p w14:paraId="1AD9F3A1" w14:textId="77777777" w:rsidR="003E60EF" w:rsidRPr="00852B86" w:rsidRDefault="003E60EF" w:rsidP="003E60EF">
            <w:pPr>
              <w:pStyle w:val="TAC"/>
            </w:pPr>
            <w:r w:rsidRPr="00852B86">
              <w:t>Config 3,6</w:t>
            </w:r>
          </w:p>
        </w:tc>
        <w:tc>
          <w:tcPr>
            <w:tcW w:w="1737" w:type="dxa"/>
            <w:gridSpan w:val="3"/>
            <w:tcBorders>
              <w:top w:val="single" w:sz="4" w:space="0" w:color="auto"/>
              <w:left w:val="single" w:sz="4" w:space="0" w:color="auto"/>
              <w:bottom w:val="single" w:sz="4" w:space="0" w:color="auto"/>
              <w:right w:val="single" w:sz="4" w:space="0" w:color="auto"/>
            </w:tcBorders>
          </w:tcPr>
          <w:p w14:paraId="36642D06" w14:textId="77777777" w:rsidR="003E60EF" w:rsidRPr="00852B86" w:rsidRDefault="003E60EF" w:rsidP="003E60EF">
            <w:pPr>
              <w:pStyle w:val="TAC"/>
              <w:rPr>
                <w:rFonts w:cs="v4.2.0"/>
              </w:rPr>
            </w:pPr>
            <w:r w:rsidRPr="00852B86">
              <w:rPr>
                <w:rFonts w:cs="v4.2.0"/>
              </w:rPr>
              <w:t>AWGN</w:t>
            </w:r>
          </w:p>
        </w:tc>
        <w:tc>
          <w:tcPr>
            <w:tcW w:w="1843" w:type="dxa"/>
            <w:gridSpan w:val="2"/>
            <w:tcBorders>
              <w:top w:val="single" w:sz="4" w:space="0" w:color="auto"/>
              <w:left w:val="single" w:sz="4" w:space="0" w:color="auto"/>
              <w:bottom w:val="single" w:sz="4" w:space="0" w:color="auto"/>
              <w:right w:val="single" w:sz="4" w:space="0" w:color="auto"/>
            </w:tcBorders>
          </w:tcPr>
          <w:p w14:paraId="3C20083C" w14:textId="77777777" w:rsidR="003E60EF" w:rsidRPr="00852B86" w:rsidRDefault="003E60EF" w:rsidP="003E60EF">
            <w:pPr>
              <w:pStyle w:val="TAC"/>
              <w:rPr>
                <w:rFonts w:cs="v4.2.0"/>
              </w:rPr>
            </w:pPr>
            <w:r w:rsidRPr="00852B86">
              <w:rPr>
                <w:rFonts w:cs="v4.2.0"/>
              </w:rPr>
              <w:t xml:space="preserve">AWGN </w:t>
            </w:r>
          </w:p>
        </w:tc>
        <w:tc>
          <w:tcPr>
            <w:tcW w:w="1843" w:type="dxa"/>
            <w:gridSpan w:val="2"/>
            <w:tcBorders>
              <w:top w:val="single" w:sz="4" w:space="0" w:color="auto"/>
              <w:left w:val="single" w:sz="4" w:space="0" w:color="auto"/>
              <w:bottom w:val="single" w:sz="4" w:space="0" w:color="auto"/>
              <w:right w:val="single" w:sz="4" w:space="0" w:color="auto"/>
            </w:tcBorders>
          </w:tcPr>
          <w:p w14:paraId="33E8C375" w14:textId="77777777" w:rsidR="003E60EF" w:rsidRPr="00852B86" w:rsidRDefault="003E60EF" w:rsidP="003E60EF">
            <w:pPr>
              <w:pStyle w:val="TAC"/>
              <w:rPr>
                <w:rFonts w:cs="v4.2.0"/>
              </w:rPr>
            </w:pPr>
            <w:r w:rsidRPr="00852B86">
              <w:rPr>
                <w:rFonts w:cs="v4.2.0"/>
              </w:rPr>
              <w:t xml:space="preserve">AWGN 3334Hz </w:t>
            </w:r>
            <w:r w:rsidRPr="00852B86">
              <w:rPr>
                <w:rFonts w:cs="v4.2.0"/>
                <w:vertAlign w:val="superscript"/>
              </w:rPr>
              <w:t>Note 6</w:t>
            </w:r>
          </w:p>
        </w:tc>
      </w:tr>
      <w:tr w:rsidR="003E60EF" w:rsidRPr="00852B86" w14:paraId="32E23A08" w14:textId="77777777" w:rsidTr="007B38D9">
        <w:trPr>
          <w:cantSplit/>
          <w:trHeight w:val="1023"/>
        </w:trPr>
        <w:tc>
          <w:tcPr>
            <w:tcW w:w="10207" w:type="dxa"/>
            <w:gridSpan w:val="10"/>
            <w:tcBorders>
              <w:top w:val="single" w:sz="4" w:space="0" w:color="auto"/>
              <w:left w:val="single" w:sz="4" w:space="0" w:color="auto"/>
              <w:bottom w:val="single" w:sz="4" w:space="0" w:color="auto"/>
              <w:right w:val="single" w:sz="4" w:space="0" w:color="auto"/>
            </w:tcBorders>
            <w:hideMark/>
          </w:tcPr>
          <w:p w14:paraId="0EB27348" w14:textId="77777777" w:rsidR="003E60EF" w:rsidRPr="00852B86" w:rsidRDefault="003E60EF" w:rsidP="003E60EF">
            <w:pPr>
              <w:pStyle w:val="TAN"/>
            </w:pPr>
            <w:r w:rsidRPr="00852B86">
              <w:t>Note 1:</w:t>
            </w:r>
            <w:r w:rsidRPr="00852B86">
              <w:tab/>
              <w:t>OCNG shall be used such that both cells are fully allocated and a constant total transmitted power spectral density is achieved for all OFDM symbols.</w:t>
            </w:r>
          </w:p>
          <w:p w14:paraId="6EFD4C1F" w14:textId="77777777" w:rsidR="003E60EF" w:rsidRPr="00852B86" w:rsidRDefault="003E60EF" w:rsidP="003E60EF">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55" w:dyaOrig="255" w14:anchorId="268E8B3F">
                <v:shape id="_x0000_i1155" type="#_x0000_t75" style="width:15.6pt;height:15.6pt" o:ole="" fillcolor="window">
                  <v:imagedata r:id="rId9" o:title=""/>
                </v:shape>
                <o:OLEObject Type="Embed" ProgID="Equation.3" ShapeID="_x0000_i1155" DrawAspect="Content" ObjectID="_1781673199" r:id="rId168"/>
              </w:object>
            </w:r>
            <w:r w:rsidRPr="00852B86">
              <w:t xml:space="preserve"> to be fulfilled.</w:t>
            </w:r>
          </w:p>
          <w:p w14:paraId="065E3F98" w14:textId="77777777" w:rsidR="003E60EF" w:rsidRPr="00852B86" w:rsidRDefault="003E60EF" w:rsidP="003E60EF">
            <w:pPr>
              <w:pStyle w:val="TAN"/>
            </w:pPr>
            <w:r w:rsidRPr="00852B86">
              <w:t>Note 3:</w:t>
            </w:r>
            <w:r w:rsidRPr="00852B86">
              <w:tab/>
              <w:t>SS-RSRP and Io levels have been derived from other parameters for information purposes. They are not settable parameters themselves.</w:t>
            </w:r>
          </w:p>
          <w:p w14:paraId="68BA6748" w14:textId="77777777" w:rsidR="003E60EF" w:rsidRPr="00852B86" w:rsidRDefault="003E60EF" w:rsidP="003E60EF">
            <w:pPr>
              <w:pStyle w:val="TAN"/>
            </w:pPr>
            <w:r w:rsidRPr="00852B86">
              <w:t>Note 4:</w:t>
            </w:r>
            <w:r w:rsidRPr="00852B86">
              <w:tab/>
              <w:t>SS-RSRP minimum requirements are specified assuming independent interference and noise at each receiver antenna port.</w:t>
            </w:r>
          </w:p>
          <w:p w14:paraId="521936C8" w14:textId="77777777" w:rsidR="003E60EF" w:rsidRPr="00852B86" w:rsidRDefault="003E60EF" w:rsidP="003E60EF">
            <w:pPr>
              <w:keepNext/>
              <w:keepLines/>
              <w:spacing w:after="0"/>
              <w:ind w:left="851" w:hanging="851"/>
              <w:rPr>
                <w:rFonts w:ascii="Arial" w:hAnsi="Arial"/>
                <w:sz w:val="18"/>
              </w:rPr>
            </w:pPr>
            <w:r w:rsidRPr="00852B86">
              <w:rPr>
                <w:rFonts w:ascii="Arial" w:hAnsi="Arial"/>
                <w:sz w:val="18"/>
              </w:rPr>
              <w:t>Note 5:</w:t>
            </w:r>
            <w:r w:rsidRPr="00852B86">
              <w:rPr>
                <w:rFonts w:ascii="Arial" w:hAnsi="Arial"/>
                <w:sz w:val="18"/>
              </w:rPr>
              <w:tab/>
              <w:t>The AWGN 1944 Hz condition is a non fading propagation channel with one tap. Doppler shift is a constant 1944Hz.</w:t>
            </w:r>
          </w:p>
          <w:p w14:paraId="2C5779A3" w14:textId="77777777" w:rsidR="003E60EF" w:rsidRPr="00852B86" w:rsidRDefault="003E60EF" w:rsidP="003E60EF">
            <w:pPr>
              <w:pStyle w:val="TAN"/>
            </w:pPr>
            <w:r w:rsidRPr="00852B86">
              <w:t>Note 6:</w:t>
            </w:r>
            <w:r w:rsidRPr="00852B86">
              <w:tab/>
              <w:t>The AWGN 3334 Hz condition is a non fading propagation channel with one tap. Doppler shift is a constant 3334Hz.</w:t>
            </w:r>
          </w:p>
        </w:tc>
      </w:tr>
    </w:tbl>
    <w:p w14:paraId="6F8B791D" w14:textId="41F60FFD" w:rsidR="000F60F3" w:rsidRPr="00852B86" w:rsidRDefault="000F60F3" w:rsidP="000F60F3">
      <w:pPr>
        <w:rPr>
          <w:rFonts w:cs="v4.2.0"/>
        </w:rPr>
      </w:pPr>
      <w:r w:rsidRPr="00852B86">
        <w:rPr>
          <w:rFonts w:cs="v4.2.0"/>
        </w:rPr>
        <w:t xml:space="preserve">The UE shall send one Event </w:t>
      </w:r>
      <w:r w:rsidR="00E27644" w:rsidRPr="00852B86">
        <w:rPr>
          <w:rFonts w:cs="v4.2.0"/>
        </w:rPr>
        <w:t xml:space="preserve">A6 </w:t>
      </w:r>
      <w:r w:rsidRPr="00852B86">
        <w:rPr>
          <w:rFonts w:cs="v4.2.0"/>
        </w:rPr>
        <w:t xml:space="preserve">triggered measurement report, with a measurement reporting delay less than 1600 ms from the beginning of time period T2. The UE shall not send event triggered measurement reports, as long as the reporting criteria are not fulfilled. The rate of correct events observed during repeated tests shall be at least 90% </w:t>
      </w:r>
      <w:r w:rsidRPr="00852B86">
        <w:t>with the confidence level of 95%</w:t>
      </w:r>
      <w:r w:rsidRPr="00852B86">
        <w:rPr>
          <w:rFonts w:cs="v4.2.0"/>
        </w:rPr>
        <w:t>.</w:t>
      </w:r>
    </w:p>
    <w:p w14:paraId="54B23828" w14:textId="77777777" w:rsidR="000F60F3" w:rsidRPr="00852B86" w:rsidRDefault="000F60F3" w:rsidP="000F60F3">
      <w:pPr>
        <w:rPr>
          <w:rFonts w:cs="v4.2.0"/>
        </w:rPr>
      </w:pPr>
      <w:r w:rsidRPr="00852B86">
        <w:rPr>
          <w:rFonts w:cs="v4.2.0"/>
        </w:rPr>
        <w:t>UE is not required to report SSB time index.</w:t>
      </w:r>
    </w:p>
    <w:p w14:paraId="542142A7" w14:textId="77777777" w:rsidR="000F60F3" w:rsidRPr="00852B86" w:rsidRDefault="000F60F3" w:rsidP="000F60F3">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373B85A6" w14:textId="77777777" w:rsidR="002F3B2B" w:rsidRPr="00852B86" w:rsidRDefault="002F3B2B" w:rsidP="000422D1">
      <w:pPr>
        <w:pStyle w:val="Heading3"/>
        <w:keepNext w:val="0"/>
        <w:keepLines w:val="0"/>
      </w:pPr>
      <w:r w:rsidRPr="00852B86">
        <w:t>4.6.2</w:t>
      </w:r>
      <w:r w:rsidRPr="00852B86">
        <w:tab/>
        <w:t>Inter-frequency measurements</w:t>
      </w:r>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6"/>
      <w:bookmarkEnd w:id="1377"/>
    </w:p>
    <w:p w14:paraId="0182F917" w14:textId="77777777" w:rsidR="002F3B2B" w:rsidRPr="00852B86" w:rsidRDefault="002F3B2B" w:rsidP="00E43A02">
      <w:pPr>
        <w:pStyle w:val="Heading4"/>
        <w:rPr>
          <w:lang w:eastAsia="sv-SE"/>
        </w:rPr>
      </w:pPr>
      <w:bookmarkStart w:id="1378" w:name="_Toc21621454"/>
      <w:bookmarkStart w:id="1379" w:name="_Toc29297068"/>
      <w:bookmarkStart w:id="1380" w:name="_Toc36149259"/>
      <w:bookmarkStart w:id="1381" w:name="_Toc44092837"/>
      <w:bookmarkStart w:id="1382" w:name="_Toc44093386"/>
      <w:bookmarkStart w:id="1383" w:name="_Toc44094209"/>
      <w:bookmarkStart w:id="1384" w:name="_Toc44094488"/>
      <w:bookmarkStart w:id="1385" w:name="_Toc52295904"/>
      <w:bookmarkStart w:id="1386" w:name="_Toc59027610"/>
      <w:bookmarkStart w:id="1387" w:name="_Toc69328104"/>
      <w:bookmarkStart w:id="1388" w:name="_Toc75989741"/>
      <w:bookmarkStart w:id="1389" w:name="_Toc75992847"/>
      <w:bookmarkStart w:id="1390" w:name="_Toc76018624"/>
      <w:bookmarkStart w:id="1391" w:name="_Toc84513691"/>
      <w:bookmarkStart w:id="1392" w:name="_Toc84514255"/>
      <w:r w:rsidRPr="00852B86">
        <w:rPr>
          <w:lang w:eastAsia="sv-SE"/>
        </w:rPr>
        <w:t>4.6.2.0</w:t>
      </w:r>
      <w:r w:rsidRPr="00852B86">
        <w:rPr>
          <w:lang w:eastAsia="sv-SE"/>
        </w:rPr>
        <w:tab/>
        <w:t xml:space="preserve">Minimum conformance requirements for </w:t>
      </w:r>
      <w:r w:rsidRPr="00852B86">
        <w:t>Inter-frequency measurement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p>
    <w:p w14:paraId="189A9B49" w14:textId="7AAAB219" w:rsidR="002F3B2B" w:rsidRPr="00852B86" w:rsidRDefault="002F3B2B" w:rsidP="000422D1">
      <w:r w:rsidRPr="00852B86">
        <w:t xml:space="preserve">The requirements in </w:t>
      </w:r>
      <w:r w:rsidR="00812FA2" w:rsidRPr="00852B86">
        <w:t xml:space="preserve">clause </w:t>
      </w:r>
      <w:r w:rsidRPr="00852B86">
        <w:t>9.3 apply, provided:</w:t>
      </w:r>
    </w:p>
    <w:p w14:paraId="7E43EE46" w14:textId="77777777" w:rsidR="002F3B2B" w:rsidRPr="00852B86" w:rsidRDefault="002F3B2B" w:rsidP="000422D1">
      <w:pPr>
        <w:pStyle w:val="B10"/>
      </w:pPr>
      <w:r w:rsidRPr="00852B86">
        <w:t>-</w:t>
      </w:r>
      <w:r w:rsidRPr="00852B86">
        <w:tab/>
        <w:t>The cell being identified or measured is detectable.</w:t>
      </w:r>
    </w:p>
    <w:p w14:paraId="0F18E5F6" w14:textId="77777777" w:rsidR="002F3B2B" w:rsidRPr="00852B86" w:rsidRDefault="002F3B2B" w:rsidP="000422D1">
      <w:pPr>
        <w:rPr>
          <w:rFonts w:cs="v4.2.0"/>
        </w:rPr>
      </w:pPr>
      <w:r w:rsidRPr="00852B86">
        <w:t>An inter-frequency cell shall be considered detectable</w:t>
      </w:r>
      <w:r w:rsidRPr="00852B86">
        <w:rPr>
          <w:rFonts w:cs="v4.2.0"/>
        </w:rPr>
        <w:t xml:space="preserve"> when for each relevant SSB:</w:t>
      </w:r>
    </w:p>
    <w:p w14:paraId="493AC73D" w14:textId="017F659E" w:rsidR="002F3B2B" w:rsidRPr="00852B86" w:rsidRDefault="002F3B2B" w:rsidP="000422D1">
      <w:pPr>
        <w:pStyle w:val="B10"/>
      </w:pPr>
      <w:r w:rsidRPr="00852B86">
        <w:t>-</w:t>
      </w:r>
      <w:r w:rsidRPr="00852B86">
        <w:tab/>
        <w:t xml:space="preserve">SS-RSRP related side conditions given in </w:t>
      </w:r>
      <w:r w:rsidR="00812FA2" w:rsidRPr="00852B86">
        <w:t xml:space="preserve">clauses </w:t>
      </w:r>
      <w:r w:rsidRPr="00852B86">
        <w:t>10.1.4 and 10.1.5 for FR1 and FR2, respectively, for a corresponding Band,</w:t>
      </w:r>
    </w:p>
    <w:p w14:paraId="6EFA43D4" w14:textId="0F6A0DAE" w:rsidR="002F3B2B" w:rsidRPr="00852B86" w:rsidRDefault="002F3B2B" w:rsidP="000422D1">
      <w:pPr>
        <w:pStyle w:val="B10"/>
      </w:pPr>
      <w:r w:rsidRPr="00852B86">
        <w:t>-</w:t>
      </w:r>
      <w:r w:rsidRPr="00852B86">
        <w:tab/>
        <w:t xml:space="preserve">SS-RSRQ related side conditions given in </w:t>
      </w:r>
      <w:r w:rsidR="00812FA2" w:rsidRPr="00852B86">
        <w:t xml:space="preserve">clauses </w:t>
      </w:r>
      <w:r w:rsidRPr="00852B86">
        <w:t>10.1.9 and 10.1.10 for FR1 and FR2, respectively, for a corresponding Band,</w:t>
      </w:r>
    </w:p>
    <w:p w14:paraId="1208FF99" w14:textId="729B974A" w:rsidR="002F3B2B" w:rsidRPr="00852B86" w:rsidRDefault="002F3B2B" w:rsidP="000422D1">
      <w:pPr>
        <w:pStyle w:val="B10"/>
      </w:pPr>
      <w:r w:rsidRPr="00852B86">
        <w:t>-</w:t>
      </w:r>
      <w:r w:rsidRPr="00852B86">
        <w:tab/>
        <w:t xml:space="preserve">SS-SINR related side conditions given in </w:t>
      </w:r>
      <w:r w:rsidR="00812FA2" w:rsidRPr="00852B86">
        <w:t xml:space="preserve">clauses </w:t>
      </w:r>
      <w:r w:rsidRPr="00852B86">
        <w:t>10.1.14 and 10.1.15 for FR1 and FR2, respectively, for a corresponding Band,</w:t>
      </w:r>
    </w:p>
    <w:p w14:paraId="7E42537D" w14:textId="5607D75F" w:rsidR="002F3B2B" w:rsidRPr="00852B86" w:rsidRDefault="002F3B2B" w:rsidP="000422D1">
      <w:pPr>
        <w:pStyle w:val="B10"/>
        <w:rPr>
          <w:rFonts w:cs="v4.2.0"/>
        </w:rPr>
      </w:pPr>
      <w:r w:rsidRPr="00852B86">
        <w:t>-</w:t>
      </w:r>
      <w:r w:rsidRPr="00852B86">
        <w:tab/>
        <w:t xml:space="preserve">SSB_RP and SSB Ês/Iot according to </w:t>
      </w:r>
      <w:r w:rsidR="00812FA2" w:rsidRPr="00852B86">
        <w:t xml:space="preserve">clause </w:t>
      </w:r>
      <w:r w:rsidRPr="00852B86">
        <w:t>B.2.3 for a corresponding Band.</w:t>
      </w:r>
    </w:p>
    <w:p w14:paraId="4918F5E9" w14:textId="0B428813" w:rsidR="00812FA2" w:rsidRPr="00852B86" w:rsidRDefault="00812FA2" w:rsidP="00812FA2">
      <w:pPr>
        <w:rPr>
          <w:rFonts w:cs="v4.2.0"/>
        </w:rPr>
      </w:pPr>
      <w:bookmarkStart w:id="1393" w:name="_Hlk534287820"/>
      <w:r w:rsidRPr="00852B86">
        <w:rPr>
          <w:rFonts w:cs="v4.2.0"/>
        </w:rPr>
        <w:t>[</w:t>
      </w:r>
      <w:r w:rsidR="002A717D" w:rsidRPr="00852B86">
        <w:rPr>
          <w:rFonts w:cs="v4.2.0"/>
        </w:rPr>
        <w:t>TS</w:t>
      </w:r>
      <w:r w:rsidRPr="00852B86">
        <w:rPr>
          <w:rFonts w:cs="v4.2.0"/>
        </w:rPr>
        <w:t xml:space="preserve"> 38.133-f50, clause 9.3.4]</w:t>
      </w:r>
    </w:p>
    <w:p w14:paraId="5189EA7B" w14:textId="77777777" w:rsidR="002F3B2B" w:rsidRPr="00852B86" w:rsidRDefault="002F3B2B" w:rsidP="000422D1">
      <w:pPr>
        <w:tabs>
          <w:tab w:val="left" w:pos="567"/>
        </w:tabs>
        <w:rPr>
          <w:vertAlign w:val="subscript"/>
        </w:rPr>
      </w:pPr>
      <w:r w:rsidRPr="00852B86">
        <w:rPr>
          <w:rFonts w:cs="v4.2.0"/>
        </w:rPr>
        <w:t>When measurement gaps are provided, or the UE supports capability of conducting such measurements without gaps, the UE shall be able to identify a new detectable inter frequency cell within T</w:t>
      </w:r>
      <w:r w:rsidRPr="00852B86">
        <w:rPr>
          <w:rFonts w:cs="v4.2.0"/>
          <w:vertAlign w:val="subscript"/>
        </w:rPr>
        <w:t>identify_inter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 (</w:t>
      </w:r>
      <w:r w:rsidRPr="00852B86">
        <w:rPr>
          <w:i/>
        </w:rPr>
        <w:t xml:space="preserve">reportQuantityRsIndexes </w:t>
      </w:r>
      <w:r w:rsidRPr="00852B86">
        <w:t>or</w:t>
      </w:r>
      <w:r w:rsidRPr="00852B86">
        <w:rPr>
          <w:i/>
        </w:rPr>
        <w:t xml:space="preserve"> maxNrofRSIndexesToReport </w:t>
      </w:r>
      <w:r w:rsidRPr="00852B86">
        <w:t>is not configured)</w:t>
      </w:r>
      <w:r w:rsidRPr="00852B86">
        <w:rPr>
          <w:rFonts w:cs="v4.2.0"/>
        </w:rPr>
        <w:t>. Otherwise UE shall be able to identify a new detectable inter frequency cell within T</w:t>
      </w:r>
      <w:r w:rsidRPr="00852B86">
        <w:rPr>
          <w:rFonts w:cs="v4.2.0"/>
          <w:vertAlign w:val="subscript"/>
        </w:rPr>
        <w:t>identify_inter_with_index</w:t>
      </w:r>
      <w:r w:rsidRPr="00852B86">
        <w:t>. The UE shall be able to identify a new detectable inter frequency SS block of an already detected cell within T</w:t>
      </w:r>
      <w:r w:rsidRPr="00852B86">
        <w:rPr>
          <w:vertAlign w:val="subscript"/>
        </w:rPr>
        <w:t>identify_inter_without_index.</w:t>
      </w:r>
    </w:p>
    <w:p w14:paraId="32F54521" w14:textId="77777777" w:rsidR="002F3B2B" w:rsidRPr="00852B86" w:rsidRDefault="002F3B2B" w:rsidP="000422D1">
      <w:pPr>
        <w:jc w:val="center"/>
      </w:pPr>
      <w:r w:rsidRPr="00852B86">
        <w:t>T</w:t>
      </w:r>
      <w:r w:rsidRPr="00852B86">
        <w:rPr>
          <w:vertAlign w:val="subscript"/>
        </w:rPr>
        <w:t xml:space="preserve">identify_inter_without_index </w:t>
      </w:r>
      <w:r w:rsidRPr="00852B86">
        <w:t>= (T</w:t>
      </w:r>
      <w:r w:rsidRPr="00852B86">
        <w:rPr>
          <w:vertAlign w:val="subscript"/>
        </w:rPr>
        <w:t>PSS/SSS_sync_inter</w:t>
      </w:r>
      <w:r w:rsidRPr="00852B86">
        <w:t xml:space="preserve"> + T</w:t>
      </w:r>
      <w:r w:rsidRPr="00852B86">
        <w:rPr>
          <w:vertAlign w:val="subscript"/>
        </w:rPr>
        <w:t xml:space="preserve"> SSB_measurement_period_inter</w:t>
      </w:r>
      <w:r w:rsidRPr="00852B86">
        <w:t>) ms</w:t>
      </w:r>
    </w:p>
    <w:p w14:paraId="0669D1AB" w14:textId="77777777" w:rsidR="002F3B2B" w:rsidRPr="00852B86" w:rsidRDefault="002F3B2B" w:rsidP="000422D1">
      <w:pPr>
        <w:jc w:val="center"/>
      </w:pPr>
      <w:r w:rsidRPr="00852B86">
        <w:t>T</w:t>
      </w:r>
      <w:r w:rsidRPr="00852B86">
        <w:rPr>
          <w:vertAlign w:val="subscript"/>
        </w:rPr>
        <w:t xml:space="preserve">identify_inter_with_index </w:t>
      </w:r>
      <w:r w:rsidRPr="00852B86">
        <w:t>= (T</w:t>
      </w:r>
      <w:r w:rsidRPr="00852B86">
        <w:rPr>
          <w:vertAlign w:val="subscript"/>
        </w:rPr>
        <w:t>PSS/SSS_sync_inter</w:t>
      </w:r>
      <w:r w:rsidRPr="00852B86">
        <w:t xml:space="preserve"> + T</w:t>
      </w:r>
      <w:r w:rsidRPr="00852B86">
        <w:rPr>
          <w:vertAlign w:val="subscript"/>
        </w:rPr>
        <w:t xml:space="preserve"> SSB_measurement_period_inter </w:t>
      </w:r>
      <w:r w:rsidRPr="00852B86">
        <w:t>+ T</w:t>
      </w:r>
      <w:r w:rsidRPr="00852B86">
        <w:rPr>
          <w:vertAlign w:val="subscript"/>
        </w:rPr>
        <w:t>SSB_time_index_inter</w:t>
      </w:r>
      <w:r w:rsidRPr="00852B86">
        <w:t>) ms</w:t>
      </w:r>
    </w:p>
    <w:p w14:paraId="249D35F6" w14:textId="77777777" w:rsidR="002F3B2B" w:rsidRPr="00852B86" w:rsidRDefault="002F3B2B" w:rsidP="000422D1">
      <w:r w:rsidRPr="00852B86">
        <w:t>Where:</w:t>
      </w:r>
    </w:p>
    <w:p w14:paraId="3E2BD19E" w14:textId="6FA6098C" w:rsidR="002F3B2B" w:rsidRPr="00852B86" w:rsidRDefault="002F3B2B" w:rsidP="000422D1">
      <w:pPr>
        <w:pStyle w:val="B10"/>
      </w:pPr>
      <w:r w:rsidRPr="00852B86">
        <w:tab/>
        <w:t>T</w:t>
      </w:r>
      <w:r w:rsidRPr="00852B86">
        <w:rPr>
          <w:vertAlign w:val="subscript"/>
        </w:rPr>
        <w:t>PSS/SSS_sync_inter</w:t>
      </w:r>
      <w:r w:rsidRPr="00852B86">
        <w:t>: it is the time period used in PSS/SSS detection given in table 9.3.4-1 and table 9.3.4-2</w:t>
      </w:r>
      <w:r w:rsidR="00B00B7C" w:rsidRPr="00852B86">
        <w:t xml:space="preserve"> </w:t>
      </w:r>
      <w:r w:rsidR="00B00B7C" w:rsidRPr="00852B86">
        <w:rPr>
          <w:rFonts w:eastAsia="Malgun Gothic"/>
        </w:rPr>
        <w:t xml:space="preserve">and table </w:t>
      </w:r>
      <w:r w:rsidR="00B00B7C" w:rsidRPr="00852B86">
        <w:t xml:space="preserve">4.6.2.0-4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r17</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 </w:t>
      </w:r>
      <w:r w:rsidR="00B00B7C" w:rsidRPr="00852B86">
        <w:rPr>
          <w:rFonts w:eastAsia="Malgun Gothic"/>
        </w:rPr>
        <w:t xml:space="preserve">and UE supports </w:t>
      </w:r>
      <w:r w:rsidR="00B00B7C" w:rsidRPr="00852B86">
        <w:rPr>
          <w:rFonts w:eastAsia="Malgun Gothic" w:cs="v4.2.0"/>
          <w:lang w:eastAsia="zh-CN"/>
        </w:rPr>
        <w:t>measurementEnhancementInterFreq-r17</w:t>
      </w:r>
      <w:r w:rsidRPr="00852B86">
        <w:t>.</w:t>
      </w:r>
    </w:p>
    <w:p w14:paraId="32157D88" w14:textId="093BE7AB" w:rsidR="002F3B2B" w:rsidRPr="00852B86" w:rsidRDefault="002F3B2B" w:rsidP="00B00B7C">
      <w:pPr>
        <w:pStyle w:val="B10"/>
        <w:rPr>
          <w:rFonts w:eastAsia="Malgun Gothic"/>
        </w:rPr>
      </w:pPr>
      <w:r w:rsidRPr="00852B86">
        <w:tab/>
        <w:t>T</w:t>
      </w:r>
      <w:r w:rsidRPr="00852B86">
        <w:rPr>
          <w:vertAlign w:val="subscript"/>
        </w:rPr>
        <w:t>SSB_time_index_inter</w:t>
      </w:r>
      <w:r w:rsidRPr="00852B86">
        <w:t xml:space="preserve">: it is the time period used to acquire the index of the SSB being measured given in table 9.3.4-3 and </w:t>
      </w:r>
      <w:r w:rsidR="00B00B7C" w:rsidRPr="00852B86">
        <w:t>T</w:t>
      </w:r>
      <w:r w:rsidRPr="00852B86">
        <w:t xml:space="preserve">able </w:t>
      </w:r>
      <w:r w:rsidR="00B00B7C" w:rsidRPr="00852B86">
        <w:t xml:space="preserve">9.3.4.4 </w:t>
      </w:r>
      <w:r w:rsidR="00B00B7C" w:rsidRPr="00852B86">
        <w:rPr>
          <w:color w:val="FF0000"/>
        </w:rPr>
        <w:t>[Editor's note: '9.3.4.4' has probably to be deleted!]</w:t>
      </w:r>
      <w:r w:rsidR="00B00B7C" w:rsidRPr="00852B86">
        <w:t xml:space="preserve"> 4.6.2.0-5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 </w:t>
      </w:r>
      <w:r w:rsidR="00B00B7C" w:rsidRPr="00852B86">
        <w:rPr>
          <w:rFonts w:eastAsia="Malgun Gothic"/>
        </w:rPr>
        <w:t xml:space="preserve">and UE supports </w:t>
      </w:r>
      <w:r w:rsidR="00B00B7C" w:rsidRPr="00852B86">
        <w:rPr>
          <w:rFonts w:eastAsia="Malgun Gothic" w:cs="v4.2.0"/>
          <w:lang w:eastAsia="zh-CN"/>
        </w:rPr>
        <w:t>measurementEnhancementInterFreq-r17</w:t>
      </w:r>
      <w:r w:rsidRPr="00852B86">
        <w:t>.</w:t>
      </w:r>
    </w:p>
    <w:p w14:paraId="3E7AA9D7" w14:textId="7A45ED24" w:rsidR="00B00B7C" w:rsidRPr="00852B86" w:rsidRDefault="002F3B2B" w:rsidP="00B00B7C">
      <w:pPr>
        <w:pStyle w:val="B10"/>
        <w:rPr>
          <w:color w:val="FF0000"/>
        </w:rPr>
      </w:pPr>
      <w:r w:rsidRPr="00852B86">
        <w:tab/>
        <w:t>T</w:t>
      </w:r>
      <w:r w:rsidRPr="00852B86">
        <w:rPr>
          <w:vertAlign w:val="subscript"/>
        </w:rPr>
        <w:t>SSB_measurement_period_inter</w:t>
      </w:r>
      <w:r w:rsidRPr="00852B86">
        <w:t xml:space="preserve">: equal to a measurement period of SSB based measurement given in table 9.3.5-1 and </w:t>
      </w:r>
      <w:r w:rsidR="00B00B7C" w:rsidRPr="00852B86">
        <w:t>T</w:t>
      </w:r>
      <w:r w:rsidRPr="00852B86">
        <w:t>able</w:t>
      </w:r>
      <w:r w:rsidR="00B00B7C" w:rsidRPr="00852B86">
        <w:t xml:space="preserve"> </w:t>
      </w:r>
      <w:r w:rsidR="00B00B7C" w:rsidRPr="00852B86">
        <w:rPr>
          <w:color w:val="FF0000"/>
        </w:rPr>
        <w:t>[Editor's note: this line has probably to be deleted!]</w:t>
      </w:r>
    </w:p>
    <w:p w14:paraId="7D7D89CB" w14:textId="67A76CAC" w:rsidR="002F3B2B" w:rsidRPr="00852B86" w:rsidRDefault="00B00B7C" w:rsidP="00B00B7C">
      <w:pPr>
        <w:pStyle w:val="B10"/>
      </w:pPr>
      <w:r w:rsidRPr="00852B86">
        <w:rPr>
          <w:rFonts w:eastAsia="Malgun Gothic"/>
        </w:rPr>
        <w:t>T</w:t>
      </w:r>
      <w:r w:rsidRPr="00852B86">
        <w:rPr>
          <w:rFonts w:eastAsia="Malgun Gothic"/>
          <w:vertAlign w:val="subscript"/>
        </w:rPr>
        <w:t>SSB_measurement_period_inter</w:t>
      </w:r>
      <w:r w:rsidRPr="00852B86">
        <w:rPr>
          <w:rFonts w:eastAsia="Malgun Gothic"/>
        </w:rPr>
        <w:t xml:space="preserve">: equal to a measurement period of SSB based measurement given in table </w:t>
      </w:r>
      <w:r w:rsidRPr="00852B86">
        <w:t>4.6.2.0-6</w:t>
      </w:r>
      <w:r w:rsidRPr="00852B86">
        <w:rPr>
          <w:rFonts w:eastAsia="Malgun Gothic"/>
        </w:rPr>
        <w:t xml:space="preserve">, table </w:t>
      </w:r>
      <w:r w:rsidRPr="00852B86">
        <w:t xml:space="preserve">4.6.2.0-7 </w:t>
      </w:r>
      <w:r w:rsidRPr="00852B86">
        <w:rPr>
          <w:rFonts w:eastAsia="Malgun Gothic"/>
        </w:rPr>
        <w:t xml:space="preserve">and table </w:t>
      </w:r>
      <w:r w:rsidRPr="00852B86">
        <w:t>4.6.2.0-7</w:t>
      </w:r>
      <w:r w:rsidRPr="00852B86">
        <w:rPr>
          <w:rFonts w:eastAsia="DengXian" w:cs="v4.2.0"/>
          <w:lang w:eastAsia="zh-CN"/>
        </w:rPr>
        <w:t xml:space="preserve"> when</w:t>
      </w:r>
      <w:r w:rsidRPr="00852B86">
        <w:rPr>
          <w:rFonts w:eastAsia="Malgun Gothic" w:cs="v4.2.0"/>
          <w:lang w:eastAsia="zh-CN"/>
        </w:rPr>
        <w:t xml:space="preserve"> </w:t>
      </w:r>
      <w:r w:rsidRPr="00852B86">
        <w:rPr>
          <w:rFonts w:eastAsia="Malgun Gothic"/>
          <w:i/>
          <w:iCs/>
        </w:rPr>
        <w:t>highSpeedMeasInterFreq</w:t>
      </w:r>
      <w:r w:rsidRPr="00852B86">
        <w:rPr>
          <w:rFonts w:ascii="Arial" w:eastAsia="DengXian" w:hAnsi="Arial"/>
          <w:sz w:val="18"/>
          <w:lang w:eastAsia="zh-CN"/>
        </w:rPr>
        <w:t xml:space="preserve"> is</w:t>
      </w:r>
      <w:r w:rsidRPr="00852B86">
        <w:rPr>
          <w:rFonts w:ascii="Arial" w:eastAsia="Malgun Gothic" w:hAnsi="Arial"/>
          <w:sz w:val="18"/>
        </w:rPr>
        <w:t xml:space="preserve"> configured </w:t>
      </w:r>
      <w:r w:rsidRPr="00852B86">
        <w:rPr>
          <w:rFonts w:eastAsia="Malgun Gothic"/>
        </w:rPr>
        <w:t>and UE supports [</w:t>
      </w:r>
      <w:r w:rsidRPr="00852B86">
        <w:rPr>
          <w:rFonts w:eastAsia="Malgun Gothic" w:cs="v4.2.0"/>
          <w:lang w:eastAsia="zh-CN"/>
        </w:rPr>
        <w:t>measurementEnhancementInterFreq-r17</w:t>
      </w:r>
      <w:r w:rsidR="002F3B2B" w:rsidRPr="00852B86">
        <w:t>.</w:t>
      </w:r>
    </w:p>
    <w:p w14:paraId="541C2436" w14:textId="684C5B9F" w:rsidR="002F3B2B" w:rsidRPr="00852B86" w:rsidRDefault="002F3B2B" w:rsidP="000422D1">
      <w:pPr>
        <w:pStyle w:val="B10"/>
      </w:pPr>
      <w:r w:rsidRPr="00852B86">
        <w:tab/>
        <w:t>CSSF</w:t>
      </w:r>
      <w:r w:rsidRPr="00852B86">
        <w:rPr>
          <w:vertAlign w:val="subscript"/>
        </w:rPr>
        <w:t>inter</w:t>
      </w:r>
      <w:r w:rsidRPr="00852B86">
        <w:t>: it is a carrier specific scaling factor and is determined according to CSSF</w:t>
      </w:r>
      <w:r w:rsidRPr="00852B86">
        <w:rPr>
          <w:vertAlign w:val="subscript"/>
        </w:rPr>
        <w:t xml:space="preserve">within_gap,i </w:t>
      </w:r>
      <w:r w:rsidRPr="00852B86">
        <w:t xml:space="preserve">in </w:t>
      </w:r>
      <w:r w:rsidR="00B00B7C" w:rsidRPr="00852B86">
        <w:t xml:space="preserve">TS 38.133 </w:t>
      </w:r>
      <w:r w:rsidRPr="00852B86">
        <w:t>section 9.1.5.2 for measurement conducted within measurement gaps.</w:t>
      </w:r>
      <w:bookmarkEnd w:id="1393"/>
    </w:p>
    <w:p w14:paraId="56A60202" w14:textId="655B5378" w:rsidR="002F3B2B" w:rsidRPr="00852B86" w:rsidRDefault="002F3B2B" w:rsidP="00812FA2">
      <w:pPr>
        <w:pStyle w:val="TH"/>
      </w:pPr>
      <w:r w:rsidRPr="00852B86">
        <w:t>Table 9.3.4-1: Time period for PSS/SSS detection, (Frequency range FR1)</w:t>
      </w:r>
    </w:p>
    <w:p w14:paraId="7B9E1D7A" w14:textId="5CCB55EC" w:rsidR="00B00B7C" w:rsidRPr="00852B86" w:rsidRDefault="00B00B7C" w:rsidP="00B00B7C">
      <w:pPr>
        <w:pStyle w:val="EditorsNote"/>
      </w:pPr>
      <w:r w:rsidRPr="00852B86">
        <w:t>[Editor's note: should be named Table 4.6.2.0-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1F67558F"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9A7F120" w14:textId="56AF83D7" w:rsidR="002F3B2B" w:rsidRPr="00852B86" w:rsidRDefault="002F3B2B" w:rsidP="00812FA2">
            <w:pPr>
              <w:pStyle w:val="TAH"/>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7ADA2FC3" w14:textId="77777777" w:rsidR="002F3B2B" w:rsidRPr="00852B86" w:rsidRDefault="002F3B2B" w:rsidP="00812FA2">
            <w:pPr>
              <w:pStyle w:val="TAH"/>
              <w:rPr>
                <w:rFonts w:eastAsia="SimSun"/>
              </w:rPr>
            </w:pPr>
            <w:r w:rsidRPr="00852B86">
              <w:rPr>
                <w:rFonts w:eastAsia="SimSun"/>
              </w:rPr>
              <w:t>T</w:t>
            </w:r>
            <w:r w:rsidRPr="00852B86">
              <w:rPr>
                <w:rFonts w:eastAsia="SimSun"/>
                <w:vertAlign w:val="subscript"/>
              </w:rPr>
              <w:t>PSS/SSS_sync_inter</w:t>
            </w:r>
          </w:p>
        </w:tc>
      </w:tr>
      <w:tr w:rsidR="002F3B2B" w:rsidRPr="00852B86" w14:paraId="5713ED5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A4A2364" w14:textId="0C41D617" w:rsidR="002F3B2B" w:rsidRPr="00852B86" w:rsidRDefault="002F3B2B" w:rsidP="00812FA2">
            <w:pPr>
              <w:pStyle w:val="TAL"/>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693CA85D" w14:textId="76CE1384" w:rsidR="002F3B2B" w:rsidRPr="00852B86" w:rsidRDefault="000422D1" w:rsidP="00812FA2">
            <w:pPr>
              <w:pStyle w:val="TAL"/>
              <w:rPr>
                <w:rFonts w:eastAsia="SimSun"/>
              </w:rPr>
            </w:pPr>
            <w:r w:rsidRPr="00852B86">
              <w:rPr>
                <w:rFonts w:eastAsia="SimSun"/>
              </w:rPr>
              <w:t xml:space="preserve"> </w:t>
            </w:r>
            <w:r w:rsidR="002F3B2B" w:rsidRPr="00852B86">
              <w:rPr>
                <w:rFonts w:eastAsia="SimSun"/>
              </w:rPr>
              <w:t>Max(600ms,</w:t>
            </w:r>
            <w:r w:rsidRPr="00852B86">
              <w:rPr>
                <w:rFonts w:eastAsia="SimSun"/>
              </w:rPr>
              <w:t xml:space="preserve"> </w:t>
            </w:r>
            <w:r w:rsidR="002F3B2B" w:rsidRPr="00852B86">
              <w:rPr>
                <w:rFonts w:eastAsia="SimSun"/>
              </w:rPr>
              <w:t>8</w:t>
            </w:r>
            <w:r w:rsidRPr="00852B86">
              <w:rPr>
                <w:rFonts w:eastAsia="SimSun"/>
              </w:rPr>
              <w:t xml:space="preserve"> </w:t>
            </w:r>
            <w:r w:rsidR="002F3B2B" w:rsidRPr="00852B86">
              <w:rPr>
                <w:rFonts w:cs="Arial"/>
                <w:szCs w:val="18"/>
              </w:rPr>
              <w:sym w:font="Symbol" w:char="F0B4"/>
            </w:r>
            <w:r w:rsidRPr="00852B86">
              <w:rPr>
                <w:rFonts w:eastAsia="SimSun"/>
              </w:rPr>
              <w:t xml:space="preserve"> </w:t>
            </w:r>
            <w:r w:rsidR="002F3B2B" w:rsidRPr="00852B86">
              <w:rPr>
                <w:rFonts w:eastAsia="SimSun"/>
              </w:rPr>
              <w:t>Max(MGRP,</w:t>
            </w:r>
            <w:r w:rsidRPr="00852B86">
              <w:rPr>
                <w:rFonts w:eastAsia="SimSun"/>
              </w:rPr>
              <w:t xml:space="preserve"> </w:t>
            </w:r>
            <w:r w:rsidR="002F3B2B" w:rsidRPr="00852B86">
              <w:rPr>
                <w:rFonts w:eastAsia="SimSun"/>
              </w:rPr>
              <w:t>SMTC</w:t>
            </w:r>
            <w:r w:rsidRPr="00852B86">
              <w:rPr>
                <w:rFonts w:eastAsia="SimSun"/>
              </w:rPr>
              <w:t xml:space="preserve"> </w:t>
            </w:r>
            <w:r w:rsidR="002F3B2B" w:rsidRPr="00852B86">
              <w:rPr>
                <w:rFonts w:eastAsia="SimSun"/>
              </w:rPr>
              <w:t>period))</w:t>
            </w:r>
            <w:r w:rsidRPr="00852B86">
              <w:rPr>
                <w:rFonts w:eastAsia="SimSun"/>
              </w:rPr>
              <w:t xml:space="preserve"> </w:t>
            </w:r>
            <w:r w:rsidR="002F3B2B" w:rsidRPr="00852B86">
              <w:rPr>
                <w:rFonts w:cs="Arial"/>
                <w:szCs w:val="18"/>
              </w:rPr>
              <w:sym w:font="Symbol" w:char="F0B4"/>
            </w:r>
            <w:r w:rsidRPr="00852B86">
              <w:rPr>
                <w:rFonts w:eastAsia="SimSun"/>
              </w:rPr>
              <w:t xml:space="preserve"> </w:t>
            </w:r>
            <w:r w:rsidR="002F3B2B" w:rsidRPr="00852B86">
              <w:rPr>
                <w:rFonts w:eastAsia="SimSun"/>
              </w:rPr>
              <w:t>CSSF</w:t>
            </w:r>
            <w:r w:rsidR="002F3B2B" w:rsidRPr="00852B86">
              <w:rPr>
                <w:rFonts w:eastAsia="SimSun"/>
                <w:vertAlign w:val="subscript"/>
              </w:rPr>
              <w:t>inter</w:t>
            </w:r>
          </w:p>
        </w:tc>
      </w:tr>
      <w:tr w:rsidR="002F3B2B" w:rsidRPr="00852B86" w14:paraId="10813EC0"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8548F3" w14:textId="15C6B7CF" w:rsidR="002F3B2B" w:rsidRPr="00852B86" w:rsidRDefault="002F3B2B" w:rsidP="00812FA2">
            <w:pPr>
              <w:pStyle w:val="TAL"/>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E4C4F0B" w14:textId="228D5CA8" w:rsidR="002F3B2B" w:rsidRPr="00852B86" w:rsidRDefault="002F3B2B" w:rsidP="00812FA2">
            <w:pPr>
              <w:pStyle w:val="TAL"/>
              <w:rPr>
                <w:rFonts w:eastAsia="SimSun"/>
                <w:b/>
              </w:rPr>
            </w:pPr>
            <w:r w:rsidRPr="00852B86">
              <w:rPr>
                <w:rFonts w:eastAsia="SimSun"/>
              </w:rPr>
              <w:t>Max(600ms,</w:t>
            </w:r>
            <w:r w:rsidR="000422D1" w:rsidRPr="00852B86">
              <w:rPr>
                <w:rFonts w:eastAsia="SimSun"/>
              </w:rPr>
              <w:t xml:space="preserve"> </w:t>
            </w:r>
            <w:r w:rsidRPr="00852B86">
              <w:rPr>
                <w:rFonts w:eastAsia="SimSun"/>
              </w:rPr>
              <w:t>Ceil(8*1.5)</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13323A06"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495118DA" w14:textId="7B06D357" w:rsidR="002F3B2B" w:rsidRPr="00852B86" w:rsidRDefault="002F3B2B" w:rsidP="00812FA2">
            <w:pPr>
              <w:pStyle w:val="TAL"/>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r w:rsidR="000422D1" w:rsidRPr="00852B86">
              <w:rPr>
                <w:rFonts w:eastAsia="SimSun"/>
                <w:b/>
              </w:rPr>
              <w:t xml:space="preserve"> </w:t>
            </w:r>
          </w:p>
        </w:tc>
        <w:tc>
          <w:tcPr>
            <w:tcW w:w="7119" w:type="dxa"/>
            <w:tcBorders>
              <w:top w:val="single" w:sz="4" w:space="0" w:color="auto"/>
              <w:left w:val="single" w:sz="4" w:space="0" w:color="auto"/>
              <w:bottom w:val="single" w:sz="4" w:space="0" w:color="auto"/>
              <w:right w:val="single" w:sz="4" w:space="0" w:color="auto"/>
            </w:tcBorders>
            <w:hideMark/>
          </w:tcPr>
          <w:p w14:paraId="47333983" w14:textId="59D94A96" w:rsidR="002F3B2B" w:rsidRPr="00852B86" w:rsidRDefault="002F3B2B" w:rsidP="00812FA2">
            <w:pPr>
              <w:pStyle w:val="TAL"/>
              <w:rPr>
                <w:rFonts w:eastAsia="SimSun"/>
                <w:b/>
              </w:rPr>
            </w:pP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24D037B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08E8AD15" w14:textId="76415373" w:rsidR="002F3B2B" w:rsidRPr="00852B86" w:rsidRDefault="002F3B2B" w:rsidP="00812FA2">
            <w:pPr>
              <w:pStyle w:val="TAN"/>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812FA2" w:rsidRPr="00852B86">
              <w:rPr>
                <w:rFonts w:eastAsia="SimSun"/>
              </w:rPr>
              <w:t>.</w:t>
            </w:r>
          </w:p>
          <w:p w14:paraId="6144BB3F" w14:textId="02E40D68" w:rsidR="002F3B2B" w:rsidRPr="00852B86" w:rsidRDefault="002F3B2B" w:rsidP="00812FA2">
            <w:pPr>
              <w:pStyle w:val="TAN"/>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62F5C9BB" w14:textId="77777777" w:rsidR="002F3B2B" w:rsidRPr="00852B86" w:rsidRDefault="002F3B2B" w:rsidP="000422D1"/>
    <w:p w14:paraId="5D71235E" w14:textId="77777777" w:rsidR="00B00B7C" w:rsidRPr="00852B86" w:rsidRDefault="00B00B7C" w:rsidP="00B00B7C">
      <w:pPr>
        <w:pStyle w:val="TH"/>
        <w:keepNext w:val="0"/>
        <w:keepLines w:val="0"/>
      </w:pPr>
      <w:r w:rsidRPr="00852B86">
        <w:t>Table 4.6.2.0-2 FFS</w:t>
      </w:r>
    </w:p>
    <w:p w14:paraId="0A4906DE" w14:textId="0C9A64EC" w:rsidR="002F3B2B" w:rsidRPr="00852B86" w:rsidRDefault="002F3B2B" w:rsidP="000422D1">
      <w:pPr>
        <w:pStyle w:val="TH"/>
        <w:keepNext w:val="0"/>
        <w:keepLines w:val="0"/>
      </w:pPr>
      <w:r w:rsidRPr="00852B86">
        <w:t>Table 9.3.4-3: Time period for time index detection (Frequency range FR1)</w:t>
      </w:r>
    </w:p>
    <w:p w14:paraId="1A1E7493" w14:textId="2B438022" w:rsidR="00B00B7C" w:rsidRPr="00852B86" w:rsidRDefault="00B00B7C" w:rsidP="00B00B7C">
      <w:pPr>
        <w:pStyle w:val="EditorsNote"/>
      </w:pPr>
      <w:r w:rsidRPr="00852B86">
        <w:t>[Editor's note: should be named Table 4.6.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3028EFBA"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E9936C2" w14:textId="79EC3167" w:rsidR="002F3B2B" w:rsidRPr="00852B86" w:rsidRDefault="002F3B2B" w:rsidP="000422D1">
            <w:pPr>
              <w:pStyle w:val="TAH"/>
              <w:keepNext w:val="0"/>
              <w:keepLines w:val="0"/>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46D68E96" w14:textId="77777777" w:rsidR="002F3B2B" w:rsidRPr="00852B86" w:rsidRDefault="002F3B2B" w:rsidP="000422D1">
            <w:pPr>
              <w:pStyle w:val="TAH"/>
              <w:keepNext w:val="0"/>
              <w:keepLines w:val="0"/>
              <w:rPr>
                <w:rFonts w:eastAsia="SimSun"/>
              </w:rPr>
            </w:pPr>
            <w:r w:rsidRPr="00852B86">
              <w:rPr>
                <w:rFonts w:eastAsia="SimSun"/>
              </w:rPr>
              <w:t>T</w:t>
            </w:r>
            <w:r w:rsidRPr="00852B86">
              <w:rPr>
                <w:rFonts w:eastAsia="SimSun"/>
                <w:vertAlign w:val="subscript"/>
              </w:rPr>
              <w:t>SSB_time_index_inter</w:t>
            </w:r>
          </w:p>
        </w:tc>
      </w:tr>
      <w:tr w:rsidR="002F3B2B" w:rsidRPr="00852B86" w14:paraId="4B91C5DC"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2D81873E" w14:textId="546A5C55" w:rsidR="002F3B2B" w:rsidRPr="00852B86" w:rsidRDefault="002F3B2B" w:rsidP="000422D1">
            <w:pPr>
              <w:pStyle w:val="TAL"/>
              <w:keepNext w:val="0"/>
              <w:keepLines w:val="0"/>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5D2E12BD" w14:textId="473C108E" w:rsidR="002F3B2B" w:rsidRPr="00852B86" w:rsidRDefault="002F3B2B" w:rsidP="000422D1">
            <w:pPr>
              <w:pStyle w:val="TAL"/>
              <w:keepNext w:val="0"/>
              <w:keepLines w:val="0"/>
              <w:rPr>
                <w:rFonts w:eastAsia="SimSun"/>
              </w:rPr>
            </w:pPr>
            <w:r w:rsidRPr="00852B86">
              <w:rPr>
                <w:rFonts w:eastAsia="SimSun"/>
              </w:rPr>
              <w:t>Max(120ms,</w:t>
            </w:r>
            <w:r w:rsidR="000422D1" w:rsidRPr="00852B86">
              <w:rPr>
                <w:rFonts w:eastAsia="SimSun"/>
              </w:rPr>
              <w:t xml:space="preserve"> </w:t>
            </w:r>
            <w:r w:rsidRPr="00852B86">
              <w:rPr>
                <w:rFonts w:eastAsia="SimSun"/>
              </w:rPr>
              <w:t>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363605AB"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26063A9" w14:textId="435E53F2" w:rsidR="002F3B2B" w:rsidRPr="00852B86" w:rsidRDefault="002F3B2B" w:rsidP="000422D1">
            <w:pPr>
              <w:pStyle w:val="TAL"/>
              <w:keepNext w:val="0"/>
              <w:keepLines w:val="0"/>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36DC22F6" w14:textId="5A958A5C" w:rsidR="002F3B2B" w:rsidRPr="00852B86" w:rsidRDefault="002F3B2B" w:rsidP="000422D1">
            <w:pPr>
              <w:pStyle w:val="TAL"/>
              <w:keepNext w:val="0"/>
              <w:keepLines w:val="0"/>
              <w:rPr>
                <w:rFonts w:eastAsia="SimSun"/>
                <w:b/>
              </w:rPr>
            </w:pPr>
            <w:r w:rsidRPr="00852B86">
              <w:rPr>
                <w:rFonts w:eastAsia="SimSun"/>
              </w:rPr>
              <w:t>Max(120ms,</w:t>
            </w:r>
            <w:r w:rsidR="000422D1" w:rsidRPr="00852B86">
              <w:rPr>
                <w:rFonts w:eastAsia="SimSun"/>
              </w:rPr>
              <w:t xml:space="preserve"> </w:t>
            </w:r>
            <w:r w:rsidRPr="00852B86">
              <w:rPr>
                <w:rFonts w:eastAsia="SimSun"/>
              </w:rPr>
              <w:t>Ceil(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1.5)</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5173BA69"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518443D7" w14:textId="7303D374" w:rsidR="002F3B2B" w:rsidRPr="00852B86" w:rsidRDefault="002F3B2B" w:rsidP="000422D1">
            <w:pPr>
              <w:pStyle w:val="TAL"/>
              <w:keepNext w:val="0"/>
              <w:keepLines w:val="0"/>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A2B7D53" w14:textId="632CDF20" w:rsidR="002F3B2B" w:rsidRPr="00852B86" w:rsidRDefault="002F3B2B" w:rsidP="000422D1">
            <w:pPr>
              <w:pStyle w:val="TAL"/>
              <w:keepNext w:val="0"/>
              <w:keepLines w:val="0"/>
              <w:rPr>
                <w:rFonts w:eastAsia="SimSun"/>
                <w:b/>
              </w:rPr>
            </w:pPr>
            <w:r w:rsidRPr="00852B86">
              <w:rPr>
                <w:rFonts w:eastAsia="SimSun"/>
              </w:rPr>
              <w:t>3</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07232EA4"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FC31F24" w14:textId="4709EF1E"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p>
          <w:p w14:paraId="5B8E8F7A" w14:textId="30A3A444"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75ACDEAC" w14:textId="77777777" w:rsidR="00B00B7C" w:rsidRPr="00852B86" w:rsidRDefault="00B00B7C" w:rsidP="00B00B7C">
      <w:pPr>
        <w:rPr>
          <w:rFonts w:cs="v4.2.0"/>
        </w:rPr>
      </w:pPr>
    </w:p>
    <w:p w14:paraId="03E766FF" w14:textId="77777777" w:rsidR="00B00B7C" w:rsidRPr="00852B86" w:rsidRDefault="00B00B7C" w:rsidP="00B00B7C">
      <w:pPr>
        <w:pStyle w:val="TH"/>
      </w:pPr>
      <w:r w:rsidRPr="00852B86">
        <w:t>Table 4.6.2.0-4: Time period for PSS/SSS detection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3"/>
      </w:tblGrid>
      <w:tr w:rsidR="00B00B7C" w:rsidRPr="00852B86" w14:paraId="7F4A7584"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5F66F783" w14:textId="77777777" w:rsidR="00B00B7C" w:rsidRPr="00852B86" w:rsidRDefault="00B00B7C" w:rsidP="007B38D9">
            <w:pPr>
              <w:pStyle w:val="TAH"/>
              <w:rPr>
                <w:lang w:eastAsia="x-none"/>
              </w:rPr>
            </w:pPr>
            <w:r w:rsidRPr="00852B86">
              <w:t>Condition</w:t>
            </w:r>
            <w:r w:rsidRPr="00852B86">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0C32433F" w14:textId="77777777" w:rsidR="00B00B7C" w:rsidRPr="00852B86" w:rsidRDefault="00B00B7C" w:rsidP="007B38D9">
            <w:pPr>
              <w:pStyle w:val="TAH"/>
              <w:rPr>
                <w:lang w:eastAsia="sv-SE"/>
              </w:rPr>
            </w:pPr>
            <w:r w:rsidRPr="00852B86">
              <w:t>T</w:t>
            </w:r>
            <w:r w:rsidRPr="00852B86">
              <w:rPr>
                <w:vertAlign w:val="subscript"/>
              </w:rPr>
              <w:t>PSS/SSS_sync_inter</w:t>
            </w:r>
          </w:p>
        </w:tc>
      </w:tr>
      <w:tr w:rsidR="00B00B7C" w:rsidRPr="00852B86" w14:paraId="50E3D1D7"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668B3A8B" w14:textId="77777777" w:rsidR="00B00B7C" w:rsidRPr="00852B86" w:rsidRDefault="00B00B7C" w:rsidP="007B38D9">
            <w:pPr>
              <w:pStyle w:val="TAC"/>
              <w:rPr>
                <w:lang w:eastAsia="sv-SE"/>
              </w:rPr>
            </w:pPr>
            <w:r w:rsidRPr="00852B86">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0651CE6D" w14:textId="77777777" w:rsidR="00B00B7C" w:rsidRPr="00852B86" w:rsidRDefault="00B00B7C" w:rsidP="007B38D9">
            <w:pPr>
              <w:pStyle w:val="TAC"/>
              <w:rPr>
                <w:vertAlign w:val="subscript"/>
                <w:lang w:eastAsia="sv-SE"/>
              </w:rPr>
            </w:pPr>
            <w:r w:rsidRPr="00852B86">
              <w:rPr>
                <w:lang w:eastAsia="sv-SE"/>
              </w:rPr>
              <w:t xml:space="preserve">max(600ms, N1 </w:t>
            </w:r>
            <w:r w:rsidRPr="00852B86">
              <w:rPr>
                <w:lang w:eastAsia="sv-SE"/>
              </w:rPr>
              <w:sym w:font="Symbol" w:char="F0B4"/>
            </w:r>
            <w:r w:rsidRPr="00852B86">
              <w:rPr>
                <w:lang w:eastAsia="sv-SE"/>
              </w:rPr>
              <w:t xml:space="preserve"> Max(MGRP, SMTC period</w:t>
            </w:r>
            <w:r w:rsidRPr="00852B86">
              <w:rPr>
                <w:lang w:eastAsia="zh-TW"/>
              </w:rPr>
              <w:t>)</w:t>
            </w:r>
            <w:r w:rsidRPr="00852B86">
              <w:rPr>
                <w:lang w:eastAsia="sv-SE"/>
              </w:rPr>
              <w:t xml:space="preserve">) </w:t>
            </w:r>
            <w:r w:rsidRPr="00852B86">
              <w:rPr>
                <w:lang w:eastAsia="sv-SE"/>
              </w:rPr>
              <w:sym w:font="Symbol" w:char="F0B4"/>
            </w:r>
            <w:r w:rsidRPr="00852B86">
              <w:rPr>
                <w:lang w:eastAsia="sv-SE"/>
              </w:rPr>
              <w:t xml:space="preserve"> CSSF</w:t>
            </w:r>
            <w:r w:rsidRPr="00852B86">
              <w:rPr>
                <w:vertAlign w:val="subscript"/>
                <w:lang w:eastAsia="sv-SE"/>
              </w:rPr>
              <w:t>inter</w:t>
            </w:r>
          </w:p>
          <w:p w14:paraId="0B68DC9B" w14:textId="77777777" w:rsidR="00B00B7C" w:rsidRPr="00852B86" w:rsidRDefault="00B00B7C" w:rsidP="007B38D9">
            <w:pPr>
              <w:pStyle w:val="TAC"/>
              <w:rPr>
                <w:lang w:eastAsia="zh-CN"/>
              </w:rPr>
            </w:pPr>
            <w:r w:rsidRPr="00852B86">
              <w:rPr>
                <w:lang w:eastAsia="zh-CN"/>
              </w:rPr>
              <w:t>N1 = 7</w:t>
            </w:r>
          </w:p>
        </w:tc>
      </w:tr>
      <w:tr w:rsidR="00B00B7C" w:rsidRPr="00852B86" w14:paraId="0DFFCDA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4EF61366" w14:textId="77777777" w:rsidR="00B00B7C" w:rsidRPr="00852B86" w:rsidRDefault="00B00B7C" w:rsidP="007B38D9">
            <w:pPr>
              <w:pStyle w:val="TAC"/>
              <w:rPr>
                <w:lang w:eastAsia="sv-SE"/>
              </w:rPr>
            </w:pPr>
            <w:r w:rsidRPr="00852B86">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1531847" w14:textId="77777777" w:rsidR="00B00B7C" w:rsidRPr="00852B86" w:rsidRDefault="00B00B7C" w:rsidP="007B38D9">
            <w:pPr>
              <w:pStyle w:val="TAC"/>
              <w:rPr>
                <w:vertAlign w:val="subscript"/>
                <w:lang w:eastAsia="zh-CN"/>
              </w:rPr>
            </w:pPr>
            <w:r w:rsidRPr="00852B86">
              <w:rPr>
                <w:lang w:eastAsia="sv-SE"/>
              </w:rPr>
              <w:t>ma</w:t>
            </w:r>
            <w:r w:rsidRPr="00852B86">
              <w:rPr>
                <w:lang w:eastAsia="zh-CN"/>
              </w:rPr>
              <w:t>x</w:t>
            </w:r>
            <w:r w:rsidRPr="00852B86">
              <w:rPr>
                <w:lang w:eastAsia="sv-SE"/>
              </w:rPr>
              <w:t>(600ms, ceil(N2) x max(MGRP, SMTC period, DRX cycle)) x CSSF</w:t>
            </w:r>
            <w:r w:rsidRPr="00852B86">
              <w:rPr>
                <w:vertAlign w:val="subscript"/>
                <w:lang w:eastAsia="sv-SE"/>
              </w:rPr>
              <w:t>int</w:t>
            </w:r>
            <w:r w:rsidRPr="00852B86">
              <w:rPr>
                <w:vertAlign w:val="subscript"/>
                <w:lang w:eastAsia="zh-CN"/>
              </w:rPr>
              <w:t>er</w:t>
            </w:r>
          </w:p>
          <w:p w14:paraId="7BD74F08" w14:textId="77777777" w:rsidR="00B00B7C" w:rsidRPr="00852B86" w:rsidRDefault="00B00B7C" w:rsidP="007B38D9">
            <w:pPr>
              <w:pStyle w:val="TAC"/>
              <w:rPr>
                <w:b/>
                <w:lang w:eastAsia="zh-CN"/>
              </w:rPr>
            </w:pPr>
            <w:r w:rsidRPr="00852B86">
              <w:rPr>
                <w:lang w:eastAsia="zh-CN"/>
              </w:rPr>
              <w:t>N2 = 7 x M2</w:t>
            </w:r>
          </w:p>
        </w:tc>
      </w:tr>
      <w:tr w:rsidR="00B00B7C" w:rsidRPr="00852B86" w14:paraId="07CE7D79"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29827C15" w14:textId="77777777" w:rsidR="00B00B7C" w:rsidRPr="00852B86" w:rsidRDefault="00B00B7C" w:rsidP="007B38D9">
            <w:pPr>
              <w:pStyle w:val="TAC"/>
            </w:pPr>
            <w:r w:rsidRPr="00852B86">
              <w:rPr>
                <w:rFonts w:eastAsia="DengXian"/>
                <w:lang w:eastAsia="zh-CN"/>
              </w:rPr>
              <w:t xml:space="preserve">160ms &lt; </w:t>
            </w:r>
            <w:r w:rsidRPr="00852B86">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0DDEEC60" w14:textId="77777777" w:rsidR="00B00B7C" w:rsidRPr="00852B86" w:rsidRDefault="00B00B7C" w:rsidP="007B38D9">
            <w:pPr>
              <w:pStyle w:val="TAC"/>
              <w:rPr>
                <w:vertAlign w:val="subscript"/>
                <w:lang w:eastAsia="zh-CN"/>
              </w:rPr>
            </w:pPr>
            <w:r w:rsidRPr="00852B86">
              <w:rPr>
                <w:lang w:eastAsia="sv-SE"/>
              </w:rPr>
              <w:t>ceil(N3) x DRX cycle x CSSF</w:t>
            </w:r>
            <w:r w:rsidRPr="00852B86">
              <w:rPr>
                <w:vertAlign w:val="subscript"/>
                <w:lang w:eastAsia="sv-SE"/>
              </w:rPr>
              <w:t>int</w:t>
            </w:r>
            <w:r w:rsidRPr="00852B86">
              <w:rPr>
                <w:vertAlign w:val="subscript"/>
                <w:lang w:eastAsia="zh-CN"/>
              </w:rPr>
              <w:t>er</w:t>
            </w:r>
          </w:p>
          <w:p w14:paraId="3C1EE1F0" w14:textId="77777777" w:rsidR="00B00B7C" w:rsidRPr="00852B86" w:rsidRDefault="00B00B7C" w:rsidP="007B38D9">
            <w:pPr>
              <w:pStyle w:val="TAC"/>
              <w:rPr>
                <w:vertAlign w:val="subscript"/>
                <w:lang w:eastAsia="zh-CN"/>
              </w:rPr>
            </w:pPr>
            <w:r w:rsidRPr="00852B86">
              <w:rPr>
                <w:lang w:eastAsia="zh-CN"/>
              </w:rPr>
              <w:t>N3 = 7 x M2</w:t>
            </w:r>
          </w:p>
        </w:tc>
      </w:tr>
      <w:tr w:rsidR="00B00B7C" w:rsidRPr="00852B86" w14:paraId="670F3CE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7B030CC" w14:textId="77777777" w:rsidR="00B00B7C" w:rsidRPr="00852B86" w:rsidRDefault="00B00B7C" w:rsidP="007B38D9">
            <w:pPr>
              <w:pStyle w:val="TAC"/>
              <w:rPr>
                <w:b/>
                <w:lang w:eastAsia="sv-SE"/>
              </w:rPr>
            </w:pPr>
            <w:r w:rsidRPr="00852B86">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5D4CD188" w14:textId="77777777" w:rsidR="00B00B7C" w:rsidRPr="00852B86" w:rsidRDefault="00B00B7C" w:rsidP="007B38D9">
            <w:pPr>
              <w:pStyle w:val="TAC"/>
              <w:rPr>
                <w:vertAlign w:val="subscript"/>
                <w:lang w:eastAsia="zh-CN"/>
              </w:rPr>
            </w:pPr>
            <w:r w:rsidRPr="00852B86">
              <w:rPr>
                <w:lang w:eastAsia="sv-SE"/>
              </w:rPr>
              <w:t>N4 x DRX cycle x CSSF</w:t>
            </w:r>
            <w:r w:rsidRPr="00852B86">
              <w:rPr>
                <w:vertAlign w:val="subscript"/>
                <w:lang w:eastAsia="sv-SE"/>
              </w:rPr>
              <w:t>int</w:t>
            </w:r>
            <w:r w:rsidRPr="00852B86">
              <w:rPr>
                <w:vertAlign w:val="subscript"/>
                <w:lang w:eastAsia="zh-CN"/>
              </w:rPr>
              <w:t>er</w:t>
            </w:r>
          </w:p>
        </w:tc>
      </w:tr>
      <w:tr w:rsidR="00B00B7C" w:rsidRPr="00852B86" w14:paraId="11ADB4FA"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4EA126DD" w14:textId="77777777" w:rsidR="00B00B7C" w:rsidRPr="00852B86" w:rsidRDefault="00B00B7C" w:rsidP="007B38D9">
            <w:pPr>
              <w:pStyle w:val="TAN"/>
            </w:pPr>
            <w:r w:rsidRPr="00852B86">
              <w:t>NOTE 1:</w:t>
            </w:r>
            <w:r w:rsidRPr="00852B86">
              <w:tab/>
              <w:t>If different SMTC periodicities are configured for different cells, the SMTC period in the requirement is the one used by the cell being identified</w:t>
            </w:r>
          </w:p>
          <w:p w14:paraId="175CD32A" w14:textId="77777777" w:rsidR="00B00B7C" w:rsidRPr="00852B86" w:rsidRDefault="00B00B7C" w:rsidP="007B38D9">
            <w:pPr>
              <w:pStyle w:val="TAN"/>
            </w:pPr>
            <w:r w:rsidRPr="00852B86">
              <w:t>NOTE 2:</w:t>
            </w:r>
            <w:r w:rsidRPr="00852B86">
              <w:tab/>
              <w:t>M2 = 1.5 if SMTC periodicity &gt; 40 ms, otherwise M2=1</w:t>
            </w:r>
          </w:p>
          <w:p w14:paraId="5F1DB4CB" w14:textId="77777777" w:rsidR="00B00B7C" w:rsidRPr="00852B86" w:rsidRDefault="00B00B7C" w:rsidP="007B38D9">
            <w:pPr>
              <w:pStyle w:val="TAN"/>
            </w:pPr>
            <w:r w:rsidRPr="00852B86">
              <w:t>NOTE 3:</w:t>
            </w:r>
            <w:r w:rsidRPr="00852B86">
              <w:tab/>
              <w:t>N4=6 if SMTC periodicity &gt; 40 ms, otherwise N4=5</w:t>
            </w:r>
          </w:p>
        </w:tc>
      </w:tr>
    </w:tbl>
    <w:p w14:paraId="50049D81" w14:textId="77777777" w:rsidR="00B00B7C" w:rsidRPr="00852B86" w:rsidRDefault="00B00B7C" w:rsidP="00B00B7C"/>
    <w:p w14:paraId="5C1B5107" w14:textId="77777777" w:rsidR="00B00B7C" w:rsidRPr="00852B86" w:rsidRDefault="00B00B7C" w:rsidP="00B00B7C">
      <w:pPr>
        <w:pStyle w:val="TH"/>
      </w:pPr>
      <w:r w:rsidRPr="00852B86">
        <w:t>Table 4.6.2.0-5: Time period for time index detection when highSpeedMeasInterFreq-r17 is configured (Frequency range FR1)</w:t>
      </w:r>
    </w:p>
    <w:tbl>
      <w:tblPr>
        <w:tblW w:w="9640" w:type="dxa"/>
        <w:tblInd w:w="-152" w:type="dxa"/>
        <w:tblCellMar>
          <w:left w:w="0" w:type="dxa"/>
          <w:right w:w="0" w:type="dxa"/>
        </w:tblCellMar>
        <w:tblLook w:val="04A0" w:firstRow="1" w:lastRow="0" w:firstColumn="1" w:lastColumn="0" w:noHBand="0" w:noVBand="1"/>
      </w:tblPr>
      <w:tblGrid>
        <w:gridCol w:w="3672"/>
        <w:gridCol w:w="5968"/>
      </w:tblGrid>
      <w:tr w:rsidR="00B00B7C" w:rsidRPr="00852B86" w14:paraId="1A57D6A7"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F005A5A" w14:textId="77777777" w:rsidR="00B00B7C" w:rsidRPr="00852B86" w:rsidRDefault="00B00B7C" w:rsidP="007B38D9">
            <w:pPr>
              <w:pStyle w:val="TAH"/>
              <w:rPr>
                <w:lang w:eastAsia="zh-CN"/>
              </w:rPr>
            </w:pPr>
            <w:r w:rsidRPr="00852B86">
              <w:rPr>
                <w:lang w:eastAsia="zh-CN"/>
              </w:rPr>
              <w:t>Condition</w:t>
            </w:r>
            <w:r w:rsidRPr="00852B86">
              <w:rPr>
                <w:vertAlign w:val="superscript"/>
                <w:lang w:eastAsia="zh-CN"/>
              </w:rPr>
              <w:t xml:space="preserve"> NOTE1,2</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6B96FC3E" w14:textId="77777777" w:rsidR="00B00B7C" w:rsidRPr="00852B86" w:rsidRDefault="00B00B7C" w:rsidP="007B38D9">
            <w:pPr>
              <w:pStyle w:val="TAH"/>
              <w:rPr>
                <w:lang w:eastAsia="zh-CN"/>
              </w:rPr>
            </w:pPr>
            <w:r w:rsidRPr="00852B86">
              <w:rPr>
                <w:lang w:eastAsia="zh-CN"/>
              </w:rPr>
              <w:t>T</w:t>
            </w:r>
            <w:r w:rsidRPr="00852B86">
              <w:rPr>
                <w:vertAlign w:val="subscript"/>
                <w:lang w:eastAsia="zh-CN"/>
              </w:rPr>
              <w:t>SSB_time_index_inter</w:t>
            </w:r>
          </w:p>
        </w:tc>
      </w:tr>
      <w:tr w:rsidR="00B00B7C" w:rsidRPr="00852B86" w14:paraId="063440D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6D28F86" w14:textId="77777777" w:rsidR="00B00B7C" w:rsidRPr="00852B86" w:rsidRDefault="00B00B7C" w:rsidP="007B38D9">
            <w:pPr>
              <w:pStyle w:val="TAC"/>
              <w:rPr>
                <w:lang w:eastAsia="zh-CN"/>
              </w:rPr>
            </w:pPr>
            <w:r w:rsidRPr="00852B86">
              <w:rPr>
                <w:lang w:eastAsia="zh-CN"/>
              </w:rPr>
              <w:t>No DRX</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D8CCC3" w14:textId="77777777" w:rsidR="00B00B7C" w:rsidRPr="00852B86" w:rsidRDefault="00B00B7C" w:rsidP="007B38D9">
            <w:pPr>
              <w:pStyle w:val="TAC"/>
              <w:rPr>
                <w:lang w:eastAsia="zh-CN"/>
              </w:rPr>
            </w:pPr>
            <w:r w:rsidRPr="00852B86">
              <w:rPr>
                <w:lang w:eastAsia="zh-CN"/>
              </w:rPr>
              <w:t xml:space="preserve">Max(120ms, 3 </w:t>
            </w:r>
            <w:r w:rsidRPr="00852B86">
              <w:rPr>
                <w:lang w:eastAsia="zh-CN"/>
              </w:rPr>
              <w:sym w:font="Symbol" w:char="F0B4"/>
            </w:r>
            <w:r w:rsidRPr="00852B86">
              <w:rPr>
                <w:lang w:eastAsia="zh-CN"/>
              </w:rPr>
              <w:t xml:space="preserve"> Max(MGRP, SMTC period))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7937E611"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1DA73B97" w14:textId="77777777" w:rsidR="00B00B7C" w:rsidRPr="00852B86" w:rsidRDefault="00B00B7C" w:rsidP="007B38D9">
            <w:pPr>
              <w:pStyle w:val="TAC"/>
              <w:rPr>
                <w:lang w:eastAsia="zh-CN"/>
              </w:rPr>
            </w:pPr>
            <w:r w:rsidRPr="00852B86">
              <w:rPr>
                <w:lang w:eastAsia="zh-CN"/>
              </w:rPr>
              <w:t>DRX cycle ≤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33A5C308" w14:textId="77777777" w:rsidR="00B00B7C" w:rsidRPr="00852B86" w:rsidRDefault="00B00B7C" w:rsidP="007B38D9">
            <w:pPr>
              <w:pStyle w:val="TAC"/>
              <w:rPr>
                <w:lang w:eastAsia="zh-CN"/>
              </w:rPr>
            </w:pPr>
            <w:r w:rsidRPr="00852B86">
              <w:rPr>
                <w:lang w:eastAsia="zh-CN"/>
              </w:rPr>
              <w:t xml:space="preserve">Max(120ms, Ceil(3 </w:t>
            </w:r>
            <w:r w:rsidRPr="00852B86">
              <w:rPr>
                <w:lang w:eastAsia="zh-CN"/>
              </w:rPr>
              <w:sym w:font="Symbol" w:char="F0B4"/>
            </w:r>
            <w:r w:rsidRPr="00852B86">
              <w:rPr>
                <w:lang w:eastAsia="zh-CN"/>
              </w:rPr>
              <w:t xml:space="preserve"> M2</w:t>
            </w:r>
            <w:r w:rsidRPr="00852B86">
              <w:rPr>
                <w:vertAlign w:val="superscript"/>
              </w:rPr>
              <w:t xml:space="preserve"> NOTE3</w:t>
            </w:r>
            <w:r w:rsidRPr="00852B86">
              <w:rPr>
                <w:lang w:eastAsia="zh-CN"/>
              </w:rPr>
              <w:t xml:space="preserve">) </w:t>
            </w:r>
            <w:r w:rsidRPr="00852B86">
              <w:rPr>
                <w:lang w:eastAsia="zh-CN"/>
              </w:rPr>
              <w:sym w:font="Symbol" w:char="F0B4"/>
            </w:r>
            <w:r w:rsidRPr="00852B86">
              <w:rPr>
                <w:lang w:eastAsia="zh-CN"/>
              </w:rPr>
              <w:t xml:space="preserve"> Max(MGRP, SMTC period, DRX cycle))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6EDF7C8F" w14:textId="77777777" w:rsidTr="007B38D9">
        <w:tc>
          <w:tcPr>
            <w:tcW w:w="367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7082040C" w14:textId="77777777" w:rsidR="00B00B7C" w:rsidRPr="00852B86" w:rsidRDefault="00B00B7C" w:rsidP="007B38D9">
            <w:pPr>
              <w:pStyle w:val="TAC"/>
              <w:rPr>
                <w:lang w:eastAsia="zh-CN"/>
              </w:rPr>
            </w:pPr>
            <w:r w:rsidRPr="00852B86">
              <w:rPr>
                <w:lang w:eastAsia="zh-CN"/>
              </w:rPr>
              <w:t>DRX cycle &gt; 320ms</w:t>
            </w:r>
          </w:p>
        </w:tc>
        <w:tc>
          <w:tcPr>
            <w:tcW w:w="59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46E23386" w14:textId="77777777" w:rsidR="00B00B7C" w:rsidRPr="00852B86" w:rsidRDefault="00B00B7C" w:rsidP="007B38D9">
            <w:pPr>
              <w:pStyle w:val="TAC"/>
              <w:rPr>
                <w:lang w:eastAsia="zh-CN"/>
              </w:rPr>
            </w:pPr>
            <w:r w:rsidRPr="00852B86">
              <w:rPr>
                <w:lang w:eastAsia="zh-CN"/>
              </w:rPr>
              <w:t xml:space="preserve">3 </w:t>
            </w:r>
            <w:r w:rsidRPr="00852B86">
              <w:rPr>
                <w:lang w:eastAsia="zh-CN"/>
              </w:rPr>
              <w:sym w:font="Symbol" w:char="F0B4"/>
            </w:r>
            <w:r w:rsidRPr="00852B86">
              <w:rPr>
                <w:lang w:eastAsia="zh-CN"/>
              </w:rPr>
              <w:t xml:space="preserve"> DRX cycle </w:t>
            </w:r>
            <w:r w:rsidRPr="00852B86">
              <w:rPr>
                <w:lang w:eastAsia="zh-CN"/>
              </w:rPr>
              <w:sym w:font="Symbol" w:char="F0B4"/>
            </w:r>
            <w:r w:rsidRPr="00852B86">
              <w:rPr>
                <w:lang w:eastAsia="zh-CN"/>
              </w:rPr>
              <w:t xml:space="preserve"> CSSF</w:t>
            </w:r>
            <w:r w:rsidRPr="00852B86">
              <w:rPr>
                <w:vertAlign w:val="subscript"/>
                <w:lang w:eastAsia="zh-CN"/>
              </w:rPr>
              <w:t>inter</w:t>
            </w:r>
          </w:p>
        </w:tc>
      </w:tr>
      <w:tr w:rsidR="00B00B7C" w:rsidRPr="00852B86" w14:paraId="673AD7F7" w14:textId="77777777" w:rsidTr="007B38D9">
        <w:tc>
          <w:tcPr>
            <w:tcW w:w="9640" w:type="dxa"/>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14:paraId="0EBA74D6" w14:textId="77777777" w:rsidR="00B00B7C" w:rsidRPr="00852B86" w:rsidRDefault="00B00B7C" w:rsidP="007B38D9">
            <w:pPr>
              <w:pStyle w:val="TAN"/>
            </w:pPr>
            <w:r w:rsidRPr="00852B86">
              <w:t>NOTE 1: DRX or non DRX requirements apply according to the conditions described in clause 3.6.1</w:t>
            </w:r>
          </w:p>
          <w:p w14:paraId="2220E506" w14:textId="77777777" w:rsidR="00B00B7C" w:rsidRPr="00852B86" w:rsidRDefault="00B00B7C" w:rsidP="007B38D9">
            <w:pPr>
              <w:pStyle w:val="TAN"/>
            </w:pPr>
            <w:r w:rsidRPr="00852B86">
              <w:t>NOTE 2: In EN-DC operation, the parameters, timers and scheduling requests referred to in clause 3.6.1 are for the secondary cell group. The DRX cycle is the DRX cycle of the secondary cell group.</w:t>
            </w:r>
          </w:p>
          <w:p w14:paraId="62FEE242" w14:textId="77777777" w:rsidR="00B00B7C" w:rsidRPr="00852B86" w:rsidRDefault="00B00B7C" w:rsidP="007B38D9">
            <w:pPr>
              <w:pStyle w:val="TAN"/>
              <w:rPr>
                <w:lang w:eastAsia="zh-CN"/>
              </w:rPr>
            </w:pPr>
            <w:r w:rsidRPr="00852B86">
              <w:t>NOTE 3: M2 = 1.5 if SMTC periodicity &gt; 40 ms, otherwise M2=1.</w:t>
            </w:r>
          </w:p>
        </w:tc>
      </w:tr>
    </w:tbl>
    <w:p w14:paraId="6BC0EB98" w14:textId="77777777" w:rsidR="002F3B2B" w:rsidRPr="00852B86" w:rsidRDefault="002F3B2B" w:rsidP="000422D1">
      <w:pPr>
        <w:rPr>
          <w:rFonts w:cs="v4.2.0"/>
        </w:rPr>
      </w:pPr>
    </w:p>
    <w:p w14:paraId="631B11E4" w14:textId="26AD89A5"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f50, clause 9.3.5]</w:t>
      </w:r>
    </w:p>
    <w:p w14:paraId="208A326B" w14:textId="7B3952A5" w:rsidR="002F3B2B" w:rsidRPr="00852B86" w:rsidRDefault="002F3B2B" w:rsidP="000422D1">
      <w:pPr>
        <w:tabs>
          <w:tab w:val="left" w:pos="567"/>
        </w:tabs>
        <w:rPr>
          <w:rFonts w:cs="v4.2.0"/>
        </w:rPr>
      </w:pPr>
      <w:r w:rsidRPr="00852B86">
        <w:rPr>
          <w:rFonts w:cs="v4.2.0"/>
        </w:rPr>
        <w:t xml:space="preserve">When measurement gaps are provided for inter frequency measurements, or the UE supports capability of conducting such measurements without gaps, the UE physical layer shall be capable of reporting SS-RSRP, SS-RSRQ and SS-SINR measurements to higher layers with measurement accuracy as specified in </w:t>
      </w:r>
      <w:r w:rsidR="00B00B7C" w:rsidRPr="00852B86">
        <w:rPr>
          <w:rFonts w:cs="v4.2.0"/>
        </w:rPr>
        <w:t xml:space="preserve">TS 38.133 </w:t>
      </w:r>
      <w:r w:rsidRPr="00852B86">
        <w:rPr>
          <w:rFonts w:cs="v4.2.0"/>
        </w:rPr>
        <w:t xml:space="preserve">subclauses </w:t>
      </w:r>
      <w:r w:rsidRPr="00852B86">
        <w:rPr>
          <w:iCs/>
        </w:rPr>
        <w:t>10.1.4, 10.1.5, 10.1.9, 10.1.10, 10.1.14 and 10.1.15</w:t>
      </w:r>
      <w:r w:rsidRPr="00852B86">
        <w:rPr>
          <w:rFonts w:cs="v4.2.0"/>
        </w:rPr>
        <w:t xml:space="preserve">, respectively, </w:t>
      </w:r>
      <w:r w:rsidRPr="00852B86">
        <w:t xml:space="preserve"> as shown in table </w:t>
      </w:r>
      <w:r w:rsidR="00B00B7C" w:rsidRPr="00852B86">
        <w:t>4.6.2.0-6</w:t>
      </w:r>
      <w:r w:rsidR="00B00B7C" w:rsidRPr="00852B86">
        <w:rPr>
          <w:rFonts w:cs="v4.2.0"/>
        </w:rPr>
        <w:t xml:space="preserve">. </w:t>
      </w:r>
      <w:r w:rsidR="00B00B7C" w:rsidRPr="00852B86">
        <w:rPr>
          <w:rFonts w:eastAsia="DengXian" w:cs="v4.2.0"/>
          <w:lang w:eastAsia="zh-CN"/>
        </w:rPr>
        <w:t>When</w:t>
      </w:r>
      <w:r w:rsidR="00B00B7C" w:rsidRPr="00852B86">
        <w:rPr>
          <w:rFonts w:eastAsia="Malgun Gothic" w:cs="v4.2.0"/>
          <w:lang w:eastAsia="zh-CN"/>
        </w:rPr>
        <w:t xml:space="preserve"> </w:t>
      </w:r>
      <w:r w:rsidR="00B00B7C" w:rsidRPr="00852B86">
        <w:rPr>
          <w:rFonts w:eastAsia="Malgun Gothic"/>
          <w:i/>
          <w:iCs/>
        </w:rPr>
        <w:t>highSpeedMeasInterFreq-r17</w:t>
      </w:r>
      <w:r w:rsidR="00B00B7C" w:rsidRPr="00852B86">
        <w:rPr>
          <w:rFonts w:ascii="Arial" w:eastAsia="DengXian" w:hAnsi="Arial"/>
          <w:sz w:val="18"/>
          <w:lang w:eastAsia="zh-CN"/>
        </w:rPr>
        <w:t xml:space="preserve"> is</w:t>
      </w:r>
      <w:r w:rsidR="00B00B7C" w:rsidRPr="00852B86">
        <w:rPr>
          <w:rFonts w:ascii="Arial" w:eastAsia="Malgun Gothic" w:hAnsi="Arial"/>
          <w:sz w:val="18"/>
        </w:rPr>
        <w:t xml:space="preserve"> configured</w:t>
      </w:r>
      <w:r w:rsidR="00B00B7C" w:rsidRPr="00852B86">
        <w:rPr>
          <w:rFonts w:eastAsia="Malgun Gothic" w:cs="v4.2.0"/>
          <w:lang w:eastAsia="zh-CN"/>
        </w:rPr>
        <w:t xml:space="preserve">, </w:t>
      </w:r>
      <w:r w:rsidR="00B00B7C" w:rsidRPr="00852B86">
        <w:rPr>
          <w:rFonts w:eastAsia="Malgun Gothic"/>
        </w:rPr>
        <w:t>and UE supports</w:t>
      </w:r>
      <w:r w:rsidR="00B00B7C" w:rsidRPr="00852B86">
        <w:rPr>
          <w:rFonts w:eastAsia="Malgun Gothic" w:cs="v4.2.0"/>
          <w:lang w:eastAsia="zh-CN"/>
        </w:rPr>
        <w:t xml:space="preserve"> </w:t>
      </w:r>
      <w:r w:rsidR="00B00B7C" w:rsidRPr="00852B86">
        <w:rPr>
          <w:rFonts w:eastAsia="Malgun Gothic" w:cs="v4.2.0"/>
          <w:i/>
          <w:lang w:eastAsia="zh-CN"/>
        </w:rPr>
        <w:t>measurementEnhancementInterFreq-r17</w:t>
      </w:r>
      <w:r w:rsidR="00B00B7C" w:rsidRPr="00852B86">
        <w:rPr>
          <w:rFonts w:eastAsia="Malgun Gothic" w:cs="v4.2.0"/>
          <w:lang w:eastAsia="zh-CN"/>
        </w:rPr>
        <w:t xml:space="preserve">, </w:t>
      </w:r>
      <w:r w:rsidR="00B00B7C" w:rsidRPr="00852B86">
        <w:rPr>
          <w:rFonts w:eastAsia="Malgun Gothic"/>
        </w:rPr>
        <w:t xml:space="preserve">T </w:t>
      </w:r>
      <w:r w:rsidR="00B00B7C" w:rsidRPr="00852B86">
        <w:rPr>
          <w:rFonts w:eastAsia="Malgun Gothic"/>
          <w:vertAlign w:val="subscript"/>
        </w:rPr>
        <w:t>SSB_measurement_period_inter</w:t>
      </w:r>
      <w:r w:rsidR="00B00B7C" w:rsidRPr="00852B86">
        <w:rPr>
          <w:rFonts w:eastAsia="Malgun Gothic"/>
        </w:rPr>
        <w:t xml:space="preserve"> </w:t>
      </w:r>
      <w:r w:rsidR="00B00B7C" w:rsidRPr="00852B86">
        <w:rPr>
          <w:rFonts w:eastAsia="Malgun Gothic" w:cs="v4.2.0"/>
          <w:lang w:eastAsia="zh-CN"/>
        </w:rPr>
        <w:t xml:space="preserve">is specified in Table </w:t>
      </w:r>
      <w:r w:rsidR="00B00B7C" w:rsidRPr="00852B86">
        <w:t>4.6.2.0-7</w:t>
      </w:r>
      <w:r w:rsidRPr="00852B86">
        <w:rPr>
          <w:rFonts w:cs="v4.2.0"/>
        </w:rPr>
        <w:t>:</w:t>
      </w:r>
    </w:p>
    <w:p w14:paraId="70BCFD7F" w14:textId="612478FA" w:rsidR="002F3B2B" w:rsidRPr="00852B86" w:rsidRDefault="002F3B2B" w:rsidP="00494BBF">
      <w:pPr>
        <w:pStyle w:val="TH"/>
        <w:keepLines w:val="0"/>
      </w:pPr>
      <w:r w:rsidRPr="00852B86">
        <w:t xml:space="preserve">Table </w:t>
      </w:r>
      <w:r w:rsidR="00B00B7C" w:rsidRPr="00852B86">
        <w:t>4.6.2.0-6</w:t>
      </w:r>
      <w:r w:rsidRPr="00852B86">
        <w:t>: Measurement period for inter-frequency measurements with gaps (Frequency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7119"/>
      </w:tblGrid>
      <w:tr w:rsidR="002F3B2B" w:rsidRPr="00852B86" w14:paraId="204DF1DE"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1D55EE0B" w14:textId="370E1464" w:rsidR="002F3B2B" w:rsidRPr="00852B86" w:rsidRDefault="002F3B2B" w:rsidP="00494BBF">
            <w:pPr>
              <w:pStyle w:val="TAH"/>
              <w:keepLines w:val="0"/>
              <w:rPr>
                <w:rFonts w:eastAsia="SimSun"/>
              </w:rPr>
            </w:pPr>
            <w:r w:rsidRPr="00852B86">
              <w:rPr>
                <w:rFonts w:eastAsia="SimSun"/>
              </w:rPr>
              <w:t>Condition</w:t>
            </w:r>
            <w:r w:rsidR="000422D1" w:rsidRPr="00852B86">
              <w:rPr>
                <w:rFonts w:eastAsia="SimSun"/>
                <w:vertAlign w:val="superscript"/>
              </w:rPr>
              <w:t xml:space="preserve"> </w:t>
            </w:r>
            <w:r w:rsidRPr="00852B86">
              <w:rPr>
                <w:rFonts w:eastAsia="SimSun"/>
                <w:vertAlign w:val="superscript"/>
              </w:rPr>
              <w:t>NOTE1,2</w:t>
            </w:r>
          </w:p>
        </w:tc>
        <w:tc>
          <w:tcPr>
            <w:tcW w:w="7119" w:type="dxa"/>
            <w:tcBorders>
              <w:top w:val="single" w:sz="4" w:space="0" w:color="auto"/>
              <w:left w:val="single" w:sz="4" w:space="0" w:color="auto"/>
              <w:bottom w:val="single" w:sz="4" w:space="0" w:color="auto"/>
              <w:right w:val="single" w:sz="4" w:space="0" w:color="auto"/>
            </w:tcBorders>
            <w:hideMark/>
          </w:tcPr>
          <w:p w14:paraId="0499EE0C" w14:textId="1D4D7D42" w:rsidR="002F3B2B" w:rsidRPr="00852B86" w:rsidRDefault="002F3B2B" w:rsidP="00494BBF">
            <w:pPr>
              <w:pStyle w:val="TAH"/>
              <w:keepLines w:val="0"/>
              <w:rPr>
                <w:rFonts w:eastAsia="SimSun"/>
              </w:rPr>
            </w:pPr>
            <w:r w:rsidRPr="00852B86">
              <w:rPr>
                <w:rFonts w:eastAsia="SimSun"/>
              </w:rPr>
              <w:t>T</w:t>
            </w:r>
            <w:r w:rsidR="000422D1" w:rsidRPr="00852B86">
              <w:rPr>
                <w:rFonts w:eastAsia="SimSun"/>
                <w:vertAlign w:val="subscript"/>
              </w:rPr>
              <w:t xml:space="preserve"> </w:t>
            </w:r>
            <w:r w:rsidRPr="00852B86">
              <w:rPr>
                <w:rFonts w:eastAsia="SimSun"/>
                <w:vertAlign w:val="subscript"/>
              </w:rPr>
              <w:t>SSB_measurement_period_inter</w:t>
            </w:r>
          </w:p>
        </w:tc>
      </w:tr>
      <w:tr w:rsidR="002F3B2B" w:rsidRPr="00852B86" w14:paraId="58579E08"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69448B44" w14:textId="47E887C9" w:rsidR="002F3B2B" w:rsidRPr="00852B86" w:rsidRDefault="002F3B2B" w:rsidP="000422D1">
            <w:pPr>
              <w:pStyle w:val="TAL"/>
              <w:keepNext w:val="0"/>
              <w:keepLines w:val="0"/>
              <w:rPr>
                <w:rFonts w:eastAsia="SimSun"/>
              </w:rPr>
            </w:pPr>
            <w:r w:rsidRPr="00852B86">
              <w:rPr>
                <w:rFonts w:eastAsia="SimSun"/>
              </w:rPr>
              <w:t>No</w:t>
            </w:r>
            <w:r w:rsidR="000422D1" w:rsidRPr="00852B86">
              <w:rPr>
                <w:rFonts w:eastAsia="SimSun"/>
              </w:rPr>
              <w:t xml:space="preserve"> </w:t>
            </w:r>
            <w:r w:rsidRPr="00852B86">
              <w:rPr>
                <w:rFonts w:eastAsia="SimSun"/>
              </w:rPr>
              <w:t>DRX</w:t>
            </w:r>
          </w:p>
        </w:tc>
        <w:tc>
          <w:tcPr>
            <w:tcW w:w="7119" w:type="dxa"/>
            <w:tcBorders>
              <w:top w:val="single" w:sz="4" w:space="0" w:color="auto"/>
              <w:left w:val="single" w:sz="4" w:space="0" w:color="auto"/>
              <w:bottom w:val="single" w:sz="4" w:space="0" w:color="auto"/>
              <w:right w:val="single" w:sz="4" w:space="0" w:color="auto"/>
            </w:tcBorders>
            <w:hideMark/>
          </w:tcPr>
          <w:p w14:paraId="059FA3B2" w14:textId="5D1FD43A" w:rsidR="002F3B2B" w:rsidRPr="00852B86" w:rsidRDefault="002F3B2B" w:rsidP="000422D1">
            <w:pPr>
              <w:pStyle w:val="TAL"/>
              <w:keepNext w:val="0"/>
              <w:keepLines w:val="0"/>
              <w:rPr>
                <w:rFonts w:eastAsia="SimSun"/>
              </w:rPr>
            </w:pPr>
            <w:r w:rsidRPr="00852B86">
              <w:rPr>
                <w:rFonts w:eastAsia="SimSun"/>
              </w:rPr>
              <w:t>Max(200ms,</w:t>
            </w:r>
            <w:r w:rsidR="000422D1" w:rsidRPr="00852B86">
              <w:rPr>
                <w:rFonts w:eastAsia="SimSun"/>
              </w:rPr>
              <w:t xml:space="preserve"> </w:t>
            </w: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Pr="00852B86">
              <w:rPr>
                <w:rFonts w:ascii="Malgun Gothic" w:eastAsia="Malgun Gothic" w:hAnsi="Malgun Gothic"/>
                <w:lang w:eastAsia="zh-TW"/>
              </w:rPr>
              <w:t>)</w:t>
            </w:r>
            <w:r w:rsidRPr="00852B86">
              <w:rPr>
                <w:rFonts w:eastAsia="SimSun"/>
              </w:rPr>
              <w:t>)</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701021F5"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45685DA" w14:textId="759E9036" w:rsidR="002F3B2B" w:rsidRPr="00852B86" w:rsidRDefault="002F3B2B" w:rsidP="000422D1">
            <w:pPr>
              <w:pStyle w:val="TAL"/>
              <w:keepNext w:val="0"/>
              <w:keepLines w:val="0"/>
              <w:rPr>
                <w:rFonts w:eastAsia="SimSun"/>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7659DA14" w14:textId="1929A2A0" w:rsidR="002F3B2B" w:rsidRPr="00852B86" w:rsidRDefault="002F3B2B" w:rsidP="000422D1">
            <w:pPr>
              <w:pStyle w:val="TAL"/>
              <w:keepNext w:val="0"/>
              <w:keepLines w:val="0"/>
              <w:rPr>
                <w:rFonts w:eastAsia="SimSun"/>
                <w:b/>
              </w:rPr>
            </w:pPr>
            <w:r w:rsidRPr="00852B86">
              <w:rPr>
                <w:rFonts w:eastAsia="SimSun"/>
              </w:rPr>
              <w:t>Max(200ms,</w:t>
            </w:r>
            <w:r w:rsidR="000422D1" w:rsidRPr="00852B86">
              <w:rPr>
                <w:rFonts w:eastAsia="SimSun"/>
              </w:rPr>
              <w:t xml:space="preserve"> </w:t>
            </w:r>
            <w:r w:rsidRPr="00852B86">
              <w:rPr>
                <w:rFonts w:eastAsia="SimSun"/>
              </w:rPr>
              <w:t>Ceil</w:t>
            </w:r>
            <w:r w:rsidRPr="00852B86">
              <w:rPr>
                <w:rFonts w:ascii="Malgun Gothic" w:eastAsia="Malgun Gothic" w:hAnsi="Malgun Gothic"/>
                <w:lang w:eastAsia="zh-TW"/>
              </w:rPr>
              <w:t>(</w:t>
            </w: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1.5</w:t>
            </w:r>
            <w:r w:rsidRPr="00852B86">
              <w:rPr>
                <w:rFonts w:ascii="Malgun Gothic" w:eastAsia="Malgun Gothic" w:hAnsi="Malgun Gothic"/>
                <w:lang w:eastAsia="zh-TW"/>
              </w:rPr>
              <w:t>)</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Max(MGRP,</w:t>
            </w:r>
            <w:r w:rsidR="000422D1" w:rsidRPr="00852B86">
              <w:rPr>
                <w:rFonts w:eastAsia="SimSun"/>
              </w:rPr>
              <w:t xml:space="preserve"> </w:t>
            </w:r>
            <w:r w:rsidRPr="00852B86">
              <w:rPr>
                <w:rFonts w:eastAsia="SimSun"/>
              </w:rPr>
              <w:t>SMTC</w:t>
            </w:r>
            <w:r w:rsidR="000422D1" w:rsidRPr="00852B86">
              <w:rPr>
                <w:rFonts w:eastAsia="SimSun"/>
              </w:rPr>
              <w:t xml:space="preserve"> </w:t>
            </w:r>
            <w:r w:rsidRPr="00852B86">
              <w:rPr>
                <w:rFonts w:eastAsia="SimSun"/>
              </w:rPr>
              <w:t>period,</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6859F8D7" w14:textId="77777777" w:rsidTr="000422D1">
        <w:trPr>
          <w:jc w:val="center"/>
        </w:trPr>
        <w:tc>
          <w:tcPr>
            <w:tcW w:w="2122" w:type="dxa"/>
            <w:tcBorders>
              <w:top w:val="single" w:sz="4" w:space="0" w:color="auto"/>
              <w:left w:val="single" w:sz="4" w:space="0" w:color="auto"/>
              <w:bottom w:val="single" w:sz="4" w:space="0" w:color="auto"/>
              <w:right w:val="single" w:sz="4" w:space="0" w:color="auto"/>
            </w:tcBorders>
            <w:hideMark/>
          </w:tcPr>
          <w:p w14:paraId="35F39509" w14:textId="79E6793C" w:rsidR="002F3B2B" w:rsidRPr="00852B86" w:rsidRDefault="002F3B2B" w:rsidP="000422D1">
            <w:pPr>
              <w:pStyle w:val="TAL"/>
              <w:keepNext w:val="0"/>
              <w:keepLines w:val="0"/>
              <w:rPr>
                <w:rFonts w:eastAsia="SimSun"/>
                <w:b/>
              </w:rPr>
            </w:pP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gt;</w:t>
            </w:r>
            <w:r w:rsidR="000422D1" w:rsidRPr="00852B86">
              <w:rPr>
                <w:rFonts w:eastAsia="SimSun"/>
              </w:rPr>
              <w:t xml:space="preserve"> </w:t>
            </w:r>
            <w:r w:rsidRPr="00852B86">
              <w:rPr>
                <w:rFonts w:eastAsia="SimSun"/>
              </w:rPr>
              <w:t>320ms</w:t>
            </w:r>
          </w:p>
        </w:tc>
        <w:tc>
          <w:tcPr>
            <w:tcW w:w="7119" w:type="dxa"/>
            <w:tcBorders>
              <w:top w:val="single" w:sz="4" w:space="0" w:color="auto"/>
              <w:left w:val="single" w:sz="4" w:space="0" w:color="auto"/>
              <w:bottom w:val="single" w:sz="4" w:space="0" w:color="auto"/>
              <w:right w:val="single" w:sz="4" w:space="0" w:color="auto"/>
            </w:tcBorders>
            <w:hideMark/>
          </w:tcPr>
          <w:p w14:paraId="5CA95CCC" w14:textId="6222B294" w:rsidR="002F3B2B" w:rsidRPr="00852B86" w:rsidRDefault="002F3B2B" w:rsidP="000422D1">
            <w:pPr>
              <w:pStyle w:val="TAL"/>
              <w:keepNext w:val="0"/>
              <w:keepLines w:val="0"/>
              <w:rPr>
                <w:rFonts w:eastAsia="SimSun"/>
                <w:b/>
              </w:rPr>
            </w:pPr>
            <w:r w:rsidRPr="00852B86">
              <w:rPr>
                <w:rFonts w:eastAsia="SimSun"/>
              </w:rPr>
              <w:t>8</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cs="Arial"/>
                <w:szCs w:val="18"/>
              </w:rPr>
              <w:sym w:font="Symbol" w:char="F0B4"/>
            </w:r>
            <w:r w:rsidR="000422D1" w:rsidRPr="00852B86">
              <w:rPr>
                <w:rFonts w:eastAsia="SimSun"/>
              </w:rPr>
              <w:t xml:space="preserve"> </w:t>
            </w:r>
            <w:r w:rsidRPr="00852B86">
              <w:rPr>
                <w:rFonts w:eastAsia="SimSun"/>
              </w:rPr>
              <w:t>CSSF</w:t>
            </w:r>
            <w:r w:rsidRPr="00852B86">
              <w:rPr>
                <w:rFonts w:eastAsia="SimSun"/>
                <w:vertAlign w:val="subscript"/>
              </w:rPr>
              <w:t>inter</w:t>
            </w:r>
          </w:p>
        </w:tc>
      </w:tr>
      <w:tr w:rsidR="002F3B2B" w:rsidRPr="00852B86" w14:paraId="19CAD45D" w14:textId="77777777" w:rsidTr="000422D1">
        <w:trPr>
          <w:jc w:val="center"/>
        </w:trPr>
        <w:tc>
          <w:tcPr>
            <w:tcW w:w="9241" w:type="dxa"/>
            <w:gridSpan w:val="2"/>
            <w:tcBorders>
              <w:top w:val="single" w:sz="4" w:space="0" w:color="auto"/>
              <w:left w:val="single" w:sz="4" w:space="0" w:color="auto"/>
              <w:bottom w:val="single" w:sz="4" w:space="0" w:color="auto"/>
              <w:right w:val="single" w:sz="4" w:space="0" w:color="auto"/>
            </w:tcBorders>
            <w:hideMark/>
          </w:tcPr>
          <w:p w14:paraId="5EAC3E2C" w14:textId="252FC8F3"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1:</w:t>
            </w:r>
            <w:r w:rsidRPr="00852B86">
              <w:rPr>
                <w:rFonts w:eastAsia="SimSun"/>
              </w:rPr>
              <w:tab/>
              <w:t>DRX</w:t>
            </w:r>
            <w:r w:rsidR="000422D1" w:rsidRPr="00852B86">
              <w:rPr>
                <w:rFonts w:eastAsia="SimSun"/>
              </w:rPr>
              <w:t xml:space="preserve"> </w:t>
            </w:r>
            <w:r w:rsidRPr="00852B86">
              <w:rPr>
                <w:rFonts w:eastAsia="SimSun"/>
              </w:rPr>
              <w:t>or</w:t>
            </w:r>
            <w:r w:rsidR="000422D1" w:rsidRPr="00852B86">
              <w:rPr>
                <w:rFonts w:eastAsia="SimSun"/>
              </w:rPr>
              <w:t xml:space="preserve"> </w:t>
            </w:r>
            <w:r w:rsidRPr="00852B86">
              <w:rPr>
                <w:rFonts w:eastAsia="SimSun"/>
              </w:rPr>
              <w:t>non</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requirements</w:t>
            </w:r>
            <w:r w:rsidR="000422D1" w:rsidRPr="00852B86">
              <w:rPr>
                <w:rFonts w:eastAsia="SimSun"/>
              </w:rPr>
              <w:t xml:space="preserve"> </w:t>
            </w:r>
            <w:r w:rsidRPr="00852B86">
              <w:rPr>
                <w:rFonts w:eastAsia="SimSun"/>
              </w:rPr>
              <w:t>apply</w:t>
            </w:r>
            <w:r w:rsidR="000422D1" w:rsidRPr="00852B86">
              <w:rPr>
                <w:rFonts w:eastAsia="SimSun"/>
              </w:rPr>
              <w:t xml:space="preserve"> </w:t>
            </w:r>
            <w:r w:rsidRPr="00852B86">
              <w:rPr>
                <w:rFonts w:eastAsia="SimSun"/>
              </w:rPr>
              <w:t>according</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conditions</w:t>
            </w:r>
            <w:r w:rsidR="000422D1" w:rsidRPr="00852B86">
              <w:rPr>
                <w:rFonts w:eastAsia="SimSun"/>
              </w:rPr>
              <w:t xml:space="preserve"> </w:t>
            </w:r>
            <w:r w:rsidRPr="00852B86">
              <w:rPr>
                <w:rFonts w:eastAsia="SimSun"/>
              </w:rPr>
              <w:t>described</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p>
          <w:p w14:paraId="10DA17AC" w14:textId="7D647142" w:rsidR="002F3B2B" w:rsidRPr="00852B86" w:rsidRDefault="002F3B2B" w:rsidP="000422D1">
            <w:pPr>
              <w:pStyle w:val="TAN"/>
              <w:keepNext w:val="0"/>
              <w:keepLines w:val="0"/>
              <w:rPr>
                <w:rFonts w:eastAsia="SimSun"/>
              </w:rPr>
            </w:pPr>
            <w:r w:rsidRPr="00852B86">
              <w:rPr>
                <w:rFonts w:eastAsia="SimSun"/>
              </w:rPr>
              <w:t>NOTE</w:t>
            </w:r>
            <w:r w:rsidR="000422D1" w:rsidRPr="00852B86">
              <w:rPr>
                <w:rFonts w:eastAsia="SimSun"/>
              </w:rPr>
              <w:t xml:space="preserve"> </w:t>
            </w:r>
            <w:r w:rsidRPr="00852B86">
              <w:rPr>
                <w:rFonts w:eastAsia="SimSun"/>
              </w:rPr>
              <w:t>2:</w:t>
            </w:r>
            <w:r w:rsidRPr="00852B86">
              <w:rPr>
                <w:rFonts w:eastAsia="SimSun"/>
              </w:rPr>
              <w:tab/>
              <w:t>In</w:t>
            </w:r>
            <w:r w:rsidR="000422D1" w:rsidRPr="00852B86">
              <w:rPr>
                <w:rFonts w:eastAsia="SimSun"/>
              </w:rPr>
              <w:t xml:space="preserve"> </w:t>
            </w:r>
            <w:r w:rsidRPr="00852B86">
              <w:rPr>
                <w:rFonts w:eastAsia="SimSun"/>
              </w:rPr>
              <w:t>EN-DC</w:t>
            </w:r>
            <w:r w:rsidR="000422D1" w:rsidRPr="00852B86">
              <w:rPr>
                <w:rFonts w:eastAsia="SimSun"/>
              </w:rPr>
              <w:t xml:space="preserve"> </w:t>
            </w:r>
            <w:r w:rsidRPr="00852B86">
              <w:rPr>
                <w:rFonts w:eastAsia="SimSun"/>
              </w:rPr>
              <w:t>operation,</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parameters,</w:t>
            </w:r>
            <w:r w:rsidR="000422D1" w:rsidRPr="00852B86">
              <w:rPr>
                <w:rFonts w:eastAsia="SimSun"/>
              </w:rPr>
              <w:t xml:space="preserve"> </w:t>
            </w:r>
            <w:r w:rsidRPr="00852B86">
              <w:rPr>
                <w:rFonts w:eastAsia="SimSun"/>
              </w:rPr>
              <w:t>timers</w:t>
            </w:r>
            <w:r w:rsidR="000422D1" w:rsidRPr="00852B86">
              <w:rPr>
                <w:rFonts w:eastAsia="SimSun"/>
              </w:rPr>
              <w:t xml:space="preserve"> </w:t>
            </w:r>
            <w:r w:rsidRPr="00852B86">
              <w:rPr>
                <w:rFonts w:eastAsia="SimSun"/>
              </w:rPr>
              <w:t>and</w:t>
            </w:r>
            <w:r w:rsidR="000422D1" w:rsidRPr="00852B86">
              <w:rPr>
                <w:rFonts w:eastAsia="SimSun"/>
              </w:rPr>
              <w:t xml:space="preserve"> </w:t>
            </w:r>
            <w:r w:rsidRPr="00852B86">
              <w:rPr>
                <w:rFonts w:eastAsia="SimSun"/>
              </w:rPr>
              <w:t>scheduling</w:t>
            </w:r>
            <w:r w:rsidR="000422D1" w:rsidRPr="00852B86">
              <w:rPr>
                <w:rFonts w:eastAsia="SimSun"/>
              </w:rPr>
              <w:t xml:space="preserve"> </w:t>
            </w:r>
            <w:r w:rsidRPr="00852B86">
              <w:rPr>
                <w:rFonts w:eastAsia="SimSun"/>
              </w:rPr>
              <w:t>requests</w:t>
            </w:r>
            <w:r w:rsidR="000422D1" w:rsidRPr="00852B86">
              <w:rPr>
                <w:rFonts w:eastAsia="SimSun"/>
              </w:rPr>
              <w:t xml:space="preserve"> </w:t>
            </w:r>
            <w:r w:rsidRPr="00852B86">
              <w:rPr>
                <w:rFonts w:eastAsia="SimSun"/>
              </w:rPr>
              <w:t>referred</w:t>
            </w:r>
            <w:r w:rsidR="000422D1" w:rsidRPr="00852B86">
              <w:rPr>
                <w:rFonts w:eastAsia="SimSun"/>
              </w:rPr>
              <w:t xml:space="preserve"> </w:t>
            </w:r>
            <w:r w:rsidRPr="00852B86">
              <w:rPr>
                <w:rFonts w:eastAsia="SimSun"/>
              </w:rPr>
              <w:t>to</w:t>
            </w:r>
            <w:r w:rsidR="000422D1" w:rsidRPr="00852B86">
              <w:rPr>
                <w:rFonts w:eastAsia="SimSun"/>
              </w:rPr>
              <w:t xml:space="preserve"> </w:t>
            </w:r>
            <w:r w:rsidRPr="00852B86">
              <w:rPr>
                <w:rFonts w:eastAsia="SimSun"/>
              </w:rPr>
              <w:t>in</w:t>
            </w:r>
            <w:r w:rsidR="000422D1" w:rsidRPr="00852B86">
              <w:rPr>
                <w:rFonts w:eastAsia="SimSun"/>
              </w:rPr>
              <w:t xml:space="preserve"> </w:t>
            </w:r>
            <w:r w:rsidRPr="00852B86">
              <w:rPr>
                <w:rFonts w:eastAsia="SimSun"/>
              </w:rPr>
              <w:t>clause</w:t>
            </w:r>
            <w:r w:rsidR="000422D1" w:rsidRPr="00852B86">
              <w:rPr>
                <w:rFonts w:eastAsia="SimSun"/>
              </w:rPr>
              <w:t xml:space="preserve"> </w:t>
            </w:r>
            <w:r w:rsidRPr="00852B86">
              <w:rPr>
                <w:rFonts w:eastAsia="SimSun"/>
              </w:rPr>
              <w:t>3.6.1</w:t>
            </w:r>
            <w:r w:rsidR="000422D1" w:rsidRPr="00852B86">
              <w:rPr>
                <w:rFonts w:eastAsia="SimSun"/>
              </w:rPr>
              <w:t xml:space="preserve"> </w:t>
            </w:r>
            <w:r w:rsidRPr="00852B86">
              <w:rPr>
                <w:rFonts w:eastAsia="SimSun"/>
              </w:rPr>
              <w:t>are</w:t>
            </w:r>
            <w:r w:rsidR="000422D1" w:rsidRPr="00852B86">
              <w:rPr>
                <w:rFonts w:eastAsia="SimSun"/>
              </w:rPr>
              <w:t xml:space="preserve"> </w:t>
            </w:r>
            <w:r w:rsidRPr="00852B86">
              <w:rPr>
                <w:rFonts w:eastAsia="SimSun"/>
              </w:rPr>
              <w:t>for</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is</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DRX</w:t>
            </w:r>
            <w:r w:rsidR="000422D1" w:rsidRPr="00852B86">
              <w:rPr>
                <w:rFonts w:eastAsia="SimSun"/>
              </w:rPr>
              <w:t xml:space="preserve"> </w:t>
            </w:r>
            <w:r w:rsidRPr="00852B86">
              <w:rPr>
                <w:rFonts w:eastAsia="SimSun"/>
              </w:rPr>
              <w:t>cycle</w:t>
            </w:r>
            <w:r w:rsidR="000422D1" w:rsidRPr="00852B86">
              <w:rPr>
                <w:rFonts w:eastAsia="SimSun"/>
              </w:rPr>
              <w:t xml:space="preserve"> </w:t>
            </w:r>
            <w:r w:rsidRPr="00852B86">
              <w:rPr>
                <w:rFonts w:eastAsia="SimSun"/>
              </w:rPr>
              <w:t>of</w:t>
            </w:r>
            <w:r w:rsidR="000422D1" w:rsidRPr="00852B86">
              <w:rPr>
                <w:rFonts w:eastAsia="SimSun"/>
              </w:rPr>
              <w:t xml:space="preserve"> </w:t>
            </w:r>
            <w:r w:rsidRPr="00852B86">
              <w:rPr>
                <w:rFonts w:eastAsia="SimSun"/>
              </w:rPr>
              <w:t>the</w:t>
            </w:r>
            <w:r w:rsidR="000422D1" w:rsidRPr="00852B86">
              <w:rPr>
                <w:rFonts w:eastAsia="SimSun"/>
              </w:rPr>
              <w:t xml:space="preserve"> </w:t>
            </w:r>
            <w:r w:rsidRPr="00852B86">
              <w:rPr>
                <w:rFonts w:eastAsia="SimSun"/>
              </w:rPr>
              <w:t>secondary</w:t>
            </w:r>
            <w:r w:rsidR="000422D1" w:rsidRPr="00852B86">
              <w:rPr>
                <w:rFonts w:eastAsia="SimSun"/>
              </w:rPr>
              <w:t xml:space="preserve"> </w:t>
            </w:r>
            <w:r w:rsidRPr="00852B86">
              <w:rPr>
                <w:rFonts w:eastAsia="SimSun"/>
              </w:rPr>
              <w:t>cell</w:t>
            </w:r>
            <w:r w:rsidR="000422D1" w:rsidRPr="00852B86">
              <w:rPr>
                <w:rFonts w:eastAsia="SimSun"/>
              </w:rPr>
              <w:t xml:space="preserve"> </w:t>
            </w:r>
            <w:r w:rsidRPr="00852B86">
              <w:rPr>
                <w:rFonts w:eastAsia="SimSun"/>
              </w:rPr>
              <w:t>group.</w:t>
            </w:r>
          </w:p>
        </w:tc>
      </w:tr>
    </w:tbl>
    <w:p w14:paraId="72BB5E46" w14:textId="77777777" w:rsidR="00B00B7C" w:rsidRPr="00852B86" w:rsidRDefault="00B00B7C" w:rsidP="00B00B7C">
      <w:pPr>
        <w:rPr>
          <w:lang w:eastAsia="sv-SE"/>
        </w:rPr>
      </w:pPr>
    </w:p>
    <w:p w14:paraId="191C9B18" w14:textId="77777777" w:rsidR="00B00B7C" w:rsidRPr="00852B86" w:rsidRDefault="00B00B7C" w:rsidP="00B00B7C">
      <w:pPr>
        <w:pStyle w:val="TH"/>
        <w:rPr>
          <w:rFonts w:eastAsia="Malgun Gothic"/>
        </w:rPr>
      </w:pPr>
      <w:r w:rsidRPr="00852B86">
        <w:rPr>
          <w:rFonts w:eastAsia="Malgun Gothic"/>
        </w:rPr>
        <w:t xml:space="preserve">Table </w:t>
      </w:r>
      <w:r w:rsidRPr="00852B86">
        <w:t>4.6.2.0-7</w:t>
      </w:r>
      <w:r w:rsidRPr="00852B86">
        <w:rPr>
          <w:rFonts w:eastAsia="Malgun Gothic"/>
        </w:rPr>
        <w:t>: Measurement period for inter-frequency measurements with gaps when highSpeedMeasInterFreq-r17 is configured (Frequency range FR1)</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5"/>
        <w:gridCol w:w="6453"/>
      </w:tblGrid>
      <w:tr w:rsidR="00B00B7C" w:rsidRPr="00852B86" w14:paraId="2063B08B"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9769E57" w14:textId="77777777" w:rsidR="00B00B7C" w:rsidRPr="00852B86" w:rsidRDefault="00B00B7C" w:rsidP="007B38D9">
            <w:pPr>
              <w:pStyle w:val="TAH"/>
              <w:rPr>
                <w:lang w:eastAsia="x-none"/>
              </w:rPr>
            </w:pPr>
            <w:r w:rsidRPr="00852B86">
              <w:t>Condition</w:t>
            </w:r>
            <w:r w:rsidRPr="00852B86">
              <w:rPr>
                <w:vertAlign w:val="superscript"/>
              </w:rPr>
              <w:t xml:space="preserve"> NOTE1,2</w:t>
            </w:r>
          </w:p>
        </w:tc>
        <w:tc>
          <w:tcPr>
            <w:tcW w:w="6454" w:type="dxa"/>
            <w:tcBorders>
              <w:top w:val="single" w:sz="4" w:space="0" w:color="auto"/>
              <w:left w:val="single" w:sz="4" w:space="0" w:color="auto"/>
              <w:bottom w:val="single" w:sz="4" w:space="0" w:color="auto"/>
              <w:right w:val="single" w:sz="4" w:space="0" w:color="auto"/>
            </w:tcBorders>
            <w:hideMark/>
          </w:tcPr>
          <w:p w14:paraId="56A55967" w14:textId="77777777" w:rsidR="00B00B7C" w:rsidRPr="00852B86" w:rsidRDefault="00B00B7C" w:rsidP="007B38D9">
            <w:pPr>
              <w:pStyle w:val="TAH"/>
              <w:rPr>
                <w:lang w:eastAsia="sv-SE"/>
              </w:rPr>
            </w:pPr>
            <w:r w:rsidRPr="00852B86">
              <w:rPr>
                <w:lang w:eastAsia="sv-SE"/>
              </w:rPr>
              <w:t>T</w:t>
            </w:r>
            <w:r w:rsidRPr="00852B86">
              <w:rPr>
                <w:vertAlign w:val="subscript"/>
                <w:lang w:eastAsia="sv-SE"/>
              </w:rPr>
              <w:t xml:space="preserve"> SSB_measurement_period_inter</w:t>
            </w:r>
          </w:p>
        </w:tc>
      </w:tr>
      <w:tr w:rsidR="00B00B7C" w:rsidRPr="00852B86" w14:paraId="78E5545C"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2B787C18" w14:textId="77777777" w:rsidR="00B00B7C" w:rsidRPr="00852B86" w:rsidRDefault="00B00B7C" w:rsidP="007B38D9">
            <w:pPr>
              <w:pStyle w:val="TAC"/>
              <w:rPr>
                <w:lang w:eastAsia="sv-SE"/>
              </w:rPr>
            </w:pPr>
            <w:r w:rsidRPr="00852B86">
              <w:rPr>
                <w:lang w:eastAsia="sv-SE"/>
              </w:rPr>
              <w:t>No DRX</w:t>
            </w:r>
          </w:p>
        </w:tc>
        <w:tc>
          <w:tcPr>
            <w:tcW w:w="6454" w:type="dxa"/>
            <w:tcBorders>
              <w:top w:val="single" w:sz="4" w:space="0" w:color="auto"/>
              <w:left w:val="single" w:sz="4" w:space="0" w:color="auto"/>
              <w:bottom w:val="single" w:sz="4" w:space="0" w:color="auto"/>
              <w:right w:val="single" w:sz="4" w:space="0" w:color="auto"/>
            </w:tcBorders>
            <w:hideMark/>
          </w:tcPr>
          <w:p w14:paraId="483D7604" w14:textId="77777777" w:rsidR="00B00B7C" w:rsidRPr="00852B86" w:rsidRDefault="00B00B7C" w:rsidP="007B38D9">
            <w:pPr>
              <w:pStyle w:val="TAC"/>
              <w:rPr>
                <w:vertAlign w:val="subscript"/>
                <w:lang w:eastAsia="sv-SE"/>
              </w:rPr>
            </w:pPr>
            <w:r w:rsidRPr="00852B86">
              <w:rPr>
                <w:lang w:eastAsia="sv-SE"/>
              </w:rPr>
              <w:t xml:space="preserve">max(200ms, 7 </w:t>
            </w:r>
            <w:r w:rsidRPr="00852B86">
              <w:rPr>
                <w:lang w:eastAsia="sv-SE"/>
              </w:rPr>
              <w:sym w:font="Symbol" w:char="F0B4"/>
            </w:r>
            <w:r w:rsidRPr="00852B86">
              <w:rPr>
                <w:lang w:eastAsia="sv-SE"/>
              </w:rPr>
              <w:t xml:space="preserve"> Max(MGRP, SMTC period</w:t>
            </w:r>
            <w:r w:rsidRPr="00852B86">
              <w:rPr>
                <w:lang w:eastAsia="zh-TW"/>
              </w:rPr>
              <w:t>)</w:t>
            </w:r>
            <w:r w:rsidRPr="00852B86">
              <w:rPr>
                <w:lang w:eastAsia="sv-SE"/>
              </w:rPr>
              <w:t xml:space="preserve">) </w:t>
            </w:r>
            <w:r w:rsidRPr="00852B86">
              <w:rPr>
                <w:lang w:eastAsia="sv-SE"/>
              </w:rPr>
              <w:sym w:font="Symbol" w:char="F0B4"/>
            </w:r>
            <w:r w:rsidRPr="00852B86">
              <w:rPr>
                <w:lang w:eastAsia="sv-SE"/>
              </w:rPr>
              <w:t xml:space="preserve"> CSSF</w:t>
            </w:r>
            <w:r w:rsidRPr="00852B86">
              <w:rPr>
                <w:vertAlign w:val="subscript"/>
                <w:lang w:eastAsia="sv-SE"/>
              </w:rPr>
              <w:t>inter</w:t>
            </w:r>
          </w:p>
        </w:tc>
      </w:tr>
      <w:tr w:rsidR="00B00B7C" w:rsidRPr="00852B86" w14:paraId="6637223F"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10E2569E" w14:textId="77777777" w:rsidR="00B00B7C" w:rsidRPr="00852B86" w:rsidRDefault="00B00B7C" w:rsidP="007B38D9">
            <w:pPr>
              <w:pStyle w:val="TAC"/>
              <w:rPr>
                <w:lang w:eastAsia="sv-SE"/>
              </w:rPr>
            </w:pPr>
            <w:r w:rsidRPr="00852B86">
              <w:rPr>
                <w:lang w:eastAsia="sv-SE"/>
              </w:rPr>
              <w:t>DRX cycle ≤ 160ms</w:t>
            </w:r>
          </w:p>
        </w:tc>
        <w:tc>
          <w:tcPr>
            <w:tcW w:w="6454" w:type="dxa"/>
            <w:tcBorders>
              <w:top w:val="single" w:sz="4" w:space="0" w:color="auto"/>
              <w:left w:val="single" w:sz="4" w:space="0" w:color="auto"/>
              <w:bottom w:val="single" w:sz="4" w:space="0" w:color="auto"/>
              <w:right w:val="single" w:sz="4" w:space="0" w:color="auto"/>
            </w:tcBorders>
            <w:hideMark/>
          </w:tcPr>
          <w:p w14:paraId="5621B55A" w14:textId="77777777" w:rsidR="00B00B7C" w:rsidRPr="00852B86" w:rsidRDefault="00B00B7C" w:rsidP="007B38D9">
            <w:pPr>
              <w:pStyle w:val="TAC"/>
              <w:rPr>
                <w:vertAlign w:val="subscript"/>
                <w:lang w:eastAsia="zh-CN"/>
              </w:rPr>
            </w:pPr>
            <w:r w:rsidRPr="00852B86">
              <w:rPr>
                <w:lang w:eastAsia="sv-SE"/>
              </w:rPr>
              <w:t>ma</w:t>
            </w:r>
            <w:r w:rsidRPr="00852B86">
              <w:rPr>
                <w:lang w:eastAsia="zh-CN"/>
              </w:rPr>
              <w:t>x</w:t>
            </w:r>
            <w:r w:rsidRPr="00852B86">
              <w:rPr>
                <w:lang w:eastAsia="sv-SE"/>
              </w:rPr>
              <w:t>(200ms, ceil(</w:t>
            </w:r>
            <w:r w:rsidRPr="00852B86">
              <w:rPr>
                <w:lang w:eastAsia="zh-CN"/>
              </w:rPr>
              <w:t>7 x M2</w:t>
            </w:r>
            <w:r w:rsidRPr="00852B86">
              <w:rPr>
                <w:vertAlign w:val="superscript"/>
              </w:rPr>
              <w:t xml:space="preserve"> NOTE3</w:t>
            </w:r>
            <w:r w:rsidRPr="00852B86">
              <w:rPr>
                <w:lang w:eastAsia="sv-SE"/>
              </w:rPr>
              <w:t>) x max(MGRP, SMTC period, DRX cycle)) x CSSF</w:t>
            </w:r>
            <w:r w:rsidRPr="00852B86">
              <w:rPr>
                <w:vertAlign w:val="subscript"/>
                <w:lang w:eastAsia="sv-SE"/>
              </w:rPr>
              <w:t>int</w:t>
            </w:r>
            <w:r w:rsidRPr="00852B86">
              <w:rPr>
                <w:vertAlign w:val="subscript"/>
                <w:lang w:eastAsia="zh-CN"/>
              </w:rPr>
              <w:t>er</w:t>
            </w:r>
          </w:p>
        </w:tc>
      </w:tr>
      <w:tr w:rsidR="00B00B7C" w:rsidRPr="00852B86" w14:paraId="092F8646" w14:textId="77777777" w:rsidTr="007B38D9">
        <w:trPr>
          <w:trHeight w:val="144"/>
          <w:jc w:val="right"/>
        </w:trPr>
        <w:tc>
          <w:tcPr>
            <w:tcW w:w="3175" w:type="dxa"/>
            <w:tcBorders>
              <w:top w:val="single" w:sz="4" w:space="0" w:color="auto"/>
              <w:left w:val="single" w:sz="4" w:space="0" w:color="auto"/>
              <w:bottom w:val="single" w:sz="4" w:space="0" w:color="auto"/>
              <w:right w:val="single" w:sz="4" w:space="0" w:color="auto"/>
            </w:tcBorders>
            <w:hideMark/>
          </w:tcPr>
          <w:p w14:paraId="6C29C1F2" w14:textId="77777777" w:rsidR="00B00B7C" w:rsidRPr="00852B86" w:rsidRDefault="00B00B7C" w:rsidP="007B38D9">
            <w:pPr>
              <w:pStyle w:val="TAC"/>
            </w:pPr>
            <w:r w:rsidRPr="00852B86">
              <w:rPr>
                <w:rFonts w:eastAsia="DengXian"/>
                <w:lang w:eastAsia="zh-CN"/>
              </w:rPr>
              <w:t xml:space="preserve">160ms &lt; </w:t>
            </w:r>
            <w:r w:rsidRPr="00852B86">
              <w:rPr>
                <w:lang w:eastAsia="sv-SE"/>
              </w:rPr>
              <w:t>DRX cycle ≤ 320ms</w:t>
            </w:r>
          </w:p>
        </w:tc>
        <w:tc>
          <w:tcPr>
            <w:tcW w:w="6454" w:type="dxa"/>
            <w:tcBorders>
              <w:top w:val="single" w:sz="4" w:space="0" w:color="auto"/>
              <w:left w:val="single" w:sz="4" w:space="0" w:color="auto"/>
              <w:bottom w:val="single" w:sz="4" w:space="0" w:color="auto"/>
              <w:right w:val="single" w:sz="4" w:space="0" w:color="auto"/>
            </w:tcBorders>
            <w:hideMark/>
          </w:tcPr>
          <w:p w14:paraId="190252CF" w14:textId="77777777" w:rsidR="00B00B7C" w:rsidRPr="00852B86" w:rsidRDefault="00B00B7C" w:rsidP="007B38D9">
            <w:pPr>
              <w:pStyle w:val="TAC"/>
              <w:rPr>
                <w:vertAlign w:val="subscript"/>
                <w:lang w:eastAsia="zh-CN"/>
              </w:rPr>
            </w:pPr>
            <w:r w:rsidRPr="00852B86">
              <w:rPr>
                <w:lang w:eastAsia="sv-SE"/>
              </w:rPr>
              <w:t>ceil(</w:t>
            </w:r>
            <w:r w:rsidRPr="00852B86">
              <w:rPr>
                <w:lang w:eastAsia="zh-CN"/>
              </w:rPr>
              <w:t>7 x M2</w:t>
            </w:r>
            <w:r w:rsidRPr="00852B86">
              <w:rPr>
                <w:vertAlign w:val="superscript"/>
              </w:rPr>
              <w:t xml:space="preserve"> NOTE3</w:t>
            </w:r>
            <w:r w:rsidRPr="00852B86">
              <w:rPr>
                <w:lang w:eastAsia="sv-SE"/>
              </w:rPr>
              <w:t>) x DRX cycle x CSSF</w:t>
            </w:r>
            <w:r w:rsidRPr="00852B86">
              <w:rPr>
                <w:vertAlign w:val="subscript"/>
                <w:lang w:eastAsia="sv-SE"/>
              </w:rPr>
              <w:t>int</w:t>
            </w:r>
            <w:r w:rsidRPr="00852B86">
              <w:rPr>
                <w:vertAlign w:val="subscript"/>
                <w:lang w:eastAsia="zh-CN"/>
              </w:rPr>
              <w:t>er</w:t>
            </w:r>
          </w:p>
        </w:tc>
      </w:tr>
      <w:tr w:rsidR="00B00B7C" w:rsidRPr="00852B86" w14:paraId="1117FACA" w14:textId="77777777" w:rsidTr="007B38D9">
        <w:trPr>
          <w:jc w:val="right"/>
        </w:trPr>
        <w:tc>
          <w:tcPr>
            <w:tcW w:w="3175" w:type="dxa"/>
            <w:tcBorders>
              <w:top w:val="single" w:sz="4" w:space="0" w:color="auto"/>
              <w:left w:val="single" w:sz="4" w:space="0" w:color="auto"/>
              <w:bottom w:val="single" w:sz="4" w:space="0" w:color="auto"/>
              <w:right w:val="single" w:sz="4" w:space="0" w:color="auto"/>
            </w:tcBorders>
            <w:hideMark/>
          </w:tcPr>
          <w:p w14:paraId="7F3EF24F" w14:textId="77777777" w:rsidR="00B00B7C" w:rsidRPr="00852B86" w:rsidRDefault="00B00B7C" w:rsidP="007B38D9">
            <w:pPr>
              <w:pStyle w:val="TAC"/>
              <w:rPr>
                <w:b/>
                <w:lang w:eastAsia="sv-SE"/>
              </w:rPr>
            </w:pPr>
            <w:r w:rsidRPr="00852B86">
              <w:rPr>
                <w:lang w:eastAsia="sv-SE"/>
              </w:rPr>
              <w:t>DRX cycle&gt;320ms</w:t>
            </w:r>
          </w:p>
        </w:tc>
        <w:tc>
          <w:tcPr>
            <w:tcW w:w="6454" w:type="dxa"/>
            <w:tcBorders>
              <w:top w:val="single" w:sz="4" w:space="0" w:color="auto"/>
              <w:left w:val="single" w:sz="4" w:space="0" w:color="auto"/>
              <w:bottom w:val="single" w:sz="4" w:space="0" w:color="auto"/>
              <w:right w:val="single" w:sz="4" w:space="0" w:color="auto"/>
            </w:tcBorders>
            <w:hideMark/>
          </w:tcPr>
          <w:p w14:paraId="2CE2BA76" w14:textId="77777777" w:rsidR="00B00B7C" w:rsidRPr="00852B86" w:rsidRDefault="00B00B7C" w:rsidP="007B38D9">
            <w:pPr>
              <w:pStyle w:val="TAC"/>
              <w:rPr>
                <w:vertAlign w:val="subscript"/>
                <w:lang w:eastAsia="zh-CN"/>
              </w:rPr>
            </w:pPr>
            <w:r w:rsidRPr="00852B86">
              <w:rPr>
                <w:bCs/>
                <w:lang w:eastAsia="zh-CN"/>
              </w:rPr>
              <w:t xml:space="preserve">4 </w:t>
            </w:r>
            <w:r w:rsidRPr="00852B86">
              <w:rPr>
                <w:lang w:eastAsia="zh-CN"/>
              </w:rPr>
              <w:t>x M2</w:t>
            </w:r>
            <w:r w:rsidRPr="00852B86">
              <w:rPr>
                <w:vertAlign w:val="superscript"/>
              </w:rPr>
              <w:t xml:space="preserve"> NOTE3</w:t>
            </w:r>
            <w:r w:rsidRPr="00852B86">
              <w:rPr>
                <w:lang w:eastAsia="sv-SE"/>
              </w:rPr>
              <w:t xml:space="preserve"> x DRX cycle x CSSF</w:t>
            </w:r>
            <w:r w:rsidRPr="00852B86">
              <w:rPr>
                <w:vertAlign w:val="subscript"/>
                <w:lang w:eastAsia="sv-SE"/>
              </w:rPr>
              <w:t>int</w:t>
            </w:r>
            <w:r w:rsidRPr="00852B86">
              <w:rPr>
                <w:vertAlign w:val="subscript"/>
                <w:lang w:eastAsia="zh-CN"/>
              </w:rPr>
              <w:t>er</w:t>
            </w:r>
          </w:p>
        </w:tc>
      </w:tr>
      <w:tr w:rsidR="00B00B7C" w:rsidRPr="00852B86" w14:paraId="693A8C46" w14:textId="77777777" w:rsidTr="007B38D9">
        <w:trPr>
          <w:trHeight w:val="70"/>
          <w:jc w:val="right"/>
        </w:trPr>
        <w:tc>
          <w:tcPr>
            <w:tcW w:w="9629" w:type="dxa"/>
            <w:gridSpan w:val="2"/>
            <w:tcBorders>
              <w:top w:val="single" w:sz="4" w:space="0" w:color="auto"/>
              <w:left w:val="single" w:sz="4" w:space="0" w:color="auto"/>
              <w:bottom w:val="single" w:sz="4" w:space="0" w:color="auto"/>
              <w:right w:val="single" w:sz="4" w:space="0" w:color="auto"/>
            </w:tcBorders>
            <w:hideMark/>
          </w:tcPr>
          <w:p w14:paraId="5FFCDA84" w14:textId="77777777" w:rsidR="00B00B7C" w:rsidRPr="00852B86" w:rsidRDefault="00B00B7C" w:rsidP="007B38D9">
            <w:pPr>
              <w:pStyle w:val="TAN"/>
            </w:pPr>
            <w:r w:rsidRPr="00852B86">
              <w:t>NOTE 1:</w:t>
            </w:r>
            <w:r w:rsidRPr="00852B86">
              <w:tab/>
              <w:t>If different SMTC periodicities are configured for different cells, the SMTC period in the requirement is the one used by the cell being identified</w:t>
            </w:r>
          </w:p>
          <w:p w14:paraId="0257F092" w14:textId="77777777" w:rsidR="00B00B7C" w:rsidRPr="00852B86" w:rsidRDefault="00B00B7C" w:rsidP="007B38D9">
            <w:pPr>
              <w:pStyle w:val="TAN"/>
            </w:pPr>
            <w:r w:rsidRPr="00852B86">
              <w:t>NOTE 2:</w:t>
            </w:r>
            <w:r w:rsidRPr="00852B86">
              <w:tab/>
              <w:t>In EN-DC operation, the parameters, timers and scheduling requests referred to in clause 3.6.1 are for the secondary cell group. The DRX cycle is the DRX cycle of the secondary cell group.</w:t>
            </w:r>
          </w:p>
          <w:p w14:paraId="02B4B2C3" w14:textId="77777777" w:rsidR="00B00B7C" w:rsidRPr="00852B86" w:rsidRDefault="00B00B7C" w:rsidP="007B38D9">
            <w:pPr>
              <w:pStyle w:val="TAN"/>
              <w:rPr>
                <w:snapToGrid w:val="0"/>
                <w:lang w:eastAsia="zh-CN"/>
              </w:rPr>
            </w:pPr>
            <w:r w:rsidRPr="00852B86">
              <w:rPr>
                <w:rFonts w:eastAsia="DengXian"/>
                <w:lang w:eastAsia="zh-CN"/>
              </w:rPr>
              <w:t>NOTE 3:</w:t>
            </w:r>
            <w:r w:rsidRPr="00852B86">
              <w:tab/>
            </w:r>
            <w:r w:rsidRPr="00852B86">
              <w:rPr>
                <w:snapToGrid w:val="0"/>
                <w:lang w:eastAsia="zh-CN"/>
              </w:rPr>
              <w:t xml:space="preserve">M2 = 1.5 if SMTC periodicity &gt; </w:t>
            </w:r>
            <w:r w:rsidRPr="00852B86">
              <w:rPr>
                <w:rFonts w:eastAsia="DengXian"/>
                <w:snapToGrid w:val="0"/>
                <w:lang w:eastAsia="zh-CN"/>
              </w:rPr>
              <w:t>4</w:t>
            </w:r>
            <w:r w:rsidRPr="00852B86">
              <w:rPr>
                <w:snapToGrid w:val="0"/>
                <w:lang w:eastAsia="zh-CN"/>
              </w:rPr>
              <w:t>0 ms</w:t>
            </w:r>
            <w:r w:rsidRPr="00852B86">
              <w:rPr>
                <w:rFonts w:eastAsia="DengXian"/>
                <w:snapToGrid w:val="0"/>
                <w:lang w:eastAsia="zh-CN"/>
              </w:rPr>
              <w:t>,</w:t>
            </w:r>
            <w:r w:rsidRPr="00852B86">
              <w:rPr>
                <w:snapToGrid w:val="0"/>
                <w:lang w:eastAsia="zh-CN"/>
              </w:rPr>
              <w:t xml:space="preserve"> otherwise M2=1</w:t>
            </w:r>
          </w:p>
        </w:tc>
      </w:tr>
    </w:tbl>
    <w:p w14:paraId="1541B414" w14:textId="77777777" w:rsidR="002F3B2B" w:rsidRPr="00852B86" w:rsidRDefault="002F3B2B" w:rsidP="000422D1">
      <w:pPr>
        <w:rPr>
          <w:lang w:eastAsia="sv-SE"/>
        </w:rPr>
      </w:pPr>
    </w:p>
    <w:p w14:paraId="14A610E6" w14:textId="3D091959" w:rsidR="002F3B2B" w:rsidRPr="00852B86" w:rsidRDefault="000422D1" w:rsidP="000422D1">
      <w:pPr>
        <w:rPr>
          <w:rFonts w:cs="v4.2.0"/>
        </w:rPr>
      </w:pPr>
      <w:r w:rsidRPr="00852B86">
        <w:rPr>
          <w:rFonts w:cs="v4.2.0"/>
        </w:rPr>
        <w:t>[</w:t>
      </w:r>
      <w:r w:rsidR="002A717D" w:rsidRPr="00852B86">
        <w:rPr>
          <w:rFonts w:cs="v4.2.0"/>
        </w:rPr>
        <w:t>TS</w:t>
      </w:r>
      <w:r w:rsidRPr="00852B86">
        <w:rPr>
          <w:rFonts w:cs="v4.2.0"/>
        </w:rPr>
        <w:t xml:space="preserve"> </w:t>
      </w:r>
      <w:r w:rsidR="002F3B2B" w:rsidRPr="00852B86">
        <w:rPr>
          <w:rFonts w:cs="v4.2.0"/>
        </w:rPr>
        <w:t>38.133, clause 9.3.6.3]</w:t>
      </w:r>
    </w:p>
    <w:p w14:paraId="41E312C8" w14:textId="77777777" w:rsidR="002F3B2B" w:rsidRPr="00852B86" w:rsidRDefault="002F3B2B" w:rsidP="000422D1">
      <w:pPr>
        <w:tabs>
          <w:tab w:val="left" w:pos="567"/>
        </w:tabs>
        <w:rPr>
          <w:iCs/>
        </w:rPr>
      </w:pPr>
      <w:r w:rsidRPr="00852B86">
        <w:rPr>
          <w:iCs/>
        </w:rPr>
        <w:t>Reported SS-RSRP, SS-RSRQ, and SS-SINR measurements contained in event triggered measurement reports shall meet the requirements in sections 10.1.4.1, 10.1.5.1, 10.1.9.1, 10.1.10.1, 10.1.14.1 and 10.1.15.1, respectively.</w:t>
      </w:r>
    </w:p>
    <w:p w14:paraId="3F546A95" w14:textId="77777777" w:rsidR="002F3B2B" w:rsidRPr="00852B86" w:rsidRDefault="002F3B2B" w:rsidP="000422D1">
      <w:pPr>
        <w:tabs>
          <w:tab w:val="left" w:pos="567"/>
        </w:tabs>
        <w:rPr>
          <w:iCs/>
        </w:rPr>
      </w:pPr>
      <w:r w:rsidRPr="00852B86">
        <w:rPr>
          <w:iCs/>
        </w:rPr>
        <w:t>The UE shall not send any event triggered measurement reports, as long as no reporting criteria are fulfilled.</w:t>
      </w:r>
    </w:p>
    <w:p w14:paraId="2489AD7F" w14:textId="77777777" w:rsidR="002F3B2B" w:rsidRPr="00852B86" w:rsidRDefault="002F3B2B" w:rsidP="000422D1">
      <w:pPr>
        <w:tabs>
          <w:tab w:val="left" w:pos="567"/>
        </w:tabs>
        <w:rPr>
          <w:iCs/>
        </w:rPr>
      </w:pPr>
      <w:r w:rsidRPr="00852B86">
        <w:rPr>
          <w:iCs/>
        </w:rPr>
        <w:t xml:space="preserve">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w:t>
      </w:r>
      <w:r w:rsidRPr="00852B86">
        <w:rPr>
          <w:rFonts w:eastAsia="SimSun"/>
        </w:rPr>
        <w:t>×</w:t>
      </w:r>
      <w:r w:rsidRPr="00852B86">
        <w:rPr>
          <w:iCs/>
        </w:rPr>
        <w:t xml:space="preserve"> TTI</w:t>
      </w:r>
      <w:r w:rsidRPr="00852B86">
        <w:rPr>
          <w:iCs/>
          <w:vertAlign w:val="subscript"/>
        </w:rPr>
        <w:t>DCCH</w:t>
      </w:r>
      <w:r w:rsidRPr="00852B86">
        <w:rPr>
          <w:iCs/>
        </w:rPr>
        <w:t>. This measurement reporting delay excludes a delay which caused by no UL resources for UE to send the measurement report.</w:t>
      </w:r>
    </w:p>
    <w:p w14:paraId="50D1B308" w14:textId="77777777" w:rsidR="002F3B2B" w:rsidRPr="00852B86" w:rsidRDefault="002F3B2B" w:rsidP="000422D1">
      <w:pPr>
        <w:tabs>
          <w:tab w:val="left" w:pos="567"/>
        </w:tabs>
        <w:rPr>
          <w:iCs/>
        </w:rPr>
      </w:pPr>
      <w:r w:rsidRPr="00852B86">
        <w:rPr>
          <w:iCs/>
        </w:rPr>
        <w:t xml:space="preserve">The event triggered measurement reporting delay, measured without L3 filtering shall be </w:t>
      </w:r>
      <w:r w:rsidRPr="00852B86">
        <w:rPr>
          <w:rFonts w:cs="v4.2.0"/>
        </w:rPr>
        <w:t>within T</w:t>
      </w:r>
      <w:r w:rsidRPr="00852B86">
        <w:rPr>
          <w:rFonts w:cs="v4.2.0"/>
          <w:vertAlign w:val="subscript"/>
        </w:rPr>
        <w:t>identify_inter_without_</w:t>
      </w:r>
      <w:r w:rsidRPr="00852B86">
        <w:rPr>
          <w:rFonts w:eastAsia="Malgun Gothic" w:cs="v4.2.0"/>
          <w:vertAlign w:val="subscript"/>
        </w:rPr>
        <w:t>index</w:t>
      </w:r>
      <w:r w:rsidRPr="00852B86">
        <w:rPr>
          <w:rFonts w:cs="v4.2.0"/>
        </w:rPr>
        <w:t xml:space="preserve"> </w:t>
      </w:r>
      <w:r w:rsidRPr="00852B86">
        <w:t>if UE is not indicated to report SSB based RRM measurement result with the associated SSB index</w:t>
      </w:r>
      <w:r w:rsidRPr="00852B86">
        <w:rPr>
          <w:rFonts w:cs="v4.2.0"/>
        </w:rPr>
        <w:t>. Otherwise UE shall be able to identify a new detectable inter frequency cell within T</w:t>
      </w:r>
      <w:r w:rsidRPr="00852B86">
        <w:rPr>
          <w:rFonts w:cs="v4.2.0"/>
          <w:vertAlign w:val="subscript"/>
        </w:rPr>
        <w:t>identify_inter_with_index</w:t>
      </w:r>
      <w:r w:rsidRPr="00852B86">
        <w:t>.</w:t>
      </w:r>
      <w:r w:rsidRPr="00852B86">
        <w:rPr>
          <w:iCs/>
        </w:rPr>
        <w:t xml:space="preserve"> Both </w:t>
      </w:r>
      <w:r w:rsidRPr="00852B86">
        <w:rPr>
          <w:rFonts w:cs="v4.2.0"/>
        </w:rPr>
        <w:t>T</w:t>
      </w:r>
      <w:r w:rsidRPr="00852B86">
        <w:rPr>
          <w:rFonts w:cs="v4.2.0"/>
          <w:vertAlign w:val="subscript"/>
        </w:rPr>
        <w:t>identify_inter_without_</w:t>
      </w:r>
      <w:r w:rsidRPr="00852B86">
        <w:rPr>
          <w:rFonts w:eastAsia="Malgun Gothic" w:cs="v4.2.0"/>
          <w:vertAlign w:val="subscript"/>
        </w:rPr>
        <w:t>index</w:t>
      </w:r>
      <w:r w:rsidRPr="00852B86">
        <w:rPr>
          <w:iCs/>
        </w:rPr>
        <w:t xml:space="preserve"> and </w:t>
      </w:r>
      <w:r w:rsidRPr="00852B86">
        <w:rPr>
          <w:rFonts w:cs="v4.2.0"/>
        </w:rPr>
        <w:t>T</w:t>
      </w:r>
      <w:r w:rsidRPr="00852B86">
        <w:rPr>
          <w:rFonts w:cs="v4.2.0"/>
          <w:vertAlign w:val="subscript"/>
        </w:rPr>
        <w:t>identify_inter_with_index</w:t>
      </w:r>
      <w:r w:rsidRPr="00852B86">
        <w:rPr>
          <w:iCs/>
        </w:rPr>
        <w:t xml:space="preserve"> are defined in clause 9.3.4.</w:t>
      </w:r>
      <w:r w:rsidRPr="00852B86">
        <w:rPr>
          <w:iCs/>
          <w:vertAlign w:val="subscript"/>
        </w:rPr>
        <w:t xml:space="preserve"> </w:t>
      </w:r>
      <w:r w:rsidRPr="00852B86">
        <w:rPr>
          <w:iCs/>
        </w:rPr>
        <w:t>When L3 filtering is used an additional delay can be expected.</w:t>
      </w:r>
    </w:p>
    <w:p w14:paraId="17CE2834" w14:textId="77777777" w:rsidR="002F3B2B" w:rsidRPr="00852B86" w:rsidRDefault="002F3B2B" w:rsidP="000422D1">
      <w:pPr>
        <w:tabs>
          <w:tab w:val="left" w:pos="567"/>
        </w:tabs>
        <w:rPr>
          <w:iCs/>
        </w:rPr>
      </w:pPr>
      <w:r w:rsidRPr="00852B86">
        <w:rPr>
          <w:iCs/>
        </w:rPr>
        <w:t xml:space="preserve">If a cell which has been detectable at least for the time period </w:t>
      </w:r>
      <w:r w:rsidRPr="00852B86">
        <w:rPr>
          <w:rFonts w:cs="v4.2.0"/>
        </w:rPr>
        <w:t>T</w:t>
      </w:r>
      <w:r w:rsidRPr="00852B86">
        <w:rPr>
          <w:rFonts w:cs="v4.2.0"/>
          <w:vertAlign w:val="subscript"/>
        </w:rPr>
        <w:t>identify_inter_without_</w:t>
      </w:r>
      <w:r w:rsidRPr="00852B86">
        <w:rPr>
          <w:rFonts w:eastAsia="Malgun Gothic" w:cs="v4.2.0"/>
          <w:vertAlign w:val="subscript"/>
        </w:rPr>
        <w:t>index</w:t>
      </w:r>
      <w:r w:rsidRPr="00852B86">
        <w:rPr>
          <w:iCs/>
        </w:rPr>
        <w:t xml:space="preserve"> or </w:t>
      </w:r>
      <w:r w:rsidRPr="00852B86">
        <w:rPr>
          <w:rFonts w:cs="v4.2.0"/>
        </w:rPr>
        <w:t>T</w:t>
      </w:r>
      <w:r w:rsidRPr="00852B86">
        <w:rPr>
          <w:rFonts w:cs="v4.2.0"/>
          <w:vertAlign w:val="subscript"/>
        </w:rPr>
        <w:t>identify_inter_with_index</w:t>
      </w:r>
      <w:r w:rsidRPr="00852B86">
        <w:rPr>
          <w:iCs/>
        </w:rPr>
        <w:t xml:space="preserve"> defined in clause 9.3.4 and then triggers the measurement report as per TS 38.331 [2], the event triggered measurement reporting delay shall be less than </w:t>
      </w:r>
      <w:r w:rsidRPr="00852B86">
        <w:t>T</w:t>
      </w:r>
      <w:r w:rsidRPr="00852B86">
        <w:rPr>
          <w:vertAlign w:val="subscript"/>
        </w:rPr>
        <w:t xml:space="preserve"> SSB_measurement_period_inter</w:t>
      </w:r>
      <w:r w:rsidRPr="00852B86">
        <w:rPr>
          <w:iCs/>
        </w:rPr>
        <w:t xml:space="preserve">  defined in clause 9.3.5 provided the timing to that cell has not changed more than </w:t>
      </w:r>
      <w:r w:rsidRPr="00852B86">
        <w:sym w:font="Symbol" w:char="F0B1"/>
      </w:r>
      <w:r w:rsidRPr="00852B86">
        <w:t xml:space="preserve"> 3200 Tc</w:t>
      </w:r>
      <w:r w:rsidRPr="00852B86">
        <w:rPr>
          <w:iCs/>
        </w:rPr>
        <w:t xml:space="preserve"> while measurement gap has not been available and the L3 filter has not been used. When L3 filtering is used an additional delay can be expected.</w:t>
      </w:r>
    </w:p>
    <w:p w14:paraId="5AE914C0" w14:textId="21F1736B"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3.2, 9.3.4, 9.3.5, 9.3.6.3.</w:t>
      </w:r>
    </w:p>
    <w:p w14:paraId="3ACDFCFE" w14:textId="77777777" w:rsidR="002F3B2B" w:rsidRPr="00852B86" w:rsidRDefault="002F3B2B" w:rsidP="000422D1">
      <w:pPr>
        <w:pStyle w:val="Heading4"/>
        <w:keepNext w:val="0"/>
        <w:keepLines w:val="0"/>
        <w:rPr>
          <w:lang w:eastAsia="sv-SE"/>
        </w:rPr>
      </w:pPr>
      <w:bookmarkStart w:id="1394" w:name="_Toc21621455"/>
      <w:bookmarkStart w:id="1395" w:name="_Toc29297069"/>
      <w:bookmarkStart w:id="1396" w:name="_Toc36149260"/>
      <w:bookmarkStart w:id="1397" w:name="_Toc44092838"/>
      <w:bookmarkStart w:id="1398" w:name="_Toc44093387"/>
      <w:bookmarkStart w:id="1399" w:name="_Toc44094210"/>
      <w:bookmarkStart w:id="1400" w:name="_Toc44094489"/>
      <w:bookmarkStart w:id="1401" w:name="_Toc52295905"/>
      <w:bookmarkStart w:id="1402" w:name="_Toc59027611"/>
      <w:bookmarkStart w:id="1403" w:name="_Toc69328105"/>
      <w:bookmarkStart w:id="1404" w:name="_Toc75989742"/>
      <w:bookmarkStart w:id="1405" w:name="_Toc75992848"/>
      <w:bookmarkStart w:id="1406" w:name="_Toc76018625"/>
      <w:bookmarkStart w:id="1407" w:name="_Toc84513692"/>
      <w:bookmarkStart w:id="1408" w:name="_Toc84514256"/>
      <w:r w:rsidRPr="00852B86">
        <w:rPr>
          <w:lang w:eastAsia="sv-SE"/>
        </w:rPr>
        <w:t>4.6.2.1</w:t>
      </w:r>
      <w:r w:rsidRPr="00852B86">
        <w:rPr>
          <w:lang w:eastAsia="sv-SE"/>
        </w:rPr>
        <w:tab/>
        <w:t>EN-DC FR1-FR1 event-triggered reporting in non-DRX</w:t>
      </w:r>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p>
    <w:p w14:paraId="0B6F5DB0" w14:textId="77777777" w:rsidR="002F3B2B" w:rsidRPr="00852B86" w:rsidRDefault="002F3B2B" w:rsidP="00510C5D">
      <w:pPr>
        <w:pStyle w:val="H6"/>
      </w:pPr>
      <w:r w:rsidRPr="00852B86">
        <w:t>4.6.2.1.1</w:t>
      </w:r>
      <w:r w:rsidRPr="00852B86">
        <w:tab/>
        <w:t>Test purpose</w:t>
      </w:r>
    </w:p>
    <w:p w14:paraId="4A69F25E" w14:textId="6DC480D0" w:rsidR="002F3B2B" w:rsidRPr="00852B86" w:rsidRDefault="002F3B2B" w:rsidP="000422D1">
      <w:pPr>
        <w:rPr>
          <w:rFonts w:cs="v4.2.0"/>
        </w:rPr>
      </w:pPr>
      <w:r w:rsidRPr="00852B86">
        <w:rPr>
          <w:rFonts w:cs="v4.2.0"/>
        </w:rPr>
        <w:t xml:space="preserve">To verify that the UE makes correct reporting of an event in non-DRX within EN-DC inter-frequency NR cell search requirements without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5D83DA49" w14:textId="77777777" w:rsidR="002F3B2B" w:rsidRPr="00852B86" w:rsidRDefault="002F3B2B" w:rsidP="00510C5D">
      <w:pPr>
        <w:pStyle w:val="H6"/>
      </w:pPr>
      <w:r w:rsidRPr="00852B86">
        <w:t>4.6.2.1.2</w:t>
      </w:r>
      <w:r w:rsidRPr="00852B86">
        <w:tab/>
        <w:t>Test applicability</w:t>
      </w:r>
    </w:p>
    <w:p w14:paraId="265A1011" w14:textId="75218960"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68272514" w14:textId="77777777" w:rsidR="002F3B2B" w:rsidRPr="00852B86" w:rsidRDefault="002F3B2B" w:rsidP="00510C5D">
      <w:pPr>
        <w:pStyle w:val="H6"/>
      </w:pPr>
      <w:r w:rsidRPr="00852B86">
        <w:t>4.6.2.1.3</w:t>
      </w:r>
      <w:r w:rsidRPr="00852B86">
        <w:tab/>
        <w:t>Minimum conformance requirements</w:t>
      </w:r>
    </w:p>
    <w:p w14:paraId="40C6665A" w14:textId="77777777" w:rsidR="002F3B2B" w:rsidRPr="00852B86" w:rsidRDefault="002F3B2B" w:rsidP="000422D1">
      <w:pPr>
        <w:rPr>
          <w:lang w:eastAsia="sv-SE"/>
        </w:rPr>
      </w:pPr>
      <w:r w:rsidRPr="00852B86">
        <w:rPr>
          <w:lang w:eastAsia="sv-SE"/>
        </w:rPr>
        <w:t>The minimum conformance requirements are specified in clause 4.6.2.0.</w:t>
      </w:r>
    </w:p>
    <w:p w14:paraId="16516EBA" w14:textId="6478AB99"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1.</w:t>
      </w:r>
    </w:p>
    <w:p w14:paraId="4D119BDA" w14:textId="77777777" w:rsidR="002F3B2B" w:rsidRPr="00852B86" w:rsidRDefault="002F3B2B" w:rsidP="00510C5D">
      <w:pPr>
        <w:pStyle w:val="H6"/>
      </w:pPr>
      <w:r w:rsidRPr="00852B86">
        <w:t>4.6.2.1.4</w:t>
      </w:r>
      <w:r w:rsidRPr="00852B86">
        <w:tab/>
        <w:t>Test description</w:t>
      </w:r>
    </w:p>
    <w:p w14:paraId="3794E292" w14:textId="77777777" w:rsidR="002F3B2B" w:rsidRPr="00852B86" w:rsidRDefault="002F3B2B" w:rsidP="00494BBF">
      <w:pPr>
        <w:pStyle w:val="H6"/>
        <w:keepLines w:val="0"/>
        <w:rPr>
          <w:lang w:eastAsia="sv-SE"/>
        </w:rPr>
      </w:pPr>
      <w:r w:rsidRPr="00852B86">
        <w:rPr>
          <w:lang w:eastAsia="sv-SE"/>
        </w:rPr>
        <w:t>4.6.2.1.4.1</w:t>
      </w:r>
      <w:r w:rsidRPr="00852B86">
        <w:rPr>
          <w:lang w:eastAsia="sv-SE"/>
        </w:rPr>
        <w:tab/>
        <w:t>Initial conditions</w:t>
      </w:r>
    </w:p>
    <w:p w14:paraId="65C4D5DA" w14:textId="3A68C976" w:rsidR="002F3B2B" w:rsidRPr="00852B86" w:rsidRDefault="002F3B2B" w:rsidP="000422D1">
      <w:pPr>
        <w:rPr>
          <w:lang w:eastAsia="sv-SE"/>
        </w:rPr>
      </w:pPr>
      <w:r w:rsidRPr="00852B86">
        <w:rPr>
          <w:lang w:eastAsia="sv-SE"/>
        </w:rPr>
        <w:t>This test shall be tested using any of the test configurations in Table 4.6.2.1.4.1-1. Configure the test equipment and the DUT according to the parameters in Table 4.6.2.1.4.1-2. Test environment parameters are given in Table</w:t>
      </w:r>
      <w:r w:rsidR="006B4D26" w:rsidRPr="00852B86">
        <w:rPr>
          <w:lang w:eastAsia="sv-SE"/>
        </w:rPr>
        <w:t> </w:t>
      </w:r>
      <w:r w:rsidRPr="00852B86">
        <w:rPr>
          <w:lang w:eastAsia="sv-SE"/>
        </w:rPr>
        <w:t>4.6.2.1.4.1-3.</w:t>
      </w:r>
    </w:p>
    <w:p w14:paraId="4B4CEBBB" w14:textId="295A159F" w:rsidR="002F3B2B" w:rsidRPr="00852B86" w:rsidRDefault="002F3B2B" w:rsidP="000422D1">
      <w:pPr>
        <w:pStyle w:val="TH"/>
        <w:keepNext w:val="0"/>
        <w:keepLines w:val="0"/>
      </w:pPr>
      <w:r w:rsidRPr="00852B86">
        <w:t xml:space="preserve">Table 4.6.2.1.4.1-1: </w:t>
      </w:r>
      <w:r w:rsidRPr="00852B86">
        <w:rPr>
          <w:lang w:eastAsia="sv-SE"/>
        </w:rPr>
        <w:t>EN-DC FR1-FR1 event triggered reporting tests in</w:t>
      </w:r>
      <w:r w:rsidR="006B4D26" w:rsidRPr="00852B86">
        <w:rPr>
          <w:lang w:eastAsia="sv-SE"/>
        </w:rPr>
        <w:br/>
      </w:r>
      <w:r w:rsidRPr="00852B86">
        <w:rPr>
          <w:lang w:eastAsia="sv-SE"/>
        </w:rPr>
        <w:t xml:space="preserve">non-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277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FC2F1C" w14:textId="37BFAAE9" w:rsidR="002F3B2B" w:rsidRPr="00852B86" w:rsidRDefault="002F3B2B" w:rsidP="000422D1">
            <w:pPr>
              <w:rPr>
                <w:rFonts w:ascii="Arial" w:hAnsi="Arial" w:cs="Arial"/>
                <w:b/>
              </w:rPr>
            </w:pPr>
            <w:r w:rsidRPr="00852B86">
              <w:rPr>
                <w:rFonts w:ascii="Arial" w:hAnsi="Arial" w:cs="Arial"/>
                <w:b/>
              </w:rPr>
              <w:t>Test</w:t>
            </w:r>
            <w:r w:rsidR="000422D1" w:rsidRPr="00852B86">
              <w:rPr>
                <w:rFonts w:ascii="Arial" w:hAnsi="Arial" w:cs="Arial"/>
                <w:b/>
              </w:rPr>
              <w:t xml:space="preserve"> </w:t>
            </w:r>
            <w:r w:rsidRPr="00852B86">
              <w:rPr>
                <w:rFonts w:ascii="Arial" w:hAnsi="Arial" w:cs="Arial"/>
                <w:b/>
              </w:rPr>
              <w:t>Case</w:t>
            </w:r>
            <w:r w:rsidR="000422D1" w:rsidRPr="00852B86">
              <w:rPr>
                <w:rFonts w:ascii="Arial" w:hAnsi="Arial" w:cs="Arial"/>
                <w:b/>
              </w:rPr>
              <w:t xml:space="preserve"> </w:t>
            </w:r>
            <w:r w:rsidRPr="00852B86">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5A83EA1" w14:textId="77777777" w:rsidR="002F3B2B" w:rsidRPr="00852B86" w:rsidRDefault="002F3B2B" w:rsidP="000422D1">
            <w:pPr>
              <w:rPr>
                <w:rFonts w:ascii="Arial" w:hAnsi="Arial" w:cs="Arial"/>
                <w:b/>
              </w:rPr>
            </w:pPr>
            <w:r w:rsidRPr="00852B86">
              <w:rPr>
                <w:rFonts w:ascii="Arial" w:hAnsi="Arial" w:cs="Arial"/>
                <w:b/>
              </w:rPr>
              <w:t>Description</w:t>
            </w:r>
          </w:p>
        </w:tc>
      </w:tr>
      <w:tr w:rsidR="002F3B2B" w:rsidRPr="00852B86" w14:paraId="3A12DA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09AB17" w14:textId="77777777" w:rsidR="002F3B2B" w:rsidRPr="00852B86" w:rsidRDefault="002F3B2B" w:rsidP="000422D1">
            <w:pPr>
              <w:pStyle w:val="TAL"/>
              <w:keepNext w:val="0"/>
              <w:keepLines w:val="0"/>
            </w:pPr>
            <w:r w:rsidRPr="00852B86">
              <w:t>4.6.2.1-1</w:t>
            </w:r>
          </w:p>
        </w:tc>
        <w:tc>
          <w:tcPr>
            <w:tcW w:w="7371" w:type="dxa"/>
            <w:tcBorders>
              <w:top w:val="single" w:sz="4" w:space="0" w:color="auto"/>
              <w:left w:val="single" w:sz="4" w:space="0" w:color="auto"/>
              <w:bottom w:val="single" w:sz="4" w:space="0" w:color="auto"/>
              <w:right w:val="single" w:sz="4" w:space="0" w:color="auto"/>
            </w:tcBorders>
            <w:hideMark/>
          </w:tcPr>
          <w:p w14:paraId="2DF5643A" w14:textId="3FD7B731"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2AA3B33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063294E" w14:textId="77777777" w:rsidR="002F3B2B" w:rsidRPr="00852B86" w:rsidRDefault="002F3B2B" w:rsidP="000422D1">
            <w:pPr>
              <w:pStyle w:val="TAL"/>
              <w:keepNext w:val="0"/>
              <w:keepLines w:val="0"/>
            </w:pPr>
            <w:r w:rsidRPr="00852B86">
              <w:t>4.6.2.1-2</w:t>
            </w:r>
          </w:p>
        </w:tc>
        <w:tc>
          <w:tcPr>
            <w:tcW w:w="7371" w:type="dxa"/>
            <w:tcBorders>
              <w:top w:val="single" w:sz="4" w:space="0" w:color="auto"/>
              <w:left w:val="single" w:sz="4" w:space="0" w:color="auto"/>
              <w:bottom w:val="single" w:sz="4" w:space="0" w:color="auto"/>
              <w:right w:val="single" w:sz="4" w:space="0" w:color="auto"/>
            </w:tcBorders>
            <w:hideMark/>
          </w:tcPr>
          <w:p w14:paraId="773440B7" w14:textId="2D3821F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643FF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1EAA61" w14:textId="77777777" w:rsidR="002F3B2B" w:rsidRPr="00852B86" w:rsidRDefault="002F3B2B" w:rsidP="000422D1">
            <w:pPr>
              <w:pStyle w:val="TAL"/>
              <w:keepNext w:val="0"/>
              <w:keepLines w:val="0"/>
            </w:pPr>
            <w:r w:rsidRPr="00852B86">
              <w:t>4.6.2.1-3</w:t>
            </w:r>
          </w:p>
        </w:tc>
        <w:tc>
          <w:tcPr>
            <w:tcW w:w="7371" w:type="dxa"/>
            <w:tcBorders>
              <w:top w:val="single" w:sz="4" w:space="0" w:color="auto"/>
              <w:left w:val="single" w:sz="4" w:space="0" w:color="auto"/>
              <w:bottom w:val="single" w:sz="4" w:space="0" w:color="auto"/>
              <w:right w:val="single" w:sz="4" w:space="0" w:color="auto"/>
            </w:tcBorders>
            <w:hideMark/>
          </w:tcPr>
          <w:p w14:paraId="647B38EE" w14:textId="5AEEB59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DC790D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9B40A9A" w14:textId="77777777" w:rsidR="002F3B2B" w:rsidRPr="00852B86" w:rsidRDefault="002F3B2B" w:rsidP="000422D1">
            <w:pPr>
              <w:pStyle w:val="TAL"/>
              <w:keepNext w:val="0"/>
              <w:keepLines w:val="0"/>
            </w:pPr>
            <w:r w:rsidRPr="00852B86">
              <w:t>4.6.2.1-4</w:t>
            </w:r>
          </w:p>
        </w:tc>
        <w:tc>
          <w:tcPr>
            <w:tcW w:w="7371" w:type="dxa"/>
            <w:tcBorders>
              <w:top w:val="single" w:sz="4" w:space="0" w:color="auto"/>
              <w:left w:val="single" w:sz="4" w:space="0" w:color="auto"/>
              <w:bottom w:val="single" w:sz="4" w:space="0" w:color="auto"/>
              <w:right w:val="single" w:sz="4" w:space="0" w:color="auto"/>
            </w:tcBorders>
            <w:hideMark/>
          </w:tcPr>
          <w:p w14:paraId="6B079AB9" w14:textId="1E10A4E0"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9B564A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B3ABB" w14:textId="77777777" w:rsidR="002F3B2B" w:rsidRPr="00852B86" w:rsidRDefault="002F3B2B" w:rsidP="000422D1">
            <w:pPr>
              <w:pStyle w:val="TAL"/>
              <w:keepNext w:val="0"/>
              <w:keepLines w:val="0"/>
            </w:pPr>
            <w:r w:rsidRPr="00852B86">
              <w:t>4.6.2.1-5</w:t>
            </w:r>
          </w:p>
        </w:tc>
        <w:tc>
          <w:tcPr>
            <w:tcW w:w="7371" w:type="dxa"/>
            <w:tcBorders>
              <w:top w:val="single" w:sz="4" w:space="0" w:color="auto"/>
              <w:left w:val="single" w:sz="4" w:space="0" w:color="auto"/>
              <w:bottom w:val="single" w:sz="4" w:space="0" w:color="auto"/>
              <w:right w:val="single" w:sz="4" w:space="0" w:color="auto"/>
            </w:tcBorders>
            <w:hideMark/>
          </w:tcPr>
          <w:p w14:paraId="25D8D022" w14:textId="0203A0A6"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B5E9EA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E3D66E" w14:textId="77777777" w:rsidR="002F3B2B" w:rsidRPr="00852B86" w:rsidRDefault="002F3B2B" w:rsidP="000422D1">
            <w:pPr>
              <w:pStyle w:val="TAL"/>
              <w:keepNext w:val="0"/>
              <w:keepLines w:val="0"/>
            </w:pPr>
            <w:r w:rsidRPr="00852B86">
              <w:t>4.6.2.1-6</w:t>
            </w:r>
          </w:p>
        </w:tc>
        <w:tc>
          <w:tcPr>
            <w:tcW w:w="7371" w:type="dxa"/>
            <w:tcBorders>
              <w:top w:val="single" w:sz="4" w:space="0" w:color="auto"/>
              <w:left w:val="single" w:sz="4" w:space="0" w:color="auto"/>
              <w:bottom w:val="single" w:sz="4" w:space="0" w:color="auto"/>
              <w:right w:val="single" w:sz="4" w:space="0" w:color="auto"/>
            </w:tcBorders>
            <w:hideMark/>
          </w:tcPr>
          <w:p w14:paraId="55A5F96D" w14:textId="7047C2B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9D9D22C"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7F9D851" w14:textId="661D8728" w:rsidR="002F3B2B" w:rsidRPr="00852B86" w:rsidRDefault="009F1B34" w:rsidP="000422D1">
            <w:pPr>
              <w:pStyle w:val="TAN"/>
              <w:keepNext w:val="0"/>
              <w:keepLines w:val="0"/>
            </w:pPr>
            <w:r w:rsidRPr="00852B86">
              <w:t>NOTE</w:t>
            </w:r>
            <w:r w:rsidR="000422D1" w:rsidRPr="00852B86">
              <w:t xml:space="preserve"> </w:t>
            </w:r>
            <w:r w:rsidRPr="00852B86">
              <w:t>1:</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p>
          <w:p w14:paraId="26EC7F3B" w14:textId="237A77FD" w:rsidR="002F3B2B" w:rsidRPr="00852B86" w:rsidRDefault="009F1B34" w:rsidP="000422D1">
            <w:pPr>
              <w:pStyle w:val="TAN"/>
              <w:keepNext w:val="0"/>
              <w:keepLines w:val="0"/>
            </w:pPr>
            <w:r w:rsidRPr="00852B86">
              <w:t>NOTE</w:t>
            </w:r>
            <w:r w:rsidR="000422D1" w:rsidRPr="00852B86">
              <w:t xml:space="preserve"> </w:t>
            </w:r>
            <w:r w:rsidRPr="00852B86">
              <w:t>2:</w:t>
            </w:r>
            <w:r w:rsidR="000422D1" w:rsidRPr="00852B86">
              <w:t xml:space="preserve"> </w:t>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p>
        </w:tc>
      </w:tr>
    </w:tbl>
    <w:p w14:paraId="1460D6BA" w14:textId="77777777" w:rsidR="002F3B2B" w:rsidRPr="00852B86" w:rsidRDefault="002F3B2B" w:rsidP="000422D1">
      <w:pPr>
        <w:rPr>
          <w:lang w:eastAsia="sv-SE"/>
        </w:rPr>
      </w:pPr>
    </w:p>
    <w:p w14:paraId="621A50E5" w14:textId="0C9CC46A" w:rsidR="002F3B2B" w:rsidRPr="00852B86" w:rsidRDefault="002F3B2B" w:rsidP="000422D1">
      <w:pPr>
        <w:pStyle w:val="TH"/>
        <w:keepNext w:val="0"/>
        <w:keepLines w:val="0"/>
      </w:pPr>
      <w:r w:rsidRPr="00852B86">
        <w:rPr>
          <w:rFonts w:cs="v4.2.0"/>
        </w:rPr>
        <w:t xml:space="preserve">Table </w:t>
      </w:r>
      <w:r w:rsidRPr="00852B86">
        <w:rPr>
          <w:lang w:eastAsia="sv-SE"/>
        </w:rPr>
        <w:t>4.6.2.1.4.1-2</w:t>
      </w:r>
      <w:r w:rsidRPr="00852B86">
        <w:rPr>
          <w:rFonts w:cs="v4.2.0"/>
        </w:rPr>
        <w:t>: General test parameters for EN-DC inter-frequency</w:t>
      </w:r>
      <w:r w:rsidR="006B4D26" w:rsidRPr="00852B86">
        <w:rPr>
          <w:rFonts w:cs="v4.2.0"/>
        </w:rPr>
        <w:br/>
      </w:r>
      <w:r w:rsidRPr="00852B86">
        <w:rPr>
          <w:rFonts w:cs="v4.2.0"/>
        </w:rPr>
        <w:t>event triggered reporting without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3E23D2" w:rsidRPr="00852B86" w14:paraId="5751321C" w14:textId="77777777" w:rsidTr="003E23D2">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269E4B4B" w14:textId="77777777" w:rsidR="003E23D2" w:rsidRPr="00852B86" w:rsidRDefault="003E23D2" w:rsidP="000422D1">
            <w:pPr>
              <w:pStyle w:val="TAH"/>
              <w:keepNext w:val="0"/>
              <w:keepLines w:val="0"/>
              <w:rPr>
                <w:rFonts w:cs="Arial"/>
              </w:rPr>
            </w:pPr>
            <w:r w:rsidRPr="00852B86">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21BB3784" w14:textId="77777777" w:rsidR="003E23D2" w:rsidRPr="00852B86" w:rsidRDefault="003E23D2" w:rsidP="000422D1">
            <w:pPr>
              <w:pStyle w:val="TAH"/>
              <w:keepNext w:val="0"/>
              <w:keepLines w:val="0"/>
              <w:rPr>
                <w:rFonts w:cs="Arial"/>
              </w:rPr>
            </w:pPr>
            <w:r w:rsidRPr="00852B86">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264D906E" w14:textId="1180D517" w:rsidR="003E23D2" w:rsidRPr="00852B86" w:rsidRDefault="003E23D2" w:rsidP="000422D1">
            <w:pPr>
              <w:pStyle w:val="TAH"/>
              <w:keepNext w:val="0"/>
              <w:keepLines w:val="0"/>
              <w:rPr>
                <w:rFonts w:cs="Arial"/>
              </w:rPr>
            </w:pPr>
            <w:r w:rsidRPr="00852B86">
              <w:rPr>
                <w:rFonts w:cs="Arial"/>
              </w:rPr>
              <w:t>Test configuration</w:t>
            </w:r>
          </w:p>
        </w:tc>
        <w:tc>
          <w:tcPr>
            <w:tcW w:w="2504" w:type="dxa"/>
            <w:tcBorders>
              <w:top w:val="single" w:sz="4" w:space="0" w:color="auto"/>
              <w:left w:val="single" w:sz="4" w:space="0" w:color="auto"/>
              <w:right w:val="single" w:sz="4" w:space="0" w:color="auto"/>
            </w:tcBorders>
            <w:hideMark/>
          </w:tcPr>
          <w:p w14:paraId="08AA9EC3" w14:textId="4CED3314" w:rsidR="003E23D2" w:rsidRPr="00852B86" w:rsidRDefault="003E23D2" w:rsidP="003E23D2">
            <w:pPr>
              <w:pStyle w:val="TAH"/>
              <w:keepNext w:val="0"/>
              <w:keepLines w:val="0"/>
              <w:rPr>
                <w:rFonts w:cs="Arial"/>
              </w:rPr>
            </w:pPr>
            <w:r w:rsidRPr="00852B86">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1499474E" w14:textId="77777777" w:rsidR="003E23D2" w:rsidRPr="00852B86" w:rsidRDefault="003E23D2" w:rsidP="000422D1">
            <w:pPr>
              <w:pStyle w:val="TAH"/>
              <w:keepNext w:val="0"/>
              <w:keepLines w:val="0"/>
              <w:rPr>
                <w:rFonts w:cs="Arial"/>
              </w:rPr>
            </w:pPr>
            <w:r w:rsidRPr="00852B86">
              <w:rPr>
                <w:rFonts w:cs="Arial"/>
              </w:rPr>
              <w:t>Comment</w:t>
            </w:r>
          </w:p>
        </w:tc>
      </w:tr>
      <w:tr w:rsidR="002F3B2B" w:rsidRPr="00852B86" w14:paraId="5C13662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A6D081F" w14:textId="38E2543E"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3DD7590"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1F3E929" w14:textId="2AE4F60F"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05448731" w14:textId="77777777" w:rsidR="002F3B2B" w:rsidRPr="00852B86" w:rsidRDefault="002F3B2B" w:rsidP="003E23D2">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3103063F" w14:textId="522E2D76"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0D536823"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F420D57" w14:textId="2B7589A8"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5406A2D0"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DA0E818" w14:textId="35A1261A"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0F4B517" w14:textId="5C63AC72" w:rsidR="002F3B2B" w:rsidRPr="00852B86" w:rsidRDefault="002F3B2B" w:rsidP="003E23D2">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6D3FB11" w14:textId="37F854AB"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411A05F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3CEB997" w14:textId="224D95F9"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3CB2BC8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FF69B39" w14:textId="4B4564A6"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2ADA4F0" w14:textId="15BB0E0F" w:rsidR="002F3B2B" w:rsidRPr="00852B86" w:rsidRDefault="002F3B2B" w:rsidP="003E23D2">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7A9D4CBF" w14:textId="6DE04CE2"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7F96391D" w14:textId="64AA6F16"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39B1228C"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62EADC" w14:textId="05D06398"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3D8BA8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C77FD18" w14:textId="04AA2B02"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3562D3" w14:textId="26F24568" w:rsidR="002F3B2B" w:rsidRPr="00852B86" w:rsidRDefault="002F3B2B" w:rsidP="003E23D2">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51D2214" w14:textId="5D584403"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3E23D2" w:rsidRPr="00852B86" w14:paraId="34C33F8C"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B87210F" w14:textId="1C7D68FD" w:rsidR="003E23D2" w:rsidRPr="00852B86" w:rsidRDefault="003E23D2"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A0C323C" w14:textId="77777777" w:rsidR="003E23D2" w:rsidRPr="00852B86"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0F01650" w14:textId="0E897BEE"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7F0256D3" w14:textId="5D70CC05" w:rsidR="003E23D2" w:rsidRPr="00852B86" w:rsidRDefault="003E23D2"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7C9D37E" w14:textId="543BC4A1" w:rsidR="003E23D2" w:rsidRPr="00852B86" w:rsidRDefault="003E23D2" w:rsidP="000422D1">
            <w:pPr>
              <w:pStyle w:val="TAL"/>
              <w:keepNext w:val="0"/>
              <w:keepLines w:val="0"/>
              <w:rPr>
                <w:rFonts w:cs="Arial"/>
              </w:rPr>
            </w:pPr>
            <w:r w:rsidRPr="00852B86">
              <w:rPr>
                <w:rFonts w:cs="Arial"/>
              </w:rPr>
              <w:t>As specified in TS 38.133 clause 9.1.2-1.</w:t>
            </w:r>
          </w:p>
        </w:tc>
      </w:tr>
      <w:tr w:rsidR="003E23D2" w:rsidRPr="00852B86" w14:paraId="343D9746"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169AF3B" w14:textId="22B3CA4D" w:rsidR="003E23D2" w:rsidRPr="00852B86" w:rsidRDefault="003E23D2"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0E744E51" w14:textId="77777777" w:rsidR="003E23D2" w:rsidRPr="00852B86" w:rsidRDefault="003E23D2"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EED31C6" w14:textId="3EB2E006"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B6D3C23" w14:textId="4EC47F80" w:rsidR="003E23D2" w:rsidRPr="00852B86" w:rsidRDefault="003E23D2" w:rsidP="003E23D2">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68A8F14A" w14:textId="77777777" w:rsidR="003E23D2" w:rsidRPr="00852B86" w:rsidRDefault="003E23D2" w:rsidP="000422D1">
            <w:pPr>
              <w:pStyle w:val="TAL"/>
              <w:keepNext w:val="0"/>
              <w:keepLines w:val="0"/>
              <w:rPr>
                <w:rFonts w:cs="Arial"/>
              </w:rPr>
            </w:pPr>
          </w:p>
        </w:tc>
      </w:tr>
      <w:tr w:rsidR="002F3B2B" w:rsidRPr="00852B86" w14:paraId="6BBB93F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9E127C8"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0DBFE4D9" w14:textId="77777777" w:rsidR="002F3B2B" w:rsidRPr="00852B86" w:rsidRDefault="002F3B2B" w:rsidP="003E23D2">
            <w:pPr>
              <w:pStyle w:val="TAL"/>
              <w:keepNext w:val="0"/>
              <w:keepLines w:val="0"/>
              <w:jc w:val="center"/>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5BB0D5C" w14:textId="655AFA98"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3FC4290" w14:textId="77777777" w:rsidR="002F3B2B" w:rsidRPr="00852B86" w:rsidRDefault="002F3B2B" w:rsidP="003E23D2">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F92545F" w14:textId="77777777" w:rsidR="002F3B2B" w:rsidRPr="00852B86" w:rsidRDefault="002F3B2B" w:rsidP="000422D1">
            <w:pPr>
              <w:pStyle w:val="TAL"/>
              <w:keepNext w:val="0"/>
              <w:keepLines w:val="0"/>
              <w:rPr>
                <w:rFonts w:cs="Arial"/>
              </w:rPr>
            </w:pPr>
          </w:p>
        </w:tc>
      </w:tr>
      <w:tr w:rsidR="002F3B2B" w:rsidRPr="00852B86" w14:paraId="300D4547"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628EB5D"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ADA06E8" w14:textId="77777777" w:rsidR="002F3B2B" w:rsidRPr="00852B86" w:rsidRDefault="002F3B2B" w:rsidP="003E23D2">
            <w:pPr>
              <w:pStyle w:val="TAL"/>
              <w:keepNext w:val="0"/>
              <w:keepLines w:val="0"/>
              <w:jc w:val="center"/>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947CDFE" w14:textId="0B841776"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2B66FB4"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BE80B7C" w14:textId="77777777" w:rsidR="002F3B2B" w:rsidRPr="00852B86" w:rsidRDefault="002F3B2B" w:rsidP="000422D1">
            <w:pPr>
              <w:pStyle w:val="TAL"/>
              <w:keepNext w:val="0"/>
              <w:keepLines w:val="0"/>
              <w:rPr>
                <w:rFonts w:cs="Arial"/>
              </w:rPr>
            </w:pPr>
          </w:p>
        </w:tc>
      </w:tr>
      <w:tr w:rsidR="002F3B2B" w:rsidRPr="00852B86" w14:paraId="07FB135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827753C" w14:textId="31FE9805"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6CC93A5D"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ED0EB21" w14:textId="1026CB85"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FD9602D" w14:textId="77777777" w:rsidR="002F3B2B" w:rsidRPr="00852B86" w:rsidRDefault="002F3B2B" w:rsidP="003E23D2">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414B7CAF" w14:textId="77777777" w:rsidR="002F3B2B" w:rsidRPr="00852B86" w:rsidRDefault="002F3B2B" w:rsidP="000422D1">
            <w:pPr>
              <w:pStyle w:val="TAL"/>
              <w:keepNext w:val="0"/>
              <w:keepLines w:val="0"/>
              <w:rPr>
                <w:rFonts w:cs="Arial"/>
              </w:rPr>
            </w:pPr>
          </w:p>
        </w:tc>
      </w:tr>
      <w:tr w:rsidR="002F3B2B" w:rsidRPr="00852B86" w14:paraId="5EEA2078"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6222C00"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27FEE0B5" w14:textId="77777777" w:rsidR="002F3B2B" w:rsidRPr="00852B86" w:rsidRDefault="002F3B2B"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7FF3806" w14:textId="17A18201"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51527D5"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7A5CE59" w14:textId="77777777" w:rsidR="002F3B2B" w:rsidRPr="00852B86" w:rsidRDefault="002F3B2B" w:rsidP="000422D1">
            <w:pPr>
              <w:pStyle w:val="TAL"/>
              <w:keepNext w:val="0"/>
              <w:keepLines w:val="0"/>
              <w:rPr>
                <w:rFonts w:cs="Arial"/>
              </w:rPr>
            </w:pPr>
          </w:p>
        </w:tc>
      </w:tr>
      <w:tr w:rsidR="002F3B2B" w:rsidRPr="00852B86" w14:paraId="1C00D8C2"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6EC8A43" w14:textId="2113228E"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4B81110B"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177B1A2" w14:textId="78C60D1A"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7E65723" w14:textId="77777777" w:rsidR="002F3B2B" w:rsidRPr="00852B86" w:rsidRDefault="002F3B2B" w:rsidP="003E23D2">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3AA9B7E6" w14:textId="0F58C154"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7D18517B"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7885B06" w14:textId="77777777" w:rsidR="002F3B2B" w:rsidRPr="00852B86" w:rsidRDefault="002F3B2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7518D922"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4ED307" w14:textId="47ACA134"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C02A01D" w14:textId="77777777" w:rsidR="002F3B2B" w:rsidRPr="00852B86" w:rsidRDefault="002F3B2B" w:rsidP="003E23D2">
            <w:pPr>
              <w:pStyle w:val="TAL"/>
              <w:keepNext w:val="0"/>
              <w:keepLines w:val="0"/>
              <w:jc w:val="center"/>
              <w:rPr>
                <w:rFonts w:cs="Arial"/>
              </w:rPr>
            </w:pPr>
            <w:r w:rsidRPr="00852B86">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1BC559F2" w14:textId="1D7D1157" w:rsidR="002F3B2B" w:rsidRPr="00852B86" w:rsidRDefault="002F3B2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3FFC7741"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8FAE135" w14:textId="3C97305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3B9E7C1B"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A0BE715" w14:textId="3CD780D1" w:rsidR="002F3B2B" w:rsidRPr="00852B86" w:rsidRDefault="002F3B2B" w:rsidP="003E23D2">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5ACF136" w14:textId="641AF49A" w:rsidR="002F3B2B" w:rsidRPr="00852B86" w:rsidRDefault="002F3B2B" w:rsidP="003E23D2">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6AE83A1" w14:textId="5A8DBCD7"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F31F40F" w14:textId="77777777" w:rsidTr="003E23D2">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377C231" w14:textId="1394978C"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3461B9E1"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24ABAE" w14:textId="339CEAEA" w:rsidR="002F3B2B" w:rsidRPr="00852B86" w:rsidRDefault="002F3B2B" w:rsidP="003E23D2">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2DDAFBDE" w14:textId="0A8F71CE" w:rsidR="002F3B2B" w:rsidRPr="00852B86" w:rsidRDefault="002F3B2B" w:rsidP="003E23D2">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t>ms</w:t>
            </w:r>
          </w:p>
        </w:tc>
        <w:tc>
          <w:tcPr>
            <w:tcW w:w="3072" w:type="dxa"/>
            <w:tcBorders>
              <w:top w:val="single" w:sz="4" w:space="0" w:color="auto"/>
              <w:left w:val="single" w:sz="4" w:space="0" w:color="auto"/>
              <w:bottom w:val="single" w:sz="4" w:space="0" w:color="auto"/>
              <w:right w:val="single" w:sz="4" w:space="0" w:color="auto"/>
            </w:tcBorders>
            <w:hideMark/>
          </w:tcPr>
          <w:p w14:paraId="44FD3C54" w14:textId="718E92C4"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420043B3" w14:textId="3D9C33C9"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53156869" w14:textId="77777777" w:rsidTr="003E23D2">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A6CA89B"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58D3540" w14:textId="77777777" w:rsidR="002F3B2B" w:rsidRPr="00852B86" w:rsidRDefault="002F3B2B" w:rsidP="003E23D2">
            <w:pPr>
              <w:pStyle w:val="TAL"/>
              <w:keepNext w:val="0"/>
              <w:keepLines w:val="0"/>
              <w:jc w:val="center"/>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540A427" w14:textId="1838745B"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7BE64614" w14:textId="1CEBCEBC" w:rsidR="002F3B2B" w:rsidRPr="00852B86" w:rsidRDefault="002F3B2B" w:rsidP="003E23D2">
            <w:pPr>
              <w:pStyle w:val="TAL"/>
              <w:keepNext w:val="0"/>
              <w:keepLines w:val="0"/>
              <w:jc w:val="center"/>
              <w:rPr>
                <w:rFonts w:cs="v4.2.0"/>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4C1B6C45" w14:textId="0927354B"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505E71D6" w14:textId="77777777" w:rsidTr="003E23D2">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75359B6"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53A58597" w14:textId="77777777" w:rsidR="002F3B2B" w:rsidRPr="00852B86" w:rsidRDefault="002F3B2B"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002D00B" w14:textId="2EDA0711" w:rsidR="002F3B2B" w:rsidRPr="00852B86" w:rsidRDefault="002F3B2B" w:rsidP="003E23D2">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6F3F5D5" w14:textId="77777777" w:rsidR="002F3B2B" w:rsidRPr="00852B86" w:rsidRDefault="002F3B2B" w:rsidP="003E23D2">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682AE34A" w14:textId="77777777" w:rsidR="002F3B2B" w:rsidRPr="00852B86" w:rsidRDefault="002F3B2B" w:rsidP="000422D1">
            <w:pPr>
              <w:pStyle w:val="TAL"/>
              <w:keepNext w:val="0"/>
              <w:keepLines w:val="0"/>
              <w:rPr>
                <w:rFonts w:cs="Arial"/>
              </w:rPr>
            </w:pPr>
          </w:p>
        </w:tc>
      </w:tr>
      <w:tr w:rsidR="003E23D2" w:rsidRPr="00852B86" w14:paraId="2674F734"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242046B" w14:textId="77777777" w:rsidR="003E23D2" w:rsidRPr="00852B86" w:rsidRDefault="003E23D2"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49B0695E" w14:textId="77777777" w:rsidR="003E23D2" w:rsidRPr="00852B86" w:rsidRDefault="003E23D2" w:rsidP="003E23D2">
            <w:pPr>
              <w:pStyle w:val="TAL"/>
              <w:keepNext w:val="0"/>
              <w:keepLines w:val="0"/>
              <w:jc w:val="center"/>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0FC71597" w14:textId="32467693" w:rsidR="003E23D2" w:rsidRPr="00852B86" w:rsidRDefault="003E23D2" w:rsidP="003E23D2">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91FA5" w14:textId="63590A5E" w:rsidR="003E23D2" w:rsidRPr="00852B86" w:rsidRDefault="003E23D2" w:rsidP="003E23D2">
            <w:pPr>
              <w:pStyle w:val="TAL"/>
              <w:keepNext w:val="0"/>
              <w:keepLines w:val="0"/>
              <w:jc w:val="center"/>
              <w:rPr>
                <w:rFonts w:cs="Arial"/>
              </w:rPr>
            </w:pPr>
            <w:r w:rsidRPr="00852B86">
              <w:rPr>
                <w:rFonts w:cs="Arial"/>
              </w:rPr>
              <w:t>1</w:t>
            </w:r>
          </w:p>
        </w:tc>
        <w:tc>
          <w:tcPr>
            <w:tcW w:w="3072" w:type="dxa"/>
            <w:tcBorders>
              <w:top w:val="single" w:sz="4" w:space="0" w:color="auto"/>
              <w:left w:val="single" w:sz="4" w:space="0" w:color="auto"/>
              <w:bottom w:val="single" w:sz="4" w:space="0" w:color="auto"/>
              <w:right w:val="single" w:sz="4" w:space="0" w:color="auto"/>
            </w:tcBorders>
          </w:tcPr>
          <w:p w14:paraId="705FCE29" w14:textId="77777777" w:rsidR="003E23D2" w:rsidRPr="00852B86" w:rsidRDefault="003E23D2" w:rsidP="000422D1">
            <w:pPr>
              <w:pStyle w:val="TAL"/>
              <w:keepNext w:val="0"/>
              <w:keepLines w:val="0"/>
              <w:rPr>
                <w:rFonts w:cs="Arial"/>
              </w:rPr>
            </w:pPr>
          </w:p>
        </w:tc>
      </w:tr>
    </w:tbl>
    <w:p w14:paraId="703C468D" w14:textId="77777777" w:rsidR="002F3B2B" w:rsidRPr="00852B86" w:rsidRDefault="002F3B2B" w:rsidP="000422D1">
      <w:pPr>
        <w:rPr>
          <w:lang w:eastAsia="sv-SE"/>
        </w:rPr>
      </w:pPr>
    </w:p>
    <w:p w14:paraId="536B860F" w14:textId="64E8420C" w:rsidR="002F3B2B" w:rsidRPr="00852B86" w:rsidRDefault="002F3B2B" w:rsidP="000422D1">
      <w:pPr>
        <w:pStyle w:val="TH"/>
        <w:keepNext w:val="0"/>
        <w:keepLines w:val="0"/>
      </w:pPr>
      <w:r w:rsidRPr="00852B86">
        <w:t>Table 4.6.2.1.4.1-3: Test Environment test parameters for EN-DC inter-frequency</w:t>
      </w:r>
      <w:r w:rsidR="006B4D26" w:rsidRPr="00852B86">
        <w:br/>
      </w:r>
      <w:r w:rsidRPr="00852B86">
        <w:t>event triggered reporting without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2808B8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F02CA95"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922ADDE"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274DB2B" w14:textId="77777777" w:rsidR="002F3B2B" w:rsidRPr="00852B86" w:rsidRDefault="002F3B2B" w:rsidP="000422D1">
            <w:pPr>
              <w:pStyle w:val="TAH"/>
              <w:keepNext w:val="0"/>
              <w:keepLines w:val="0"/>
            </w:pPr>
            <w:r w:rsidRPr="00852B86">
              <w:t>Comment</w:t>
            </w:r>
          </w:p>
        </w:tc>
      </w:tr>
      <w:tr w:rsidR="002F3B2B" w:rsidRPr="00852B86" w14:paraId="6661D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1ACCC58" w14:textId="2AE392D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D284C66"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5E07A56B" w14:textId="729E65B0"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BF7413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2EDCD9" w14:textId="3D7C6466"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ADB5921" w14:textId="05BDD03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173211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8CFEE4" w14:textId="676BD1D5"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71B680A" w14:textId="096BA52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1.4.1-1.</w:t>
            </w:r>
          </w:p>
        </w:tc>
      </w:tr>
      <w:tr w:rsidR="002F3B2B" w:rsidRPr="00852B86" w14:paraId="14461CB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C99146" w14:textId="08D6BF58"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7D7186C"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1D0D9F4" w14:textId="4888CEC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043E04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0C85F5C" w14:textId="3FDB72C1"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1FF462F" w14:textId="5E7D530E"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93432EB"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29243E8" w14:textId="1610978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3F4DFEB7"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005BE3"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D1E79C" w14:textId="6F16146E"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6AF24D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825056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EBC60A6"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2E317D56" w14:textId="789C56A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BA21154" w14:textId="129AADEF"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537F8920" w14:textId="77777777" w:rsidR="002F3B2B" w:rsidRPr="00852B86" w:rsidRDefault="002F3B2B" w:rsidP="000422D1">
            <w:pPr>
              <w:pStyle w:val="TAL"/>
              <w:keepNext w:val="0"/>
              <w:keepLines w:val="0"/>
            </w:pPr>
          </w:p>
        </w:tc>
      </w:tr>
    </w:tbl>
    <w:p w14:paraId="7BD499D7" w14:textId="77777777" w:rsidR="002F3B2B" w:rsidRPr="00852B86" w:rsidRDefault="002F3B2B" w:rsidP="000422D1"/>
    <w:p w14:paraId="261ECFA2" w14:textId="11004996" w:rsidR="002F3B2B" w:rsidRPr="00852B86" w:rsidRDefault="002F3B2B" w:rsidP="000422D1">
      <w:pPr>
        <w:pStyle w:val="B10"/>
      </w:pPr>
      <w:r w:rsidRPr="00852B86">
        <w:t>1.</w:t>
      </w:r>
      <w:r w:rsidR="006B4D26" w:rsidRPr="00852B86">
        <w:tab/>
      </w:r>
      <w:r w:rsidRPr="00852B86">
        <w:t>Message contents are defined in clause 4.6.2.1.4.3.</w:t>
      </w:r>
    </w:p>
    <w:p w14:paraId="07103D84" w14:textId="238BC5E9" w:rsidR="002F3B2B" w:rsidRPr="00852B86" w:rsidRDefault="002F3B2B" w:rsidP="000422D1">
      <w:pPr>
        <w:pStyle w:val="B10"/>
      </w:pPr>
      <w:r w:rsidRPr="00852B86">
        <w:t>2.</w:t>
      </w:r>
      <w:r w:rsidR="006B4D26"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1514A542" w14:textId="77777777" w:rsidR="002F3B2B" w:rsidRPr="00852B86" w:rsidRDefault="002F3B2B" w:rsidP="000422D1">
      <w:pPr>
        <w:pStyle w:val="H6"/>
        <w:keepNext w:val="0"/>
        <w:keepLines w:val="0"/>
        <w:rPr>
          <w:lang w:eastAsia="sv-SE"/>
        </w:rPr>
      </w:pPr>
      <w:r w:rsidRPr="00852B86">
        <w:rPr>
          <w:lang w:eastAsia="sv-SE"/>
        </w:rPr>
        <w:t>4.6.2.1.4.2</w:t>
      </w:r>
      <w:r w:rsidRPr="00852B86">
        <w:rPr>
          <w:lang w:eastAsia="sv-SE"/>
        </w:rPr>
        <w:tab/>
        <w:t>Test procedure</w:t>
      </w:r>
    </w:p>
    <w:p w14:paraId="54148036" w14:textId="77777777" w:rsidR="002F3B2B" w:rsidRPr="00852B86" w:rsidRDefault="002F3B2B" w:rsidP="000422D1">
      <w:pPr>
        <w:rPr>
          <w:rFonts w:cs="v4.2.0"/>
        </w:rPr>
      </w:pPr>
      <w:r w:rsidRPr="00852B86">
        <w:rPr>
          <w:rFonts w:cs="v4.2.0"/>
        </w:rPr>
        <w:t xml:space="preserve">In this test, there are three cells: LTE cell 1 as PCell on E-UTRA RF channel 1, NR cell 2 as PSCell in FR1 on NR RF channel 1 and NR cell 3 as neighbour cell in FR1 on NR RF channel 2. </w:t>
      </w:r>
    </w:p>
    <w:p w14:paraId="31876A0A" w14:textId="41AB2C1D"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32FBD3FB" w14:textId="6731C1DA" w:rsidR="002F3B2B" w:rsidRPr="00852B86" w:rsidRDefault="002F3B2B" w:rsidP="006B4D26">
      <w:pPr>
        <w:pStyle w:val="B10"/>
        <w:ind w:left="709" w:hanging="425"/>
      </w:pPr>
      <w:r w:rsidRPr="00852B86">
        <w:t>1.</w:t>
      </w:r>
      <w:r w:rsidR="006B4D26"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2000F91" w14:textId="41706DF5" w:rsidR="002F3B2B" w:rsidRPr="00852B86" w:rsidRDefault="002F3B2B" w:rsidP="006B4D26">
      <w:pPr>
        <w:pStyle w:val="B10"/>
        <w:ind w:left="709" w:hanging="425"/>
      </w:pPr>
      <w:r w:rsidRPr="00852B86">
        <w:t>2.</w:t>
      </w:r>
      <w:r w:rsidR="006B4D26" w:rsidRPr="00852B86">
        <w:tab/>
      </w:r>
      <w:r w:rsidRPr="00852B86">
        <w:t>Set the parameters according to T1 in Table 4.6.2.1.4.1-2.</w:t>
      </w:r>
    </w:p>
    <w:p w14:paraId="5761D6CF" w14:textId="37E1771F" w:rsidR="002F3B2B" w:rsidRPr="00852B86" w:rsidRDefault="002F3B2B" w:rsidP="006B4D26">
      <w:pPr>
        <w:pStyle w:val="B10"/>
        <w:ind w:left="709" w:hanging="425"/>
      </w:pPr>
      <w:r w:rsidRPr="00852B86">
        <w:t>3.</w:t>
      </w:r>
      <w:r w:rsidR="006B4D26" w:rsidRPr="00852B86">
        <w:tab/>
      </w:r>
      <w:r w:rsidRPr="00852B86">
        <w:t>The SS shall transmit an RRCConnectionReconfiguration message on Cell 1.</w:t>
      </w:r>
    </w:p>
    <w:p w14:paraId="5F7AB8B0" w14:textId="44013C4C" w:rsidR="002F3B2B" w:rsidRPr="00852B86" w:rsidRDefault="002F3B2B" w:rsidP="006B4D26">
      <w:pPr>
        <w:pStyle w:val="B10"/>
        <w:ind w:left="709" w:hanging="425"/>
      </w:pPr>
      <w:r w:rsidRPr="00852B86">
        <w:t>4.</w:t>
      </w:r>
      <w:r w:rsidR="006B4D26" w:rsidRPr="00852B86">
        <w:tab/>
      </w:r>
      <w:r w:rsidRPr="00852B86">
        <w:t>The UE shall transmit RRCConnectionReconfigurationComplete message.</w:t>
      </w:r>
      <w:r w:rsidR="00AA2FA9" w:rsidRPr="00852B86">
        <w:t xml:space="preserve"> T1 starts.</w:t>
      </w:r>
    </w:p>
    <w:p w14:paraId="020C2197" w14:textId="62FD0997" w:rsidR="002F3B2B" w:rsidRPr="00852B86" w:rsidRDefault="002F3B2B" w:rsidP="006B4D26">
      <w:pPr>
        <w:pStyle w:val="B10"/>
        <w:ind w:left="709" w:hanging="425"/>
      </w:pPr>
      <w:r w:rsidRPr="00852B86">
        <w:t>5.</w:t>
      </w:r>
      <w:r w:rsidR="006B4D26" w:rsidRPr="00852B86">
        <w:tab/>
      </w:r>
      <w:r w:rsidRPr="00852B86">
        <w:t xml:space="preserve">When T1 expires, the SS shall switch the power setting from T1 to T2 as specified in Table 4.6.2.1.4.1-2. </w:t>
      </w:r>
      <w:r w:rsidRPr="00852B86">
        <w:rPr>
          <w:rFonts w:eastAsia="??"/>
        </w:rPr>
        <w:t>T2 starts.</w:t>
      </w:r>
    </w:p>
    <w:p w14:paraId="468B4B5C" w14:textId="1CE7AA16" w:rsidR="000C6E3E" w:rsidRPr="00852B86" w:rsidRDefault="002F3B2B" w:rsidP="000C6E3E">
      <w:pPr>
        <w:pStyle w:val="B10"/>
        <w:ind w:left="709" w:hanging="425"/>
      </w:pPr>
      <w:r w:rsidRPr="00852B86">
        <w:t>6.</w:t>
      </w:r>
      <w:r w:rsidR="006B4D26"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xml:space="preserve">. If the overall delay measured from the beginning of time period T2 is less than </w:t>
      </w:r>
      <w:r w:rsidR="000C6E3E" w:rsidRPr="00852B86">
        <w:rPr>
          <w:rFonts w:cs="v4.2.0"/>
        </w:rPr>
        <w:t>920 ms</w:t>
      </w:r>
      <w:r w:rsidR="000C6E3E" w:rsidRPr="00852B86">
        <w:t xml:space="preserve"> then the number of successful tests is increased by one. If the UE fails to report the event within the overall delays measured requirement</w:t>
      </w:r>
      <w:r w:rsidR="003E23D2" w:rsidRPr="00852B86">
        <w:t>,</w:t>
      </w:r>
      <w:r w:rsidR="000C6E3E" w:rsidRPr="00852B86">
        <w:t xml:space="preserve"> then the number of failure tests is increased by one.</w:t>
      </w:r>
    </w:p>
    <w:p w14:paraId="64F0B40D" w14:textId="68D6D4EC" w:rsidR="002F3B2B" w:rsidRPr="00852B86" w:rsidRDefault="002F3B2B" w:rsidP="006B4D26">
      <w:pPr>
        <w:pStyle w:val="B10"/>
        <w:ind w:left="709" w:hanging="425"/>
      </w:pPr>
      <w:r w:rsidRPr="00852B86">
        <w:t>7.</w:t>
      </w:r>
      <w:r w:rsidR="006B4D26"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Pr="00852B86">
        <w:t xml:space="preserve"> 36.508 [25] Table 4.6.1-8 to release NR cell (PSCell). The UE shall transmit RRCConnectionReconfigurationComplete message.</w:t>
      </w:r>
    </w:p>
    <w:p w14:paraId="01383E47" w14:textId="644A299D" w:rsidR="002F3B2B" w:rsidRPr="00852B86" w:rsidRDefault="002F3B2B" w:rsidP="006B4D26">
      <w:pPr>
        <w:pStyle w:val="B10"/>
        <w:ind w:left="709" w:hanging="425"/>
      </w:pPr>
      <w:r w:rsidRPr="00852B86">
        <w:t>8.</w:t>
      </w:r>
      <w:r w:rsidR="006B4D26"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5B9DE51" w14:textId="3D0D0048" w:rsidR="002F3B2B" w:rsidRPr="00852B86" w:rsidRDefault="002F3B2B" w:rsidP="00494BBF">
      <w:pPr>
        <w:pStyle w:val="B10"/>
        <w:keepNext/>
        <w:keepLines/>
        <w:ind w:left="709" w:hanging="425"/>
      </w:pPr>
      <w:r w:rsidRPr="00852B86">
        <w:t>9.</w:t>
      </w:r>
      <w:r w:rsidR="006B4D26"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2692AFEE" w14:textId="1CB378BE" w:rsidR="002F3B2B" w:rsidRPr="00852B86" w:rsidRDefault="002F3B2B" w:rsidP="006B4D26">
      <w:pPr>
        <w:pStyle w:val="B10"/>
        <w:ind w:left="709" w:hanging="425"/>
      </w:pPr>
      <w:r w:rsidRPr="00852B86">
        <w:t>10.</w:t>
      </w:r>
      <w:r w:rsidR="006B4D26" w:rsidRPr="00852B86">
        <w:tab/>
      </w:r>
      <w:r w:rsidRPr="00852B86">
        <w:t xml:space="preserve">Repeat step 2-9 until the confidence level according to </w:t>
      </w:r>
      <w:r w:rsidRPr="00852B86">
        <w:rPr>
          <w:rFonts w:eastAsia="??"/>
        </w:rPr>
        <w:t>Tables G.2.3-1 in Annex G clause G.2 is achieved.</w:t>
      </w:r>
    </w:p>
    <w:p w14:paraId="536FA500" w14:textId="77777777" w:rsidR="002F3B2B" w:rsidRPr="00852B86" w:rsidRDefault="002F3B2B" w:rsidP="000422D1">
      <w:pPr>
        <w:pStyle w:val="H6"/>
        <w:keepNext w:val="0"/>
        <w:keepLines w:val="0"/>
        <w:rPr>
          <w:lang w:eastAsia="sv-SE"/>
        </w:rPr>
      </w:pPr>
      <w:r w:rsidRPr="00852B86">
        <w:rPr>
          <w:lang w:eastAsia="sv-SE"/>
        </w:rPr>
        <w:t>4.6.2.1.4.3</w:t>
      </w:r>
      <w:r w:rsidRPr="00852B86">
        <w:rPr>
          <w:lang w:eastAsia="sv-SE"/>
        </w:rPr>
        <w:tab/>
        <w:t>Message contents</w:t>
      </w:r>
    </w:p>
    <w:p w14:paraId="7D19C777" w14:textId="7A0E4363"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1061198" w14:textId="6734BC34" w:rsidR="002F3B2B" w:rsidRPr="00852B86" w:rsidRDefault="002F3B2B" w:rsidP="000422D1">
      <w:pPr>
        <w:pStyle w:val="TH"/>
        <w:keepNext w:val="0"/>
        <w:keepLines w:val="0"/>
      </w:pPr>
      <w:r w:rsidRPr="00852B86">
        <w:t xml:space="preserve">Table </w:t>
      </w:r>
      <w:r w:rsidRPr="00852B86">
        <w:rPr>
          <w:lang w:eastAsia="sv-SE"/>
        </w:rPr>
        <w:t>4.6.2.1.4.3</w:t>
      </w:r>
      <w:r w:rsidRPr="00852B86">
        <w:t xml:space="preserve">-1: Common Exception messages for Additional </w:t>
      </w:r>
      <w:r w:rsidRPr="00852B86">
        <w:rPr>
          <w:lang w:eastAsia="sv-SE"/>
        </w:rPr>
        <w:t>EN-DC FR1-FR1</w:t>
      </w:r>
      <w:r w:rsidR="002F109F" w:rsidRPr="00852B86">
        <w:rPr>
          <w:lang w:eastAsia="sv-SE"/>
        </w:rPr>
        <w:br/>
      </w:r>
      <w:r w:rsidRPr="00852B86">
        <w:rPr>
          <w:lang w:eastAsia="sv-SE"/>
        </w:rPr>
        <w:t xml:space="preserve">event triggered reporting tests in non-DRX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CF3F08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0DDEDAE" w14:textId="09F2FF0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1D497A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55FF783" w14:textId="7A4E8830"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5DA72F76" w14:textId="77777777" w:rsidR="002F3B2B" w:rsidRPr="00852B86" w:rsidRDefault="002F3B2B" w:rsidP="000422D1">
            <w:pPr>
              <w:pStyle w:val="TAL"/>
              <w:keepNext w:val="0"/>
              <w:keepLines w:val="0"/>
            </w:pPr>
          </w:p>
        </w:tc>
      </w:tr>
      <w:tr w:rsidR="002F3B2B" w:rsidRPr="00852B86" w14:paraId="3F12C86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CB076A" w14:textId="51332D5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1EE818E5" w14:textId="71B9BEB1" w:rsidR="002F3B2B" w:rsidRPr="00852B86" w:rsidRDefault="002F3B2B" w:rsidP="000422D1">
            <w:pPr>
              <w:pStyle w:val="TAL"/>
              <w:keepNext w:val="0"/>
              <w:keepLines w:val="0"/>
            </w:pPr>
            <w:r w:rsidRPr="00852B86">
              <w:t>Table</w:t>
            </w:r>
            <w:r w:rsidR="000422D1" w:rsidRPr="00852B86">
              <w:t xml:space="preserve"> </w:t>
            </w:r>
            <w:r w:rsidRPr="00852B86">
              <w:t>H.3.1-1</w:t>
            </w:r>
          </w:p>
          <w:p w14:paraId="490FC330" w14:textId="4ED7440F"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CBFD28A" w14:textId="029CD6F0"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p>
          <w:p w14:paraId="65FCEA9F" w14:textId="356E9C3A" w:rsidR="002F3B2B" w:rsidRPr="00852B86" w:rsidRDefault="002F3B2B" w:rsidP="000422D1">
            <w:pPr>
              <w:pStyle w:val="TAL"/>
              <w:keepNext w:val="0"/>
              <w:keepLines w:val="0"/>
            </w:pPr>
            <w:r w:rsidRPr="00852B86">
              <w:t>Table</w:t>
            </w:r>
            <w:r w:rsidR="000422D1" w:rsidRPr="00852B86">
              <w:t xml:space="preserve"> </w:t>
            </w:r>
            <w:r w:rsidRPr="00852B86">
              <w:t>H.3.1-5</w:t>
            </w:r>
          </w:p>
          <w:p w14:paraId="32C1C495" w14:textId="504AB1BB"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5175F02C" w14:textId="476FA51D" w:rsidR="002F3B2B" w:rsidRPr="00852B86" w:rsidRDefault="002F3B2B" w:rsidP="000422D1">
            <w:pPr>
              <w:pStyle w:val="TAL"/>
              <w:keepNext w:val="0"/>
              <w:keepLines w:val="0"/>
            </w:pPr>
            <w:r w:rsidRPr="00852B86">
              <w:t>Table</w:t>
            </w:r>
            <w:r w:rsidR="000422D1" w:rsidRPr="00852B86">
              <w:t xml:space="preserve"> </w:t>
            </w:r>
            <w:r w:rsidRPr="00852B86">
              <w:t>H.3.4-1a</w:t>
            </w:r>
          </w:p>
          <w:p w14:paraId="348BB262" w14:textId="19A7E96C" w:rsidR="002F3B2B" w:rsidRPr="00852B86" w:rsidRDefault="002F3B2B" w:rsidP="000422D1">
            <w:pPr>
              <w:pStyle w:val="TAL"/>
              <w:keepNext w:val="0"/>
              <w:keepLines w:val="0"/>
            </w:pPr>
            <w:r w:rsidRPr="00852B86">
              <w:t>Table</w:t>
            </w:r>
            <w:r w:rsidR="000422D1" w:rsidRPr="00852B86">
              <w:t xml:space="preserve"> </w:t>
            </w:r>
            <w:r w:rsidRPr="00852B86">
              <w:t>H.3.4-2</w:t>
            </w:r>
          </w:p>
          <w:p w14:paraId="6E4730BE" w14:textId="3F36D57E" w:rsidR="002F3B2B" w:rsidRPr="00852B86" w:rsidRDefault="002F3B2B" w:rsidP="000422D1">
            <w:pPr>
              <w:pStyle w:val="TAL"/>
              <w:keepNext w:val="0"/>
              <w:keepLines w:val="0"/>
            </w:pPr>
            <w:r w:rsidRPr="00852B86">
              <w:t>Table</w:t>
            </w:r>
            <w:r w:rsidR="000422D1" w:rsidRPr="00852B86">
              <w:t xml:space="preserve"> </w:t>
            </w:r>
            <w:r w:rsidRPr="00852B86">
              <w:t>H.3.4-3</w:t>
            </w:r>
            <w:r w:rsidR="000422D1" w:rsidRPr="00852B86">
              <w:t xml:space="preserve"> </w:t>
            </w:r>
          </w:p>
          <w:p w14:paraId="3C25CC61" w14:textId="4880DAE1" w:rsidR="002F3B2B" w:rsidRPr="00852B86" w:rsidRDefault="002F3B2B" w:rsidP="000422D1">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7AB64F72" w14:textId="23034852" w:rsidR="002F3B2B" w:rsidRPr="00852B86" w:rsidRDefault="002F3B2B" w:rsidP="003E23D2">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4C3F239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E9E8775" w14:textId="53D51943"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1</w:t>
            </w:r>
            <w:r w:rsidR="000422D1" w:rsidRPr="00852B86">
              <w:t xml:space="preserve"> </w:t>
            </w:r>
            <w:r w:rsidRPr="00852B86">
              <w:t>and</w:t>
            </w:r>
            <w:r w:rsidR="000422D1" w:rsidRPr="00852B86">
              <w:t xml:space="preserve"> </w:t>
            </w:r>
            <w:r w:rsidRPr="00852B86">
              <w:t>4.6.2.1-4</w:t>
            </w:r>
          </w:p>
        </w:tc>
        <w:tc>
          <w:tcPr>
            <w:tcW w:w="5801" w:type="dxa"/>
            <w:tcBorders>
              <w:top w:val="single" w:sz="4" w:space="0" w:color="auto"/>
              <w:left w:val="single" w:sz="4" w:space="0" w:color="auto"/>
              <w:bottom w:val="single" w:sz="4" w:space="0" w:color="auto"/>
              <w:right w:val="single" w:sz="4" w:space="0" w:color="auto"/>
            </w:tcBorders>
            <w:hideMark/>
          </w:tcPr>
          <w:p w14:paraId="32BF7942" w14:textId="78C29FB3"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769BA613" w14:textId="43B6CA1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09F78E6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D44EE8F" w14:textId="09368BB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2</w:t>
            </w:r>
            <w:r w:rsidR="000422D1" w:rsidRPr="00852B86">
              <w:t xml:space="preserve"> </w:t>
            </w:r>
            <w:r w:rsidRPr="00852B86">
              <w:t>and</w:t>
            </w:r>
            <w:r w:rsidR="000422D1" w:rsidRPr="00852B86">
              <w:t xml:space="preserve"> </w:t>
            </w:r>
            <w:r w:rsidRPr="00852B86">
              <w:t>4.6.2.1-5</w:t>
            </w:r>
          </w:p>
        </w:tc>
        <w:tc>
          <w:tcPr>
            <w:tcW w:w="5801" w:type="dxa"/>
            <w:tcBorders>
              <w:top w:val="single" w:sz="4" w:space="0" w:color="auto"/>
              <w:left w:val="single" w:sz="4" w:space="0" w:color="auto"/>
              <w:bottom w:val="single" w:sz="4" w:space="0" w:color="auto"/>
              <w:right w:val="single" w:sz="4" w:space="0" w:color="auto"/>
            </w:tcBorders>
            <w:hideMark/>
          </w:tcPr>
          <w:p w14:paraId="4880BF36" w14:textId="372CA44F"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E345D9A" w14:textId="2B42902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0F1BB3A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91EB465" w14:textId="1647E33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1-3</w:t>
            </w:r>
            <w:r w:rsidR="000422D1" w:rsidRPr="00852B86">
              <w:t xml:space="preserve"> </w:t>
            </w:r>
            <w:r w:rsidRPr="00852B86">
              <w:t>and</w:t>
            </w:r>
            <w:r w:rsidR="000422D1" w:rsidRPr="00852B86">
              <w:t xml:space="preserve"> </w:t>
            </w:r>
            <w:r w:rsidRPr="00852B86">
              <w:t>4.6.2.1-6</w:t>
            </w:r>
          </w:p>
        </w:tc>
        <w:tc>
          <w:tcPr>
            <w:tcW w:w="5801" w:type="dxa"/>
            <w:tcBorders>
              <w:top w:val="single" w:sz="4" w:space="0" w:color="auto"/>
              <w:left w:val="single" w:sz="4" w:space="0" w:color="auto"/>
              <w:bottom w:val="single" w:sz="4" w:space="0" w:color="auto"/>
              <w:right w:val="single" w:sz="4" w:space="0" w:color="auto"/>
            </w:tcBorders>
            <w:hideMark/>
          </w:tcPr>
          <w:p w14:paraId="29FB82A0" w14:textId="4F65858D"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30CEF863" w14:textId="1B424046"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4C7BE4C" w14:textId="77777777" w:rsidR="002F3B2B" w:rsidRPr="00852B86" w:rsidRDefault="002F3B2B" w:rsidP="000422D1">
      <w:pPr>
        <w:rPr>
          <w:lang w:eastAsia="sv-SE"/>
        </w:rPr>
      </w:pPr>
    </w:p>
    <w:p w14:paraId="6DDC3F06" w14:textId="77777777" w:rsidR="002F3B2B" w:rsidRPr="00852B86" w:rsidRDefault="002F3B2B" w:rsidP="00494BBF">
      <w:pPr>
        <w:pStyle w:val="TH"/>
        <w:keepNext w:val="0"/>
      </w:pPr>
      <w:r w:rsidRPr="00852B86">
        <w:t xml:space="preserve">Table </w:t>
      </w:r>
      <w:r w:rsidRPr="00852B86">
        <w:rPr>
          <w:lang w:eastAsia="sv-SE"/>
        </w:rPr>
        <w:t>4.6.2.1.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5D2401B1"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356ACC15" w14:textId="7EF72158" w:rsidR="002F3B2B" w:rsidRPr="00852B86" w:rsidRDefault="002F3B2B" w:rsidP="00494BBF">
            <w:pPr>
              <w:pStyle w:val="TAL"/>
              <w:keepNext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761B9B48"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61C8C1" w14:textId="19C93AF9" w:rsidR="002F3B2B" w:rsidRPr="00852B86" w:rsidRDefault="002F3B2B" w:rsidP="00494BBF">
            <w:pPr>
              <w:pStyle w:val="TAH"/>
              <w:keepNext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F6BB4" w14:textId="77777777" w:rsidR="002F3B2B" w:rsidRPr="00852B86" w:rsidRDefault="002F3B2B" w:rsidP="00494BBF">
            <w:pPr>
              <w:pStyle w:val="TAH"/>
              <w:keepNext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3BF32" w14:textId="77777777" w:rsidR="002F3B2B" w:rsidRPr="00852B86" w:rsidRDefault="002F3B2B" w:rsidP="00494BBF">
            <w:pPr>
              <w:pStyle w:val="TAH"/>
              <w:keepNext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A9CBC" w14:textId="77777777" w:rsidR="002F3B2B" w:rsidRPr="00852B86" w:rsidRDefault="002F3B2B" w:rsidP="00494BBF">
            <w:pPr>
              <w:pStyle w:val="TAH"/>
              <w:keepNext w:val="0"/>
            </w:pPr>
            <w:r w:rsidRPr="00852B86">
              <w:t>Condition</w:t>
            </w:r>
          </w:p>
        </w:tc>
      </w:tr>
      <w:tr w:rsidR="002F3B2B" w:rsidRPr="00852B86" w14:paraId="44122D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101D5" w14:textId="366AD9EB" w:rsidR="002F3B2B" w:rsidRPr="00852B86" w:rsidRDefault="002F3B2B" w:rsidP="00494BBF">
            <w:pPr>
              <w:pStyle w:val="TAL"/>
              <w:keepNext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018C7"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3604F"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A49E" w14:textId="77777777" w:rsidR="002F3B2B" w:rsidRPr="00852B86" w:rsidRDefault="002F3B2B" w:rsidP="00494BBF">
            <w:pPr>
              <w:pStyle w:val="TAL"/>
              <w:keepNext w:val="0"/>
            </w:pPr>
          </w:p>
        </w:tc>
      </w:tr>
      <w:tr w:rsidR="002F3B2B" w:rsidRPr="00852B86" w14:paraId="460E6F1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5AC5ED" w14:textId="53CFDDED" w:rsidR="002F3B2B" w:rsidRPr="00852B86" w:rsidRDefault="000422D1" w:rsidP="00494BBF">
            <w:pPr>
              <w:pStyle w:val="TAL"/>
              <w:keepNext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7D4A4"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54C41"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B27B0" w14:textId="77777777" w:rsidR="002F3B2B" w:rsidRPr="00852B86" w:rsidRDefault="002F3B2B" w:rsidP="00494BBF">
            <w:pPr>
              <w:pStyle w:val="TAL"/>
              <w:keepNext w:val="0"/>
            </w:pPr>
          </w:p>
        </w:tc>
      </w:tr>
      <w:tr w:rsidR="002F3B2B" w:rsidRPr="00852B86" w14:paraId="581936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C9A61E" w14:textId="0811BDDE" w:rsidR="002F3B2B" w:rsidRPr="00852B86" w:rsidRDefault="000422D1" w:rsidP="00494BBF">
            <w:pPr>
              <w:pStyle w:val="TAL"/>
              <w:keepNext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6AD07" w14:textId="77777777" w:rsidR="002F3B2B" w:rsidRPr="00852B86" w:rsidRDefault="002F3B2B" w:rsidP="00494BBF">
            <w:pPr>
              <w:pStyle w:val="TAL"/>
              <w:keepNext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8E779"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BF3C" w14:textId="77777777" w:rsidR="002F3B2B" w:rsidRPr="00852B86" w:rsidRDefault="002F3B2B" w:rsidP="00494BBF">
            <w:pPr>
              <w:pStyle w:val="TAL"/>
              <w:keepNext w:val="0"/>
            </w:pPr>
            <w:r w:rsidRPr="00852B86">
              <w:t>TDD</w:t>
            </w:r>
          </w:p>
        </w:tc>
      </w:tr>
      <w:tr w:rsidR="002F3B2B" w:rsidRPr="00852B86" w14:paraId="713300C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3BF8C6" w14:textId="1FE5D91E" w:rsidR="002F3B2B" w:rsidRPr="00852B86" w:rsidRDefault="000422D1" w:rsidP="00494BBF">
            <w:pPr>
              <w:pStyle w:val="TAL"/>
              <w:keepNext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3B286"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49C6A"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7144" w14:textId="77777777" w:rsidR="002F3B2B" w:rsidRPr="00852B86" w:rsidRDefault="002F3B2B" w:rsidP="00494BBF">
            <w:pPr>
              <w:pStyle w:val="TAL"/>
              <w:keepNext w:val="0"/>
            </w:pPr>
          </w:p>
        </w:tc>
      </w:tr>
      <w:tr w:rsidR="002F3B2B" w:rsidRPr="00852B86" w14:paraId="0796019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B1287C" w14:textId="77777777" w:rsidR="002F3B2B" w:rsidRPr="00852B86" w:rsidRDefault="002F3B2B" w:rsidP="00494BBF">
            <w:pPr>
              <w:pStyle w:val="TAL"/>
              <w:keepNext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AE966" w14:textId="77777777" w:rsidR="002F3B2B" w:rsidRPr="00852B86" w:rsidRDefault="002F3B2B" w:rsidP="00494BBF">
            <w:pPr>
              <w:pStyle w:val="TAL"/>
              <w:keepNext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CB6A" w14:textId="77777777" w:rsidR="002F3B2B" w:rsidRPr="00852B86" w:rsidRDefault="002F3B2B" w:rsidP="00494BBF">
            <w:pPr>
              <w:pStyle w:val="TAL"/>
              <w:keepNext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087C9" w14:textId="77777777" w:rsidR="002F3B2B" w:rsidRPr="00852B86" w:rsidRDefault="002F3B2B" w:rsidP="00494BBF">
            <w:pPr>
              <w:pStyle w:val="TAL"/>
              <w:keepNext w:val="0"/>
            </w:pPr>
          </w:p>
        </w:tc>
      </w:tr>
    </w:tbl>
    <w:p w14:paraId="20C8A47A" w14:textId="77777777" w:rsidR="002F3B2B" w:rsidRPr="00852B86" w:rsidRDefault="002F3B2B" w:rsidP="00494BBF">
      <w:pPr>
        <w:keepLines/>
        <w:rPr>
          <w:lang w:eastAsia="sv-SE"/>
        </w:rPr>
      </w:pPr>
    </w:p>
    <w:p w14:paraId="4C5A97E3" w14:textId="77777777" w:rsidR="002F3B2B" w:rsidRPr="00852B86" w:rsidRDefault="002F3B2B" w:rsidP="00510C5D">
      <w:pPr>
        <w:pStyle w:val="H6"/>
      </w:pPr>
      <w:r w:rsidRPr="00852B86">
        <w:t>4.6.2.1.5</w:t>
      </w:r>
      <w:r w:rsidRPr="00852B86">
        <w:tab/>
        <w:t>Test requirement</w:t>
      </w:r>
    </w:p>
    <w:p w14:paraId="4A81C8D0" w14:textId="77777777" w:rsidR="002F3B2B" w:rsidRPr="00852B86" w:rsidRDefault="002F3B2B" w:rsidP="00494BBF">
      <w:pPr>
        <w:keepNext/>
        <w:rPr>
          <w:lang w:eastAsia="sv-SE"/>
        </w:rPr>
      </w:pPr>
      <w:r w:rsidRPr="00852B86">
        <w:rPr>
          <w:lang w:eastAsia="sv-SE"/>
        </w:rPr>
        <w:t>Table 4.6.2.1.5-1 defines the primary level settings including test tolerances for all tests.</w:t>
      </w:r>
    </w:p>
    <w:p w14:paraId="7001BC3C" w14:textId="3DE35FB8" w:rsidR="002F3B2B" w:rsidRPr="00852B86" w:rsidRDefault="002F3B2B" w:rsidP="00494BBF">
      <w:pPr>
        <w:pStyle w:val="TH"/>
        <w:keepLines w:val="0"/>
      </w:pPr>
      <w:r w:rsidRPr="00852B86">
        <w:rPr>
          <w:rFonts w:cs="v4.2.0"/>
        </w:rPr>
        <w:t xml:space="preserve">Table </w:t>
      </w:r>
      <w:r w:rsidRPr="00852B86">
        <w:rPr>
          <w:lang w:eastAsia="sv-SE"/>
        </w:rPr>
        <w:t>4.6.2.1.5-1</w:t>
      </w:r>
      <w:r w:rsidRPr="00852B86">
        <w:rPr>
          <w:rFonts w:cs="v4.2.0"/>
        </w:rPr>
        <w:t>: Cell specific test parameters for EN-DC inter-frequency event triggered</w:t>
      </w:r>
      <w:r w:rsidR="002F109F" w:rsidRPr="00852B86">
        <w:rPr>
          <w:rFonts w:cs="v4.2.0"/>
        </w:rPr>
        <w:br/>
      </w:r>
      <w:r w:rsidRPr="00852B86">
        <w:rPr>
          <w:rFonts w:cs="v4.2.0"/>
        </w:rPr>
        <w:t>reporting without SSB time index detection in non-DRX</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1056"/>
        <w:gridCol w:w="910"/>
        <w:gridCol w:w="1207"/>
      </w:tblGrid>
      <w:tr w:rsidR="002F3B2B" w:rsidRPr="00852B86" w14:paraId="557045E3" w14:textId="77777777" w:rsidTr="002F109F">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D9F407D" w14:textId="77777777" w:rsidR="002F3B2B" w:rsidRPr="00852B86" w:rsidRDefault="002F3B2B" w:rsidP="00494BBF">
            <w:pPr>
              <w:pStyle w:val="TAH"/>
              <w:keepLines w:val="0"/>
              <w:rPr>
                <w:rFonts w:cs="Arial"/>
              </w:rPr>
            </w:pPr>
            <w:r w:rsidRPr="00852B86">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179A419" w14:textId="77777777" w:rsidR="002F3B2B" w:rsidRPr="00852B86" w:rsidRDefault="002F3B2B" w:rsidP="00494BBF">
            <w:pPr>
              <w:pStyle w:val="TAH"/>
              <w:keepLines w:val="0"/>
              <w:rPr>
                <w:rFonts w:cs="Arial"/>
              </w:rPr>
            </w:pPr>
            <w:r w:rsidRPr="00852B86">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22991EC3" w14:textId="23332B60" w:rsidR="002F3B2B" w:rsidRPr="00852B86" w:rsidRDefault="002F3B2B" w:rsidP="00494BBF">
            <w:pPr>
              <w:pStyle w:val="TAH"/>
              <w:keepLines w:val="0"/>
              <w:rPr>
                <w:rFonts w:cs="v4.2.0"/>
              </w:rPr>
            </w:pPr>
            <w:r w:rsidRPr="00852B86">
              <w:rPr>
                <w:rFonts w:cs="Arial"/>
              </w:rPr>
              <w:t>Test</w:t>
            </w:r>
            <w:r w:rsidR="000422D1" w:rsidRPr="00852B86">
              <w:rPr>
                <w:rFonts w:cs="Arial"/>
              </w:rPr>
              <w:t xml:space="preserve"> </w:t>
            </w:r>
            <w:r w:rsidRPr="00852B86">
              <w:rPr>
                <w:rFonts w:cs="Arial"/>
              </w:rPr>
              <w:t>configuration</w:t>
            </w:r>
          </w:p>
        </w:tc>
        <w:tc>
          <w:tcPr>
            <w:tcW w:w="2041" w:type="dxa"/>
            <w:gridSpan w:val="2"/>
            <w:tcBorders>
              <w:top w:val="single" w:sz="4" w:space="0" w:color="auto"/>
              <w:left w:val="single" w:sz="4" w:space="0" w:color="auto"/>
              <w:bottom w:val="single" w:sz="4" w:space="0" w:color="auto"/>
              <w:right w:val="single" w:sz="4" w:space="0" w:color="auto"/>
            </w:tcBorders>
            <w:hideMark/>
          </w:tcPr>
          <w:p w14:paraId="673DE3D9" w14:textId="7974401B" w:rsidR="002F3B2B" w:rsidRPr="00852B86" w:rsidRDefault="002F3B2B" w:rsidP="00494BBF">
            <w:pPr>
              <w:pStyle w:val="TAH"/>
              <w:keepLines w:val="0"/>
              <w:rPr>
                <w:rFonts w:cs="Arial"/>
              </w:rPr>
            </w:pPr>
            <w:r w:rsidRPr="00852B86">
              <w:rPr>
                <w:rFonts w:cs="v4.2.0"/>
              </w:rPr>
              <w:t>Cell</w:t>
            </w:r>
            <w:r w:rsidR="000422D1" w:rsidRPr="00852B86">
              <w:rPr>
                <w:rFonts w:cs="v4.2.0"/>
              </w:rPr>
              <w:t xml:space="preserve"> </w:t>
            </w:r>
            <w:r w:rsidRPr="00852B86">
              <w:rPr>
                <w:rFonts w:cs="v4.2.0"/>
              </w:rPr>
              <w:t>2</w:t>
            </w:r>
          </w:p>
        </w:tc>
        <w:tc>
          <w:tcPr>
            <w:tcW w:w="2119" w:type="dxa"/>
            <w:gridSpan w:val="2"/>
            <w:tcBorders>
              <w:top w:val="single" w:sz="4" w:space="0" w:color="auto"/>
              <w:left w:val="single" w:sz="4" w:space="0" w:color="auto"/>
              <w:bottom w:val="single" w:sz="4" w:space="0" w:color="auto"/>
              <w:right w:val="single" w:sz="4" w:space="0" w:color="auto"/>
            </w:tcBorders>
            <w:hideMark/>
          </w:tcPr>
          <w:p w14:paraId="4C5AE0D6" w14:textId="63990E5C" w:rsidR="002F3B2B" w:rsidRPr="00852B86" w:rsidRDefault="002F3B2B" w:rsidP="00494BBF">
            <w:pPr>
              <w:pStyle w:val="TAH"/>
              <w:keepLines w:val="0"/>
              <w:rPr>
                <w:rFonts w:cs="Arial"/>
              </w:rPr>
            </w:pPr>
            <w:r w:rsidRPr="00852B86">
              <w:rPr>
                <w:rFonts w:cs="v4.2.0"/>
              </w:rPr>
              <w:t>Cell</w:t>
            </w:r>
            <w:r w:rsidR="000422D1" w:rsidRPr="00852B86">
              <w:rPr>
                <w:rFonts w:cs="v4.2.0"/>
              </w:rPr>
              <w:t xml:space="preserve"> </w:t>
            </w:r>
            <w:r w:rsidRPr="00852B86">
              <w:rPr>
                <w:rFonts w:cs="v4.2.0"/>
              </w:rPr>
              <w:t>3</w:t>
            </w:r>
          </w:p>
        </w:tc>
      </w:tr>
      <w:tr w:rsidR="002F3B2B" w:rsidRPr="00852B86" w14:paraId="7FA8CC7E" w14:textId="77777777" w:rsidTr="002F109F">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F35EEA1" w14:textId="77777777" w:rsidR="002F3B2B" w:rsidRPr="00852B86" w:rsidRDefault="002F3B2B" w:rsidP="00494BBF">
            <w:pPr>
              <w:keepNext/>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310762B" w14:textId="77777777" w:rsidR="002F3B2B" w:rsidRPr="00852B86" w:rsidRDefault="002F3B2B" w:rsidP="00494BBF">
            <w:pPr>
              <w:keepNext/>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9924E1B" w14:textId="77777777" w:rsidR="002F3B2B" w:rsidRPr="00852B86" w:rsidRDefault="002F3B2B" w:rsidP="00494BBF">
            <w:pPr>
              <w:keepNext/>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4CCB064C" w14:textId="77777777" w:rsidR="002F3B2B" w:rsidRPr="00852B86" w:rsidRDefault="002F3B2B" w:rsidP="00494BBF">
            <w:pPr>
              <w:pStyle w:val="TAH"/>
              <w:keepLines w:val="0"/>
              <w:rPr>
                <w:rFonts w:cs="Arial"/>
              </w:rPr>
            </w:pPr>
            <w:r w:rsidRPr="00852B86">
              <w:rPr>
                <w:rFonts w:cs="v4.2.0"/>
              </w:rPr>
              <w:t>T1</w:t>
            </w:r>
          </w:p>
        </w:tc>
        <w:tc>
          <w:tcPr>
            <w:tcW w:w="1057" w:type="dxa"/>
            <w:tcBorders>
              <w:top w:val="single" w:sz="4" w:space="0" w:color="auto"/>
              <w:left w:val="single" w:sz="4" w:space="0" w:color="auto"/>
              <w:bottom w:val="single" w:sz="4" w:space="0" w:color="auto"/>
              <w:right w:val="single" w:sz="4" w:space="0" w:color="auto"/>
            </w:tcBorders>
            <w:hideMark/>
          </w:tcPr>
          <w:p w14:paraId="23BD7D0F" w14:textId="77777777" w:rsidR="002F3B2B" w:rsidRPr="00852B86" w:rsidRDefault="002F3B2B" w:rsidP="00494BBF">
            <w:pPr>
              <w:pStyle w:val="TAH"/>
              <w:keepLines w:val="0"/>
              <w:rPr>
                <w:rFonts w:cs="Arial"/>
              </w:rPr>
            </w:pPr>
            <w:r w:rsidRPr="00852B86">
              <w:rPr>
                <w:rFonts w:cs="v4.2.0"/>
              </w:rPr>
              <w:t>T2</w:t>
            </w:r>
          </w:p>
        </w:tc>
        <w:tc>
          <w:tcPr>
            <w:tcW w:w="911" w:type="dxa"/>
            <w:tcBorders>
              <w:top w:val="single" w:sz="4" w:space="0" w:color="auto"/>
              <w:left w:val="single" w:sz="4" w:space="0" w:color="auto"/>
              <w:bottom w:val="single" w:sz="4" w:space="0" w:color="auto"/>
              <w:right w:val="single" w:sz="4" w:space="0" w:color="auto"/>
            </w:tcBorders>
            <w:hideMark/>
          </w:tcPr>
          <w:p w14:paraId="37736E0F" w14:textId="77777777" w:rsidR="002F3B2B" w:rsidRPr="00852B86" w:rsidRDefault="002F3B2B" w:rsidP="00494BBF">
            <w:pPr>
              <w:pStyle w:val="TAH"/>
              <w:keepLines w:val="0"/>
              <w:rPr>
                <w:rFonts w:cs="Arial"/>
              </w:rPr>
            </w:pPr>
            <w:r w:rsidRPr="00852B86">
              <w:rPr>
                <w:rFonts w:cs="v4.2.0"/>
              </w:rPr>
              <w:t>T1</w:t>
            </w:r>
          </w:p>
        </w:tc>
        <w:tc>
          <w:tcPr>
            <w:tcW w:w="1208" w:type="dxa"/>
            <w:tcBorders>
              <w:top w:val="single" w:sz="4" w:space="0" w:color="auto"/>
              <w:left w:val="single" w:sz="4" w:space="0" w:color="auto"/>
              <w:bottom w:val="single" w:sz="4" w:space="0" w:color="auto"/>
              <w:right w:val="single" w:sz="4" w:space="0" w:color="auto"/>
            </w:tcBorders>
            <w:hideMark/>
          </w:tcPr>
          <w:p w14:paraId="62520579" w14:textId="77777777" w:rsidR="002F3B2B" w:rsidRPr="00852B86" w:rsidRDefault="002F3B2B" w:rsidP="00494BBF">
            <w:pPr>
              <w:pStyle w:val="TAH"/>
              <w:keepLines w:val="0"/>
              <w:rPr>
                <w:rFonts w:cs="Arial"/>
              </w:rPr>
            </w:pPr>
            <w:r w:rsidRPr="00852B86">
              <w:rPr>
                <w:rFonts w:cs="v4.2.0"/>
              </w:rPr>
              <w:t>T2</w:t>
            </w:r>
          </w:p>
        </w:tc>
      </w:tr>
      <w:tr w:rsidR="002F3B2B" w:rsidRPr="00852B86" w14:paraId="609F764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9BA004D" w14:textId="483CDAFD" w:rsidR="002F3B2B" w:rsidRPr="00852B86" w:rsidRDefault="002F3B2B" w:rsidP="00494BBF">
            <w:pPr>
              <w:pStyle w:val="TAL"/>
              <w:keepLines w:val="0"/>
              <w:rPr>
                <w:rFonts w:cs="Arial"/>
              </w:rPr>
            </w:pP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3FAA4DA2" w14:textId="77777777" w:rsidR="002F3B2B" w:rsidRPr="00852B86" w:rsidRDefault="002F3B2B" w:rsidP="00494BBF">
            <w:pPr>
              <w:pStyle w:val="TAC"/>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03711A85" w14:textId="52DD9A8C" w:rsidR="002F3B2B" w:rsidRPr="00852B86" w:rsidRDefault="002F3B2B" w:rsidP="00494BBF">
            <w:pPr>
              <w:pStyle w:val="TAC"/>
              <w:keepLines w:val="0"/>
              <w:rPr>
                <w:rFonts w:cs="v4.2.0"/>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130B8D" w14:textId="77777777" w:rsidR="002F3B2B" w:rsidRPr="00852B86" w:rsidRDefault="002F3B2B" w:rsidP="00494BBF">
            <w:pPr>
              <w:pStyle w:val="TAC"/>
              <w:keepLines w:val="0"/>
              <w:rPr>
                <w:rFonts w:cs="Arial"/>
              </w:rPr>
            </w:pPr>
            <w:r w:rsidRPr="00852B86">
              <w:rPr>
                <w:rFonts w:cs="v4.2.0"/>
              </w:rPr>
              <w:t>1</w:t>
            </w:r>
          </w:p>
        </w:tc>
        <w:tc>
          <w:tcPr>
            <w:tcW w:w="2119" w:type="dxa"/>
            <w:gridSpan w:val="2"/>
            <w:tcBorders>
              <w:top w:val="single" w:sz="4" w:space="0" w:color="auto"/>
              <w:left w:val="single" w:sz="4" w:space="0" w:color="auto"/>
              <w:bottom w:val="single" w:sz="4" w:space="0" w:color="auto"/>
              <w:right w:val="single" w:sz="4" w:space="0" w:color="auto"/>
            </w:tcBorders>
            <w:hideMark/>
          </w:tcPr>
          <w:p w14:paraId="66AEF2A4" w14:textId="77777777" w:rsidR="002F3B2B" w:rsidRPr="00852B86" w:rsidRDefault="002F3B2B" w:rsidP="00494BBF">
            <w:pPr>
              <w:pStyle w:val="TAC"/>
              <w:keepLines w:val="0"/>
              <w:rPr>
                <w:rFonts w:cs="Arial"/>
              </w:rPr>
            </w:pPr>
            <w:r w:rsidRPr="00852B86">
              <w:rPr>
                <w:rFonts w:cs="v4.2.0"/>
              </w:rPr>
              <w:t>2</w:t>
            </w:r>
          </w:p>
        </w:tc>
      </w:tr>
      <w:tr w:rsidR="002F3B2B" w:rsidRPr="00852B86" w14:paraId="6F60248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089C042" w14:textId="0D996731" w:rsidR="002F3B2B" w:rsidRPr="00852B86" w:rsidRDefault="002F3B2B" w:rsidP="000422D1">
            <w:pPr>
              <w:pStyle w:val="TAL"/>
              <w:keepNext w:val="0"/>
              <w:keepLines w:val="0"/>
              <w:rPr>
                <w:rFonts w:cs="Arial"/>
              </w:rPr>
            </w:pPr>
            <w:r w:rsidRPr="00852B86">
              <w:rPr>
                <w:rFonts w:cs="Arial"/>
              </w:rPr>
              <w:t>Duplex</w:t>
            </w:r>
            <w:r w:rsidR="000422D1" w:rsidRPr="00852B86">
              <w:rPr>
                <w:rFonts w:cs="Arial"/>
              </w:rPr>
              <w:t xml:space="preserve"> </w:t>
            </w:r>
            <w:r w:rsidRPr="00852B86">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1FA199D7"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5979C3C" w14:textId="34F3D72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74515614" w14:textId="77777777" w:rsidR="002F3B2B" w:rsidRPr="00852B86" w:rsidRDefault="002F3B2B" w:rsidP="000422D1">
            <w:pPr>
              <w:pStyle w:val="TAC"/>
              <w:keepNext w:val="0"/>
              <w:keepLines w:val="0"/>
              <w:rPr>
                <w:rFonts w:cs="Arial"/>
              </w:rPr>
            </w:pPr>
            <w:r w:rsidRPr="00852B86">
              <w:rPr>
                <w:rFonts w:cs="Arial"/>
              </w:rPr>
              <w:t>FDD</w:t>
            </w:r>
          </w:p>
        </w:tc>
      </w:tr>
      <w:tr w:rsidR="002F3B2B" w:rsidRPr="00852B86" w14:paraId="49B1F43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665C17B"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8BC6A52"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478F14" w14:textId="2ADC9F6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4748AA16" w14:textId="77777777" w:rsidR="002F3B2B" w:rsidRPr="00852B86" w:rsidRDefault="002F3B2B" w:rsidP="000422D1">
            <w:pPr>
              <w:pStyle w:val="TAC"/>
              <w:keepNext w:val="0"/>
              <w:keepLines w:val="0"/>
              <w:rPr>
                <w:rFonts w:cs="Arial"/>
              </w:rPr>
            </w:pPr>
            <w:r w:rsidRPr="00852B86">
              <w:rPr>
                <w:rFonts w:cs="Arial"/>
              </w:rPr>
              <w:t>TDD</w:t>
            </w:r>
          </w:p>
        </w:tc>
      </w:tr>
      <w:tr w:rsidR="002F3B2B" w:rsidRPr="00852B86" w14:paraId="0EFF20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AF1F2B6" w14:textId="77777777" w:rsidR="002F3B2B" w:rsidRPr="00852B86" w:rsidRDefault="002F3B2B" w:rsidP="000422D1">
            <w:pPr>
              <w:pStyle w:val="TAL"/>
              <w:keepNext w:val="0"/>
              <w:keepLines w:val="0"/>
              <w:rPr>
                <w:rFonts w:cs="Arial"/>
              </w:rPr>
            </w:pPr>
            <w:r w:rsidRPr="00852B86">
              <w:rPr>
                <w:rFonts w:cs="Arial"/>
                <w:bCs/>
              </w:rPr>
              <w:t>BW</w:t>
            </w:r>
            <w:r w:rsidRPr="00852B86">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EF91412" w14:textId="77777777" w:rsidR="002F3B2B" w:rsidRPr="00852B86" w:rsidRDefault="002F3B2B" w:rsidP="000422D1">
            <w:pPr>
              <w:pStyle w:val="TAC"/>
              <w:keepNext w:val="0"/>
              <w:keepLines w:val="0"/>
              <w:rPr>
                <w:rFonts w:cs="Arial"/>
              </w:rPr>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7483DC37" w14:textId="429AD53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1A4167B" w14:textId="42B65400"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02E6A42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C989588"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AD6CB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2FA248" w14:textId="011FC86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A719825" w14:textId="50C448FE"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A7D787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53518EE"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10A4059"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5377AA" w14:textId="164317B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A228CB9" w14:textId="7216D06E"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6985815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1A8420BD" w14:textId="7076BB54" w:rsidR="002F3B2B" w:rsidRPr="00852B86" w:rsidRDefault="002F3B2B" w:rsidP="000422D1">
            <w:pPr>
              <w:pStyle w:val="TAL"/>
              <w:keepNext w:val="0"/>
              <w:keepLines w:val="0"/>
              <w:rPr>
                <w:rFonts w:cs="Arial"/>
                <w:bCs/>
              </w:rPr>
            </w:pPr>
            <w:r w:rsidRPr="00852B86">
              <w:rPr>
                <w:rFonts w:cs="Arial"/>
              </w:rPr>
              <w:t>BWP</w:t>
            </w:r>
            <w:r w:rsidR="000422D1" w:rsidRPr="00852B86">
              <w:rPr>
                <w:rFonts w:cs="Arial"/>
              </w:rPr>
              <w:t xml:space="preserve"> </w:t>
            </w:r>
            <w:r w:rsidRPr="00852B86">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9E8B785" w14:textId="77777777" w:rsidR="002F3B2B" w:rsidRPr="00852B86" w:rsidRDefault="002F3B2B" w:rsidP="000422D1">
            <w:pPr>
              <w:pStyle w:val="TAC"/>
              <w:keepNext w:val="0"/>
              <w:keepLines w:val="0"/>
              <w:rPr>
                <w:rFonts w:cs="Arial"/>
              </w:rPr>
            </w:pPr>
            <w:r w:rsidRPr="00852B86">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FD54062" w14:textId="3A9AEE9C"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13CBFD" w14:textId="08632781"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8E4098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1BF33E1"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F3619B3"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84D580" w14:textId="1BEFE6F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7FF5170" w14:textId="6CD2C351"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8B290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F4E8A10"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313519E"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72EF104" w14:textId="328C969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EE0FF65" w14:textId="688E10DF"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0386A76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55D3012" w14:textId="457C9DB1" w:rsidR="002F3B2B" w:rsidRPr="00852B86" w:rsidRDefault="002F3B2B" w:rsidP="000422D1">
            <w:pPr>
              <w:pStyle w:val="TAL"/>
              <w:keepNext w:val="0"/>
              <w:keepLines w:val="0"/>
              <w:rPr>
                <w:rFonts w:cs="Arial"/>
                <w:bCs/>
              </w:rPr>
            </w:pPr>
            <w:r w:rsidRPr="00852B86">
              <w:rPr>
                <w:rFonts w:cs="Arial"/>
                <w:bCs/>
              </w:rPr>
              <w:t>TDD</w:t>
            </w:r>
            <w:r w:rsidR="000422D1" w:rsidRPr="00852B86">
              <w:rPr>
                <w:rFonts w:cs="Arial"/>
                <w:bCs/>
              </w:rPr>
              <w:t xml:space="preserve"> </w:t>
            </w:r>
            <w:r w:rsidRPr="00852B86">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730A12A1"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479A080" w14:textId="010D2B0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290F2BA3" w14:textId="77777777" w:rsidR="002F3B2B" w:rsidRPr="00852B86" w:rsidRDefault="002F3B2B" w:rsidP="003E23D2">
            <w:pPr>
              <w:pStyle w:val="TAL"/>
              <w:jc w:val="center"/>
            </w:pPr>
            <w:r w:rsidRPr="00852B86">
              <w:t>TDDConf.1.1</w:t>
            </w:r>
          </w:p>
        </w:tc>
        <w:tc>
          <w:tcPr>
            <w:tcW w:w="2119" w:type="dxa"/>
            <w:gridSpan w:val="2"/>
            <w:tcBorders>
              <w:top w:val="single" w:sz="4" w:space="0" w:color="auto"/>
              <w:left w:val="single" w:sz="4" w:space="0" w:color="auto"/>
              <w:bottom w:val="single" w:sz="4" w:space="0" w:color="auto"/>
              <w:right w:val="single" w:sz="4" w:space="0" w:color="auto"/>
            </w:tcBorders>
            <w:hideMark/>
          </w:tcPr>
          <w:p w14:paraId="4609DD96" w14:textId="77777777" w:rsidR="002F3B2B" w:rsidRPr="00852B86" w:rsidRDefault="002F3B2B" w:rsidP="003E23D2">
            <w:pPr>
              <w:pStyle w:val="TAL"/>
              <w:jc w:val="center"/>
            </w:pPr>
            <w:r w:rsidRPr="00852B86">
              <w:t>TDDConf.1.1</w:t>
            </w:r>
          </w:p>
        </w:tc>
      </w:tr>
      <w:tr w:rsidR="002F3B2B" w:rsidRPr="00852B86" w14:paraId="49D5EA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CFC638" w14:textId="77777777" w:rsidR="002F3B2B" w:rsidRPr="00852B86" w:rsidRDefault="002F3B2B" w:rsidP="000422D1">
            <w:pPr>
              <w:overflowPunct/>
              <w:autoSpaceDE/>
              <w:autoSpaceDN/>
              <w:adjustRightInd/>
              <w:spacing w:after="0"/>
              <w:rPr>
                <w:rFonts w:ascii="Arial" w:hAnsi="Arial" w:cs="Arial"/>
                <w:bCs/>
                <w:sz w:val="18"/>
              </w:rPr>
            </w:pPr>
          </w:p>
        </w:tc>
        <w:tc>
          <w:tcPr>
            <w:tcW w:w="877" w:type="dxa"/>
            <w:tcBorders>
              <w:top w:val="single" w:sz="4" w:space="0" w:color="auto"/>
              <w:left w:val="single" w:sz="4" w:space="0" w:color="auto"/>
              <w:bottom w:val="single" w:sz="4" w:space="0" w:color="auto"/>
              <w:right w:val="single" w:sz="4" w:space="0" w:color="auto"/>
            </w:tcBorders>
          </w:tcPr>
          <w:p w14:paraId="40F442F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B9B16E" w14:textId="0774716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6FD8AF89" w14:textId="77777777" w:rsidR="002F3B2B" w:rsidRPr="00852B86" w:rsidRDefault="002F3B2B" w:rsidP="003E23D2">
            <w:pPr>
              <w:pStyle w:val="TAL"/>
              <w:jc w:val="center"/>
            </w:pPr>
            <w:r w:rsidRPr="00852B86">
              <w:t>TDDConf.2.1</w:t>
            </w:r>
          </w:p>
        </w:tc>
        <w:tc>
          <w:tcPr>
            <w:tcW w:w="2119" w:type="dxa"/>
            <w:gridSpan w:val="2"/>
            <w:tcBorders>
              <w:top w:val="single" w:sz="4" w:space="0" w:color="auto"/>
              <w:left w:val="single" w:sz="4" w:space="0" w:color="auto"/>
              <w:bottom w:val="single" w:sz="4" w:space="0" w:color="auto"/>
              <w:right w:val="single" w:sz="4" w:space="0" w:color="auto"/>
            </w:tcBorders>
            <w:hideMark/>
          </w:tcPr>
          <w:p w14:paraId="66D30E3B" w14:textId="77777777" w:rsidR="002F3B2B" w:rsidRPr="00852B86" w:rsidRDefault="002F3B2B" w:rsidP="003E23D2">
            <w:pPr>
              <w:pStyle w:val="TAL"/>
              <w:jc w:val="center"/>
            </w:pPr>
            <w:r w:rsidRPr="00852B86">
              <w:t>TDDConf.2.1</w:t>
            </w:r>
          </w:p>
        </w:tc>
      </w:tr>
      <w:tr w:rsidR="002F3B2B" w:rsidRPr="00852B86" w14:paraId="6EC0260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E861DD6" w14:textId="605B73A8" w:rsidR="002F3B2B" w:rsidRPr="00852B86" w:rsidRDefault="002F3B2B" w:rsidP="000422D1">
            <w:pPr>
              <w:pStyle w:val="TAL"/>
              <w:keepNext w:val="0"/>
              <w:keepLines w:val="0"/>
              <w:rPr>
                <w:rFonts w:cs="Arial"/>
                <w:bCs/>
              </w:rPr>
            </w:pPr>
            <w:r w:rsidRPr="00852B86">
              <w:rPr>
                <w:rFonts w:cs="Arial"/>
                <w:bCs/>
              </w:rPr>
              <w:t>Initial</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6A3371E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2A4CE75" w14:textId="19510AC0"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179132CD" w14:textId="77777777" w:rsidR="002F3B2B" w:rsidRPr="00852B86" w:rsidRDefault="002F3B2B" w:rsidP="003E23D2">
            <w:pPr>
              <w:pStyle w:val="TAL"/>
              <w:keepNext w:val="0"/>
              <w:keepLines w:val="0"/>
              <w:jc w:val="center"/>
              <w:rPr>
                <w:rFonts w:cs="Arial"/>
                <w:bCs/>
              </w:rPr>
            </w:pPr>
            <w:r w:rsidRPr="00852B86">
              <w:rPr>
                <w:rFonts w:cs="Arial"/>
                <w:bCs/>
              </w:rPr>
              <w:t>D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856A336"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08E8B57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C80E650" w14:textId="112B1565" w:rsidR="002F3B2B" w:rsidRPr="00852B86" w:rsidRDefault="002F3B2B" w:rsidP="000422D1">
            <w:pPr>
              <w:pStyle w:val="TAL"/>
              <w:keepNext w:val="0"/>
              <w:keepLines w:val="0"/>
              <w:rPr>
                <w:rFonts w:cs="Arial"/>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810756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A742724" w14:textId="0C8D242C" w:rsidR="002F3B2B" w:rsidRPr="00852B86" w:rsidRDefault="002F3B2B" w:rsidP="000422D1">
            <w:pPr>
              <w:pStyle w:val="TAL"/>
              <w:keepNext w:val="0"/>
              <w:keepLines w:val="0"/>
              <w:rPr>
                <w:rFonts w:cs="Arial"/>
              </w:rPr>
            </w:pPr>
            <w:r w:rsidRPr="00852B86">
              <w:t>Config</w:t>
            </w:r>
            <w:r w:rsidR="000422D1" w:rsidRPr="00852B86">
              <w:t xml:space="preserve"> </w:t>
            </w:r>
            <w:r w:rsidRPr="00852B86">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50E5131" w14:textId="77777777" w:rsidR="002F3B2B" w:rsidRPr="00852B86" w:rsidRDefault="002F3B2B" w:rsidP="003E23D2">
            <w:pPr>
              <w:pStyle w:val="TAL"/>
              <w:keepNext w:val="0"/>
              <w:keepLines w:val="0"/>
              <w:jc w:val="center"/>
              <w:rPr>
                <w:rFonts w:cs="Arial"/>
                <w:bCs/>
              </w:rPr>
            </w:pPr>
            <w:r w:rsidRPr="00852B86">
              <w:rPr>
                <w:bCs/>
              </w:rPr>
              <w:t>ULBWP.0.1</w:t>
            </w:r>
          </w:p>
        </w:tc>
        <w:tc>
          <w:tcPr>
            <w:tcW w:w="2119" w:type="dxa"/>
            <w:gridSpan w:val="2"/>
            <w:tcBorders>
              <w:top w:val="single" w:sz="4" w:space="0" w:color="auto"/>
              <w:left w:val="single" w:sz="4" w:space="0" w:color="auto"/>
              <w:bottom w:val="single" w:sz="4" w:space="0" w:color="auto"/>
              <w:right w:val="single" w:sz="4" w:space="0" w:color="auto"/>
            </w:tcBorders>
            <w:hideMark/>
          </w:tcPr>
          <w:p w14:paraId="314D98B9" w14:textId="77777777" w:rsidR="002F3B2B" w:rsidRPr="00852B86" w:rsidRDefault="002F3B2B" w:rsidP="003E23D2">
            <w:pPr>
              <w:pStyle w:val="TAL"/>
              <w:keepNext w:val="0"/>
              <w:keepLines w:val="0"/>
              <w:jc w:val="center"/>
              <w:rPr>
                <w:rFonts w:cs="Arial"/>
                <w:bCs/>
              </w:rPr>
            </w:pPr>
            <w:r w:rsidRPr="00852B86">
              <w:rPr>
                <w:bCs/>
              </w:rPr>
              <w:t>NA</w:t>
            </w:r>
          </w:p>
        </w:tc>
      </w:tr>
      <w:tr w:rsidR="002F3B2B" w:rsidRPr="00852B86" w14:paraId="456C6FE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2868246" w14:textId="1B98A6EB" w:rsidR="002F3B2B" w:rsidRPr="00852B86" w:rsidRDefault="002F3B2B" w:rsidP="000422D1">
            <w:pPr>
              <w:pStyle w:val="TAL"/>
              <w:keepNext w:val="0"/>
              <w:keepLines w:val="0"/>
              <w:rPr>
                <w:rFonts w:cs="Arial"/>
                <w:bCs/>
              </w:rPr>
            </w:pPr>
            <w:r w:rsidRPr="00852B86">
              <w:rPr>
                <w:rFonts w:cs="Arial"/>
                <w:bCs/>
              </w:rPr>
              <w:t>Dedicated</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5D40B4C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45871" w14:textId="4FFEAB66"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2A19D3A" w14:textId="77777777" w:rsidR="002F3B2B" w:rsidRPr="00852B86" w:rsidRDefault="002F3B2B" w:rsidP="003E23D2">
            <w:pPr>
              <w:pStyle w:val="TAL"/>
              <w:keepNext w:val="0"/>
              <w:keepLines w:val="0"/>
              <w:jc w:val="center"/>
              <w:rPr>
                <w:rFonts w:cs="Arial"/>
                <w:bCs/>
              </w:rPr>
            </w:pPr>
            <w:r w:rsidRPr="00852B86">
              <w:rPr>
                <w:rFonts w:cs="Arial"/>
                <w:bCs/>
              </w:rPr>
              <w:t>D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2D197A10"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125A7C4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C0EFF89" w14:textId="320C37A8" w:rsidR="002F3B2B" w:rsidRPr="00852B86" w:rsidRDefault="002F3B2B" w:rsidP="000422D1">
            <w:pPr>
              <w:pStyle w:val="TAL"/>
              <w:keepNext w:val="0"/>
              <w:keepLines w:val="0"/>
              <w:rPr>
                <w:rFonts w:cs="Arial"/>
                <w:bCs/>
              </w:rPr>
            </w:pPr>
            <w:r w:rsidRPr="00852B86">
              <w:rPr>
                <w:rFonts w:cs="Arial"/>
                <w:bCs/>
              </w:rPr>
              <w:t>Dedicated</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166E1133"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9690B2" w14:textId="7260045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0639B4DD" w14:textId="77777777" w:rsidR="002F3B2B" w:rsidRPr="00852B86" w:rsidRDefault="002F3B2B" w:rsidP="003E23D2">
            <w:pPr>
              <w:pStyle w:val="TAL"/>
              <w:keepNext w:val="0"/>
              <w:keepLines w:val="0"/>
              <w:jc w:val="center"/>
              <w:rPr>
                <w:rFonts w:cs="Arial"/>
                <w:bCs/>
              </w:rPr>
            </w:pPr>
            <w:r w:rsidRPr="00852B86">
              <w:rPr>
                <w:rFonts w:cs="Arial"/>
                <w:bCs/>
              </w:rPr>
              <w:t>ULBWP.1.1</w:t>
            </w:r>
          </w:p>
        </w:tc>
        <w:tc>
          <w:tcPr>
            <w:tcW w:w="2119" w:type="dxa"/>
            <w:gridSpan w:val="2"/>
            <w:tcBorders>
              <w:top w:val="single" w:sz="4" w:space="0" w:color="auto"/>
              <w:left w:val="single" w:sz="4" w:space="0" w:color="auto"/>
              <w:bottom w:val="single" w:sz="4" w:space="0" w:color="auto"/>
              <w:right w:val="single" w:sz="4" w:space="0" w:color="auto"/>
            </w:tcBorders>
            <w:hideMark/>
          </w:tcPr>
          <w:p w14:paraId="6EDC3E9A" w14:textId="77777777" w:rsidR="002F3B2B" w:rsidRPr="00852B86" w:rsidRDefault="002F3B2B" w:rsidP="003E23D2">
            <w:pPr>
              <w:pStyle w:val="TAL"/>
              <w:keepNext w:val="0"/>
              <w:keepLines w:val="0"/>
              <w:jc w:val="center"/>
              <w:rPr>
                <w:rFonts w:cs="Arial"/>
                <w:bCs/>
              </w:rPr>
            </w:pPr>
            <w:r w:rsidRPr="00852B86">
              <w:rPr>
                <w:rFonts w:cs="Arial"/>
                <w:bCs/>
              </w:rPr>
              <w:t>NA</w:t>
            </w:r>
          </w:p>
        </w:tc>
      </w:tr>
      <w:tr w:rsidR="002F3B2B" w:rsidRPr="00852B86" w14:paraId="1C51785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45D8914" w14:textId="348FAF69"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p>
        </w:tc>
        <w:tc>
          <w:tcPr>
            <w:tcW w:w="877" w:type="dxa"/>
            <w:tcBorders>
              <w:top w:val="single" w:sz="4" w:space="0" w:color="auto"/>
              <w:left w:val="single" w:sz="4" w:space="0" w:color="auto"/>
              <w:bottom w:val="single" w:sz="4" w:space="0" w:color="auto"/>
              <w:right w:val="single" w:sz="4" w:space="0" w:color="auto"/>
            </w:tcBorders>
          </w:tcPr>
          <w:p w14:paraId="03609857"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2BC0ED71" w14:textId="0EAD1C69"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2361C57E" w14:textId="67E56DC3" w:rsidR="002F3B2B" w:rsidRPr="00852B86" w:rsidRDefault="002F3B2B" w:rsidP="000422D1">
            <w:pPr>
              <w:pStyle w:val="TAC"/>
              <w:keepNext w:val="0"/>
              <w:keepLines w:val="0"/>
              <w:rPr>
                <w:rFonts w:cs="v4.2.0"/>
              </w:rPr>
            </w:pPr>
            <w:r w:rsidRPr="00852B86">
              <w:rPr>
                <w:rFonts w:cs="Arial"/>
              </w:rPr>
              <w:t>OP.1</w:t>
            </w:r>
            <w:r w:rsidR="000422D1" w:rsidRPr="00852B86">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hideMark/>
          </w:tcPr>
          <w:p w14:paraId="78E24A83" w14:textId="77777777" w:rsidR="002F3B2B" w:rsidRPr="00852B86" w:rsidRDefault="002F3B2B" w:rsidP="000422D1">
            <w:pPr>
              <w:pStyle w:val="TAC"/>
              <w:keepNext w:val="0"/>
              <w:keepLines w:val="0"/>
              <w:rPr>
                <w:rFonts w:cs="v4.2.0"/>
              </w:rPr>
            </w:pPr>
            <w:r w:rsidRPr="00852B86">
              <w:rPr>
                <w:rFonts w:cs="Arial"/>
              </w:rPr>
              <w:t>OP.1</w:t>
            </w:r>
          </w:p>
        </w:tc>
      </w:tr>
      <w:tr w:rsidR="002F3B2B" w:rsidRPr="00852B86" w14:paraId="6F5325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82085A" w14:textId="04B62A56" w:rsidR="002F3B2B" w:rsidRPr="00852B86" w:rsidRDefault="002F3B2B" w:rsidP="000422D1">
            <w:pPr>
              <w:pStyle w:val="TAL"/>
              <w:keepNext w:val="0"/>
              <w:keepLines w:val="0"/>
            </w:pPr>
            <w:r w:rsidRPr="00852B86">
              <w:rPr>
                <w:bCs/>
              </w:rPr>
              <w:t>TRS</w:t>
            </w:r>
            <w:r w:rsidR="000422D1" w:rsidRPr="00852B86">
              <w:rPr>
                <w:bCs/>
              </w:rPr>
              <w:t xml:space="preserve"> </w:t>
            </w:r>
            <w:r w:rsidRPr="00852B86">
              <w:rPr>
                <w:bCs/>
              </w:rPr>
              <w:t>configuration</w:t>
            </w:r>
          </w:p>
        </w:tc>
        <w:tc>
          <w:tcPr>
            <w:tcW w:w="877" w:type="dxa"/>
            <w:vMerge w:val="restart"/>
            <w:tcBorders>
              <w:top w:val="single" w:sz="4" w:space="0" w:color="auto"/>
              <w:left w:val="single" w:sz="4" w:space="0" w:color="auto"/>
              <w:bottom w:val="single" w:sz="4" w:space="0" w:color="auto"/>
              <w:right w:val="single" w:sz="4" w:space="0" w:color="auto"/>
            </w:tcBorders>
          </w:tcPr>
          <w:p w14:paraId="23875CB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AFD4B7A" w14:textId="46D1F03B"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02453D1F" w14:textId="5204FA75" w:rsidR="002F3B2B" w:rsidRPr="00852B86" w:rsidRDefault="002F3B2B" w:rsidP="003E23D2">
            <w:pPr>
              <w:pStyle w:val="TAL"/>
              <w:keepNext w:val="0"/>
              <w:keepLines w:val="0"/>
              <w:jc w:val="center"/>
            </w:pPr>
            <w:r w:rsidRPr="00852B86">
              <w:rPr>
                <w:bCs/>
              </w:rPr>
              <w:t>TRS.1.1</w:t>
            </w:r>
            <w:r w:rsidR="000422D1" w:rsidRPr="00852B86">
              <w:rPr>
                <w:bCs/>
              </w:rPr>
              <w:t xml:space="preserve"> </w:t>
            </w:r>
            <w:r w:rsidRPr="00852B86">
              <w:rPr>
                <w:bCs/>
              </w:rPr>
              <w:t>FDD</w:t>
            </w:r>
          </w:p>
        </w:tc>
        <w:tc>
          <w:tcPr>
            <w:tcW w:w="2119" w:type="dxa"/>
            <w:gridSpan w:val="2"/>
            <w:tcBorders>
              <w:top w:val="single" w:sz="4" w:space="0" w:color="auto"/>
              <w:left w:val="single" w:sz="4" w:space="0" w:color="auto"/>
              <w:bottom w:val="single" w:sz="4" w:space="0" w:color="auto"/>
              <w:right w:val="single" w:sz="4" w:space="0" w:color="auto"/>
            </w:tcBorders>
            <w:hideMark/>
          </w:tcPr>
          <w:p w14:paraId="354691C6" w14:textId="77777777" w:rsidR="002F3B2B" w:rsidRPr="00852B86" w:rsidRDefault="002F3B2B" w:rsidP="003E23D2">
            <w:pPr>
              <w:pStyle w:val="TAL"/>
              <w:keepNext w:val="0"/>
              <w:keepLines w:val="0"/>
              <w:jc w:val="center"/>
            </w:pPr>
            <w:r w:rsidRPr="00852B86">
              <w:rPr>
                <w:bCs/>
              </w:rPr>
              <w:t>NA</w:t>
            </w:r>
          </w:p>
        </w:tc>
      </w:tr>
      <w:tr w:rsidR="002F3B2B" w:rsidRPr="00852B86" w14:paraId="3D409D7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3D88EDF"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5EDF022"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220A24" w14:textId="0FAB6B5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78EBCCFC" w14:textId="6EAA3865" w:rsidR="002F3B2B" w:rsidRPr="00852B86" w:rsidRDefault="002F3B2B" w:rsidP="003E23D2">
            <w:pPr>
              <w:pStyle w:val="TAL"/>
              <w:keepNext w:val="0"/>
              <w:keepLines w:val="0"/>
              <w:jc w:val="center"/>
            </w:pPr>
            <w:r w:rsidRPr="00852B86">
              <w:rPr>
                <w:bCs/>
              </w:rPr>
              <w:t>TRS.1.1</w:t>
            </w:r>
            <w:r w:rsidR="000422D1" w:rsidRPr="00852B86">
              <w:rPr>
                <w:bCs/>
              </w:rPr>
              <w:t xml:space="preserve"> </w:t>
            </w:r>
            <w:r w:rsidRPr="00852B86">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0923CB73" w14:textId="77777777" w:rsidR="002F3B2B" w:rsidRPr="00852B86" w:rsidRDefault="002F3B2B" w:rsidP="003E23D2">
            <w:pPr>
              <w:pStyle w:val="TAL"/>
              <w:keepNext w:val="0"/>
              <w:keepLines w:val="0"/>
              <w:jc w:val="center"/>
            </w:pPr>
            <w:r w:rsidRPr="00852B86">
              <w:rPr>
                <w:bCs/>
              </w:rPr>
              <w:t>NA</w:t>
            </w:r>
          </w:p>
        </w:tc>
      </w:tr>
      <w:tr w:rsidR="002F3B2B" w:rsidRPr="00852B86" w14:paraId="47E8741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2E5E240"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825B366"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03D86" w14:textId="768E8AA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5C25260E" w14:textId="716D520C" w:rsidR="002F3B2B" w:rsidRPr="00852B86" w:rsidRDefault="002F3B2B" w:rsidP="003E23D2">
            <w:pPr>
              <w:pStyle w:val="TAL"/>
              <w:keepNext w:val="0"/>
              <w:keepLines w:val="0"/>
              <w:jc w:val="center"/>
            </w:pPr>
            <w:r w:rsidRPr="00852B86">
              <w:rPr>
                <w:bCs/>
              </w:rPr>
              <w:t>TRS.1.2</w:t>
            </w:r>
            <w:r w:rsidR="000422D1" w:rsidRPr="00852B86">
              <w:rPr>
                <w:bCs/>
              </w:rPr>
              <w:t xml:space="preserve"> </w:t>
            </w:r>
            <w:r w:rsidRPr="00852B86">
              <w:rPr>
                <w:bCs/>
              </w:rPr>
              <w:t>TDD</w:t>
            </w:r>
          </w:p>
        </w:tc>
        <w:tc>
          <w:tcPr>
            <w:tcW w:w="2119" w:type="dxa"/>
            <w:gridSpan w:val="2"/>
            <w:tcBorders>
              <w:top w:val="single" w:sz="4" w:space="0" w:color="auto"/>
              <w:left w:val="single" w:sz="4" w:space="0" w:color="auto"/>
              <w:bottom w:val="single" w:sz="4" w:space="0" w:color="auto"/>
              <w:right w:val="single" w:sz="4" w:space="0" w:color="auto"/>
            </w:tcBorders>
            <w:hideMark/>
          </w:tcPr>
          <w:p w14:paraId="1831C1E7" w14:textId="77777777" w:rsidR="002F3B2B" w:rsidRPr="00852B86" w:rsidRDefault="002F3B2B" w:rsidP="003E23D2">
            <w:pPr>
              <w:pStyle w:val="TAL"/>
              <w:keepNext w:val="0"/>
              <w:keepLines w:val="0"/>
              <w:jc w:val="center"/>
            </w:pPr>
            <w:r w:rsidRPr="00852B86">
              <w:rPr>
                <w:bCs/>
              </w:rPr>
              <w:t>NA</w:t>
            </w:r>
          </w:p>
        </w:tc>
      </w:tr>
      <w:tr w:rsidR="002F3B2B" w:rsidRPr="00852B86" w14:paraId="6BD9EBD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BBA6089" w14:textId="12B01357"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78163AD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DD1AFD" w14:textId="20BCDD4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48610233" w14:textId="24285324"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4C9E3166" w14:textId="77777777" w:rsidR="002F3B2B" w:rsidRPr="00852B86" w:rsidRDefault="002F3B2B" w:rsidP="000422D1">
            <w:pPr>
              <w:pStyle w:val="TAC"/>
              <w:keepNext w:val="0"/>
              <w:keepLines w:val="0"/>
              <w:rPr>
                <w:rFonts w:cs="Arial"/>
              </w:rPr>
            </w:pPr>
            <w:r w:rsidRPr="00852B86">
              <w:rPr>
                <w:rFonts w:cs="Arial"/>
              </w:rPr>
              <w:t>-</w:t>
            </w:r>
          </w:p>
        </w:tc>
      </w:tr>
      <w:tr w:rsidR="002F3B2B" w:rsidRPr="00852B86" w14:paraId="6EA0DD2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239BCD9"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0EA29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87FE81F" w14:textId="397C567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DF8DDBA" w14:textId="471CE495"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F5F1B23"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CD266E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50763C"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5D4B2A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D6050F" w14:textId="74AD642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C8CF53B" w14:textId="737151B8" w:rsidR="002F3B2B" w:rsidRPr="00852B86" w:rsidRDefault="002F3B2B" w:rsidP="000422D1">
            <w:pPr>
              <w:pStyle w:val="TAC"/>
              <w:keepNext w:val="0"/>
              <w:keepLines w:val="0"/>
              <w:rPr>
                <w:rFonts w:cs="Arial"/>
              </w:rPr>
            </w:pPr>
            <w:r w:rsidRPr="00852B86">
              <w:rPr>
                <w:rFonts w:cs="Arial"/>
              </w:rPr>
              <w:t>S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6A897C0"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21D485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EC1C68B" w14:textId="4907A4CF"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AEA7F3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1E3339" w14:textId="572E75A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0E9FE2EF" w14:textId="35FA7A5C"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26D19A68"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75528C7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6E2E04"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5E8308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79BC75F" w14:textId="3B672060"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2E3C7728" w14:textId="244B38A4"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0B405E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78A1F1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E37124"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278700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16EC9C8" w14:textId="4FAD2C3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723FE68E" w14:textId="64CD403F" w:rsidR="002F3B2B" w:rsidRPr="00852B86" w:rsidRDefault="002F3B2B" w:rsidP="000422D1">
            <w:pPr>
              <w:pStyle w:val="TAC"/>
              <w:keepNext w:val="0"/>
              <w:keepLines w:val="0"/>
              <w:rPr>
                <w:rFonts w:cs="Arial"/>
              </w:rPr>
            </w:pPr>
            <w:r w:rsidRPr="00852B86">
              <w:rPr>
                <w:rFonts w:cs="Arial"/>
              </w:rPr>
              <w:t>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87CD1D2"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D11C05D"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D65E03" w14:textId="082D6323"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32E1719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DCF2877" w14:textId="6447999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5F500DB5" w14:textId="332D2241"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FDD</w:t>
            </w:r>
            <w:r w:rsidR="000422D1" w:rsidRPr="00852B86">
              <w:rPr>
                <w:rFonts w:cs="Arial"/>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hideMark/>
          </w:tcPr>
          <w:p w14:paraId="1D2AC69A"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C336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0D6F05"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07691EB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6CBE463" w14:textId="27E587BE"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705939D" w14:textId="185945D6"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6BFCCC3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72E4A3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F1D968"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6B2E4EBC"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8F67F9" w14:textId="2223028F"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1A94A808" w14:textId="1A68AF38" w:rsidR="002F3B2B" w:rsidRPr="00852B86" w:rsidRDefault="002F3B2B" w:rsidP="000422D1">
            <w:pPr>
              <w:pStyle w:val="TAC"/>
              <w:keepNext w:val="0"/>
              <w:keepLines w:val="0"/>
              <w:rPr>
                <w:rFonts w:cs="Arial"/>
              </w:rPr>
            </w:pPr>
            <w:r w:rsidRPr="00852B86">
              <w:rPr>
                <w:rFonts w:cs="Arial"/>
              </w:rPr>
              <w:t>C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3FEF5F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6DAE16A"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E1D8C7" w14:textId="2E19389F" w:rsidR="002F3B2B" w:rsidRPr="00852B86" w:rsidRDefault="002F3B2B" w:rsidP="000422D1">
            <w:pPr>
              <w:pStyle w:val="TAL"/>
              <w:keepNext w:val="0"/>
              <w:keepLines w:val="0"/>
              <w:rPr>
                <w:rFonts w:cs="Arial"/>
              </w:rPr>
            </w:pPr>
            <w:r w:rsidRPr="00852B86">
              <w:rPr>
                <w:rFonts w:cs="v4.2.0"/>
              </w:rPr>
              <w:t>SSB</w:t>
            </w:r>
            <w:r w:rsidR="000422D1" w:rsidRPr="00852B86">
              <w:rPr>
                <w:rFonts w:cs="v4.2.0"/>
              </w:rPr>
              <w:t xml:space="preserve"> </w:t>
            </w:r>
            <w:r w:rsidRPr="00852B86">
              <w:rPr>
                <w:rFonts w:cs="v4.2.0"/>
              </w:rPr>
              <w:t>parameters</w:t>
            </w:r>
          </w:p>
        </w:tc>
        <w:tc>
          <w:tcPr>
            <w:tcW w:w="877" w:type="dxa"/>
            <w:tcBorders>
              <w:top w:val="single" w:sz="4" w:space="0" w:color="auto"/>
              <w:left w:val="single" w:sz="4" w:space="0" w:color="auto"/>
              <w:bottom w:val="single" w:sz="4" w:space="0" w:color="auto"/>
              <w:right w:val="single" w:sz="4" w:space="0" w:color="auto"/>
            </w:tcBorders>
          </w:tcPr>
          <w:p w14:paraId="0446182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01912B8" w14:textId="7D810232"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hideMark/>
          </w:tcPr>
          <w:p w14:paraId="2CEFD711" w14:textId="441C1347" w:rsidR="002F3B2B" w:rsidRPr="00852B86" w:rsidRDefault="002F3B2B" w:rsidP="000422D1">
            <w:pPr>
              <w:pStyle w:val="TAC"/>
              <w:keepNext w:val="0"/>
              <w:keepLines w:val="0"/>
              <w:rPr>
                <w:rFonts w:cs="Arial"/>
              </w:rPr>
            </w:pPr>
            <w:r w:rsidRPr="00852B86">
              <w:rPr>
                <w:rFonts w:cs="Arial"/>
              </w:rPr>
              <w:t>SSB.1</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081A5FD3" w14:textId="4DD2291B" w:rsidR="002F3B2B" w:rsidRPr="00852B86" w:rsidRDefault="002F3B2B" w:rsidP="000422D1">
            <w:pPr>
              <w:pStyle w:val="TAC"/>
              <w:keepNext w:val="0"/>
              <w:keepLines w:val="0"/>
              <w:rPr>
                <w:rFonts w:cs="v4.2.0"/>
              </w:rPr>
            </w:pPr>
            <w:r w:rsidRPr="00852B86">
              <w:rPr>
                <w:rFonts w:cs="Arial"/>
              </w:rPr>
              <w:t>SSB.5</w:t>
            </w:r>
            <w:r w:rsidR="000422D1" w:rsidRPr="00852B86">
              <w:rPr>
                <w:rFonts w:cs="Arial"/>
              </w:rPr>
              <w:t xml:space="preserve"> </w:t>
            </w:r>
            <w:r w:rsidRPr="00852B86">
              <w:rPr>
                <w:rFonts w:cs="Arial"/>
              </w:rPr>
              <w:t>FR1</w:t>
            </w:r>
          </w:p>
        </w:tc>
      </w:tr>
      <w:tr w:rsidR="002F3B2B" w:rsidRPr="00852B86" w14:paraId="0111506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068F73"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4BA170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72114E3D" w14:textId="49FE85F4"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5</w:t>
            </w:r>
          </w:p>
        </w:tc>
        <w:tc>
          <w:tcPr>
            <w:tcW w:w="2041" w:type="dxa"/>
            <w:gridSpan w:val="2"/>
            <w:tcBorders>
              <w:top w:val="single" w:sz="4" w:space="0" w:color="auto"/>
              <w:left w:val="single" w:sz="4" w:space="0" w:color="auto"/>
              <w:bottom w:val="single" w:sz="4" w:space="0" w:color="auto"/>
              <w:right w:val="single" w:sz="4" w:space="0" w:color="auto"/>
            </w:tcBorders>
            <w:hideMark/>
          </w:tcPr>
          <w:p w14:paraId="1CF361F0" w14:textId="0D6054A9" w:rsidR="002F3B2B" w:rsidRPr="00852B86" w:rsidRDefault="002F3B2B" w:rsidP="000422D1">
            <w:pPr>
              <w:pStyle w:val="TAC"/>
              <w:keepNext w:val="0"/>
              <w:keepLines w:val="0"/>
              <w:rPr>
                <w:rFonts w:cs="Arial"/>
              </w:rPr>
            </w:pPr>
            <w:r w:rsidRPr="00852B86">
              <w:rPr>
                <w:rFonts w:cs="Arial"/>
              </w:rPr>
              <w:t>SSB.1</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4000FDB1" w14:textId="69CA24B0" w:rsidR="002F3B2B" w:rsidRPr="00852B86" w:rsidRDefault="002F3B2B" w:rsidP="000422D1">
            <w:pPr>
              <w:pStyle w:val="TAC"/>
              <w:keepNext w:val="0"/>
              <w:keepLines w:val="0"/>
              <w:rPr>
                <w:rFonts w:cs="v4.2.0"/>
              </w:rPr>
            </w:pPr>
            <w:r w:rsidRPr="00852B86">
              <w:rPr>
                <w:rFonts w:cs="Arial"/>
              </w:rPr>
              <w:t>SSB.5</w:t>
            </w:r>
            <w:r w:rsidR="000422D1" w:rsidRPr="00852B86">
              <w:rPr>
                <w:rFonts w:cs="Arial"/>
              </w:rPr>
              <w:t xml:space="preserve"> </w:t>
            </w:r>
            <w:r w:rsidRPr="00852B86">
              <w:rPr>
                <w:rFonts w:cs="Arial"/>
              </w:rPr>
              <w:t>FR1</w:t>
            </w:r>
          </w:p>
        </w:tc>
      </w:tr>
      <w:tr w:rsidR="002F3B2B" w:rsidRPr="00852B86" w14:paraId="042CF1B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468F35"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7DF0AD88"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53E387A" w14:textId="757222B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0F095825" w14:textId="4620D1A6" w:rsidR="002F3B2B" w:rsidRPr="00852B86" w:rsidRDefault="002F3B2B" w:rsidP="000422D1">
            <w:pPr>
              <w:pStyle w:val="TAC"/>
              <w:keepNext w:val="0"/>
              <w:keepLines w:val="0"/>
              <w:rPr>
                <w:rFonts w:cs="Arial"/>
              </w:rPr>
            </w:pPr>
            <w:r w:rsidRPr="00852B86">
              <w:rPr>
                <w:rFonts w:cs="Arial"/>
              </w:rPr>
              <w:t>SSB.2</w:t>
            </w:r>
            <w:r w:rsidR="000422D1" w:rsidRPr="00852B86">
              <w:rPr>
                <w:rFonts w:cs="Arial"/>
              </w:rPr>
              <w:t xml:space="preserve"> </w:t>
            </w:r>
            <w:r w:rsidRPr="00852B86">
              <w:rPr>
                <w:rFonts w:cs="Arial"/>
              </w:rPr>
              <w:t>FR1</w:t>
            </w:r>
          </w:p>
        </w:tc>
        <w:tc>
          <w:tcPr>
            <w:tcW w:w="2119" w:type="dxa"/>
            <w:gridSpan w:val="2"/>
            <w:tcBorders>
              <w:top w:val="single" w:sz="4" w:space="0" w:color="auto"/>
              <w:left w:val="single" w:sz="4" w:space="0" w:color="auto"/>
              <w:bottom w:val="single" w:sz="4" w:space="0" w:color="auto"/>
              <w:right w:val="single" w:sz="4" w:space="0" w:color="auto"/>
            </w:tcBorders>
            <w:hideMark/>
          </w:tcPr>
          <w:p w14:paraId="74874347" w14:textId="4A71283E" w:rsidR="002F3B2B" w:rsidRPr="00852B86" w:rsidRDefault="002F3B2B" w:rsidP="000422D1">
            <w:pPr>
              <w:pStyle w:val="TAC"/>
              <w:keepNext w:val="0"/>
              <w:keepLines w:val="0"/>
              <w:rPr>
                <w:rFonts w:cs="v4.2.0"/>
              </w:rPr>
            </w:pPr>
            <w:r w:rsidRPr="00852B86">
              <w:rPr>
                <w:rFonts w:cs="Arial"/>
              </w:rPr>
              <w:t>SSB.6</w:t>
            </w:r>
            <w:r w:rsidR="000422D1" w:rsidRPr="00852B86">
              <w:rPr>
                <w:rFonts w:cs="Arial"/>
              </w:rPr>
              <w:t xml:space="preserve"> </w:t>
            </w:r>
            <w:r w:rsidRPr="00852B86">
              <w:rPr>
                <w:rFonts w:cs="Arial"/>
              </w:rPr>
              <w:t>FR1</w:t>
            </w:r>
          </w:p>
        </w:tc>
      </w:tr>
      <w:tr w:rsidR="002F3B2B" w:rsidRPr="00852B86" w14:paraId="64FAEAE6"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B416A6B" w14:textId="3D35CFD8" w:rsidR="002F3B2B" w:rsidRPr="00852B86" w:rsidRDefault="002F3B2B" w:rsidP="000422D1">
            <w:pPr>
              <w:pStyle w:val="TAL"/>
              <w:keepNext w:val="0"/>
              <w:keepLines w:val="0"/>
              <w:rPr>
                <w:rFonts w:cs="Arial"/>
              </w:rPr>
            </w:pPr>
            <w:r w:rsidRPr="00852B86">
              <w:rPr>
                <w:rFonts w:cs="Arial"/>
              </w:rPr>
              <w:t>SMTC</w:t>
            </w:r>
            <w:r w:rsidR="000422D1" w:rsidRPr="00852B86">
              <w:rPr>
                <w:rFonts w:cs="Arial"/>
              </w:rPr>
              <w:t xml:space="preserve"> </w:t>
            </w:r>
            <w:r w:rsidRPr="00852B86">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279C778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8A1EB54" w14:textId="4EAE3A2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4</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6CDD054" w14:textId="693F8017" w:rsidR="002F3B2B" w:rsidRPr="00852B86" w:rsidRDefault="002F3B2B" w:rsidP="000422D1">
            <w:pPr>
              <w:pStyle w:val="TAC"/>
              <w:keepNext w:val="0"/>
              <w:keepLines w:val="0"/>
              <w:rPr>
                <w:rFonts w:cs="v4.2.0"/>
              </w:rPr>
            </w:pPr>
            <w:r w:rsidRPr="00852B86">
              <w:rPr>
                <w:rFonts w:cs="Arial"/>
              </w:rPr>
              <w:t>SMTC.2</w:t>
            </w:r>
            <w:r w:rsidR="000422D1" w:rsidRPr="00852B86">
              <w:rPr>
                <w:rFonts w:cs="Arial"/>
              </w:rPr>
              <w:t xml:space="preserve"> </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10BE060D" w14:textId="77777777" w:rsidR="002F3B2B" w:rsidRPr="00852B86" w:rsidRDefault="002F3B2B" w:rsidP="000422D1">
            <w:pPr>
              <w:pStyle w:val="TAC"/>
              <w:keepNext w:val="0"/>
              <w:keepLines w:val="0"/>
              <w:rPr>
                <w:rFonts w:cs="v4.2.0"/>
              </w:rPr>
            </w:pPr>
            <w:r w:rsidRPr="00852B86">
              <w:t>SMTC.5</w:t>
            </w:r>
          </w:p>
        </w:tc>
      </w:tr>
      <w:tr w:rsidR="002F3B2B" w:rsidRPr="00852B86" w14:paraId="64CF5FC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9127304"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23D324C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6372608" w14:textId="60CB7E8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2,3,5,6</w:t>
            </w:r>
          </w:p>
        </w:tc>
        <w:tc>
          <w:tcPr>
            <w:tcW w:w="2041" w:type="dxa"/>
            <w:gridSpan w:val="2"/>
            <w:tcBorders>
              <w:top w:val="single" w:sz="4" w:space="0" w:color="auto"/>
              <w:left w:val="single" w:sz="4" w:space="0" w:color="auto"/>
              <w:bottom w:val="single" w:sz="4" w:space="0" w:color="auto"/>
              <w:right w:val="single" w:sz="4" w:space="0" w:color="auto"/>
            </w:tcBorders>
            <w:vAlign w:val="center"/>
            <w:hideMark/>
          </w:tcPr>
          <w:p w14:paraId="3CBAFA24" w14:textId="77777777" w:rsidR="002F3B2B" w:rsidRPr="00852B86" w:rsidRDefault="002F3B2B" w:rsidP="000422D1">
            <w:pPr>
              <w:pStyle w:val="TAC"/>
              <w:keepNext w:val="0"/>
              <w:keepLines w:val="0"/>
              <w:rPr>
                <w:rFonts w:cs="Arial"/>
              </w:rPr>
            </w:pPr>
            <w:r w:rsidRPr="00852B86">
              <w:rPr>
                <w:rFonts w:cs="Arial"/>
              </w:rPr>
              <w:t>SMTC.1</w:t>
            </w:r>
          </w:p>
        </w:tc>
        <w:tc>
          <w:tcPr>
            <w:tcW w:w="2119" w:type="dxa"/>
            <w:gridSpan w:val="2"/>
            <w:tcBorders>
              <w:top w:val="single" w:sz="4" w:space="0" w:color="auto"/>
              <w:left w:val="single" w:sz="4" w:space="0" w:color="auto"/>
              <w:bottom w:val="single" w:sz="4" w:space="0" w:color="auto"/>
              <w:right w:val="single" w:sz="4" w:space="0" w:color="auto"/>
            </w:tcBorders>
            <w:vAlign w:val="center"/>
            <w:hideMark/>
          </w:tcPr>
          <w:p w14:paraId="6C1B0D05" w14:textId="77777777" w:rsidR="002F3B2B" w:rsidRPr="00852B86" w:rsidRDefault="002F3B2B" w:rsidP="000422D1">
            <w:pPr>
              <w:pStyle w:val="TAC"/>
              <w:keepNext w:val="0"/>
              <w:keepLines w:val="0"/>
              <w:rPr>
                <w:rFonts w:cs="Arial"/>
              </w:rPr>
            </w:pPr>
            <w:r w:rsidRPr="00852B86">
              <w:t>SMTC.4</w:t>
            </w:r>
          </w:p>
        </w:tc>
      </w:tr>
      <w:tr w:rsidR="002F3B2B" w:rsidRPr="00852B86" w14:paraId="56CABE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299D23A" w14:textId="5FBE8287" w:rsidR="002F3B2B" w:rsidRPr="00852B86" w:rsidRDefault="002F3B2B" w:rsidP="000422D1">
            <w:pPr>
              <w:pStyle w:val="TAL"/>
              <w:keepNext w:val="0"/>
              <w:keepLines w:val="0"/>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229D63" w14:textId="77777777" w:rsidR="002F3B2B" w:rsidRPr="00852B86" w:rsidRDefault="002F3B2B" w:rsidP="000422D1">
            <w:pPr>
              <w:pStyle w:val="TAC"/>
              <w:keepNext w:val="0"/>
              <w:keepLines w:val="0"/>
              <w:rPr>
                <w:rFonts w:cs="Arial"/>
              </w:rPr>
            </w:pPr>
            <w:r w:rsidRPr="00852B86">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64FCC026" w14:textId="30543ECB"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F6452D6" w14:textId="77777777" w:rsidR="002F3B2B" w:rsidRPr="00852B86" w:rsidRDefault="002F3B2B" w:rsidP="000422D1">
            <w:pPr>
              <w:pStyle w:val="TAC"/>
              <w:keepNext w:val="0"/>
              <w:keepLines w:val="0"/>
              <w:rPr>
                <w:rFonts w:cs="Arial"/>
              </w:rPr>
            </w:pPr>
            <w:r w:rsidRPr="00852B86">
              <w:rPr>
                <w:rFonts w:cs="Arial"/>
              </w:rPr>
              <w:t>15</w:t>
            </w:r>
          </w:p>
        </w:tc>
      </w:tr>
      <w:tr w:rsidR="002F3B2B" w:rsidRPr="00852B86" w14:paraId="5A958A2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AEF77EE"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FD8B14B"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71636D5" w14:textId="475840F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A423FC6" w14:textId="77777777" w:rsidR="002F3B2B" w:rsidRPr="00852B86" w:rsidRDefault="002F3B2B" w:rsidP="000422D1">
            <w:pPr>
              <w:pStyle w:val="TAC"/>
              <w:keepNext w:val="0"/>
              <w:keepLines w:val="0"/>
              <w:rPr>
                <w:rFonts w:cs="Arial"/>
              </w:rPr>
            </w:pPr>
            <w:r w:rsidRPr="00852B86">
              <w:rPr>
                <w:rFonts w:cs="Arial"/>
              </w:rPr>
              <w:t>30</w:t>
            </w:r>
          </w:p>
        </w:tc>
      </w:tr>
      <w:tr w:rsidR="002F3B2B" w:rsidRPr="00852B86" w14:paraId="0A705B4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5E325A3" w14:textId="0D37DE0D"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6279BA7" w14:textId="77777777" w:rsidR="002F3B2B" w:rsidRPr="00852B86" w:rsidRDefault="002F3B2B" w:rsidP="002F109F">
            <w:pPr>
              <w:pStyle w:val="TAC"/>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188B53C6" w14:textId="5D94A049" w:rsidR="002F3B2B" w:rsidRPr="00852B86" w:rsidRDefault="002F3B2B" w:rsidP="002F109F">
            <w:pPr>
              <w:pStyle w:val="TAC"/>
              <w:jc w:val="left"/>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19A14E" w14:textId="77777777" w:rsidR="002F3B2B" w:rsidRPr="00852B86" w:rsidRDefault="002F3B2B" w:rsidP="002F109F">
            <w:pPr>
              <w:pStyle w:val="TAC"/>
              <w:rPr>
                <w:rFonts w:cs="v4.2.0"/>
              </w:rPr>
            </w:pPr>
            <w:r w:rsidRPr="00852B86">
              <w:rPr>
                <w:rFonts w:cs="v4.2.0"/>
              </w:rPr>
              <w:t>0</w:t>
            </w:r>
          </w:p>
        </w:tc>
        <w:tc>
          <w:tcPr>
            <w:tcW w:w="211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4E0706" w14:textId="77777777" w:rsidR="002F3B2B" w:rsidRPr="00852B86" w:rsidRDefault="002F3B2B" w:rsidP="002F109F">
            <w:pPr>
              <w:pStyle w:val="TAC"/>
              <w:rPr>
                <w:rFonts w:cs="Arial"/>
              </w:rPr>
            </w:pPr>
            <w:r w:rsidRPr="00852B86">
              <w:rPr>
                <w:rFonts w:cs="Arial"/>
              </w:rPr>
              <w:t>0</w:t>
            </w:r>
          </w:p>
        </w:tc>
      </w:tr>
      <w:tr w:rsidR="002F3B2B" w:rsidRPr="00852B86" w14:paraId="2634B7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6A946D" w14:textId="566DE776"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7ACCE712"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1C996B3"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DA71FED"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F80AB34"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348AFB8F"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62C455" w14:textId="516CD1E0"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B12CC12"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B2B8430"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F7B0161"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7CF094D7"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3D079D5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E175BD" w14:textId="585D081B" w:rsidR="002F3B2B" w:rsidRPr="00852B86" w:rsidRDefault="002F3B2B" w:rsidP="002F109F">
            <w:pPr>
              <w:pStyle w:val="TAL"/>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2E6EB6DE" w14:textId="77777777" w:rsidR="002F3B2B" w:rsidRPr="00852B86" w:rsidRDefault="002F3B2B" w:rsidP="002F109F">
            <w:pPr>
              <w:pStyle w:val="TAC"/>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686A2901" w14:textId="77777777" w:rsidR="002F3B2B" w:rsidRPr="00852B86" w:rsidRDefault="002F3B2B" w:rsidP="002F109F">
            <w:pPr>
              <w:keepNext/>
              <w:keepLines/>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BB3FAB5" w14:textId="77777777" w:rsidR="002F3B2B" w:rsidRPr="00852B86" w:rsidRDefault="002F3B2B" w:rsidP="002F109F">
            <w:pPr>
              <w:keepNext/>
              <w:keepLines/>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2A5C872" w14:textId="77777777" w:rsidR="002F3B2B" w:rsidRPr="00852B86" w:rsidRDefault="002F3B2B" w:rsidP="002F109F">
            <w:pPr>
              <w:keepNext/>
              <w:keepLines/>
              <w:overflowPunct/>
              <w:autoSpaceDE/>
              <w:autoSpaceDN/>
              <w:adjustRightInd/>
              <w:spacing w:after="0"/>
              <w:rPr>
                <w:rFonts w:ascii="Arial" w:hAnsi="Arial" w:cs="Arial"/>
                <w:sz w:val="18"/>
              </w:rPr>
            </w:pPr>
          </w:p>
        </w:tc>
      </w:tr>
      <w:tr w:rsidR="002F3B2B" w:rsidRPr="00852B86" w14:paraId="1ECB6A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82B3FCF" w14:textId="6106FF9C"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5E3BCD0D"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736584B"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3AE616A7"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7FFE39B"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AC17AD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B25B81" w14:textId="034D4200"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16D71ED"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EB879EC"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462A30FE"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5BA66D71"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DB0CB0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B926E70" w14:textId="338C4D5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BA37A7C"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99E9894"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74501BB6"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40440CEE"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15353E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69605F" w14:textId="6331A78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Note</w:t>
            </w:r>
            <w:r w:rsidR="000422D1" w:rsidRPr="00852B86">
              <w:rPr>
                <w:rFonts w:cs="Arial"/>
                <w:szCs w:val="16"/>
                <w:lang w:eastAsia="ja-JP"/>
              </w:rPr>
              <w:t xml:space="preserve"> </w:t>
            </w:r>
            <w:r w:rsidRPr="00852B86">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FA30962"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ABCB85"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05AB7BC5"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1EB7EEDD"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16B4135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4C68090" w14:textId="4B9A5917" w:rsidR="002F3B2B" w:rsidRPr="00852B86" w:rsidRDefault="002F3B2B" w:rsidP="000422D1">
            <w:pPr>
              <w:pStyle w:val="TAL"/>
              <w:keepNext w:val="0"/>
              <w:keepLines w:val="0"/>
              <w:rPr>
                <w:rFonts w:cs="Arial"/>
                <w:bCs/>
              </w:rPr>
            </w:pPr>
            <w:r w:rsidRPr="00852B86">
              <w:rPr>
                <w:rFonts w:cs="Arial"/>
                <w:bCs/>
              </w:rPr>
              <w:t>EPRE</w:t>
            </w:r>
            <w:r w:rsidR="000422D1" w:rsidRPr="00852B86">
              <w:rPr>
                <w:rFonts w:cs="Arial"/>
                <w:bCs/>
              </w:rPr>
              <w:t xml:space="preserve"> </w:t>
            </w:r>
            <w:r w:rsidRPr="00852B86">
              <w:rPr>
                <w:rFonts w:cs="Arial"/>
                <w:bCs/>
              </w:rPr>
              <w:t>ratio</w:t>
            </w:r>
            <w:r w:rsidR="000422D1" w:rsidRPr="00852B86">
              <w:rPr>
                <w:rFonts w:cs="Arial"/>
                <w:bCs/>
              </w:rPr>
              <w:t xml:space="preserve"> </w:t>
            </w:r>
            <w:r w:rsidRPr="00852B86">
              <w:rPr>
                <w:rFonts w:cs="Arial"/>
                <w:bCs/>
              </w:rPr>
              <w:t>of</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to</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DMRS</w:t>
            </w:r>
            <w:r w:rsidR="000422D1" w:rsidRPr="00852B86">
              <w:rPr>
                <w:rFonts w:cs="Arial"/>
                <w:bCs/>
              </w:rPr>
              <w:t xml:space="preserve"> </w:t>
            </w:r>
            <w:r w:rsidRPr="00852B86">
              <w:rPr>
                <w:rFonts w:cs="Arial"/>
                <w:bCs/>
              </w:rPr>
              <w:t>(Note</w:t>
            </w:r>
            <w:r w:rsidR="000422D1" w:rsidRPr="00852B86">
              <w:rPr>
                <w:rFonts w:cs="Arial"/>
                <w:bCs/>
              </w:rPr>
              <w:t xml:space="preserve"> </w:t>
            </w:r>
            <w:r w:rsidRPr="00852B86">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0E3EDE4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E1BB42" w14:textId="77777777" w:rsidR="002F3B2B" w:rsidRPr="00852B86" w:rsidRDefault="002F3B2B" w:rsidP="000422D1">
            <w:pPr>
              <w:overflowPunct/>
              <w:autoSpaceDE/>
              <w:autoSpaceDN/>
              <w:adjustRightInd/>
              <w:spacing w:after="0"/>
              <w:rPr>
                <w:rFonts w:ascii="Arial" w:hAnsi="Arial" w:cs="Arial"/>
                <w:sz w:val="18"/>
              </w:rPr>
            </w:pPr>
          </w:p>
        </w:tc>
        <w:tc>
          <w:tcPr>
            <w:tcW w:w="5217" w:type="dxa"/>
            <w:gridSpan w:val="2"/>
            <w:vMerge/>
            <w:tcBorders>
              <w:top w:val="single" w:sz="4" w:space="0" w:color="auto"/>
              <w:left w:val="single" w:sz="4" w:space="0" w:color="auto"/>
              <w:bottom w:val="single" w:sz="4" w:space="0" w:color="auto"/>
              <w:right w:val="single" w:sz="4" w:space="0" w:color="auto"/>
            </w:tcBorders>
            <w:vAlign w:val="center"/>
            <w:hideMark/>
          </w:tcPr>
          <w:p w14:paraId="1AD9A3AD" w14:textId="77777777" w:rsidR="002F3B2B" w:rsidRPr="00852B86" w:rsidRDefault="002F3B2B" w:rsidP="000422D1">
            <w:pPr>
              <w:overflowPunct/>
              <w:autoSpaceDE/>
              <w:autoSpaceDN/>
              <w:adjustRightInd/>
              <w:spacing w:after="0"/>
              <w:rPr>
                <w:rFonts w:ascii="Arial" w:hAnsi="Arial" w:cs="v4.2.0"/>
                <w:sz w:val="18"/>
              </w:rPr>
            </w:pPr>
          </w:p>
        </w:tc>
        <w:tc>
          <w:tcPr>
            <w:tcW w:w="3327" w:type="dxa"/>
            <w:gridSpan w:val="2"/>
            <w:vMerge/>
            <w:tcBorders>
              <w:top w:val="single" w:sz="4" w:space="0" w:color="auto"/>
              <w:left w:val="single" w:sz="4" w:space="0" w:color="auto"/>
              <w:bottom w:val="single" w:sz="4" w:space="0" w:color="auto"/>
              <w:right w:val="single" w:sz="4" w:space="0" w:color="auto"/>
            </w:tcBorders>
            <w:vAlign w:val="center"/>
            <w:hideMark/>
          </w:tcPr>
          <w:p w14:paraId="2A68EF61"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224488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555AAF3"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745334E">
                <v:shape id="_x0000_i1156" type="#_x0000_t75" style="width:20.4pt;height:15.6pt" o:ole="" fillcolor="window">
                  <v:imagedata r:id="rId9" o:title=""/>
                </v:shape>
                <o:OLEObject Type="Embed" ProgID="Equation.3" ShapeID="_x0000_i1156" DrawAspect="Content" ObjectID="_1781673200" r:id="rId169"/>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128BD950" w14:textId="77777777" w:rsidR="002F3B2B" w:rsidRPr="00852B86" w:rsidRDefault="002F3B2B" w:rsidP="000422D1">
            <w:pPr>
              <w:pStyle w:val="TAC"/>
              <w:keepNext w:val="0"/>
              <w:keepLines w:val="0"/>
              <w:rPr>
                <w:rFonts w:cs="Arial"/>
              </w:rPr>
            </w:pPr>
            <w:r w:rsidRPr="00852B86">
              <w:rPr>
                <w:rFonts w:cs="Arial"/>
              </w:rPr>
              <w:t>dBm/15kHz</w:t>
            </w:r>
          </w:p>
        </w:tc>
        <w:tc>
          <w:tcPr>
            <w:tcW w:w="1281" w:type="dxa"/>
            <w:tcBorders>
              <w:top w:val="single" w:sz="4" w:space="0" w:color="auto"/>
              <w:left w:val="single" w:sz="4" w:space="0" w:color="auto"/>
              <w:bottom w:val="single" w:sz="4" w:space="0" w:color="auto"/>
              <w:right w:val="single" w:sz="4" w:space="0" w:color="auto"/>
            </w:tcBorders>
          </w:tcPr>
          <w:p w14:paraId="1A1C8BE9" w14:textId="77777777" w:rsidR="002F3B2B" w:rsidRPr="00852B86" w:rsidRDefault="002F3B2B" w:rsidP="000422D1">
            <w:pPr>
              <w:pStyle w:val="TAC"/>
              <w:keepNext w:val="0"/>
              <w:keepLines w:val="0"/>
              <w:rPr>
                <w:rFonts w:cs="Arial"/>
              </w:rPr>
            </w:pPr>
          </w:p>
        </w:tc>
        <w:tc>
          <w:tcPr>
            <w:tcW w:w="2041" w:type="dxa"/>
            <w:gridSpan w:val="2"/>
            <w:tcBorders>
              <w:top w:val="single" w:sz="4" w:space="0" w:color="auto"/>
              <w:left w:val="single" w:sz="4" w:space="0" w:color="auto"/>
              <w:bottom w:val="single" w:sz="4" w:space="0" w:color="auto"/>
              <w:right w:val="single" w:sz="4" w:space="0" w:color="auto"/>
            </w:tcBorders>
            <w:hideMark/>
          </w:tcPr>
          <w:p w14:paraId="543025D0" w14:textId="77777777" w:rsidR="002F3B2B" w:rsidRPr="00852B86" w:rsidRDefault="002F3B2B" w:rsidP="000422D1">
            <w:pPr>
              <w:pStyle w:val="TAC"/>
              <w:keepNext w:val="0"/>
              <w:keepLines w:val="0"/>
              <w:rPr>
                <w:rFonts w:cs="v4.2.0"/>
              </w:rPr>
            </w:pPr>
            <w:r w:rsidRPr="00852B86">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562770EE"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63BE5D7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04FF5CBB"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4CE1200">
                <v:shape id="_x0000_i1157" type="#_x0000_t75" style="width:20.4pt;height:15.6pt" o:ole="" fillcolor="window">
                  <v:imagedata r:id="rId9" o:title=""/>
                </v:shape>
                <o:OLEObject Type="Embed" ProgID="Equation.3" ShapeID="_x0000_i1157" DrawAspect="Content" ObjectID="_1781673201" r:id="rId170"/>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39524CF" w14:textId="77777777" w:rsidR="002F3B2B" w:rsidRPr="00852B86" w:rsidRDefault="002F3B2B" w:rsidP="000422D1">
            <w:pPr>
              <w:pStyle w:val="TAC"/>
              <w:keepNext w:val="0"/>
              <w:keepLines w:val="0"/>
              <w:rPr>
                <w:rFonts w:cs="Arial"/>
              </w:rPr>
            </w:pPr>
            <w:r w:rsidRPr="00852B86">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1BB1FFDB" w14:textId="14D32E51" w:rsidR="002F3B2B" w:rsidRPr="00852B86" w:rsidRDefault="002F3B2B" w:rsidP="000422D1">
            <w:pPr>
              <w:pStyle w:val="TAC"/>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2041" w:type="dxa"/>
            <w:gridSpan w:val="2"/>
            <w:tcBorders>
              <w:top w:val="single" w:sz="4" w:space="0" w:color="auto"/>
              <w:left w:val="single" w:sz="4" w:space="0" w:color="auto"/>
              <w:bottom w:val="single" w:sz="4" w:space="0" w:color="auto"/>
              <w:right w:val="single" w:sz="4" w:space="0" w:color="auto"/>
            </w:tcBorders>
            <w:hideMark/>
          </w:tcPr>
          <w:p w14:paraId="16B12231" w14:textId="77777777" w:rsidR="002F3B2B" w:rsidRPr="00852B86" w:rsidRDefault="002F3B2B" w:rsidP="000422D1">
            <w:pPr>
              <w:pStyle w:val="TAC"/>
              <w:keepNext w:val="0"/>
              <w:keepLines w:val="0"/>
              <w:rPr>
                <w:rFonts w:cs="v4.2.0"/>
              </w:rPr>
            </w:pPr>
            <w:r w:rsidRPr="00852B86">
              <w:rPr>
                <w:rFonts w:cs="Arial"/>
              </w:rPr>
              <w:t>-98</w:t>
            </w:r>
          </w:p>
        </w:tc>
        <w:tc>
          <w:tcPr>
            <w:tcW w:w="2119" w:type="dxa"/>
            <w:gridSpan w:val="2"/>
            <w:tcBorders>
              <w:top w:val="single" w:sz="4" w:space="0" w:color="auto"/>
              <w:left w:val="single" w:sz="4" w:space="0" w:color="auto"/>
              <w:bottom w:val="single" w:sz="4" w:space="0" w:color="auto"/>
              <w:right w:val="single" w:sz="4" w:space="0" w:color="auto"/>
            </w:tcBorders>
            <w:hideMark/>
          </w:tcPr>
          <w:p w14:paraId="24797D08" w14:textId="77777777" w:rsidR="002F3B2B" w:rsidRPr="00852B86" w:rsidRDefault="002F3B2B" w:rsidP="000422D1">
            <w:pPr>
              <w:pStyle w:val="TAC"/>
              <w:keepNext w:val="0"/>
              <w:keepLines w:val="0"/>
              <w:rPr>
                <w:rFonts w:cs="Arial"/>
              </w:rPr>
            </w:pPr>
            <w:r w:rsidRPr="00852B86">
              <w:rPr>
                <w:rFonts w:cs="Arial"/>
              </w:rPr>
              <w:t>-98</w:t>
            </w:r>
          </w:p>
        </w:tc>
      </w:tr>
      <w:tr w:rsidR="002F3B2B" w:rsidRPr="00852B86" w14:paraId="430F85D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tcPr>
          <w:p w14:paraId="19149BF6" w14:textId="77777777" w:rsidR="002F3B2B" w:rsidRPr="00852B86" w:rsidRDefault="002F3B2B" w:rsidP="000422D1">
            <w:pPr>
              <w:pStyle w:val="TAL"/>
              <w:keepNext w:val="0"/>
              <w:keepLines w:val="0"/>
              <w:rPr>
                <w:rFonts w:cs="Arial"/>
                <w:bCs/>
              </w:rPr>
            </w:pPr>
          </w:p>
        </w:tc>
        <w:tc>
          <w:tcPr>
            <w:tcW w:w="877" w:type="dxa"/>
            <w:tcBorders>
              <w:top w:val="single" w:sz="4" w:space="0" w:color="auto"/>
              <w:left w:val="single" w:sz="4" w:space="0" w:color="auto"/>
              <w:bottom w:val="single" w:sz="4" w:space="0" w:color="auto"/>
              <w:right w:val="single" w:sz="4" w:space="0" w:color="auto"/>
            </w:tcBorders>
          </w:tcPr>
          <w:p w14:paraId="46AFFE4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68BA3EA2" w14:textId="3B6D212C" w:rsidR="002F3B2B" w:rsidRPr="00852B86" w:rsidRDefault="002F3B2B" w:rsidP="000422D1">
            <w:pPr>
              <w:pStyle w:val="TAC"/>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2041" w:type="dxa"/>
            <w:gridSpan w:val="2"/>
            <w:tcBorders>
              <w:top w:val="single" w:sz="4" w:space="0" w:color="auto"/>
              <w:left w:val="single" w:sz="4" w:space="0" w:color="auto"/>
              <w:bottom w:val="single" w:sz="4" w:space="0" w:color="auto"/>
              <w:right w:val="single" w:sz="4" w:space="0" w:color="auto"/>
            </w:tcBorders>
            <w:hideMark/>
          </w:tcPr>
          <w:p w14:paraId="4C01B514" w14:textId="77777777" w:rsidR="002F3B2B" w:rsidRPr="00852B86" w:rsidRDefault="002F3B2B" w:rsidP="000422D1">
            <w:pPr>
              <w:pStyle w:val="TAC"/>
              <w:keepNext w:val="0"/>
              <w:keepLines w:val="0"/>
              <w:rPr>
                <w:rFonts w:cs="v4.2.0"/>
              </w:rPr>
            </w:pPr>
            <w:r w:rsidRPr="00852B86">
              <w:rPr>
                <w:rFonts w:cs="Arial"/>
              </w:rPr>
              <w:t>-95</w:t>
            </w:r>
          </w:p>
        </w:tc>
        <w:tc>
          <w:tcPr>
            <w:tcW w:w="2119" w:type="dxa"/>
            <w:gridSpan w:val="2"/>
            <w:tcBorders>
              <w:top w:val="single" w:sz="4" w:space="0" w:color="auto"/>
              <w:left w:val="single" w:sz="4" w:space="0" w:color="auto"/>
              <w:bottom w:val="single" w:sz="4" w:space="0" w:color="auto"/>
              <w:right w:val="single" w:sz="4" w:space="0" w:color="auto"/>
            </w:tcBorders>
            <w:hideMark/>
          </w:tcPr>
          <w:p w14:paraId="788C8D24" w14:textId="77777777" w:rsidR="002F3B2B" w:rsidRPr="00852B86" w:rsidRDefault="002F3B2B" w:rsidP="000422D1">
            <w:pPr>
              <w:pStyle w:val="TAC"/>
              <w:keepNext w:val="0"/>
              <w:keepLines w:val="0"/>
              <w:rPr>
                <w:rFonts w:cs="Arial"/>
              </w:rPr>
            </w:pPr>
            <w:r w:rsidRPr="00852B86">
              <w:rPr>
                <w:rFonts w:cs="Arial"/>
              </w:rPr>
              <w:t>-95</w:t>
            </w:r>
          </w:p>
        </w:tc>
      </w:tr>
      <w:tr w:rsidR="002F3B2B" w:rsidRPr="00852B86" w14:paraId="4C351A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58EEC10" w14:textId="3033C42D" w:rsidR="002F3B2B" w:rsidRPr="00852B86" w:rsidRDefault="002F3B2B" w:rsidP="000422D1">
            <w:pPr>
              <w:pStyle w:val="TAL"/>
              <w:keepNext w:val="0"/>
              <w:keepLines w:val="0"/>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70302EC" w14:textId="77777777" w:rsidR="002F3B2B" w:rsidRPr="00852B86" w:rsidRDefault="002F3B2B" w:rsidP="000422D1">
            <w:pPr>
              <w:pStyle w:val="TAC"/>
              <w:keepNext w:val="0"/>
              <w:keepLines w:val="0"/>
              <w:rPr>
                <w:rFonts w:cs="Arial"/>
              </w:rPr>
            </w:pPr>
            <w:r w:rsidRPr="00852B86">
              <w:rPr>
                <w:rFonts w:cs="Arial"/>
              </w:rPr>
              <w:t>dBm/SCS</w:t>
            </w:r>
          </w:p>
        </w:tc>
        <w:tc>
          <w:tcPr>
            <w:tcW w:w="1281" w:type="dxa"/>
            <w:tcBorders>
              <w:top w:val="single" w:sz="4" w:space="0" w:color="auto"/>
              <w:left w:val="single" w:sz="4" w:space="0" w:color="auto"/>
              <w:bottom w:val="single" w:sz="4" w:space="0" w:color="auto"/>
              <w:right w:val="single" w:sz="4" w:space="0" w:color="auto"/>
            </w:tcBorders>
            <w:hideMark/>
          </w:tcPr>
          <w:p w14:paraId="6993DACB" w14:textId="2180942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83D8D63" w14:textId="77777777" w:rsidR="002F3B2B" w:rsidRPr="00852B86" w:rsidRDefault="002F3B2B" w:rsidP="000422D1">
            <w:pPr>
              <w:pStyle w:val="TAC"/>
              <w:keepNext w:val="0"/>
              <w:keepLines w:val="0"/>
              <w:rPr>
                <w:rFonts w:cs="Arial"/>
              </w:rPr>
            </w:pPr>
            <w:r w:rsidRPr="00852B86">
              <w:rPr>
                <w:rFonts w:cs="Arial"/>
              </w:rPr>
              <w:t>-94</w:t>
            </w:r>
          </w:p>
        </w:tc>
        <w:tc>
          <w:tcPr>
            <w:tcW w:w="1057" w:type="dxa"/>
            <w:tcBorders>
              <w:top w:val="single" w:sz="4" w:space="0" w:color="auto"/>
              <w:left w:val="single" w:sz="4" w:space="0" w:color="auto"/>
              <w:bottom w:val="single" w:sz="4" w:space="0" w:color="auto"/>
              <w:right w:val="single" w:sz="4" w:space="0" w:color="auto"/>
            </w:tcBorders>
            <w:hideMark/>
          </w:tcPr>
          <w:p w14:paraId="1C660188" w14:textId="77777777" w:rsidR="002F3B2B" w:rsidRPr="00852B86" w:rsidRDefault="002F3B2B" w:rsidP="000422D1">
            <w:pPr>
              <w:pStyle w:val="TAC"/>
              <w:keepNext w:val="0"/>
              <w:keepLines w:val="0"/>
              <w:rPr>
                <w:rFonts w:cs="Arial"/>
              </w:rPr>
            </w:pPr>
            <w:r w:rsidRPr="00852B86">
              <w:rPr>
                <w:rFonts w:cs="Arial"/>
              </w:rPr>
              <w:t>-94</w:t>
            </w:r>
          </w:p>
        </w:tc>
        <w:tc>
          <w:tcPr>
            <w:tcW w:w="911" w:type="dxa"/>
            <w:tcBorders>
              <w:top w:val="single" w:sz="4" w:space="0" w:color="auto"/>
              <w:left w:val="single" w:sz="4" w:space="0" w:color="auto"/>
              <w:bottom w:val="single" w:sz="4" w:space="0" w:color="auto"/>
              <w:right w:val="single" w:sz="4" w:space="0" w:color="auto"/>
            </w:tcBorders>
            <w:hideMark/>
          </w:tcPr>
          <w:p w14:paraId="10558DD5"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3D2EEC89" w14:textId="77777777" w:rsidR="002F3B2B" w:rsidRPr="00852B86" w:rsidRDefault="002F3B2B" w:rsidP="000422D1">
            <w:pPr>
              <w:pStyle w:val="TAC"/>
              <w:keepNext w:val="0"/>
              <w:keepLines w:val="0"/>
              <w:rPr>
                <w:rFonts w:cs="Arial"/>
              </w:rPr>
            </w:pPr>
            <w:r w:rsidRPr="00852B86">
              <w:rPr>
                <w:rFonts w:cs="Arial"/>
              </w:rPr>
              <w:t>-91</w:t>
            </w:r>
          </w:p>
        </w:tc>
      </w:tr>
      <w:tr w:rsidR="002F3B2B" w:rsidRPr="00852B86" w14:paraId="333A324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7E0A6"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8202D7"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2B3D756" w14:textId="41EB456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4858C0EE" w14:textId="77777777" w:rsidR="002F3B2B" w:rsidRPr="00852B86" w:rsidRDefault="002F3B2B" w:rsidP="000422D1">
            <w:pPr>
              <w:pStyle w:val="TAC"/>
              <w:keepNext w:val="0"/>
              <w:keepLines w:val="0"/>
              <w:rPr>
                <w:rFonts w:cs="Arial"/>
              </w:rPr>
            </w:pPr>
            <w:r w:rsidRPr="00852B86">
              <w:rPr>
                <w:rFonts w:cs="Arial"/>
              </w:rPr>
              <w:t>-91</w:t>
            </w:r>
          </w:p>
        </w:tc>
        <w:tc>
          <w:tcPr>
            <w:tcW w:w="1057" w:type="dxa"/>
            <w:tcBorders>
              <w:top w:val="single" w:sz="4" w:space="0" w:color="auto"/>
              <w:left w:val="single" w:sz="4" w:space="0" w:color="auto"/>
              <w:bottom w:val="single" w:sz="4" w:space="0" w:color="auto"/>
              <w:right w:val="single" w:sz="4" w:space="0" w:color="auto"/>
            </w:tcBorders>
            <w:hideMark/>
          </w:tcPr>
          <w:p w14:paraId="0FEE3745" w14:textId="77777777" w:rsidR="002F3B2B" w:rsidRPr="00852B86" w:rsidRDefault="002F3B2B" w:rsidP="000422D1">
            <w:pPr>
              <w:pStyle w:val="TAC"/>
              <w:keepNext w:val="0"/>
              <w:keepLines w:val="0"/>
              <w:rPr>
                <w:rFonts w:cs="Arial"/>
              </w:rPr>
            </w:pPr>
            <w:r w:rsidRPr="00852B86">
              <w:rPr>
                <w:rFonts w:cs="Arial"/>
              </w:rPr>
              <w:t>-91</w:t>
            </w:r>
          </w:p>
        </w:tc>
        <w:tc>
          <w:tcPr>
            <w:tcW w:w="911" w:type="dxa"/>
            <w:tcBorders>
              <w:top w:val="single" w:sz="4" w:space="0" w:color="auto"/>
              <w:left w:val="single" w:sz="4" w:space="0" w:color="auto"/>
              <w:bottom w:val="single" w:sz="4" w:space="0" w:color="auto"/>
              <w:right w:val="single" w:sz="4" w:space="0" w:color="auto"/>
            </w:tcBorders>
            <w:hideMark/>
          </w:tcPr>
          <w:p w14:paraId="40CAFD27"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65E85A7" w14:textId="77777777" w:rsidR="002F3B2B" w:rsidRPr="00852B86" w:rsidRDefault="002F3B2B" w:rsidP="000422D1">
            <w:pPr>
              <w:pStyle w:val="TAC"/>
              <w:keepNext w:val="0"/>
              <w:keepLines w:val="0"/>
              <w:rPr>
                <w:rFonts w:cs="Arial"/>
              </w:rPr>
            </w:pPr>
            <w:r w:rsidRPr="00852B86">
              <w:rPr>
                <w:rFonts w:cs="Arial"/>
              </w:rPr>
              <w:t>-88</w:t>
            </w:r>
          </w:p>
        </w:tc>
      </w:tr>
      <w:tr w:rsidR="002F3B2B" w:rsidRPr="00852B86" w14:paraId="273CA8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AA6D89B" w14:textId="77777777" w:rsidR="002F3B2B" w:rsidRPr="00852B86" w:rsidRDefault="002F3B2B" w:rsidP="000422D1">
            <w:pPr>
              <w:pStyle w:val="TAL"/>
              <w:keepNext w:val="0"/>
              <w:keepLines w:val="0"/>
              <w:rPr>
                <w:rFonts w:cs="Arial"/>
              </w:rPr>
            </w:pPr>
            <w:r w:rsidRPr="00852B86">
              <w:rPr>
                <w:rFonts w:cs="Arial"/>
                <w:position w:val="-12"/>
              </w:rPr>
              <w:object w:dxaOrig="600" w:dyaOrig="345" w14:anchorId="10955B9A">
                <v:shape id="_x0000_i1158" type="#_x0000_t75" style="width:32.1pt;height:15.6pt" o:ole="" fillcolor="window">
                  <v:imagedata r:id="rId44" o:title=""/>
                </v:shape>
                <o:OLEObject Type="Embed" ProgID="Equation.3" ShapeID="_x0000_i1158" DrawAspect="Content" ObjectID="_1781673202" r:id="rId171"/>
              </w:object>
            </w:r>
          </w:p>
        </w:tc>
        <w:tc>
          <w:tcPr>
            <w:tcW w:w="877" w:type="dxa"/>
            <w:tcBorders>
              <w:top w:val="single" w:sz="4" w:space="0" w:color="auto"/>
              <w:left w:val="single" w:sz="4" w:space="0" w:color="auto"/>
              <w:bottom w:val="single" w:sz="4" w:space="0" w:color="auto"/>
              <w:right w:val="single" w:sz="4" w:space="0" w:color="auto"/>
            </w:tcBorders>
            <w:hideMark/>
          </w:tcPr>
          <w:p w14:paraId="4DD088DA" w14:textId="77777777" w:rsidR="002F3B2B" w:rsidRPr="00852B86" w:rsidRDefault="002F3B2B" w:rsidP="000422D1">
            <w:pPr>
              <w:pStyle w:val="TAC"/>
              <w:keepNext w:val="0"/>
              <w:keepLines w:val="0"/>
              <w:rPr>
                <w:rFonts w:cs="Arial"/>
              </w:rPr>
            </w:pPr>
            <w:r w:rsidRPr="00852B86">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541EE52A" w14:textId="176A15CE"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404A7185" w14:textId="77777777" w:rsidR="002F3B2B" w:rsidRPr="00852B86" w:rsidRDefault="002F3B2B" w:rsidP="000422D1">
            <w:pPr>
              <w:pStyle w:val="TAC"/>
              <w:keepNext w:val="0"/>
              <w:keepLines w:val="0"/>
              <w:rPr>
                <w:rFonts w:cs="Arial"/>
              </w:rPr>
            </w:pPr>
            <w:r w:rsidRPr="00852B86">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02F1DF6D" w14:textId="77777777" w:rsidR="002F3B2B" w:rsidRPr="00852B86" w:rsidRDefault="002F3B2B" w:rsidP="000422D1">
            <w:pPr>
              <w:pStyle w:val="TAC"/>
              <w:keepNext w:val="0"/>
              <w:keepLines w:val="0"/>
              <w:rPr>
                <w:rFonts w:cs="Arial"/>
              </w:rPr>
            </w:pPr>
            <w:r w:rsidRPr="00852B86">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1414FF7D"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049A1C4F" w14:textId="77777777" w:rsidR="002F3B2B" w:rsidRPr="00852B86" w:rsidRDefault="002F3B2B" w:rsidP="000422D1">
            <w:pPr>
              <w:pStyle w:val="TAC"/>
              <w:keepNext w:val="0"/>
              <w:keepLines w:val="0"/>
              <w:rPr>
                <w:rFonts w:cs="Arial"/>
              </w:rPr>
            </w:pPr>
            <w:r w:rsidRPr="00852B86">
              <w:rPr>
                <w:rFonts w:cs="Arial"/>
              </w:rPr>
              <w:t>7</w:t>
            </w:r>
          </w:p>
        </w:tc>
      </w:tr>
      <w:tr w:rsidR="002F3B2B" w:rsidRPr="00852B86" w14:paraId="51B8729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0C2634" w14:textId="77777777" w:rsidR="002F3B2B" w:rsidRPr="00852B86" w:rsidRDefault="002F3B2B" w:rsidP="000422D1">
            <w:pPr>
              <w:pStyle w:val="TAL"/>
              <w:keepNext w:val="0"/>
              <w:keepLines w:val="0"/>
              <w:rPr>
                <w:rFonts w:cs="Arial"/>
              </w:rPr>
            </w:pPr>
            <w:r w:rsidRPr="00852B86">
              <w:rPr>
                <w:rFonts w:cs="Arial"/>
                <w:position w:val="-12"/>
              </w:rPr>
              <w:object w:dxaOrig="840" w:dyaOrig="345" w14:anchorId="4CE7CF01">
                <v:shape id="_x0000_i1159" type="#_x0000_t75" style="width:39.9pt;height:15.6pt" o:ole="" fillcolor="window">
                  <v:imagedata r:id="rId46" o:title=""/>
                </v:shape>
                <o:OLEObject Type="Embed" ProgID="Equation.3" ShapeID="_x0000_i1159" DrawAspect="Content" ObjectID="_1781673203" r:id="rId172"/>
              </w:object>
            </w:r>
          </w:p>
        </w:tc>
        <w:tc>
          <w:tcPr>
            <w:tcW w:w="877" w:type="dxa"/>
            <w:tcBorders>
              <w:top w:val="single" w:sz="4" w:space="0" w:color="auto"/>
              <w:left w:val="single" w:sz="4" w:space="0" w:color="auto"/>
              <w:bottom w:val="single" w:sz="4" w:space="0" w:color="auto"/>
              <w:right w:val="single" w:sz="4" w:space="0" w:color="auto"/>
            </w:tcBorders>
            <w:hideMark/>
          </w:tcPr>
          <w:p w14:paraId="362275A7" w14:textId="77777777" w:rsidR="002F3B2B" w:rsidRPr="00852B86" w:rsidRDefault="002F3B2B" w:rsidP="000422D1">
            <w:pPr>
              <w:pStyle w:val="TAC"/>
              <w:keepNext w:val="0"/>
              <w:keepLines w:val="0"/>
              <w:rPr>
                <w:rFonts w:cs="Arial"/>
              </w:rPr>
            </w:pPr>
            <w:r w:rsidRPr="00852B86">
              <w:rPr>
                <w:rFonts w:cs="Arial"/>
              </w:rPr>
              <w:t>dB</w:t>
            </w:r>
          </w:p>
        </w:tc>
        <w:tc>
          <w:tcPr>
            <w:tcW w:w="1281" w:type="dxa"/>
            <w:tcBorders>
              <w:top w:val="single" w:sz="4" w:space="0" w:color="auto"/>
              <w:left w:val="single" w:sz="4" w:space="0" w:color="auto"/>
              <w:bottom w:val="single" w:sz="4" w:space="0" w:color="auto"/>
              <w:right w:val="single" w:sz="4" w:space="0" w:color="auto"/>
            </w:tcBorders>
            <w:hideMark/>
          </w:tcPr>
          <w:p w14:paraId="63085C8F" w14:textId="5155CADF"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984" w:type="dxa"/>
            <w:tcBorders>
              <w:top w:val="single" w:sz="4" w:space="0" w:color="auto"/>
              <w:left w:val="single" w:sz="4" w:space="0" w:color="auto"/>
              <w:bottom w:val="single" w:sz="4" w:space="0" w:color="auto"/>
              <w:right w:val="single" w:sz="4" w:space="0" w:color="auto"/>
            </w:tcBorders>
            <w:hideMark/>
          </w:tcPr>
          <w:p w14:paraId="52D3D26F" w14:textId="77777777" w:rsidR="002F3B2B" w:rsidRPr="00852B86" w:rsidRDefault="002F3B2B" w:rsidP="000422D1">
            <w:pPr>
              <w:pStyle w:val="TAC"/>
              <w:keepNext w:val="0"/>
              <w:keepLines w:val="0"/>
              <w:rPr>
                <w:rFonts w:cs="Arial"/>
              </w:rPr>
            </w:pPr>
            <w:r w:rsidRPr="00852B86">
              <w:rPr>
                <w:rFonts w:cs="Arial"/>
              </w:rPr>
              <w:t>4</w:t>
            </w:r>
          </w:p>
        </w:tc>
        <w:tc>
          <w:tcPr>
            <w:tcW w:w="1057" w:type="dxa"/>
            <w:tcBorders>
              <w:top w:val="single" w:sz="4" w:space="0" w:color="auto"/>
              <w:left w:val="single" w:sz="4" w:space="0" w:color="auto"/>
              <w:bottom w:val="single" w:sz="4" w:space="0" w:color="auto"/>
              <w:right w:val="single" w:sz="4" w:space="0" w:color="auto"/>
            </w:tcBorders>
            <w:hideMark/>
          </w:tcPr>
          <w:p w14:paraId="233CC92A" w14:textId="77777777" w:rsidR="002F3B2B" w:rsidRPr="00852B86" w:rsidRDefault="002F3B2B" w:rsidP="000422D1">
            <w:pPr>
              <w:pStyle w:val="TAC"/>
              <w:keepNext w:val="0"/>
              <w:keepLines w:val="0"/>
              <w:rPr>
                <w:rFonts w:cs="Arial"/>
              </w:rPr>
            </w:pPr>
            <w:r w:rsidRPr="00852B86">
              <w:rPr>
                <w:rFonts w:cs="Arial"/>
              </w:rPr>
              <w:t>4</w:t>
            </w:r>
          </w:p>
        </w:tc>
        <w:tc>
          <w:tcPr>
            <w:tcW w:w="911" w:type="dxa"/>
            <w:tcBorders>
              <w:top w:val="single" w:sz="4" w:space="0" w:color="auto"/>
              <w:left w:val="single" w:sz="4" w:space="0" w:color="auto"/>
              <w:bottom w:val="single" w:sz="4" w:space="0" w:color="auto"/>
              <w:right w:val="single" w:sz="4" w:space="0" w:color="auto"/>
            </w:tcBorders>
            <w:hideMark/>
          </w:tcPr>
          <w:p w14:paraId="6DFE05C1" w14:textId="77777777" w:rsidR="002F3B2B" w:rsidRPr="00852B86" w:rsidRDefault="002F3B2B" w:rsidP="000422D1">
            <w:pPr>
              <w:pStyle w:val="TAC"/>
              <w:keepNext w:val="0"/>
              <w:keepLines w:val="0"/>
              <w:rPr>
                <w:rFonts w:cs="Arial"/>
              </w:rPr>
            </w:pPr>
            <w:r w:rsidRPr="00852B86">
              <w:rPr>
                <w:rFonts w:cs="Arial"/>
              </w:rPr>
              <w:t>-Infinity</w:t>
            </w:r>
          </w:p>
        </w:tc>
        <w:tc>
          <w:tcPr>
            <w:tcW w:w="1208" w:type="dxa"/>
            <w:tcBorders>
              <w:top w:val="single" w:sz="4" w:space="0" w:color="auto"/>
              <w:left w:val="single" w:sz="4" w:space="0" w:color="auto"/>
              <w:bottom w:val="single" w:sz="4" w:space="0" w:color="auto"/>
              <w:right w:val="single" w:sz="4" w:space="0" w:color="auto"/>
            </w:tcBorders>
            <w:hideMark/>
          </w:tcPr>
          <w:p w14:paraId="452FB17A" w14:textId="77777777" w:rsidR="002F3B2B" w:rsidRPr="00852B86" w:rsidRDefault="002F3B2B" w:rsidP="000422D1">
            <w:pPr>
              <w:pStyle w:val="TAC"/>
              <w:keepNext w:val="0"/>
              <w:keepLines w:val="0"/>
              <w:rPr>
                <w:rFonts w:cs="Arial"/>
              </w:rPr>
            </w:pPr>
            <w:r w:rsidRPr="00852B86">
              <w:rPr>
                <w:rFonts w:cs="Arial"/>
              </w:rPr>
              <w:t>7</w:t>
            </w:r>
          </w:p>
        </w:tc>
      </w:tr>
      <w:tr w:rsidR="002F3B2B" w:rsidRPr="00852B86" w14:paraId="6DC86F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C11839E" w14:textId="77777777" w:rsidR="002F3B2B" w:rsidRPr="00852B86" w:rsidRDefault="002F3B2B" w:rsidP="000422D1">
            <w:pPr>
              <w:pStyle w:val="TAL"/>
              <w:keepNext w:val="0"/>
              <w:keepLines w:val="0"/>
              <w:rPr>
                <w:rFonts w:cs="Arial"/>
              </w:rPr>
            </w:pPr>
            <w:r w:rsidRPr="00852B86">
              <w:rPr>
                <w:rFonts w:cs="Arial"/>
              </w:rPr>
              <w:t>Io</w:t>
            </w:r>
            <w:r w:rsidRPr="00852B86">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6F32009" w14:textId="77777777" w:rsidR="002F3B2B" w:rsidRPr="00852B86" w:rsidRDefault="002F3B2B" w:rsidP="000422D1">
            <w:pPr>
              <w:rPr>
                <w:sz w:val="18"/>
              </w:rPr>
            </w:pPr>
            <w:r w:rsidRPr="00852B86">
              <w:rPr>
                <w:sz w:val="18"/>
              </w:rPr>
              <w:t>dBm/9.36MHz</w:t>
            </w:r>
          </w:p>
        </w:tc>
        <w:tc>
          <w:tcPr>
            <w:tcW w:w="1281" w:type="dxa"/>
            <w:tcBorders>
              <w:top w:val="single" w:sz="4" w:space="0" w:color="auto"/>
              <w:left w:val="single" w:sz="4" w:space="0" w:color="auto"/>
              <w:bottom w:val="single" w:sz="4" w:space="0" w:color="auto"/>
              <w:right w:val="single" w:sz="4" w:space="0" w:color="auto"/>
            </w:tcBorders>
            <w:hideMark/>
          </w:tcPr>
          <w:p w14:paraId="2820D8BB" w14:textId="415E0D32"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0F274126" w14:textId="77777777" w:rsidR="002F3B2B" w:rsidRPr="00852B86" w:rsidRDefault="002F3B2B" w:rsidP="000422D1">
            <w:pPr>
              <w:pStyle w:val="TAC"/>
              <w:keepNext w:val="0"/>
              <w:keepLines w:val="0"/>
              <w:rPr>
                <w:rFonts w:cs="Arial"/>
              </w:rPr>
            </w:pPr>
            <w:r w:rsidRPr="00852B86">
              <w:rPr>
                <w:rFonts w:cs="Arial"/>
              </w:rPr>
              <w:t>-64.59</w:t>
            </w:r>
          </w:p>
        </w:tc>
        <w:tc>
          <w:tcPr>
            <w:tcW w:w="1057" w:type="dxa"/>
            <w:tcBorders>
              <w:top w:val="single" w:sz="4" w:space="0" w:color="auto"/>
              <w:left w:val="single" w:sz="4" w:space="0" w:color="auto"/>
              <w:bottom w:val="single" w:sz="4" w:space="0" w:color="auto"/>
              <w:right w:val="single" w:sz="4" w:space="0" w:color="auto"/>
            </w:tcBorders>
            <w:hideMark/>
          </w:tcPr>
          <w:p w14:paraId="6FFAFFA8" w14:textId="77777777" w:rsidR="002F3B2B" w:rsidRPr="00852B86" w:rsidRDefault="002F3B2B" w:rsidP="000422D1">
            <w:pPr>
              <w:pStyle w:val="TAC"/>
              <w:keepNext w:val="0"/>
              <w:keepLines w:val="0"/>
              <w:rPr>
                <w:rFonts w:cs="Arial"/>
              </w:rPr>
            </w:pPr>
            <w:r w:rsidRPr="00852B86">
              <w:rPr>
                <w:rFonts w:cs="Arial"/>
              </w:rPr>
              <w:t>-64.59</w:t>
            </w:r>
          </w:p>
        </w:tc>
        <w:tc>
          <w:tcPr>
            <w:tcW w:w="911" w:type="dxa"/>
            <w:tcBorders>
              <w:top w:val="single" w:sz="4" w:space="0" w:color="auto"/>
              <w:left w:val="single" w:sz="4" w:space="0" w:color="auto"/>
              <w:bottom w:val="single" w:sz="4" w:space="0" w:color="auto"/>
              <w:right w:val="single" w:sz="4" w:space="0" w:color="auto"/>
            </w:tcBorders>
            <w:hideMark/>
          </w:tcPr>
          <w:p w14:paraId="0B2EBA5C" w14:textId="77777777" w:rsidR="002F3B2B" w:rsidRPr="00852B86" w:rsidRDefault="002F3B2B" w:rsidP="000422D1">
            <w:pPr>
              <w:pStyle w:val="TAC"/>
              <w:keepNext w:val="0"/>
              <w:keepLines w:val="0"/>
              <w:rPr>
                <w:rFonts w:cs="Arial"/>
              </w:rPr>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1AB0054F" w14:textId="77777777" w:rsidR="002F3B2B" w:rsidRPr="00852B86" w:rsidRDefault="002F3B2B" w:rsidP="000422D1">
            <w:pPr>
              <w:pStyle w:val="TAC"/>
              <w:keepNext w:val="0"/>
              <w:keepLines w:val="0"/>
              <w:rPr>
                <w:rFonts w:cs="Arial"/>
              </w:rPr>
            </w:pPr>
            <w:r w:rsidRPr="00852B86">
              <w:rPr>
                <w:rFonts w:cs="Arial"/>
              </w:rPr>
              <w:t>-62.26</w:t>
            </w:r>
          </w:p>
        </w:tc>
      </w:tr>
      <w:tr w:rsidR="002F3B2B" w:rsidRPr="00852B86" w14:paraId="527EAE48"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D751B75"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50AB1C36" w14:textId="77777777" w:rsidR="002F3B2B" w:rsidRPr="00852B86" w:rsidRDefault="002F3B2B" w:rsidP="000422D1">
            <w:pPr>
              <w:rPr>
                <w:sz w:val="18"/>
              </w:rPr>
            </w:pPr>
            <w:r w:rsidRPr="00852B86">
              <w:rPr>
                <w:sz w:val="18"/>
              </w:rPr>
              <w:t>dBm/38.16MHz</w:t>
            </w:r>
          </w:p>
        </w:tc>
        <w:tc>
          <w:tcPr>
            <w:tcW w:w="1281" w:type="dxa"/>
            <w:tcBorders>
              <w:top w:val="single" w:sz="4" w:space="0" w:color="auto"/>
              <w:left w:val="single" w:sz="4" w:space="0" w:color="auto"/>
              <w:bottom w:val="single" w:sz="4" w:space="0" w:color="auto"/>
              <w:right w:val="single" w:sz="4" w:space="0" w:color="auto"/>
            </w:tcBorders>
            <w:hideMark/>
          </w:tcPr>
          <w:p w14:paraId="4F66331C" w14:textId="6B7F2A35"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1EC39DCE" w14:textId="77777777" w:rsidR="002F3B2B" w:rsidRPr="00852B86" w:rsidRDefault="002F3B2B" w:rsidP="000422D1">
            <w:pPr>
              <w:pStyle w:val="TAC"/>
              <w:keepNext w:val="0"/>
              <w:keepLines w:val="0"/>
              <w:rPr>
                <w:rFonts w:cs="Arial"/>
              </w:rPr>
            </w:pPr>
            <w:r w:rsidRPr="00852B86">
              <w:rPr>
                <w:rFonts w:cs="Arial"/>
              </w:rPr>
              <w:t>-58.49</w:t>
            </w:r>
          </w:p>
        </w:tc>
        <w:tc>
          <w:tcPr>
            <w:tcW w:w="1057" w:type="dxa"/>
            <w:tcBorders>
              <w:top w:val="single" w:sz="4" w:space="0" w:color="auto"/>
              <w:left w:val="single" w:sz="4" w:space="0" w:color="auto"/>
              <w:bottom w:val="single" w:sz="4" w:space="0" w:color="auto"/>
              <w:right w:val="single" w:sz="4" w:space="0" w:color="auto"/>
            </w:tcBorders>
            <w:hideMark/>
          </w:tcPr>
          <w:p w14:paraId="51899923" w14:textId="77777777" w:rsidR="002F3B2B" w:rsidRPr="00852B86" w:rsidRDefault="002F3B2B" w:rsidP="000422D1">
            <w:pPr>
              <w:pStyle w:val="TAC"/>
              <w:keepNext w:val="0"/>
              <w:keepLines w:val="0"/>
              <w:rPr>
                <w:rFonts w:cs="Arial"/>
              </w:rPr>
            </w:pPr>
            <w:r w:rsidRPr="00852B86">
              <w:rPr>
                <w:rFonts w:cs="Arial"/>
              </w:rPr>
              <w:t>-58.49</w:t>
            </w:r>
          </w:p>
        </w:tc>
        <w:tc>
          <w:tcPr>
            <w:tcW w:w="911" w:type="dxa"/>
            <w:tcBorders>
              <w:top w:val="single" w:sz="4" w:space="0" w:color="auto"/>
              <w:left w:val="single" w:sz="4" w:space="0" w:color="auto"/>
              <w:bottom w:val="single" w:sz="4" w:space="0" w:color="auto"/>
              <w:right w:val="single" w:sz="4" w:space="0" w:color="auto"/>
            </w:tcBorders>
            <w:hideMark/>
          </w:tcPr>
          <w:p w14:paraId="26C4C17D" w14:textId="77777777" w:rsidR="002F3B2B" w:rsidRPr="00852B86" w:rsidRDefault="002F3B2B" w:rsidP="000422D1">
            <w:pPr>
              <w:pStyle w:val="TAC"/>
              <w:keepNext w:val="0"/>
              <w:keepLines w:val="0"/>
              <w:rPr>
                <w:rFonts w:cs="Arial"/>
              </w:rPr>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53F8FDB" w14:textId="77777777" w:rsidR="002F3B2B" w:rsidRPr="00852B86" w:rsidRDefault="002F3B2B" w:rsidP="000422D1">
            <w:pPr>
              <w:pStyle w:val="TAC"/>
              <w:keepNext w:val="0"/>
              <w:keepLines w:val="0"/>
              <w:rPr>
                <w:rFonts w:cs="Arial"/>
              </w:rPr>
            </w:pPr>
            <w:r w:rsidRPr="00852B86">
              <w:rPr>
                <w:rFonts w:cs="Arial"/>
              </w:rPr>
              <w:t>-56.15</w:t>
            </w:r>
          </w:p>
        </w:tc>
      </w:tr>
      <w:tr w:rsidR="002F3B2B" w:rsidRPr="00852B86" w14:paraId="1B1360E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F0E54F" w14:textId="1D8B6491" w:rsidR="002F3B2B" w:rsidRPr="00852B86" w:rsidRDefault="002F3B2B" w:rsidP="000422D1">
            <w:pPr>
              <w:pStyle w:val="TAL"/>
              <w:keepNext w:val="0"/>
              <w:keepLines w:val="0"/>
              <w:rPr>
                <w:rFonts w:cs="Arial"/>
              </w:rPr>
            </w:pPr>
            <w:r w:rsidRPr="00852B86">
              <w:rPr>
                <w:rFonts w:cs="Arial"/>
              </w:rPr>
              <w:t>Propagation</w:t>
            </w:r>
            <w:r w:rsidR="000422D1" w:rsidRPr="00852B86">
              <w:rPr>
                <w:rFonts w:cs="Arial"/>
              </w:rPr>
              <w:t xml:space="preserve"> </w:t>
            </w:r>
            <w:r w:rsidRPr="00852B86">
              <w:rPr>
                <w:rFonts w:cs="Arial"/>
              </w:rPr>
              <w:t>Condition</w:t>
            </w:r>
            <w:r w:rsidR="000422D1" w:rsidRPr="00852B86">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1499E9C9" w14:textId="77777777" w:rsidR="002F3B2B" w:rsidRPr="00852B86" w:rsidRDefault="002F3B2B" w:rsidP="000422D1">
            <w:pPr>
              <w:rPr>
                <w:sz w:val="18"/>
              </w:rPr>
            </w:pPr>
          </w:p>
        </w:tc>
        <w:tc>
          <w:tcPr>
            <w:tcW w:w="1281" w:type="dxa"/>
            <w:tcBorders>
              <w:top w:val="single" w:sz="4" w:space="0" w:color="auto"/>
              <w:left w:val="single" w:sz="4" w:space="0" w:color="auto"/>
              <w:bottom w:val="single" w:sz="4" w:space="0" w:color="auto"/>
              <w:right w:val="single" w:sz="4" w:space="0" w:color="auto"/>
            </w:tcBorders>
            <w:hideMark/>
          </w:tcPr>
          <w:p w14:paraId="6FAA6E94" w14:textId="4B8FB3EF"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2041" w:type="dxa"/>
            <w:gridSpan w:val="2"/>
            <w:tcBorders>
              <w:top w:val="single" w:sz="4" w:space="0" w:color="auto"/>
              <w:left w:val="single" w:sz="4" w:space="0" w:color="auto"/>
              <w:bottom w:val="single" w:sz="4" w:space="0" w:color="auto"/>
              <w:right w:val="single" w:sz="4" w:space="0" w:color="auto"/>
            </w:tcBorders>
            <w:hideMark/>
          </w:tcPr>
          <w:p w14:paraId="78610432" w14:textId="77777777" w:rsidR="002F3B2B" w:rsidRPr="00852B86" w:rsidRDefault="002F3B2B" w:rsidP="000422D1">
            <w:pPr>
              <w:pStyle w:val="TAC"/>
              <w:keepNext w:val="0"/>
              <w:keepLines w:val="0"/>
              <w:rPr>
                <w:rFonts w:cs="Arial"/>
              </w:rPr>
            </w:pPr>
            <w:r w:rsidRPr="00852B86">
              <w:rPr>
                <w:rFonts w:cs="v4.2.0"/>
              </w:rPr>
              <w:t>AWGN</w:t>
            </w:r>
          </w:p>
        </w:tc>
        <w:tc>
          <w:tcPr>
            <w:tcW w:w="2119" w:type="dxa"/>
            <w:gridSpan w:val="2"/>
            <w:tcBorders>
              <w:top w:val="single" w:sz="4" w:space="0" w:color="auto"/>
              <w:left w:val="single" w:sz="4" w:space="0" w:color="auto"/>
              <w:bottom w:val="single" w:sz="4" w:space="0" w:color="auto"/>
              <w:right w:val="single" w:sz="4" w:space="0" w:color="auto"/>
            </w:tcBorders>
            <w:hideMark/>
          </w:tcPr>
          <w:p w14:paraId="3CEAE9AD" w14:textId="77777777" w:rsidR="002F3B2B" w:rsidRPr="00852B86" w:rsidRDefault="002F3B2B" w:rsidP="000422D1">
            <w:pPr>
              <w:pStyle w:val="TAC"/>
              <w:keepNext w:val="0"/>
              <w:keepLines w:val="0"/>
              <w:rPr>
                <w:rFonts w:cs="Arial"/>
              </w:rPr>
            </w:pPr>
            <w:r w:rsidRPr="00852B86">
              <w:rPr>
                <w:rFonts w:cs="v4.2.0"/>
              </w:rPr>
              <w:t>AWGN</w:t>
            </w:r>
          </w:p>
        </w:tc>
      </w:tr>
      <w:tr w:rsidR="002F3B2B" w:rsidRPr="00852B86" w14:paraId="5986446A"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5179233B" w14:textId="1CEBEF0A"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2F4979CF" w14:textId="376BD88B"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3FD2BB5">
                <v:shape id="_x0000_i1160" type="#_x0000_t75" style="width:20.4pt;height:15.6pt" o:ole="" fillcolor="window">
                  <v:imagedata r:id="rId9" o:title=""/>
                </v:shape>
                <o:OLEObject Type="Embed" ProgID="Equation.3" ShapeID="_x0000_i1160" DrawAspect="Content" ObjectID="_1781673204" r:id="rId173"/>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30D2B8D7" w14:textId="5B775FE6"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1F09E441" w14:textId="5676CE32"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0EFB7632" w14:textId="77777777" w:rsidR="002F3B2B" w:rsidRPr="00852B86" w:rsidRDefault="002F3B2B" w:rsidP="000422D1">
      <w:pPr>
        <w:rPr>
          <w:lang w:eastAsia="sv-SE"/>
        </w:rPr>
      </w:pPr>
    </w:p>
    <w:p w14:paraId="5FF20DEA" w14:textId="6E816B60" w:rsidR="002F3B2B" w:rsidRPr="00852B86" w:rsidRDefault="003E23D2" w:rsidP="003E23D2">
      <w:pPr>
        <w:rPr>
          <w:rFonts w:cs="v4.2.0"/>
        </w:rPr>
      </w:pPr>
      <w:r w:rsidRPr="00852B86">
        <w:rPr>
          <w:rFonts w:cs="v4.2.0"/>
        </w:rPr>
        <w:t>T</w:t>
      </w:r>
      <w:r w:rsidR="002F3B2B" w:rsidRPr="00852B86">
        <w:rPr>
          <w:rFonts w:cs="v4.2.0"/>
        </w:rPr>
        <w:t>he UE shall send one Event A3 triggered measurement report, with a measurement reporting delay less than 92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8F3A8C" w14:textId="22C2203A" w:rsidR="000C6E3E" w:rsidRPr="00852B86" w:rsidRDefault="000C6E3E" w:rsidP="000C6E3E">
      <w:pPr>
        <w:rPr>
          <w:rFonts w:cs="v4.2.0"/>
        </w:rPr>
      </w:pPr>
      <w:r w:rsidRPr="00852B86">
        <w:rPr>
          <w:rFonts w:cs="v4.2.0"/>
        </w:rPr>
        <w:t>In test 2 with per-FR gap, the UE shall send one Event A3 triggered measurement report, with a measurement reporting delay less than 80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57776527" w14:textId="76014466" w:rsidR="002F3B2B" w:rsidRPr="00852B86" w:rsidRDefault="002F3B2B" w:rsidP="000422D1">
      <w:pPr>
        <w:rPr>
          <w:rFonts w:cs="v4.2.0"/>
        </w:rPr>
      </w:pPr>
      <w:r w:rsidRPr="00852B86">
        <w:rPr>
          <w:rFonts w:cs="v4.2.0"/>
        </w:rPr>
        <w:t xml:space="preserve">UE is not required to report SSB time index. </w:t>
      </w:r>
    </w:p>
    <w:p w14:paraId="1A707524"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74AB619" w14:textId="77777777" w:rsidR="002F3B2B" w:rsidRPr="00852B86" w:rsidRDefault="002F3B2B" w:rsidP="006F24C4">
      <w:pPr>
        <w:pStyle w:val="Heading4"/>
        <w:rPr>
          <w:lang w:eastAsia="sv-SE"/>
        </w:rPr>
      </w:pPr>
      <w:bookmarkStart w:id="1409" w:name="_Toc21621456"/>
      <w:bookmarkStart w:id="1410" w:name="_Toc29297070"/>
      <w:bookmarkStart w:id="1411" w:name="_Toc36149261"/>
      <w:bookmarkStart w:id="1412" w:name="_Toc44092839"/>
      <w:bookmarkStart w:id="1413" w:name="_Toc44093388"/>
      <w:bookmarkStart w:id="1414" w:name="_Toc44094211"/>
      <w:bookmarkStart w:id="1415" w:name="_Toc44094490"/>
      <w:bookmarkStart w:id="1416" w:name="_Toc52295906"/>
      <w:bookmarkStart w:id="1417" w:name="_Toc59027612"/>
      <w:bookmarkStart w:id="1418" w:name="_Toc69328106"/>
      <w:bookmarkStart w:id="1419" w:name="_Toc75989743"/>
      <w:bookmarkStart w:id="1420" w:name="_Toc75992849"/>
      <w:bookmarkStart w:id="1421" w:name="_Toc76018626"/>
      <w:bookmarkStart w:id="1422" w:name="_Toc84513693"/>
      <w:bookmarkStart w:id="1423" w:name="_Toc84514257"/>
      <w:r w:rsidRPr="00852B86">
        <w:rPr>
          <w:lang w:eastAsia="sv-SE"/>
        </w:rPr>
        <w:t>4.6.2.2</w:t>
      </w:r>
      <w:r w:rsidRPr="00852B86">
        <w:rPr>
          <w:lang w:eastAsia="sv-SE"/>
        </w:rPr>
        <w:tab/>
        <w:t>EN-DC FR1-FR1 event-triggered reporting in DRX</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14:paraId="3838DCFC" w14:textId="77777777" w:rsidR="002F3B2B" w:rsidRPr="00852B86" w:rsidRDefault="002F3B2B" w:rsidP="00510C5D">
      <w:pPr>
        <w:pStyle w:val="H6"/>
      </w:pPr>
      <w:r w:rsidRPr="00852B86">
        <w:t>4.6.2.2.1</w:t>
      </w:r>
      <w:r w:rsidRPr="00852B86">
        <w:tab/>
        <w:t>Test purpose</w:t>
      </w:r>
    </w:p>
    <w:p w14:paraId="78828BB5" w14:textId="30A6D789" w:rsidR="002F3B2B" w:rsidRPr="00852B86" w:rsidRDefault="002F3B2B" w:rsidP="000422D1">
      <w:pPr>
        <w:rPr>
          <w:rFonts w:cs="v4.2.0"/>
        </w:rPr>
      </w:pPr>
      <w:r w:rsidRPr="00852B86">
        <w:rPr>
          <w:rFonts w:cs="v4.2.0"/>
        </w:rPr>
        <w:t xml:space="preserve">The purpose of this test is to verify that the UE makes correct reporting of an event in DRX within EN-DC inter-frequency NR cell search requirements without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 xml:space="preserve">clause 9.3.4. </w:t>
      </w:r>
    </w:p>
    <w:p w14:paraId="433688A1" w14:textId="77777777" w:rsidR="002F3B2B" w:rsidRPr="00852B86" w:rsidRDefault="002F3B2B" w:rsidP="00510C5D">
      <w:pPr>
        <w:pStyle w:val="H6"/>
      </w:pPr>
      <w:r w:rsidRPr="00852B86">
        <w:t>4.6.2.2.2</w:t>
      </w:r>
      <w:r w:rsidRPr="00852B86">
        <w:tab/>
        <w:t>Test applicability</w:t>
      </w:r>
    </w:p>
    <w:p w14:paraId="1E24554B" w14:textId="5B9AAA4D" w:rsidR="002F3B2B" w:rsidRPr="00852B86" w:rsidRDefault="002F3B2B" w:rsidP="000422D1">
      <w:pPr>
        <w:rPr>
          <w:lang w:eastAsia="zh-CN"/>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72E8D8B0" w14:textId="77777777" w:rsidR="002F3B2B" w:rsidRPr="00852B86" w:rsidRDefault="002F3B2B" w:rsidP="00510C5D">
      <w:pPr>
        <w:pStyle w:val="H6"/>
      </w:pPr>
      <w:r w:rsidRPr="00852B86">
        <w:t>4.6.2.2.3</w:t>
      </w:r>
      <w:r w:rsidRPr="00852B86">
        <w:tab/>
        <w:t>Minimum conformance requirements</w:t>
      </w:r>
    </w:p>
    <w:p w14:paraId="69CDCBD9" w14:textId="77777777" w:rsidR="002F3B2B" w:rsidRPr="00852B86" w:rsidRDefault="002F3B2B" w:rsidP="000422D1">
      <w:pPr>
        <w:rPr>
          <w:lang w:eastAsia="sv-SE"/>
        </w:rPr>
      </w:pPr>
      <w:r w:rsidRPr="00852B86">
        <w:rPr>
          <w:lang w:eastAsia="sv-SE"/>
        </w:rPr>
        <w:t>The minimum conformance requirements are specified in clause 4.6.2.0.</w:t>
      </w:r>
    </w:p>
    <w:p w14:paraId="1712440A" w14:textId="553E78D7"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2.</w:t>
      </w:r>
    </w:p>
    <w:p w14:paraId="32C8DEF1" w14:textId="77777777" w:rsidR="002F3B2B" w:rsidRPr="00852B86" w:rsidRDefault="002F3B2B" w:rsidP="00510C5D">
      <w:pPr>
        <w:pStyle w:val="H6"/>
      </w:pPr>
      <w:r w:rsidRPr="00852B86">
        <w:t>4.6.2.2.4</w:t>
      </w:r>
      <w:r w:rsidRPr="00852B86">
        <w:tab/>
        <w:t>Test description</w:t>
      </w:r>
    </w:p>
    <w:p w14:paraId="5F1D9CF0" w14:textId="77777777" w:rsidR="002F3B2B" w:rsidRPr="00852B86" w:rsidRDefault="002F3B2B" w:rsidP="000422D1">
      <w:pPr>
        <w:pStyle w:val="H6"/>
        <w:keepNext w:val="0"/>
        <w:keepLines w:val="0"/>
        <w:rPr>
          <w:lang w:eastAsia="sv-SE"/>
        </w:rPr>
      </w:pPr>
      <w:r w:rsidRPr="00852B86">
        <w:rPr>
          <w:lang w:eastAsia="sv-SE"/>
        </w:rPr>
        <w:t>4.6.2.2.4.1</w:t>
      </w:r>
      <w:r w:rsidRPr="00852B86">
        <w:rPr>
          <w:lang w:eastAsia="sv-SE"/>
        </w:rPr>
        <w:tab/>
        <w:t>Initial conditions</w:t>
      </w:r>
    </w:p>
    <w:p w14:paraId="0E1A97C7" w14:textId="2C31B6AF" w:rsidR="002F3B2B" w:rsidRPr="00852B86" w:rsidRDefault="002F3B2B" w:rsidP="000422D1">
      <w:pPr>
        <w:rPr>
          <w:lang w:eastAsia="sv-SE"/>
        </w:rPr>
      </w:pPr>
      <w:r w:rsidRPr="00852B86">
        <w:rPr>
          <w:lang w:eastAsia="sv-SE"/>
        </w:rPr>
        <w:t>This test shall be tested using any of the test configurations in Table 4.6.2.2.4.1-1. Configure the test equipment and the DUT according to the parameters in Table 4.6.2.2.4.1-2. Test environment parameters are given in Table</w:t>
      </w:r>
      <w:r w:rsidR="006F24C4" w:rsidRPr="00852B86">
        <w:rPr>
          <w:lang w:eastAsia="sv-SE"/>
        </w:rPr>
        <w:t> </w:t>
      </w:r>
      <w:r w:rsidRPr="00852B86">
        <w:rPr>
          <w:lang w:eastAsia="sv-SE"/>
        </w:rPr>
        <w:t>4.6.2.2.4.1-3.</w:t>
      </w:r>
    </w:p>
    <w:p w14:paraId="2D3D790C" w14:textId="50FC172D" w:rsidR="002F3B2B" w:rsidRPr="00852B86" w:rsidRDefault="002F3B2B" w:rsidP="000422D1">
      <w:pPr>
        <w:pStyle w:val="TH"/>
        <w:keepNext w:val="0"/>
        <w:keepLines w:val="0"/>
      </w:pPr>
      <w:r w:rsidRPr="00852B86">
        <w:t xml:space="preserve">Table 4.6.2.2.4.1-1: </w:t>
      </w:r>
      <w:r w:rsidRPr="00852B86">
        <w:rPr>
          <w:lang w:eastAsia="sv-SE"/>
        </w:rPr>
        <w:t>EN-DC FR1-FR1 event triggered reporting tests</w:t>
      </w:r>
      <w:r w:rsidR="006A3700" w:rsidRPr="00852B86">
        <w:rPr>
          <w:lang w:eastAsia="sv-SE"/>
        </w:rPr>
        <w:br/>
      </w:r>
      <w:r w:rsidRPr="00852B86">
        <w:rPr>
          <w:lang w:eastAsia="sv-SE"/>
        </w:rPr>
        <w:t xml:space="preserve">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56EE892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598D57" w14:textId="1F4E5BDA" w:rsidR="002F3B2B" w:rsidRPr="00852B86" w:rsidRDefault="002F3B2B" w:rsidP="000422D1">
            <w:pPr>
              <w:rPr>
                <w:rFonts w:ascii="Arial" w:hAnsi="Arial" w:cs="Arial"/>
                <w:b/>
              </w:rPr>
            </w:pPr>
            <w:r w:rsidRPr="00852B86">
              <w:rPr>
                <w:rFonts w:ascii="Arial" w:hAnsi="Arial" w:cs="Arial"/>
                <w:b/>
              </w:rPr>
              <w:t>Test</w:t>
            </w:r>
            <w:r w:rsidR="000422D1" w:rsidRPr="00852B86">
              <w:rPr>
                <w:rFonts w:ascii="Arial" w:hAnsi="Arial" w:cs="Arial"/>
                <w:b/>
              </w:rPr>
              <w:t xml:space="preserve"> </w:t>
            </w:r>
            <w:r w:rsidRPr="00852B86">
              <w:rPr>
                <w:rFonts w:ascii="Arial" w:hAnsi="Arial" w:cs="Arial"/>
                <w:b/>
              </w:rPr>
              <w:t>Case</w:t>
            </w:r>
            <w:r w:rsidR="000422D1" w:rsidRPr="00852B86">
              <w:rPr>
                <w:rFonts w:ascii="Arial" w:hAnsi="Arial" w:cs="Arial"/>
                <w:b/>
              </w:rPr>
              <w:t xml:space="preserve"> </w:t>
            </w:r>
            <w:r w:rsidRPr="00852B86">
              <w:rPr>
                <w:rFonts w:ascii="Arial" w:hAnsi="Arial" w:cs="Arial"/>
                <w:b/>
              </w:rPr>
              <w:t>ID</w:t>
            </w:r>
          </w:p>
        </w:tc>
        <w:tc>
          <w:tcPr>
            <w:tcW w:w="7371" w:type="dxa"/>
            <w:tcBorders>
              <w:top w:val="single" w:sz="4" w:space="0" w:color="auto"/>
              <w:left w:val="single" w:sz="4" w:space="0" w:color="auto"/>
              <w:bottom w:val="single" w:sz="4" w:space="0" w:color="auto"/>
              <w:right w:val="single" w:sz="4" w:space="0" w:color="auto"/>
            </w:tcBorders>
            <w:hideMark/>
          </w:tcPr>
          <w:p w14:paraId="488FFD20" w14:textId="77777777" w:rsidR="002F3B2B" w:rsidRPr="00852B86" w:rsidRDefault="002F3B2B" w:rsidP="000422D1">
            <w:pPr>
              <w:rPr>
                <w:rFonts w:ascii="Arial" w:hAnsi="Arial" w:cs="Arial"/>
                <w:b/>
              </w:rPr>
            </w:pPr>
            <w:r w:rsidRPr="00852B86">
              <w:rPr>
                <w:rFonts w:ascii="Arial" w:hAnsi="Arial" w:cs="Arial"/>
                <w:b/>
              </w:rPr>
              <w:t>Description</w:t>
            </w:r>
          </w:p>
        </w:tc>
      </w:tr>
      <w:tr w:rsidR="002F3B2B" w:rsidRPr="00852B86" w14:paraId="7E0DBD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102616" w14:textId="77777777" w:rsidR="002F3B2B" w:rsidRPr="00852B86" w:rsidRDefault="002F3B2B" w:rsidP="000422D1">
            <w:pPr>
              <w:pStyle w:val="TAL"/>
              <w:keepNext w:val="0"/>
              <w:keepLines w:val="0"/>
            </w:pPr>
            <w:r w:rsidRPr="00852B86">
              <w:t>4.6.2.2-1</w:t>
            </w:r>
          </w:p>
        </w:tc>
        <w:tc>
          <w:tcPr>
            <w:tcW w:w="7371" w:type="dxa"/>
            <w:tcBorders>
              <w:top w:val="single" w:sz="4" w:space="0" w:color="auto"/>
              <w:left w:val="single" w:sz="4" w:space="0" w:color="auto"/>
              <w:bottom w:val="single" w:sz="4" w:space="0" w:color="auto"/>
              <w:right w:val="single" w:sz="4" w:space="0" w:color="auto"/>
            </w:tcBorders>
            <w:hideMark/>
          </w:tcPr>
          <w:p w14:paraId="3E91E512" w14:textId="75745E37"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1F156F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2CC3A6" w14:textId="77777777" w:rsidR="002F3B2B" w:rsidRPr="00852B86" w:rsidRDefault="002F3B2B" w:rsidP="000422D1">
            <w:pPr>
              <w:pStyle w:val="TAL"/>
              <w:keepNext w:val="0"/>
              <w:keepLines w:val="0"/>
            </w:pPr>
            <w:r w:rsidRPr="00852B86">
              <w:t>4.6.2.2-2</w:t>
            </w:r>
          </w:p>
        </w:tc>
        <w:tc>
          <w:tcPr>
            <w:tcW w:w="7371" w:type="dxa"/>
            <w:tcBorders>
              <w:top w:val="single" w:sz="4" w:space="0" w:color="auto"/>
              <w:left w:val="single" w:sz="4" w:space="0" w:color="auto"/>
              <w:bottom w:val="single" w:sz="4" w:space="0" w:color="auto"/>
              <w:right w:val="single" w:sz="4" w:space="0" w:color="auto"/>
            </w:tcBorders>
            <w:hideMark/>
          </w:tcPr>
          <w:p w14:paraId="005AAED2" w14:textId="7306AB01"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00C0E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2A28081" w14:textId="77777777" w:rsidR="002F3B2B" w:rsidRPr="00852B86" w:rsidRDefault="002F3B2B" w:rsidP="000422D1">
            <w:pPr>
              <w:pStyle w:val="TAL"/>
              <w:keepNext w:val="0"/>
              <w:keepLines w:val="0"/>
            </w:pPr>
            <w:r w:rsidRPr="00852B86">
              <w:t>4.6.2.2-3</w:t>
            </w:r>
          </w:p>
        </w:tc>
        <w:tc>
          <w:tcPr>
            <w:tcW w:w="7371" w:type="dxa"/>
            <w:tcBorders>
              <w:top w:val="single" w:sz="4" w:space="0" w:color="auto"/>
              <w:left w:val="single" w:sz="4" w:space="0" w:color="auto"/>
              <w:bottom w:val="single" w:sz="4" w:space="0" w:color="auto"/>
              <w:right w:val="single" w:sz="4" w:space="0" w:color="auto"/>
            </w:tcBorders>
            <w:hideMark/>
          </w:tcPr>
          <w:p w14:paraId="7F2881E4" w14:textId="3BD5662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39E452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9914195" w14:textId="77777777" w:rsidR="002F3B2B" w:rsidRPr="00852B86" w:rsidRDefault="002F3B2B" w:rsidP="000422D1">
            <w:pPr>
              <w:pStyle w:val="TAL"/>
              <w:keepNext w:val="0"/>
              <w:keepLines w:val="0"/>
            </w:pPr>
            <w:r w:rsidRPr="00852B86">
              <w:t>4.6.2.2-4</w:t>
            </w:r>
          </w:p>
        </w:tc>
        <w:tc>
          <w:tcPr>
            <w:tcW w:w="7371" w:type="dxa"/>
            <w:tcBorders>
              <w:top w:val="single" w:sz="4" w:space="0" w:color="auto"/>
              <w:left w:val="single" w:sz="4" w:space="0" w:color="auto"/>
              <w:bottom w:val="single" w:sz="4" w:space="0" w:color="auto"/>
              <w:right w:val="single" w:sz="4" w:space="0" w:color="auto"/>
            </w:tcBorders>
            <w:hideMark/>
          </w:tcPr>
          <w:p w14:paraId="548DEBDC" w14:textId="18039ADD"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42ABE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CF5756" w14:textId="77777777" w:rsidR="002F3B2B" w:rsidRPr="00852B86" w:rsidRDefault="002F3B2B" w:rsidP="000422D1">
            <w:pPr>
              <w:pStyle w:val="TAL"/>
              <w:keepNext w:val="0"/>
              <w:keepLines w:val="0"/>
            </w:pPr>
            <w:r w:rsidRPr="00852B86">
              <w:t>4.6.2.2-5</w:t>
            </w:r>
          </w:p>
        </w:tc>
        <w:tc>
          <w:tcPr>
            <w:tcW w:w="7371" w:type="dxa"/>
            <w:tcBorders>
              <w:top w:val="single" w:sz="4" w:space="0" w:color="auto"/>
              <w:left w:val="single" w:sz="4" w:space="0" w:color="auto"/>
              <w:bottom w:val="single" w:sz="4" w:space="0" w:color="auto"/>
              <w:right w:val="single" w:sz="4" w:space="0" w:color="auto"/>
            </w:tcBorders>
            <w:hideMark/>
          </w:tcPr>
          <w:p w14:paraId="32564F3E" w14:textId="1D6DDAF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D3F6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DD6743" w14:textId="77777777" w:rsidR="002F3B2B" w:rsidRPr="00852B86" w:rsidRDefault="002F3B2B" w:rsidP="000422D1">
            <w:pPr>
              <w:pStyle w:val="TAL"/>
              <w:keepNext w:val="0"/>
              <w:keepLines w:val="0"/>
            </w:pPr>
            <w:r w:rsidRPr="00852B86">
              <w:t>4.6.2.2-6</w:t>
            </w:r>
          </w:p>
        </w:tc>
        <w:tc>
          <w:tcPr>
            <w:tcW w:w="7371" w:type="dxa"/>
            <w:tcBorders>
              <w:top w:val="single" w:sz="4" w:space="0" w:color="auto"/>
              <w:left w:val="single" w:sz="4" w:space="0" w:color="auto"/>
              <w:bottom w:val="single" w:sz="4" w:space="0" w:color="auto"/>
              <w:right w:val="single" w:sz="4" w:space="0" w:color="auto"/>
            </w:tcBorders>
            <w:hideMark/>
          </w:tcPr>
          <w:p w14:paraId="56CF6415" w14:textId="5683F99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E7A2D33"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41E157D" w14:textId="4EF99B7E" w:rsidR="002F3B2B" w:rsidRPr="00852B86" w:rsidRDefault="009F1B34" w:rsidP="000422D1">
            <w:pPr>
              <w:pStyle w:val="TAN"/>
              <w:keepNext w:val="0"/>
              <w:keepLines w:val="0"/>
            </w:pPr>
            <w:r w:rsidRPr="00852B86">
              <w:t>NOTE</w:t>
            </w:r>
            <w:r w:rsidR="000422D1" w:rsidRPr="00852B86">
              <w:t xml:space="preserve"> </w:t>
            </w:r>
            <w:r w:rsidRPr="00852B86">
              <w:t>1:</w:t>
            </w:r>
            <w:r w:rsidR="006A3700"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6A3700" w:rsidRPr="00852B86">
              <w:t>.</w:t>
            </w:r>
          </w:p>
          <w:p w14:paraId="012B2013" w14:textId="58CF1F84" w:rsidR="002F3B2B" w:rsidRPr="00852B86" w:rsidRDefault="009F1B34" w:rsidP="000422D1">
            <w:pPr>
              <w:pStyle w:val="TAN"/>
              <w:keepNext w:val="0"/>
              <w:keepLines w:val="0"/>
            </w:pPr>
            <w:r w:rsidRPr="00852B86">
              <w:t>NOTE</w:t>
            </w:r>
            <w:r w:rsidR="000422D1" w:rsidRPr="00852B86">
              <w:t xml:space="preserve"> </w:t>
            </w:r>
            <w:r w:rsidRPr="00852B86">
              <w:t>2:</w:t>
            </w:r>
            <w:r w:rsidR="006A3700"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6A3700" w:rsidRPr="00852B86">
              <w:t>.</w:t>
            </w:r>
          </w:p>
        </w:tc>
      </w:tr>
    </w:tbl>
    <w:p w14:paraId="6024F57D" w14:textId="77777777" w:rsidR="002F3B2B" w:rsidRPr="00852B86" w:rsidRDefault="002F3B2B" w:rsidP="000422D1">
      <w:pPr>
        <w:rPr>
          <w:lang w:eastAsia="sv-SE"/>
        </w:rPr>
      </w:pPr>
    </w:p>
    <w:p w14:paraId="04EA9A73" w14:textId="161A32A4" w:rsidR="002F3B2B" w:rsidRPr="00852B86" w:rsidRDefault="002F3B2B" w:rsidP="000422D1">
      <w:pPr>
        <w:pStyle w:val="TH"/>
        <w:keepNext w:val="0"/>
        <w:keepLines w:val="0"/>
      </w:pPr>
      <w:r w:rsidRPr="00852B86">
        <w:rPr>
          <w:rFonts w:cs="v4.2.0"/>
        </w:rPr>
        <w:t xml:space="preserve">Table </w:t>
      </w:r>
      <w:r w:rsidRPr="00852B86">
        <w:rPr>
          <w:lang w:eastAsia="sv-SE"/>
        </w:rPr>
        <w:t>4.6.2.2.4.1-2</w:t>
      </w:r>
      <w:r w:rsidRPr="00852B86">
        <w:rPr>
          <w:rFonts w:cs="v4.2.0"/>
        </w:rPr>
        <w:t>: General test parameters for EN-DC inter-frequency</w:t>
      </w:r>
      <w:r w:rsidR="006A3700" w:rsidRPr="00852B86">
        <w:rPr>
          <w:rFonts w:cs="v4.2.0"/>
        </w:rPr>
        <w:br/>
      </w:r>
      <w:r w:rsidRPr="00852B86">
        <w:rPr>
          <w:rFonts w:cs="v4.2.0"/>
        </w:rPr>
        <w:t>event triggered reporting without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852B86" w14:paraId="3C99BD25" w14:textId="77777777" w:rsidTr="00314AEB">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3733DFAE" w14:textId="77777777" w:rsidR="002F3B2B" w:rsidRPr="00852B86" w:rsidRDefault="002F3B2B" w:rsidP="000422D1">
            <w:pPr>
              <w:pStyle w:val="TAH"/>
              <w:keepNext w:val="0"/>
              <w:keepLines w:val="0"/>
              <w:rPr>
                <w:rFonts w:cs="Arial"/>
              </w:rPr>
            </w:pPr>
            <w:r w:rsidRPr="00852B86">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5C18EF00" w14:textId="77777777" w:rsidR="002F3B2B" w:rsidRPr="00852B86" w:rsidRDefault="002F3B2B" w:rsidP="000422D1">
            <w:pPr>
              <w:pStyle w:val="TAH"/>
              <w:keepNext w:val="0"/>
              <w:keepLines w:val="0"/>
              <w:rPr>
                <w:rFonts w:cs="Arial"/>
              </w:rPr>
            </w:pPr>
            <w:r w:rsidRPr="00852B86">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4395B635" w14:textId="618581E5" w:rsidR="002F3B2B" w:rsidRPr="00852B86" w:rsidRDefault="002F3B2B" w:rsidP="000422D1">
            <w:pPr>
              <w:pStyle w:val="TAH"/>
              <w:keepNext w:val="0"/>
              <w:keepLines w:val="0"/>
              <w:rPr>
                <w:rFonts w:cs="Arial"/>
              </w:rPr>
            </w:pPr>
            <w:r w:rsidRPr="00852B86">
              <w:rPr>
                <w:rFonts w:cs="Arial"/>
              </w:rPr>
              <w:t>Test</w:t>
            </w:r>
            <w:r w:rsidR="000422D1" w:rsidRPr="00852B86">
              <w:rPr>
                <w:rFonts w:cs="Arial"/>
              </w:rPr>
              <w:t xml:space="preserve"> </w:t>
            </w:r>
            <w:r w:rsidRPr="00852B86">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17BD59C" w14:textId="77777777" w:rsidR="002F3B2B" w:rsidRPr="00852B86" w:rsidRDefault="002F3B2B" w:rsidP="000422D1">
            <w:pPr>
              <w:pStyle w:val="TAH"/>
              <w:keepNext w:val="0"/>
              <w:keepLines w:val="0"/>
              <w:rPr>
                <w:rFonts w:cs="Arial"/>
              </w:rPr>
            </w:pPr>
            <w:r w:rsidRPr="00852B86">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66BEB103" w14:textId="77777777" w:rsidR="002F3B2B" w:rsidRPr="00852B86" w:rsidRDefault="002F3B2B" w:rsidP="000422D1">
            <w:pPr>
              <w:pStyle w:val="TAH"/>
              <w:keepNext w:val="0"/>
              <w:keepLines w:val="0"/>
              <w:rPr>
                <w:rFonts w:cs="Arial"/>
              </w:rPr>
            </w:pPr>
            <w:r w:rsidRPr="00852B86">
              <w:rPr>
                <w:rFonts w:cs="Arial"/>
              </w:rPr>
              <w:t>Comment</w:t>
            </w:r>
          </w:p>
        </w:tc>
      </w:tr>
      <w:tr w:rsidR="00314AEB" w:rsidRPr="00852B86" w14:paraId="56DED55B"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70FA1459" w14:textId="77777777" w:rsidR="00314AEB" w:rsidRPr="00852B86" w:rsidRDefault="00314AEB"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44EB875A" w14:textId="77777777" w:rsidR="00314AEB" w:rsidRPr="00852B86" w:rsidRDefault="00314AEB"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1AB46CA0" w14:textId="77777777" w:rsidR="00314AEB" w:rsidRPr="00852B86" w:rsidRDefault="00314AEB"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2C637E43" w14:textId="057D194A" w:rsidR="00314AEB" w:rsidRPr="00852B86" w:rsidRDefault="00314AEB" w:rsidP="00314AEB">
            <w:pPr>
              <w:pStyle w:val="TAH"/>
              <w:keepNext w:val="0"/>
              <w:keepLines w:val="0"/>
              <w:rPr>
                <w:rFonts w:cs="Arial"/>
              </w:rPr>
            </w:pPr>
            <w:r w:rsidRPr="00852B86">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23729129" w14:textId="1236274A" w:rsidR="00314AEB" w:rsidRPr="00852B86" w:rsidRDefault="00314AEB" w:rsidP="00314AEB">
            <w:pPr>
              <w:pStyle w:val="TAH"/>
              <w:keepNext w:val="0"/>
              <w:keepLines w:val="0"/>
              <w:rPr>
                <w:rFonts w:cs="Arial"/>
              </w:rPr>
            </w:pPr>
            <w:r w:rsidRPr="00852B86">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7D378B10" w14:textId="77777777" w:rsidR="00314AEB" w:rsidRPr="00852B86" w:rsidRDefault="00314AEB" w:rsidP="000422D1">
            <w:pPr>
              <w:overflowPunct/>
              <w:autoSpaceDE/>
              <w:autoSpaceDN/>
              <w:adjustRightInd/>
              <w:spacing w:after="0"/>
              <w:rPr>
                <w:rFonts w:ascii="Arial" w:hAnsi="Arial" w:cs="Arial"/>
                <w:b/>
                <w:sz w:val="18"/>
              </w:rPr>
            </w:pPr>
          </w:p>
        </w:tc>
      </w:tr>
      <w:tr w:rsidR="002F3B2B" w:rsidRPr="00852B86" w14:paraId="019A4B2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DABD74E" w14:textId="5DB6C4C3"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046F9D9C"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8FE2E15" w14:textId="79157E72"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A3AAF3F" w14:textId="77777777" w:rsidR="002F3B2B" w:rsidRPr="00852B86" w:rsidRDefault="002F3B2B" w:rsidP="00314AEB">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1861F901" w14:textId="26B0265D"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4E5959A2"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742861E" w14:textId="08E2ABA2"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6E1FEA0A"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9626F5D" w14:textId="5EEC39E1"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0573068" w14:textId="5CF2C177" w:rsidR="002F3B2B" w:rsidRPr="00852B86" w:rsidRDefault="002F3B2B" w:rsidP="00314AEB">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1BE8D5A8" w14:textId="0FD37545"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4F312C4F"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D08041" w14:textId="320574F2"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DD526BC"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53BF46E" w14:textId="1FC55494"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1CFCA5" w14:textId="6CC53FC6" w:rsidR="002F3B2B" w:rsidRPr="00852B86" w:rsidRDefault="002F3B2B" w:rsidP="00314AEB">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B153A3C" w14:textId="3D6D6230"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4867BFAD" w14:textId="1DF542F6"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040BC9BC"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C7DB216" w14:textId="2C4F585A"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D25B23B"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A338322" w14:textId="5DCFA81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53A9961" w14:textId="0AB1E3D2" w:rsidR="002F3B2B" w:rsidRPr="00852B86" w:rsidRDefault="002F3B2B" w:rsidP="00314AEB">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41AD28A" w14:textId="37B7FE4A"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314AEB" w:rsidRPr="00852B86" w14:paraId="5FBE5A2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346DD5B" w14:textId="3B2C028F" w:rsidR="00314AEB" w:rsidRPr="00852B86" w:rsidRDefault="00314AEB"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60A6BE67" w14:textId="77777777" w:rsidR="00314AEB" w:rsidRPr="00852B86"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7E36728" w14:textId="7EA36EE1" w:rsidR="00314AEB" w:rsidRPr="00852B86" w:rsidRDefault="00314AEB" w:rsidP="00314AEB">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ECD74E5" w14:textId="5EA55294" w:rsidR="00314AEB" w:rsidRPr="00852B86" w:rsidRDefault="00314AE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4B0A2871" w14:textId="77BD7AE2" w:rsidR="00314AEB" w:rsidRPr="00852B86" w:rsidRDefault="00314AEB" w:rsidP="000422D1">
            <w:pPr>
              <w:pStyle w:val="TAL"/>
              <w:keepNext w:val="0"/>
              <w:keepLines w:val="0"/>
              <w:rPr>
                <w:rFonts w:cs="Arial"/>
              </w:rPr>
            </w:pPr>
            <w:r w:rsidRPr="00852B86">
              <w:rPr>
                <w:rFonts w:cs="Arial"/>
              </w:rPr>
              <w:t>As specified in TS 38.133 clause 9.1.2-1.</w:t>
            </w:r>
          </w:p>
        </w:tc>
      </w:tr>
      <w:tr w:rsidR="00314AEB" w:rsidRPr="00852B86" w14:paraId="411AFA13"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4967C77" w14:textId="4FCA20EB" w:rsidR="00314AEB" w:rsidRPr="00852B86" w:rsidRDefault="00314AEB"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3C31AE55" w14:textId="77777777" w:rsidR="00314AEB" w:rsidRPr="00852B86" w:rsidRDefault="00314AE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8F9C932" w14:textId="5D785562" w:rsidR="00314AEB" w:rsidRPr="00852B86" w:rsidRDefault="00314AEB" w:rsidP="00314AEB">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474B07C" w14:textId="3827777C" w:rsidR="00314AEB" w:rsidRPr="00852B86" w:rsidRDefault="00314AEB" w:rsidP="00314AEB">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7BA341A9" w14:textId="77777777" w:rsidR="00314AEB" w:rsidRPr="00852B86" w:rsidRDefault="00314AEB" w:rsidP="000422D1">
            <w:pPr>
              <w:pStyle w:val="TAL"/>
              <w:keepNext w:val="0"/>
              <w:keepLines w:val="0"/>
              <w:rPr>
                <w:rFonts w:cs="Arial"/>
              </w:rPr>
            </w:pPr>
          </w:p>
        </w:tc>
      </w:tr>
      <w:tr w:rsidR="002F3B2B" w:rsidRPr="00852B86" w14:paraId="4C61EC2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2F88EEF"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54902D1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A1F4D2F" w14:textId="310C1313"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DE0DEE3" w14:textId="77777777" w:rsidR="002F3B2B" w:rsidRPr="00852B86" w:rsidRDefault="002F3B2B" w:rsidP="00314AEB">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16D38A00" w14:textId="77777777" w:rsidR="002F3B2B" w:rsidRPr="00852B86" w:rsidRDefault="002F3B2B" w:rsidP="000422D1">
            <w:pPr>
              <w:pStyle w:val="TAL"/>
              <w:keepNext w:val="0"/>
              <w:keepLines w:val="0"/>
              <w:rPr>
                <w:rFonts w:cs="Arial"/>
              </w:rPr>
            </w:pPr>
          </w:p>
        </w:tc>
      </w:tr>
      <w:tr w:rsidR="002F3B2B" w:rsidRPr="00852B86" w14:paraId="6CC56FF5"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3AE73CE"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369D9089"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55BEA46C" w14:textId="5DBF603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B6961C"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A95F9A" w14:textId="77777777" w:rsidR="002F3B2B" w:rsidRPr="00852B86" w:rsidRDefault="002F3B2B" w:rsidP="000422D1">
            <w:pPr>
              <w:pStyle w:val="TAL"/>
              <w:keepNext w:val="0"/>
              <w:keepLines w:val="0"/>
              <w:rPr>
                <w:rFonts w:cs="Arial"/>
              </w:rPr>
            </w:pPr>
          </w:p>
        </w:tc>
      </w:tr>
      <w:tr w:rsidR="002F3B2B" w:rsidRPr="00852B86" w14:paraId="3B3A017D"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D65021D" w14:textId="15096B81"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570EF2F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38BE53D" w14:textId="0450C648"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8E64A7F" w14:textId="77777777" w:rsidR="002F3B2B" w:rsidRPr="00852B86" w:rsidRDefault="002F3B2B" w:rsidP="00314AEB">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15C4D55D" w14:textId="77777777" w:rsidR="002F3B2B" w:rsidRPr="00852B86" w:rsidRDefault="002F3B2B" w:rsidP="000422D1">
            <w:pPr>
              <w:pStyle w:val="TAL"/>
              <w:keepNext w:val="0"/>
              <w:keepLines w:val="0"/>
              <w:rPr>
                <w:rFonts w:cs="Arial"/>
              </w:rPr>
            </w:pPr>
          </w:p>
        </w:tc>
      </w:tr>
      <w:tr w:rsidR="002F3B2B" w:rsidRPr="00852B86" w14:paraId="68C8DCD0"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3B57F4CC"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8570E87"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D51167" w14:textId="2EC3B84D"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F099DBE"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EF56FA5" w14:textId="77777777" w:rsidR="002F3B2B" w:rsidRPr="00852B86" w:rsidRDefault="002F3B2B" w:rsidP="000422D1">
            <w:pPr>
              <w:pStyle w:val="TAL"/>
              <w:keepNext w:val="0"/>
              <w:keepLines w:val="0"/>
              <w:rPr>
                <w:rFonts w:cs="Arial"/>
              </w:rPr>
            </w:pPr>
          </w:p>
        </w:tc>
      </w:tr>
      <w:tr w:rsidR="002F3B2B" w:rsidRPr="00852B86" w14:paraId="77143D3B"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CCC0986" w14:textId="0E21048D"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3A96647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698528A" w14:textId="70D8008A"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CA34BE8" w14:textId="77777777" w:rsidR="002F3B2B" w:rsidRPr="00852B86" w:rsidRDefault="002F3B2B" w:rsidP="00314AEB">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6FA3B99A" w14:textId="30FF07ED"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314AEB" w:rsidRPr="00852B86" w14:paraId="5B224990"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E7DFD0A" w14:textId="77777777" w:rsidR="00314AEB" w:rsidRPr="00852B86" w:rsidRDefault="00314AE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261452C" w14:textId="77777777" w:rsidR="00314AEB" w:rsidRPr="00852B86" w:rsidRDefault="00314AEB" w:rsidP="000422D1">
            <w:pPr>
              <w:pStyle w:val="TAL"/>
              <w:keepNext w:val="0"/>
              <w:keepLines w:val="0"/>
              <w:rPr>
                <w:rFonts w:cs="Arial"/>
              </w:rPr>
            </w:pPr>
            <w:r w:rsidRPr="00852B86">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8A768FA" w14:textId="2096AC47" w:rsidR="00314AEB" w:rsidRPr="00852B86" w:rsidRDefault="00314AEB" w:rsidP="00314AEB">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A785743" w14:textId="23B99025" w:rsidR="00314AEB" w:rsidRPr="00852B86" w:rsidRDefault="00314AEB" w:rsidP="00314AEB">
            <w:pPr>
              <w:pStyle w:val="TAL"/>
              <w:keepNext w:val="0"/>
              <w:keepLines w:val="0"/>
              <w:jc w:val="center"/>
              <w:rPr>
                <w:rFonts w:cs="Arial"/>
              </w:rPr>
            </w:pPr>
            <w:r w:rsidRPr="00852B86">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33D6C3A8" w14:textId="5F759A85" w:rsidR="00314AEB" w:rsidRPr="00852B86" w:rsidRDefault="00314AEB" w:rsidP="00314AEB">
            <w:pPr>
              <w:pStyle w:val="TAL"/>
              <w:keepNext w:val="0"/>
              <w:keepLines w:val="0"/>
              <w:jc w:val="center"/>
              <w:rPr>
                <w:rFonts w:cs="Arial"/>
              </w:rPr>
            </w:pPr>
            <w:r w:rsidRPr="00852B86">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511CDB9F" w14:textId="2E352566" w:rsidR="00314AEB" w:rsidRPr="00852B86" w:rsidRDefault="00314AEB" w:rsidP="000422D1">
            <w:pPr>
              <w:pStyle w:val="TAL"/>
              <w:keepNext w:val="0"/>
              <w:keepLines w:val="0"/>
              <w:rPr>
                <w:rFonts w:cs="Arial"/>
              </w:rPr>
            </w:pPr>
            <w:r w:rsidRPr="00852B86">
              <w:rPr>
                <w:rFonts w:cs="Arial"/>
              </w:rPr>
              <w:t xml:space="preserve">As specified in </w:t>
            </w:r>
            <w:r w:rsidRPr="00852B86">
              <w:t>A.5</w:t>
            </w:r>
          </w:p>
        </w:tc>
      </w:tr>
      <w:tr w:rsidR="002F3B2B" w:rsidRPr="00852B86" w14:paraId="446FEE01"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D6CFB3E" w14:textId="34B60E9A"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68EF62DF"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2B0EDB0" w14:textId="0565D8F8" w:rsidR="002F3B2B" w:rsidRPr="00852B86" w:rsidRDefault="002F3B2B" w:rsidP="00314AEB">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89B4943" w14:textId="7800F945" w:rsidR="002F3B2B" w:rsidRPr="00852B86" w:rsidRDefault="002F3B2B" w:rsidP="00314AEB">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18565E64" w14:textId="1ED27EE3"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13DE7778" w14:textId="77777777" w:rsidTr="00314AEB">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150A87BD" w14:textId="3A85A1F7" w:rsidR="002F3B2B" w:rsidRPr="00852B86" w:rsidRDefault="002F3B2B" w:rsidP="00494BBF">
            <w:pPr>
              <w:pStyle w:val="TAL"/>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50061C4D" w14:textId="77777777" w:rsidR="002F3B2B" w:rsidRPr="00852B86" w:rsidRDefault="002F3B2B" w:rsidP="00494BBF">
            <w:pPr>
              <w:pStyle w:val="TAL"/>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5788A1F" w14:textId="19A049B3" w:rsidR="002F3B2B" w:rsidRPr="00852B86" w:rsidRDefault="002F3B2B" w:rsidP="00314AEB">
            <w:pPr>
              <w:pStyle w:val="TAL"/>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4C577A10" w14:textId="77777777" w:rsidR="002F3B2B" w:rsidRPr="00852B86" w:rsidRDefault="002F3B2B" w:rsidP="00314AEB">
            <w:pPr>
              <w:pStyle w:val="TAL"/>
              <w:keepLines w:val="0"/>
              <w:jc w:val="center"/>
              <w:rPr>
                <w:rFonts w:cs="Arial"/>
              </w:rPr>
            </w:pPr>
            <w:r w:rsidRPr="00852B86">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52F2977F" w14:textId="46347676" w:rsidR="002F3B2B" w:rsidRPr="00852B86" w:rsidRDefault="002F3B2B" w:rsidP="00494BBF">
            <w:pPr>
              <w:pStyle w:val="TAL"/>
              <w:keepLines w:val="0"/>
              <w:rPr>
                <w:rFonts w:cs="v4.2.0"/>
              </w:rPr>
            </w:pPr>
            <w:r w:rsidRPr="00852B86">
              <w:rPr>
                <w:rFonts w:cs="v4.2.0"/>
              </w:rPr>
              <w:t>Asynchronous</w:t>
            </w:r>
            <w:r w:rsidR="000422D1" w:rsidRPr="00852B86">
              <w:rPr>
                <w:rFonts w:cs="v4.2.0"/>
              </w:rPr>
              <w:t xml:space="preserve"> </w:t>
            </w:r>
            <w:r w:rsidRPr="00852B86">
              <w:rPr>
                <w:rFonts w:cs="v4.2.0"/>
              </w:rPr>
              <w:t>cells.</w:t>
            </w:r>
          </w:p>
          <w:p w14:paraId="3FAABB41" w14:textId="205D7FF5" w:rsidR="002F3B2B" w:rsidRPr="00852B86" w:rsidRDefault="002F3B2B" w:rsidP="00494BBF">
            <w:pPr>
              <w:pStyle w:val="TAL"/>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0BDA4AB0" w14:textId="77777777" w:rsidTr="00314AEB">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5899FBAD"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5907D2"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08DD350" w14:textId="043C6AE0"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1BF07D9B" w14:textId="77777777" w:rsidR="002F3B2B" w:rsidRPr="00852B86" w:rsidRDefault="002F3B2B" w:rsidP="00314AEB">
            <w:pPr>
              <w:pStyle w:val="TAL"/>
              <w:keepNext w:val="0"/>
              <w:keepLines w:val="0"/>
              <w:jc w:val="center"/>
              <w:rPr>
                <w:rFonts w:cs="v4.2.0"/>
              </w:rPr>
            </w:pPr>
            <w:r w:rsidRPr="00852B86">
              <w:rPr>
                <w:rFonts w:cs="v4.2.0"/>
              </w:rPr>
              <w:t>3</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740F591B" w14:textId="5C862DB6"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7E0CF04E" w14:textId="77777777" w:rsidTr="00314AEB">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06FE860"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70328BAE"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E258620" w14:textId="36F68966" w:rsidR="002F3B2B" w:rsidRPr="00852B86" w:rsidRDefault="002F3B2B" w:rsidP="00314AEB">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0975376" w14:textId="77777777" w:rsidR="002F3B2B" w:rsidRPr="00852B86" w:rsidRDefault="002F3B2B" w:rsidP="00314AEB">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2869CDE7" w14:textId="77777777" w:rsidR="002F3B2B" w:rsidRPr="00852B86" w:rsidRDefault="002F3B2B" w:rsidP="000422D1">
            <w:pPr>
              <w:pStyle w:val="TAL"/>
              <w:keepNext w:val="0"/>
              <w:keepLines w:val="0"/>
              <w:rPr>
                <w:rFonts w:cs="Arial"/>
              </w:rPr>
            </w:pPr>
          </w:p>
        </w:tc>
      </w:tr>
      <w:tr w:rsidR="00314AEB" w:rsidRPr="00852B86" w14:paraId="2E12488D"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6BD4EC" w14:textId="77777777" w:rsidR="00314AEB" w:rsidRPr="00852B86" w:rsidRDefault="00314AEB"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30D453DA" w14:textId="77777777" w:rsidR="00314AEB" w:rsidRPr="00852B86" w:rsidRDefault="00314AE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CA19E2C" w14:textId="012A64E3" w:rsidR="00314AEB" w:rsidRPr="00852B86" w:rsidRDefault="00314AEB" w:rsidP="00314AEB">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39BBF2B" w14:textId="0DCFD864" w:rsidR="00314AEB" w:rsidRPr="00852B86" w:rsidRDefault="00314AEB" w:rsidP="00314AEB">
            <w:pPr>
              <w:pStyle w:val="TAL"/>
              <w:keepNext w:val="0"/>
              <w:keepLines w:val="0"/>
              <w:jc w:val="center"/>
              <w:rPr>
                <w:rFonts w:cs="Arial"/>
              </w:rPr>
            </w:pPr>
            <w:r w:rsidRPr="00852B86">
              <w:rPr>
                <w:rFonts w:cs="Arial"/>
              </w:rPr>
              <w:t>1.1</w:t>
            </w:r>
          </w:p>
        </w:tc>
        <w:tc>
          <w:tcPr>
            <w:tcW w:w="1253" w:type="dxa"/>
            <w:tcBorders>
              <w:top w:val="single" w:sz="4" w:space="0" w:color="auto"/>
              <w:left w:val="single" w:sz="4" w:space="0" w:color="auto"/>
              <w:bottom w:val="single" w:sz="4" w:space="0" w:color="auto"/>
              <w:right w:val="single" w:sz="4" w:space="0" w:color="auto"/>
            </w:tcBorders>
            <w:hideMark/>
          </w:tcPr>
          <w:p w14:paraId="5FEDBDC8" w14:textId="51DE36AF" w:rsidR="00314AEB" w:rsidRPr="00852B86" w:rsidRDefault="00314AEB" w:rsidP="00314AEB">
            <w:pPr>
              <w:pStyle w:val="TAL"/>
              <w:keepNext w:val="0"/>
              <w:keepLines w:val="0"/>
              <w:jc w:val="center"/>
              <w:rPr>
                <w:rFonts w:cs="Arial"/>
              </w:rPr>
            </w:pPr>
            <w:r w:rsidRPr="00852B86">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E967BA5" w14:textId="77777777" w:rsidR="00314AEB" w:rsidRPr="00852B86" w:rsidRDefault="00314AEB" w:rsidP="000422D1">
            <w:pPr>
              <w:pStyle w:val="TAL"/>
              <w:keepNext w:val="0"/>
              <w:keepLines w:val="0"/>
              <w:rPr>
                <w:rFonts w:cs="Arial"/>
              </w:rPr>
            </w:pPr>
          </w:p>
        </w:tc>
      </w:tr>
    </w:tbl>
    <w:p w14:paraId="0E761A60" w14:textId="77777777" w:rsidR="002F3B2B" w:rsidRPr="00852B86" w:rsidRDefault="002F3B2B" w:rsidP="000422D1"/>
    <w:p w14:paraId="63DE7D7C" w14:textId="3D18C276" w:rsidR="002F3B2B" w:rsidRPr="00852B86" w:rsidRDefault="002F3B2B" w:rsidP="000422D1">
      <w:pPr>
        <w:pStyle w:val="TH"/>
        <w:keepNext w:val="0"/>
        <w:keepLines w:val="0"/>
      </w:pPr>
      <w:r w:rsidRPr="00852B86">
        <w:t>Table 4.6.2.2.4.1-3: Test Environment parameters for EN-DC inter-frequency</w:t>
      </w:r>
      <w:r w:rsidR="006A3700" w:rsidRPr="00852B86">
        <w:br/>
      </w:r>
      <w:r w:rsidRPr="00852B86">
        <w:t>event triggered reporting without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903D9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980E91E" w14:textId="77777777" w:rsidR="002F3B2B" w:rsidRPr="00852B86" w:rsidRDefault="002F3B2B" w:rsidP="00A86240">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17C1365" w14:textId="77777777" w:rsidR="002F3B2B" w:rsidRPr="00852B86" w:rsidRDefault="002F3B2B" w:rsidP="00A86240">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00C7F5" w14:textId="77777777" w:rsidR="002F3B2B" w:rsidRPr="00852B86" w:rsidRDefault="002F3B2B" w:rsidP="00A86240">
            <w:pPr>
              <w:pStyle w:val="TAH"/>
            </w:pPr>
            <w:r w:rsidRPr="00852B86">
              <w:t>Comment</w:t>
            </w:r>
          </w:p>
        </w:tc>
      </w:tr>
      <w:tr w:rsidR="002F3B2B" w:rsidRPr="00852B86" w14:paraId="00B64C5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C262E4" w14:textId="3D10E6F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358A2A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A6430F0" w14:textId="5E2903CD"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B525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9B87AF" w14:textId="55E6B7F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5B13BDD" w14:textId="2AB0B62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443DA8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042EB37" w14:textId="2B161B53"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2467685" w14:textId="4C3ACBF1"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2.4.1-1.</w:t>
            </w:r>
          </w:p>
        </w:tc>
      </w:tr>
      <w:tr w:rsidR="002F3B2B" w:rsidRPr="00852B86" w14:paraId="0AFD21C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C753A33" w14:textId="7841845E"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465CE5"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E6670AC" w14:textId="3D2BA074"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C35F8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C064223" w14:textId="1376D98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2406F2" w14:textId="45C2C491"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C2B174F"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C29D750" w14:textId="6678B769"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721F4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D9C3082"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BFDC7D6" w14:textId="410EA1A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1E84A10"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76E222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05874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CAB293A" w14:textId="4BB5FB82"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598D48" w14:textId="58A57DC3"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7F8DDCB1" w14:textId="77777777" w:rsidR="002F3B2B" w:rsidRPr="00852B86" w:rsidRDefault="002F3B2B" w:rsidP="000422D1">
            <w:pPr>
              <w:pStyle w:val="TAL"/>
              <w:keepNext w:val="0"/>
              <w:keepLines w:val="0"/>
            </w:pPr>
          </w:p>
        </w:tc>
      </w:tr>
    </w:tbl>
    <w:p w14:paraId="5C86ACAD" w14:textId="77777777" w:rsidR="002F3B2B" w:rsidRPr="00852B86" w:rsidRDefault="002F3B2B" w:rsidP="00066F85"/>
    <w:p w14:paraId="359B4383" w14:textId="19BE46F8" w:rsidR="002F3B2B" w:rsidRPr="00852B86" w:rsidRDefault="002F3B2B" w:rsidP="000422D1">
      <w:pPr>
        <w:pStyle w:val="B10"/>
      </w:pPr>
      <w:r w:rsidRPr="00852B86">
        <w:t>1.</w:t>
      </w:r>
      <w:r w:rsidR="00066F85" w:rsidRPr="00852B86">
        <w:tab/>
      </w:r>
      <w:r w:rsidRPr="00852B86">
        <w:t>Message contents are defined in clause 4.6.2.2.4.3.</w:t>
      </w:r>
    </w:p>
    <w:p w14:paraId="2079D893" w14:textId="7CDB33CB" w:rsidR="002F3B2B" w:rsidRPr="00852B86" w:rsidRDefault="002F3B2B" w:rsidP="000422D1">
      <w:pPr>
        <w:pStyle w:val="B10"/>
        <w:rPr>
          <w:lang w:eastAsia="sv-SE"/>
        </w:rPr>
      </w:pPr>
      <w:r w:rsidRPr="00852B86">
        <w:t>2.</w:t>
      </w:r>
      <w:r w:rsidR="00066F85"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7D764D06" w14:textId="77777777" w:rsidR="002F3B2B" w:rsidRPr="00852B86" w:rsidRDefault="002F3B2B" w:rsidP="000422D1">
      <w:pPr>
        <w:pStyle w:val="H6"/>
        <w:keepNext w:val="0"/>
        <w:keepLines w:val="0"/>
        <w:rPr>
          <w:lang w:eastAsia="sv-SE"/>
        </w:rPr>
      </w:pPr>
      <w:r w:rsidRPr="00852B86">
        <w:rPr>
          <w:lang w:eastAsia="sv-SE"/>
        </w:rPr>
        <w:t>4.6.2.2.4.2</w:t>
      </w:r>
      <w:r w:rsidRPr="00852B86">
        <w:rPr>
          <w:lang w:eastAsia="sv-SE"/>
        </w:rPr>
        <w:tab/>
        <w:t>Test procedure</w:t>
      </w:r>
    </w:p>
    <w:p w14:paraId="3E75E647"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1BBB38A2" w14:textId="77777777"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878650E" w14:textId="240EEBB4" w:rsidR="002F3B2B" w:rsidRPr="00852B86" w:rsidRDefault="002F3B2B" w:rsidP="00066F85">
      <w:pPr>
        <w:keepNext/>
        <w:keepLines/>
        <w:rPr>
          <w:rFonts w:cs="v4.2.0"/>
        </w:rPr>
      </w:pPr>
      <w:r w:rsidRPr="00852B86">
        <w:rPr>
          <w:rFonts w:cs="v4.2.0"/>
        </w:rPr>
        <w:t xml:space="preserve">UE needs to be provided at least once every 500ms with new </w:t>
      </w:r>
      <w:r w:rsidRPr="00852B86">
        <w:t>Timing Advance Command MAC control element to restart the Time alignment timer to keep UE uplink time alignment. Furthermore</w:t>
      </w:r>
      <w:r w:rsidR="00314AEB" w:rsidRPr="00852B86">
        <w:t>,</w:t>
      </w:r>
      <w:r w:rsidRPr="00852B86">
        <w:t xml:space="preserve"> UE is allocated with PUSCH resource at every DRX cycle.</w:t>
      </w:r>
    </w:p>
    <w:p w14:paraId="3DC9D1DB" w14:textId="2E37AA3C" w:rsidR="002F3B2B" w:rsidRPr="00852B86" w:rsidRDefault="002F3B2B" w:rsidP="00066F85">
      <w:pPr>
        <w:pStyle w:val="B10"/>
        <w:ind w:left="709" w:hanging="425"/>
      </w:pPr>
      <w:r w:rsidRPr="00852B86">
        <w:t>1.</w:t>
      </w:r>
      <w:r w:rsidR="00066F85"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2849D7F" w14:textId="1A660F27" w:rsidR="002F3B2B" w:rsidRPr="00852B86" w:rsidRDefault="002F3B2B" w:rsidP="00066F85">
      <w:pPr>
        <w:pStyle w:val="B10"/>
        <w:ind w:left="709" w:hanging="425"/>
      </w:pPr>
      <w:r w:rsidRPr="00852B86">
        <w:t>2.</w:t>
      </w:r>
      <w:r w:rsidR="00066F85" w:rsidRPr="00852B86">
        <w:tab/>
      </w:r>
      <w:r w:rsidRPr="00852B86">
        <w:t>Set the parameters according to T1 in Table 4.6.2.2.4.1-2</w:t>
      </w:r>
      <w:r w:rsidR="009F1914" w:rsidRPr="00852B86">
        <w:t xml:space="preserve"> and Table 4.6.2.2.5-1</w:t>
      </w:r>
      <w:r w:rsidRPr="00852B86">
        <w:t>.</w:t>
      </w:r>
    </w:p>
    <w:p w14:paraId="349AC9EF" w14:textId="32C1E7D3" w:rsidR="002F3B2B" w:rsidRPr="00852B86" w:rsidRDefault="002F3B2B" w:rsidP="00066F85">
      <w:pPr>
        <w:pStyle w:val="B10"/>
        <w:ind w:left="709" w:hanging="425"/>
      </w:pPr>
      <w:r w:rsidRPr="00852B86">
        <w:t>3.</w:t>
      </w:r>
      <w:r w:rsidR="00066F85" w:rsidRPr="00852B86">
        <w:tab/>
      </w:r>
      <w:r w:rsidRPr="00852B86">
        <w:t>The SS shall transmit an RRCConnectionReconfiguration message on Cell 1.</w:t>
      </w:r>
    </w:p>
    <w:p w14:paraId="3141A387" w14:textId="5EF384E1" w:rsidR="002F3B2B" w:rsidRPr="00852B86" w:rsidRDefault="002F3B2B" w:rsidP="00066F85">
      <w:pPr>
        <w:pStyle w:val="B10"/>
        <w:ind w:left="709" w:hanging="425"/>
      </w:pPr>
      <w:r w:rsidRPr="00852B86">
        <w:t>4.</w:t>
      </w:r>
      <w:r w:rsidR="00066F85" w:rsidRPr="00852B86">
        <w:tab/>
      </w:r>
      <w:r w:rsidRPr="00852B86">
        <w:t>The UE shall transmit RRCConnectionReconfigurationComplete message.</w:t>
      </w:r>
      <w:r w:rsidR="009F1914" w:rsidRPr="00852B86">
        <w:t xml:space="preserve"> T1 starts.</w:t>
      </w:r>
    </w:p>
    <w:p w14:paraId="3E2B4A62" w14:textId="461F2EB4" w:rsidR="002F3B2B" w:rsidRPr="00852B86" w:rsidRDefault="002F3B2B" w:rsidP="00066F85">
      <w:pPr>
        <w:pStyle w:val="B10"/>
        <w:ind w:left="709" w:hanging="425"/>
      </w:pPr>
      <w:r w:rsidRPr="00852B86">
        <w:t>5.</w:t>
      </w:r>
      <w:r w:rsidR="00066F85" w:rsidRPr="00852B86">
        <w:tab/>
      </w:r>
      <w:r w:rsidRPr="00852B86">
        <w:t>When T1 expires, the SS shall switch the power setting from T1 to T2 as specified in Table 4.6.2.2.</w:t>
      </w:r>
      <w:r w:rsidR="009F1914" w:rsidRPr="00852B86">
        <w:t>5</w:t>
      </w:r>
      <w:r w:rsidRPr="00852B86">
        <w:t>-</w:t>
      </w:r>
      <w:r w:rsidR="009F1914" w:rsidRPr="00852B86">
        <w:t>1</w:t>
      </w:r>
      <w:r w:rsidRPr="00852B86">
        <w:t xml:space="preserve">. </w:t>
      </w:r>
      <w:r w:rsidRPr="00852B86">
        <w:rPr>
          <w:rFonts w:eastAsia="??"/>
        </w:rPr>
        <w:t>T2 starts.</w:t>
      </w:r>
    </w:p>
    <w:p w14:paraId="1DD1715D" w14:textId="67F6493A" w:rsidR="002F3B2B" w:rsidRPr="00852B86" w:rsidRDefault="002F3B2B" w:rsidP="00066F85">
      <w:pPr>
        <w:pStyle w:val="B10"/>
        <w:ind w:left="709" w:hanging="425"/>
      </w:pPr>
      <w:r w:rsidRPr="00852B86">
        <w:t>6.</w:t>
      </w:r>
      <w:r w:rsidR="00066F85" w:rsidRPr="00852B86">
        <w:tab/>
      </w:r>
      <w:r w:rsidRPr="00852B86">
        <w:t xml:space="preserve">UE shall transmit a MeasurementReport message triggered by Event A3 embedded in E-UTRA RRC message  </w:t>
      </w:r>
      <w:r w:rsidRPr="00852B86">
        <w:rPr>
          <w:i/>
        </w:rPr>
        <w:t>ULInformationTransferMRDC</w:t>
      </w:r>
      <w:r w:rsidRPr="00852B86">
        <w:t xml:space="preserve">. If the overall delays measured from the beginning of time period T2 is less than </w:t>
      </w:r>
      <w:r w:rsidRPr="00852B86">
        <w:rPr>
          <w:rFonts w:cs="v4.2.0"/>
        </w:rPr>
        <w:t>1080 ms</w:t>
      </w:r>
      <w:r w:rsidRPr="00852B86">
        <w:t xml:space="preserve"> for Test 1</w:t>
      </w:r>
      <w:r w:rsidR="00314AEB" w:rsidRPr="00852B86">
        <w:t xml:space="preserve"> or</w:t>
      </w:r>
      <w:r w:rsidRPr="00852B86">
        <w:t xml:space="preserve"> </w:t>
      </w:r>
      <w:r w:rsidRPr="00852B86">
        <w:rPr>
          <w:rFonts w:cs="v4.2.0"/>
        </w:rPr>
        <w:t xml:space="preserve">10240 ms for Test 2 </w:t>
      </w:r>
      <w:r w:rsidRPr="00852B86">
        <w:t>then the number of successful tests is increased by one. If the UE fails to report the event within the overall delays measured requirement</w:t>
      </w:r>
      <w:r w:rsidR="00314AEB" w:rsidRPr="00852B86">
        <w:t>,</w:t>
      </w:r>
      <w:r w:rsidRPr="00852B86">
        <w:t xml:space="preserve"> then the number of failure tests is increased by one.</w:t>
      </w:r>
    </w:p>
    <w:p w14:paraId="06F6B582" w14:textId="66B964F5" w:rsidR="002F3B2B" w:rsidRPr="00852B86" w:rsidRDefault="002F3B2B" w:rsidP="00066F85">
      <w:pPr>
        <w:pStyle w:val="B10"/>
        <w:ind w:left="709" w:hanging="425"/>
      </w:pPr>
      <w:r w:rsidRPr="00852B86">
        <w:t>7.</w:t>
      </w:r>
      <w:r w:rsidR="00066F85"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066F85" w:rsidRPr="00852B86">
        <w:t> </w:t>
      </w:r>
      <w:r w:rsidRPr="00852B86">
        <w:t>36.508 [25] Table 4.6.1-8 to release NR cell (PSCell). The UE shall transmit RRCConnectionReconfigurationComplete message.</w:t>
      </w:r>
    </w:p>
    <w:p w14:paraId="419E02F6" w14:textId="0C2B48E0" w:rsidR="002F3B2B" w:rsidRPr="00852B86" w:rsidRDefault="002F3B2B" w:rsidP="00066F85">
      <w:pPr>
        <w:pStyle w:val="B10"/>
        <w:ind w:left="709" w:hanging="425"/>
      </w:pPr>
      <w:r w:rsidRPr="00852B86">
        <w:t>8.</w:t>
      </w:r>
      <w:r w:rsidR="00066F85"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5E45CD3" w14:textId="298F6555" w:rsidR="002F3B2B" w:rsidRPr="00852B86" w:rsidRDefault="002F3B2B" w:rsidP="00066F85">
      <w:pPr>
        <w:pStyle w:val="B10"/>
        <w:ind w:left="709" w:hanging="425"/>
      </w:pPr>
      <w:r w:rsidRPr="00852B86">
        <w:t>9.</w:t>
      </w:r>
      <w:r w:rsidR="00066F85"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Pr="00852B86">
        <w:t xml:space="preserve">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04C9F31B" w14:textId="165CE917" w:rsidR="002F3B2B" w:rsidRPr="00852B86" w:rsidRDefault="002F3B2B" w:rsidP="00066F85">
      <w:pPr>
        <w:pStyle w:val="B10"/>
        <w:ind w:left="709" w:hanging="425"/>
      </w:pPr>
      <w:r w:rsidRPr="00852B86">
        <w:t>10.</w:t>
      </w:r>
      <w:r w:rsidR="00066F85" w:rsidRPr="00852B86">
        <w:tab/>
      </w:r>
      <w:r w:rsidRPr="00852B86">
        <w:t xml:space="preserve">Repeat step 2-9 until the confidence level according to </w:t>
      </w:r>
      <w:r w:rsidRPr="00852B86">
        <w:rPr>
          <w:rFonts w:eastAsia="??"/>
        </w:rPr>
        <w:t>Tables G.2.3-1 in Annex G clause G.2 is achieved.</w:t>
      </w:r>
    </w:p>
    <w:p w14:paraId="15AEA27C" w14:textId="77777777" w:rsidR="002F3B2B" w:rsidRPr="00852B86" w:rsidRDefault="002F3B2B" w:rsidP="00066F85">
      <w:pPr>
        <w:pStyle w:val="H6"/>
        <w:rPr>
          <w:lang w:eastAsia="sv-SE"/>
        </w:rPr>
      </w:pPr>
      <w:r w:rsidRPr="00852B86">
        <w:rPr>
          <w:lang w:eastAsia="sv-SE"/>
        </w:rPr>
        <w:t>4.6.2.2.4.3</w:t>
      </w:r>
      <w:r w:rsidRPr="00852B86">
        <w:rPr>
          <w:lang w:eastAsia="sv-SE"/>
        </w:rPr>
        <w:tab/>
        <w:t>Message contents</w:t>
      </w:r>
    </w:p>
    <w:p w14:paraId="679C3999" w14:textId="196954D2" w:rsidR="002F3B2B" w:rsidRPr="00852B86" w:rsidRDefault="002F3B2B" w:rsidP="00066F85">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Pr="00852B86">
        <w:rPr>
          <w:lang w:eastAsia="sv-SE"/>
        </w:rPr>
        <w:t xml:space="preserve"> 38.508-1 [14] clause 7.3 with the following exceptions:</w:t>
      </w:r>
    </w:p>
    <w:p w14:paraId="6F5A9884" w14:textId="53D3D767" w:rsidR="002F3B2B" w:rsidRPr="00852B86" w:rsidRDefault="002F3B2B" w:rsidP="00066F85">
      <w:pPr>
        <w:pStyle w:val="TH"/>
      </w:pPr>
      <w:r w:rsidRPr="00852B86">
        <w:t xml:space="preserve">Table </w:t>
      </w:r>
      <w:r w:rsidRPr="00852B86">
        <w:rPr>
          <w:lang w:eastAsia="sv-SE"/>
        </w:rPr>
        <w:t>4.6.2.2.4.3</w:t>
      </w:r>
      <w:r w:rsidRPr="00852B86">
        <w:t xml:space="preserve">-1: Common Exception messages for Additional </w:t>
      </w:r>
      <w:r w:rsidRPr="00852B86">
        <w:rPr>
          <w:lang w:eastAsia="sv-SE"/>
        </w:rPr>
        <w:t>EN-DC FR1-FR1</w:t>
      </w:r>
      <w:r w:rsidR="00066F85" w:rsidRPr="00852B86">
        <w:rPr>
          <w:lang w:eastAsia="sv-SE"/>
        </w:rPr>
        <w:br/>
      </w:r>
      <w:r w:rsidRPr="00852B86">
        <w:rPr>
          <w:lang w:eastAsia="sv-SE"/>
        </w:rPr>
        <w:t xml:space="preserve">event triggered reporting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0B7516B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199FC6A" w14:textId="7E224835" w:rsidR="002F3B2B" w:rsidRPr="00852B86" w:rsidRDefault="002F3B2B" w:rsidP="00066F85">
            <w:pPr>
              <w:pStyle w:val="TAH"/>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7BA034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5F6659F" w14:textId="0DA51C57" w:rsidR="002F3B2B" w:rsidRPr="00852B86" w:rsidRDefault="002F3B2B" w:rsidP="00066F85">
            <w:pPr>
              <w:pStyle w:val="TAL"/>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78A547A2" w14:textId="77777777" w:rsidR="002F3B2B" w:rsidRPr="00852B86" w:rsidRDefault="002F3B2B" w:rsidP="00066F85">
            <w:pPr>
              <w:pStyle w:val="TAL"/>
            </w:pPr>
          </w:p>
        </w:tc>
      </w:tr>
      <w:tr w:rsidR="002F3B2B" w:rsidRPr="00852B86" w14:paraId="4C80730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61BBE57" w14:textId="7D7306A7" w:rsidR="002F3B2B" w:rsidRPr="00852B86" w:rsidRDefault="002F3B2B" w:rsidP="00066F85">
            <w:pPr>
              <w:pStyle w:val="TAL"/>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161CE78" w14:textId="7E2C387C" w:rsidR="002F3B2B" w:rsidRPr="00852B86" w:rsidRDefault="002F3B2B" w:rsidP="00066F85">
            <w:pPr>
              <w:pStyle w:val="TAL"/>
            </w:pPr>
            <w:r w:rsidRPr="00852B86">
              <w:t>Table</w:t>
            </w:r>
            <w:r w:rsidR="000422D1" w:rsidRPr="00852B86">
              <w:t xml:space="preserve"> </w:t>
            </w:r>
            <w:r w:rsidRPr="00852B86">
              <w:t>H.3.1-1</w:t>
            </w:r>
          </w:p>
          <w:p w14:paraId="003ABAA6" w14:textId="09D4E0F9" w:rsidR="002F3B2B" w:rsidRPr="00852B86" w:rsidRDefault="002F3B2B" w:rsidP="00066F85">
            <w:pPr>
              <w:pStyle w:val="TAL"/>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681718BE" w14:textId="0A075F9C" w:rsidR="002F3B2B" w:rsidRPr="00852B86" w:rsidRDefault="002F3B2B" w:rsidP="00066F85">
            <w:pPr>
              <w:pStyle w:val="TAL"/>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p>
          <w:p w14:paraId="591D11D5" w14:textId="02940FAE" w:rsidR="002F3B2B" w:rsidRPr="00852B86" w:rsidRDefault="002F3B2B" w:rsidP="00066F85">
            <w:pPr>
              <w:pStyle w:val="TAL"/>
            </w:pPr>
            <w:r w:rsidRPr="00852B86">
              <w:t>Table</w:t>
            </w:r>
            <w:r w:rsidR="000422D1" w:rsidRPr="00852B86">
              <w:t xml:space="preserve"> </w:t>
            </w:r>
            <w:r w:rsidRPr="00852B86">
              <w:t>H.3.1-5</w:t>
            </w:r>
          </w:p>
          <w:p w14:paraId="4B41F451" w14:textId="34EF9A27" w:rsidR="002F3B2B" w:rsidRPr="00852B86" w:rsidRDefault="002F3B2B" w:rsidP="00066F85">
            <w:pPr>
              <w:pStyle w:val="TAL"/>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3C469C65" w14:textId="7D9D9DD6" w:rsidR="002F3B2B" w:rsidRPr="00852B86" w:rsidRDefault="002F3B2B" w:rsidP="00066F85">
            <w:pPr>
              <w:pStyle w:val="TAL"/>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7BEAA7C7" w14:textId="684A944B" w:rsidR="002F3B2B" w:rsidRPr="00852B86" w:rsidRDefault="002F3B2B" w:rsidP="00066F85">
            <w:pPr>
              <w:pStyle w:val="TAL"/>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74337C5E" w14:textId="77777777" w:rsidR="002F3B2B" w:rsidRPr="00852B86" w:rsidRDefault="002F3B2B" w:rsidP="00066F85">
            <w:pPr>
              <w:pStyle w:val="TAL"/>
            </w:pPr>
          </w:p>
          <w:p w14:paraId="763724BF" w14:textId="30968A64" w:rsidR="002F3B2B" w:rsidRPr="00852B86" w:rsidRDefault="002F3B2B" w:rsidP="00066F85">
            <w:pPr>
              <w:pStyle w:val="TAL"/>
            </w:pPr>
            <w:r w:rsidRPr="00852B86">
              <w:t>Table</w:t>
            </w:r>
            <w:r w:rsidR="000422D1" w:rsidRPr="00852B86">
              <w:t xml:space="preserve"> </w:t>
            </w:r>
            <w:r w:rsidRPr="00852B86">
              <w:t>H.3.4-1a</w:t>
            </w:r>
          </w:p>
          <w:p w14:paraId="3C89A44E" w14:textId="54A9AB12" w:rsidR="002F3B2B" w:rsidRPr="00852B86" w:rsidRDefault="002F3B2B" w:rsidP="00066F85">
            <w:pPr>
              <w:pStyle w:val="TAL"/>
            </w:pPr>
            <w:r w:rsidRPr="00852B86">
              <w:t>Table</w:t>
            </w:r>
            <w:r w:rsidR="000422D1" w:rsidRPr="00852B86">
              <w:t xml:space="preserve"> </w:t>
            </w:r>
            <w:r w:rsidRPr="00852B86">
              <w:t>H.3.4-2</w:t>
            </w:r>
          </w:p>
          <w:p w14:paraId="077113FD" w14:textId="23BA663B" w:rsidR="002F3B2B" w:rsidRPr="00852B86" w:rsidRDefault="002F3B2B" w:rsidP="00066F85">
            <w:pPr>
              <w:pStyle w:val="TAL"/>
            </w:pPr>
            <w:r w:rsidRPr="00852B86">
              <w:t>Table</w:t>
            </w:r>
            <w:r w:rsidR="000422D1" w:rsidRPr="00852B86">
              <w:t xml:space="preserve"> </w:t>
            </w:r>
            <w:r w:rsidRPr="00852B86">
              <w:t>H.3.4-3</w:t>
            </w:r>
            <w:r w:rsidR="000422D1" w:rsidRPr="00852B86">
              <w:t xml:space="preserve"> </w:t>
            </w:r>
          </w:p>
          <w:p w14:paraId="00173614" w14:textId="2C2DD7DC" w:rsidR="002F3B2B" w:rsidRPr="00852B86" w:rsidRDefault="002F3B2B" w:rsidP="00314AEB">
            <w:pPr>
              <w:pStyle w:val="TAL"/>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457FA241" w14:textId="21C00956" w:rsidR="002F3B2B" w:rsidRPr="00852B86" w:rsidRDefault="002F3B2B" w:rsidP="00314AEB">
            <w:pPr>
              <w:pStyle w:val="TAL"/>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376046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6CA560B" w14:textId="3CED199C"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1</w:t>
            </w:r>
            <w:r w:rsidR="000422D1" w:rsidRPr="00852B86">
              <w:t xml:space="preserve"> </w:t>
            </w:r>
            <w:r w:rsidRPr="00852B86">
              <w:t>and</w:t>
            </w:r>
            <w:r w:rsidR="000422D1" w:rsidRPr="00852B86">
              <w:t xml:space="preserve"> </w:t>
            </w:r>
            <w:r w:rsidRPr="00852B86">
              <w:t>4.6.2.2-4</w:t>
            </w:r>
          </w:p>
        </w:tc>
        <w:tc>
          <w:tcPr>
            <w:tcW w:w="5801" w:type="dxa"/>
            <w:tcBorders>
              <w:top w:val="single" w:sz="4" w:space="0" w:color="auto"/>
              <w:left w:val="single" w:sz="4" w:space="0" w:color="auto"/>
              <w:bottom w:val="single" w:sz="4" w:space="0" w:color="auto"/>
              <w:right w:val="single" w:sz="4" w:space="0" w:color="auto"/>
            </w:tcBorders>
            <w:hideMark/>
          </w:tcPr>
          <w:p w14:paraId="4B53D729" w14:textId="602CFDEE"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6A7220C6" w14:textId="523EA69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0338694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3896F36" w14:textId="6AE20040"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2</w:t>
            </w:r>
            <w:r w:rsidR="000422D1" w:rsidRPr="00852B86">
              <w:t xml:space="preserve"> </w:t>
            </w:r>
            <w:r w:rsidRPr="00852B86">
              <w:t>and</w:t>
            </w:r>
            <w:r w:rsidR="000422D1" w:rsidRPr="00852B86">
              <w:t xml:space="preserve"> </w:t>
            </w:r>
            <w:r w:rsidRPr="00852B86">
              <w:t>4.6.2.2-5</w:t>
            </w:r>
          </w:p>
        </w:tc>
        <w:tc>
          <w:tcPr>
            <w:tcW w:w="5801" w:type="dxa"/>
            <w:tcBorders>
              <w:top w:val="single" w:sz="4" w:space="0" w:color="auto"/>
              <w:left w:val="single" w:sz="4" w:space="0" w:color="auto"/>
              <w:bottom w:val="single" w:sz="4" w:space="0" w:color="auto"/>
              <w:right w:val="single" w:sz="4" w:space="0" w:color="auto"/>
            </w:tcBorders>
            <w:hideMark/>
          </w:tcPr>
          <w:p w14:paraId="4A7C0F55" w14:textId="0E527E36"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46509DF" w14:textId="4971B094"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59581275"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62ADA20" w14:textId="52A1CD8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2-3</w:t>
            </w:r>
            <w:r w:rsidR="000422D1" w:rsidRPr="00852B86">
              <w:t xml:space="preserve"> </w:t>
            </w:r>
            <w:r w:rsidRPr="00852B86">
              <w:t>and</w:t>
            </w:r>
            <w:r w:rsidR="000422D1" w:rsidRPr="00852B86">
              <w:t xml:space="preserve"> </w:t>
            </w:r>
            <w:r w:rsidRPr="00852B86">
              <w:t>4.6.2.2-6</w:t>
            </w:r>
          </w:p>
        </w:tc>
        <w:tc>
          <w:tcPr>
            <w:tcW w:w="5801" w:type="dxa"/>
            <w:tcBorders>
              <w:top w:val="single" w:sz="4" w:space="0" w:color="auto"/>
              <w:left w:val="single" w:sz="4" w:space="0" w:color="auto"/>
              <w:bottom w:val="single" w:sz="4" w:space="0" w:color="auto"/>
              <w:right w:val="single" w:sz="4" w:space="0" w:color="auto"/>
            </w:tcBorders>
            <w:hideMark/>
          </w:tcPr>
          <w:p w14:paraId="54FECC9A" w14:textId="5830B9CF"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4DFC0BA8" w14:textId="1265AF22"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22C8F7F5" w14:textId="77777777" w:rsidR="002F3B2B" w:rsidRPr="00852B86" w:rsidRDefault="002F3B2B" w:rsidP="000422D1">
      <w:pPr>
        <w:rPr>
          <w:lang w:eastAsia="sv-SE"/>
        </w:rPr>
      </w:pPr>
    </w:p>
    <w:p w14:paraId="12DD4999" w14:textId="77777777" w:rsidR="002F3B2B" w:rsidRPr="00852B86" w:rsidRDefault="002F3B2B" w:rsidP="000422D1">
      <w:pPr>
        <w:pStyle w:val="TH"/>
        <w:keepNext w:val="0"/>
        <w:keepLines w:val="0"/>
      </w:pPr>
      <w:r w:rsidRPr="00852B86">
        <w:t xml:space="preserve">Table </w:t>
      </w:r>
      <w:r w:rsidRPr="00852B86">
        <w:rPr>
          <w:lang w:eastAsia="sv-SE"/>
        </w:rPr>
        <w:t>4.6.2.2.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687B28BF"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4E5D3305" w14:textId="1B7DAC77"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68A8CA6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710BC" w14:textId="2FB57E50"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9E4F8"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1F4C8"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86BB4" w14:textId="77777777" w:rsidR="002F3B2B" w:rsidRPr="00852B86" w:rsidRDefault="002F3B2B" w:rsidP="000422D1">
            <w:pPr>
              <w:pStyle w:val="TAH"/>
              <w:keepNext w:val="0"/>
              <w:keepLines w:val="0"/>
            </w:pPr>
            <w:r w:rsidRPr="00852B86">
              <w:t>Condition</w:t>
            </w:r>
          </w:p>
        </w:tc>
      </w:tr>
      <w:tr w:rsidR="002F3B2B" w:rsidRPr="00852B86" w14:paraId="29CE632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6AC97C" w14:textId="16A89207"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C0669F"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DD40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BEA75" w14:textId="77777777" w:rsidR="002F3B2B" w:rsidRPr="00852B86" w:rsidRDefault="002F3B2B" w:rsidP="000422D1">
            <w:pPr>
              <w:pStyle w:val="TAL"/>
              <w:keepNext w:val="0"/>
              <w:keepLines w:val="0"/>
            </w:pPr>
          </w:p>
        </w:tc>
      </w:tr>
      <w:tr w:rsidR="002F3B2B" w:rsidRPr="00852B86" w14:paraId="16D1B5D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E57B5" w14:textId="3B23C6B7" w:rsidR="002F3B2B" w:rsidRPr="00852B86" w:rsidRDefault="000422D1" w:rsidP="000422D1">
            <w:pPr>
              <w:pStyle w:val="TAL"/>
              <w:keepNext w:val="0"/>
              <w:keepLines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37AFB8"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EE2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90C82" w14:textId="77777777" w:rsidR="002F3B2B" w:rsidRPr="00852B86" w:rsidRDefault="002F3B2B" w:rsidP="000422D1">
            <w:pPr>
              <w:pStyle w:val="TAL"/>
              <w:keepNext w:val="0"/>
              <w:keepLines w:val="0"/>
            </w:pPr>
          </w:p>
        </w:tc>
      </w:tr>
      <w:tr w:rsidR="002F3B2B" w:rsidRPr="00852B86" w14:paraId="3FA417C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3AA293" w14:textId="41374B0D"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B993A"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205E9"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98C32" w14:textId="77777777" w:rsidR="002F3B2B" w:rsidRPr="00852B86" w:rsidRDefault="002F3B2B" w:rsidP="000422D1">
            <w:pPr>
              <w:pStyle w:val="TAL"/>
              <w:keepNext w:val="0"/>
              <w:keepLines w:val="0"/>
            </w:pPr>
            <w:r w:rsidRPr="00852B86">
              <w:t>TDD</w:t>
            </w:r>
          </w:p>
        </w:tc>
      </w:tr>
      <w:tr w:rsidR="002F3B2B" w:rsidRPr="00852B86" w14:paraId="59A92E12"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302CCB" w14:textId="0ED30768"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32DE0"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3EB2D"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20079" w14:textId="77777777" w:rsidR="002F3B2B" w:rsidRPr="00852B86" w:rsidRDefault="002F3B2B" w:rsidP="000422D1">
            <w:pPr>
              <w:pStyle w:val="TAL"/>
              <w:keepNext w:val="0"/>
              <w:keepLines w:val="0"/>
            </w:pPr>
          </w:p>
        </w:tc>
      </w:tr>
      <w:tr w:rsidR="002F3B2B" w:rsidRPr="00852B86" w14:paraId="39A9EDD3"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95C27"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31286C"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926C"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46153F" w14:textId="77777777" w:rsidR="002F3B2B" w:rsidRPr="00852B86" w:rsidRDefault="002F3B2B" w:rsidP="000422D1">
            <w:pPr>
              <w:pStyle w:val="TAL"/>
              <w:keepNext w:val="0"/>
              <w:keepLines w:val="0"/>
            </w:pPr>
          </w:p>
        </w:tc>
      </w:tr>
    </w:tbl>
    <w:p w14:paraId="47158C9F" w14:textId="77777777" w:rsidR="002F3B2B" w:rsidRPr="00852B86" w:rsidRDefault="002F3B2B" w:rsidP="000422D1">
      <w:pPr>
        <w:rPr>
          <w:lang w:eastAsia="sv-SE"/>
        </w:rPr>
      </w:pPr>
    </w:p>
    <w:p w14:paraId="20C088DB" w14:textId="77777777" w:rsidR="002F3B2B" w:rsidRPr="00852B86" w:rsidRDefault="002F3B2B" w:rsidP="00510C5D">
      <w:pPr>
        <w:pStyle w:val="H6"/>
      </w:pPr>
      <w:r w:rsidRPr="00852B86">
        <w:t>4.6.2.2.5</w:t>
      </w:r>
      <w:r w:rsidRPr="00852B86">
        <w:tab/>
        <w:t>Test requirement</w:t>
      </w:r>
    </w:p>
    <w:p w14:paraId="154EEBEA" w14:textId="77777777" w:rsidR="002F3B2B" w:rsidRPr="00852B86" w:rsidRDefault="002F3B2B" w:rsidP="000422D1">
      <w:pPr>
        <w:rPr>
          <w:lang w:eastAsia="sv-SE"/>
        </w:rPr>
      </w:pPr>
      <w:r w:rsidRPr="00852B86">
        <w:rPr>
          <w:lang w:eastAsia="sv-SE"/>
        </w:rPr>
        <w:t>Table 4.6.2.2.5-1 defines the primary level settings including test tolerances for all tests.</w:t>
      </w:r>
    </w:p>
    <w:p w14:paraId="0FBD25E2" w14:textId="45AF9BC1" w:rsidR="002F3B2B" w:rsidRPr="00852B86" w:rsidRDefault="002F3B2B" w:rsidP="000422D1">
      <w:pPr>
        <w:pStyle w:val="TH"/>
        <w:keepNext w:val="0"/>
        <w:keepLines w:val="0"/>
      </w:pPr>
      <w:r w:rsidRPr="00852B86">
        <w:rPr>
          <w:rFonts w:cs="v4.2.0"/>
        </w:rPr>
        <w:t>Table 4.6.2.2.5-1: Cell specific test parameters for EN-DC inter-frequency</w:t>
      </w:r>
      <w:r w:rsidR="00066F85" w:rsidRPr="00852B86">
        <w:rPr>
          <w:rFonts w:cs="v4.2.0"/>
        </w:rPr>
        <w:br/>
      </w:r>
      <w:r w:rsidRPr="00852B86">
        <w:rPr>
          <w:rFonts w:cs="v4.2.0"/>
        </w:rPr>
        <w:t>event triggered reporting without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852B86" w14:paraId="0796BC99" w14:textId="77777777" w:rsidTr="00606A95">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6631994" w14:textId="77777777" w:rsidR="002F3B2B" w:rsidRPr="00852B86" w:rsidRDefault="002F3B2B" w:rsidP="000422D1">
            <w:pPr>
              <w:pStyle w:val="TAH"/>
              <w:keepNext w:val="0"/>
              <w:keepLines w:val="0"/>
              <w:rPr>
                <w:rFonts w:cs="Arial"/>
              </w:rPr>
            </w:pPr>
            <w:r w:rsidRPr="00852B86">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2D931BD" w14:textId="77777777" w:rsidR="002F3B2B" w:rsidRPr="00852B86" w:rsidRDefault="002F3B2B" w:rsidP="000422D1">
            <w:pPr>
              <w:pStyle w:val="TAH"/>
              <w:keepNext w:val="0"/>
              <w:keepLines w:val="0"/>
              <w:rPr>
                <w:rFonts w:cs="Arial"/>
              </w:rPr>
            </w:pPr>
            <w:r w:rsidRPr="00852B86">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6155D382" w14:textId="5080448A" w:rsidR="002F3B2B" w:rsidRPr="00852B86" w:rsidRDefault="002F3B2B" w:rsidP="000422D1">
            <w:pPr>
              <w:pStyle w:val="TAH"/>
              <w:keepNext w:val="0"/>
              <w:keepLines w:val="0"/>
            </w:pPr>
            <w:r w:rsidRPr="00852B86">
              <w:rPr>
                <w:rFonts w:cs="Arial"/>
              </w:rPr>
              <w:t>Test</w:t>
            </w:r>
            <w:r w:rsidR="000422D1" w:rsidRPr="00852B86">
              <w:rPr>
                <w:rFonts w:cs="Arial"/>
              </w:rPr>
              <w:t xml:space="preserve"> </w:t>
            </w:r>
            <w:r w:rsidRPr="00852B86">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34A016BE" w14:textId="14BAE0F7" w:rsidR="002F3B2B" w:rsidRPr="00852B86" w:rsidRDefault="002F3B2B" w:rsidP="000422D1">
            <w:pPr>
              <w:pStyle w:val="TAH"/>
              <w:keepNext w:val="0"/>
              <w:keepLines w:val="0"/>
              <w:rPr>
                <w:rFonts w:cs="Arial"/>
              </w:rPr>
            </w:pPr>
            <w:r w:rsidRPr="00852B86">
              <w:t>Cell</w:t>
            </w:r>
            <w:r w:rsidR="000422D1" w:rsidRPr="00852B86">
              <w:t xml:space="preserve"> </w:t>
            </w:r>
            <w:r w:rsidRPr="00852B86">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7C9552CF" w14:textId="3EA118CF" w:rsidR="002F3B2B" w:rsidRPr="00852B86" w:rsidRDefault="002F3B2B" w:rsidP="000422D1">
            <w:pPr>
              <w:pStyle w:val="TAH"/>
              <w:keepNext w:val="0"/>
              <w:keepLines w:val="0"/>
              <w:rPr>
                <w:rFonts w:cs="Arial"/>
              </w:rPr>
            </w:pPr>
            <w:r w:rsidRPr="00852B86">
              <w:t>Cell</w:t>
            </w:r>
            <w:r w:rsidR="000422D1" w:rsidRPr="00852B86">
              <w:t xml:space="preserve"> </w:t>
            </w:r>
            <w:r w:rsidRPr="00852B86">
              <w:t>3</w:t>
            </w:r>
          </w:p>
        </w:tc>
      </w:tr>
      <w:tr w:rsidR="002F3B2B" w:rsidRPr="00852B86" w14:paraId="239BCCF3" w14:textId="77777777" w:rsidTr="00606A95">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CDF48D" w14:textId="77777777" w:rsidR="002F3B2B" w:rsidRPr="00852B86"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42B9D30" w14:textId="77777777" w:rsidR="002F3B2B" w:rsidRPr="00852B86"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83A1DB7" w14:textId="77777777" w:rsidR="002F3B2B" w:rsidRPr="00852B86" w:rsidRDefault="002F3B2B" w:rsidP="000422D1">
            <w:pPr>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4892E92B" w14:textId="77777777" w:rsidR="002F3B2B" w:rsidRPr="00852B86" w:rsidRDefault="002F3B2B" w:rsidP="000422D1">
            <w:pPr>
              <w:pStyle w:val="TAH"/>
              <w:keepNext w:val="0"/>
              <w:keepLines w:val="0"/>
              <w:rPr>
                <w:rFonts w:cs="Arial"/>
              </w:rPr>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470801D8" w14:textId="77777777" w:rsidR="002F3B2B" w:rsidRPr="00852B86" w:rsidRDefault="002F3B2B" w:rsidP="000422D1">
            <w:pPr>
              <w:pStyle w:val="TAH"/>
              <w:keepNext w:val="0"/>
              <w:keepLines w:val="0"/>
              <w:rPr>
                <w:rFonts w:cs="Arial"/>
              </w:rPr>
            </w:pPr>
            <w:r w:rsidRPr="00852B86">
              <w:t>T2</w:t>
            </w:r>
          </w:p>
        </w:tc>
        <w:tc>
          <w:tcPr>
            <w:tcW w:w="1009" w:type="dxa"/>
            <w:tcBorders>
              <w:top w:val="single" w:sz="4" w:space="0" w:color="auto"/>
              <w:left w:val="single" w:sz="4" w:space="0" w:color="auto"/>
              <w:bottom w:val="single" w:sz="4" w:space="0" w:color="auto"/>
              <w:right w:val="single" w:sz="4" w:space="0" w:color="auto"/>
            </w:tcBorders>
            <w:hideMark/>
          </w:tcPr>
          <w:p w14:paraId="193B928A" w14:textId="77777777" w:rsidR="002F3B2B" w:rsidRPr="00852B86" w:rsidRDefault="002F3B2B" w:rsidP="000422D1">
            <w:pPr>
              <w:pStyle w:val="TAH"/>
              <w:keepNext w:val="0"/>
              <w:keepLines w:val="0"/>
              <w:rPr>
                <w:rFonts w:cs="Arial"/>
              </w:rPr>
            </w:pPr>
            <w:r w:rsidRPr="00852B86">
              <w:t>T1</w:t>
            </w:r>
          </w:p>
        </w:tc>
        <w:tc>
          <w:tcPr>
            <w:tcW w:w="1208" w:type="dxa"/>
            <w:tcBorders>
              <w:top w:val="single" w:sz="4" w:space="0" w:color="auto"/>
              <w:left w:val="single" w:sz="4" w:space="0" w:color="auto"/>
              <w:bottom w:val="single" w:sz="4" w:space="0" w:color="auto"/>
              <w:right w:val="single" w:sz="4" w:space="0" w:color="auto"/>
            </w:tcBorders>
            <w:hideMark/>
          </w:tcPr>
          <w:p w14:paraId="1D716E29" w14:textId="77777777" w:rsidR="002F3B2B" w:rsidRPr="00852B86" w:rsidRDefault="002F3B2B" w:rsidP="000422D1">
            <w:pPr>
              <w:pStyle w:val="TAH"/>
              <w:keepNext w:val="0"/>
              <w:keepLines w:val="0"/>
              <w:rPr>
                <w:rFonts w:cs="Arial"/>
              </w:rPr>
            </w:pPr>
            <w:r w:rsidRPr="00852B86">
              <w:t>T2</w:t>
            </w:r>
          </w:p>
        </w:tc>
      </w:tr>
      <w:tr w:rsidR="002F3B2B" w:rsidRPr="00852B86" w14:paraId="74CE867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B1246A4" w14:textId="42DF18F9"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877" w:type="dxa"/>
            <w:tcBorders>
              <w:top w:val="single" w:sz="4" w:space="0" w:color="auto"/>
              <w:left w:val="single" w:sz="4" w:space="0" w:color="auto"/>
              <w:bottom w:val="single" w:sz="4" w:space="0" w:color="auto"/>
              <w:right w:val="single" w:sz="4" w:space="0" w:color="auto"/>
            </w:tcBorders>
          </w:tcPr>
          <w:p w14:paraId="772CDC8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0F15879B" w14:textId="0BC896C9" w:rsidR="002F3B2B" w:rsidRPr="00852B86" w:rsidRDefault="002F3B2B" w:rsidP="000422D1">
            <w:pPr>
              <w:pStyle w:val="TAC"/>
              <w:keepNext w:val="0"/>
              <w:keepLines w:val="0"/>
              <w:rPr>
                <w:rFonts w:cs="v4.2.0"/>
              </w:rPr>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000752" w14:textId="77777777" w:rsidR="002F3B2B" w:rsidRPr="00852B86" w:rsidRDefault="002F3B2B" w:rsidP="000422D1">
            <w:pPr>
              <w:pStyle w:val="TAC"/>
              <w:keepNext w:val="0"/>
              <w:keepLines w:val="0"/>
            </w:pPr>
            <w:r w:rsidRPr="00852B86">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4425AF9A" w14:textId="77777777" w:rsidR="002F3B2B" w:rsidRPr="00852B86" w:rsidRDefault="002F3B2B" w:rsidP="000422D1">
            <w:pPr>
              <w:pStyle w:val="TAC"/>
              <w:keepNext w:val="0"/>
              <w:keepLines w:val="0"/>
            </w:pPr>
            <w:r w:rsidRPr="00852B86">
              <w:rPr>
                <w:rFonts w:cs="v4.2.0"/>
              </w:rPr>
              <w:t>2</w:t>
            </w:r>
          </w:p>
        </w:tc>
      </w:tr>
      <w:tr w:rsidR="002F3B2B" w:rsidRPr="00852B86" w14:paraId="3DAF487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209E6DD" w14:textId="1757DB54" w:rsidR="002F3B2B" w:rsidRPr="00852B86" w:rsidRDefault="002F3B2B" w:rsidP="000422D1">
            <w:pPr>
              <w:pStyle w:val="TAL"/>
              <w:keepNext w:val="0"/>
              <w:keepLines w:val="0"/>
            </w:pPr>
            <w:r w:rsidRPr="00852B86">
              <w:t>Duplex</w:t>
            </w:r>
            <w:r w:rsidR="000422D1" w:rsidRPr="00852B86">
              <w:t xml:space="preserve"> </w:t>
            </w:r>
            <w:r w:rsidRPr="00852B86">
              <w:t>mode</w:t>
            </w:r>
          </w:p>
        </w:tc>
        <w:tc>
          <w:tcPr>
            <w:tcW w:w="877" w:type="dxa"/>
            <w:tcBorders>
              <w:top w:val="single" w:sz="4" w:space="0" w:color="auto"/>
              <w:left w:val="single" w:sz="4" w:space="0" w:color="auto"/>
              <w:bottom w:val="single" w:sz="4" w:space="0" w:color="auto"/>
              <w:right w:val="single" w:sz="4" w:space="0" w:color="auto"/>
            </w:tcBorders>
          </w:tcPr>
          <w:p w14:paraId="40EA7F88"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F2B56AD" w14:textId="49A31CCA" w:rsidR="002F3B2B" w:rsidRPr="00852B86" w:rsidRDefault="002F3B2B" w:rsidP="000422D1">
            <w:pPr>
              <w:pStyle w:val="TAC"/>
              <w:keepNext w:val="0"/>
              <w:keepLines w:val="0"/>
            </w:pPr>
            <w:r w:rsidRPr="00852B86">
              <w:t>Config</w:t>
            </w:r>
            <w:r w:rsidR="000422D1" w:rsidRPr="00852B86">
              <w:t xml:space="preserve"> </w:t>
            </w:r>
            <w:r w:rsidRPr="00852B86">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3CA9159F" w14:textId="77777777" w:rsidR="002F3B2B" w:rsidRPr="00852B86" w:rsidRDefault="002F3B2B" w:rsidP="000422D1">
            <w:pPr>
              <w:pStyle w:val="TAC"/>
              <w:keepNext w:val="0"/>
              <w:keepLines w:val="0"/>
            </w:pPr>
            <w:r w:rsidRPr="00852B86">
              <w:t>FDD</w:t>
            </w:r>
          </w:p>
        </w:tc>
      </w:tr>
      <w:tr w:rsidR="002F3B2B" w:rsidRPr="00852B86" w14:paraId="0C4B63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7B863A"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05D90AC2"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7E63FA" w14:textId="031C041B" w:rsidR="002F3B2B" w:rsidRPr="00852B86" w:rsidRDefault="002F3B2B" w:rsidP="000422D1">
            <w:pPr>
              <w:pStyle w:val="TAC"/>
              <w:keepNext w:val="0"/>
              <w:keepLines w:val="0"/>
            </w:pPr>
            <w:r w:rsidRPr="00852B86">
              <w:t>Config</w:t>
            </w:r>
            <w:r w:rsidR="000422D1" w:rsidRPr="00852B86">
              <w:t xml:space="preserve"> </w:t>
            </w:r>
            <w:r w:rsidRPr="00852B86">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75CE742A" w14:textId="77777777" w:rsidR="002F3B2B" w:rsidRPr="00852B86" w:rsidRDefault="002F3B2B" w:rsidP="000422D1">
            <w:pPr>
              <w:pStyle w:val="TAC"/>
              <w:keepNext w:val="0"/>
              <w:keepLines w:val="0"/>
            </w:pPr>
            <w:r w:rsidRPr="00852B86">
              <w:t>TDD</w:t>
            </w:r>
          </w:p>
        </w:tc>
      </w:tr>
      <w:tr w:rsidR="002F3B2B" w:rsidRPr="00852B86" w14:paraId="132B4DC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32E2891" w14:textId="77777777" w:rsidR="002F3B2B" w:rsidRPr="00852B86" w:rsidRDefault="002F3B2B" w:rsidP="000422D1">
            <w:pPr>
              <w:pStyle w:val="TAL"/>
              <w:keepNext w:val="0"/>
              <w:keepLines w:val="0"/>
            </w:pPr>
            <w:r w:rsidRPr="00852B86">
              <w:rPr>
                <w:bCs/>
              </w:rPr>
              <w:t>BW</w:t>
            </w:r>
            <w:r w:rsidRPr="00852B86">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CD70C1B" w14:textId="77777777" w:rsidR="002F3B2B" w:rsidRPr="00852B86" w:rsidRDefault="002F3B2B" w:rsidP="000422D1">
            <w:pPr>
              <w:pStyle w:val="TAC"/>
              <w:keepNext w:val="0"/>
              <w:keepLines w:val="0"/>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40F841F3" w14:textId="067AA03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F06CE76" w14:textId="3091E95C"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4E14E79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F5374A6"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AF0EB3"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9D3AF63" w14:textId="1A03EA1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8FC31F3" w14:textId="097C0885"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32860B9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3060538"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902FC0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8A70DB" w14:textId="4AD9DB0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41847C5" w14:textId="60D4C2DB" w:rsidR="002F3B2B" w:rsidRPr="00852B86" w:rsidRDefault="002F3B2B" w:rsidP="000422D1">
            <w:pPr>
              <w:pStyle w:val="TAC"/>
              <w:keepNext w:val="0"/>
              <w:keepLines w:val="0"/>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29382CB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B783E9B" w14:textId="1F6BF167" w:rsidR="002F3B2B" w:rsidRPr="00852B86" w:rsidRDefault="002F3B2B" w:rsidP="00606A95">
            <w:pPr>
              <w:pStyle w:val="TAL"/>
              <w:rPr>
                <w:bCs/>
              </w:rPr>
            </w:pPr>
            <w:r w:rsidRPr="00852B86">
              <w:t>BWP</w:t>
            </w:r>
            <w:r w:rsidR="000422D1" w:rsidRPr="00852B86">
              <w:t xml:space="preserve"> </w:t>
            </w:r>
            <w:r w:rsidRPr="00852B86">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2F069F78" w14:textId="77777777" w:rsidR="002F3B2B" w:rsidRPr="00852B86" w:rsidRDefault="002F3B2B" w:rsidP="00606A95">
            <w:pPr>
              <w:pStyle w:val="TAC"/>
            </w:pPr>
            <w:r w:rsidRPr="00852B86">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C208C4C" w14:textId="503CF20A" w:rsidR="002F3B2B" w:rsidRPr="00852B86" w:rsidRDefault="002F3B2B" w:rsidP="00606A95">
            <w:pPr>
              <w:pStyle w:val="TAC"/>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B300F2" w14:textId="38B461E4" w:rsidR="002F3B2B" w:rsidRPr="00852B86" w:rsidRDefault="002F3B2B" w:rsidP="00606A95">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69692D1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B192CFE" w14:textId="77777777" w:rsidR="002F3B2B" w:rsidRPr="00852B86"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E0006A" w14:textId="77777777" w:rsidR="002F3B2B" w:rsidRPr="00852B86"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F7CAAF7" w14:textId="06076F2F" w:rsidR="002F3B2B" w:rsidRPr="00852B86" w:rsidRDefault="002F3B2B" w:rsidP="00606A95">
            <w:pPr>
              <w:pStyle w:val="TAC"/>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B79202" w14:textId="3985DB55" w:rsidR="002F3B2B" w:rsidRPr="00852B86" w:rsidRDefault="002F3B2B" w:rsidP="00606A95">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808ABD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2F4C24D" w14:textId="77777777" w:rsidR="002F3B2B" w:rsidRPr="00852B86" w:rsidRDefault="002F3B2B" w:rsidP="00606A95">
            <w:pPr>
              <w:keepNext/>
              <w:keepLines/>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02CEB4C1" w14:textId="77777777" w:rsidR="002F3B2B" w:rsidRPr="00852B86" w:rsidRDefault="002F3B2B" w:rsidP="00606A95">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F90D1B" w14:textId="20EA5C3E" w:rsidR="002F3B2B" w:rsidRPr="00852B86" w:rsidRDefault="002F3B2B" w:rsidP="00606A95">
            <w:pPr>
              <w:pStyle w:val="TAC"/>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378B01A" w14:textId="7D2476CB" w:rsidR="002F3B2B" w:rsidRPr="00852B86" w:rsidRDefault="002F3B2B" w:rsidP="00606A95">
            <w:pPr>
              <w:pStyle w:val="TAC"/>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7ED6C30C"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B51B24" w14:textId="248BEA86" w:rsidR="002F3B2B" w:rsidRPr="00852B86" w:rsidRDefault="002F3B2B" w:rsidP="000422D1">
            <w:pPr>
              <w:pStyle w:val="TAL"/>
              <w:keepNext w:val="0"/>
              <w:keepLines w:val="0"/>
              <w:rPr>
                <w:bCs/>
              </w:rPr>
            </w:pPr>
            <w:r w:rsidRPr="00852B86">
              <w:rPr>
                <w:bCs/>
              </w:rPr>
              <w:t>TDD</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71DF0B3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4BE46B4" w14:textId="6A0B526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2AB1578" w14:textId="77777777" w:rsidR="002F3B2B" w:rsidRPr="00852B86" w:rsidRDefault="002F3B2B" w:rsidP="000422D1">
            <w:pPr>
              <w:pStyle w:val="TAC"/>
              <w:keepNext w:val="0"/>
              <w:keepLines w:val="0"/>
            </w:pPr>
            <w:r w:rsidRPr="00852B86">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586391A1" w14:textId="77777777" w:rsidR="002F3B2B" w:rsidRPr="00852B86" w:rsidRDefault="002F3B2B" w:rsidP="000422D1">
            <w:pPr>
              <w:pStyle w:val="TAC"/>
              <w:keepNext w:val="0"/>
              <w:keepLines w:val="0"/>
            </w:pPr>
            <w:r w:rsidRPr="00852B86">
              <w:rPr>
                <w:bCs/>
              </w:rPr>
              <w:t>TDDConf.1.1</w:t>
            </w:r>
          </w:p>
        </w:tc>
      </w:tr>
      <w:tr w:rsidR="002F3B2B" w:rsidRPr="00852B86" w14:paraId="395F589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005A357" w14:textId="77777777" w:rsidR="002F3B2B" w:rsidRPr="00852B86"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4357FD5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A00B44" w14:textId="5FDD804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3DCFCCF" w14:textId="77777777" w:rsidR="002F3B2B" w:rsidRPr="00852B86" w:rsidRDefault="002F3B2B" w:rsidP="000422D1">
            <w:pPr>
              <w:pStyle w:val="TAC"/>
              <w:keepNext w:val="0"/>
              <w:keepLines w:val="0"/>
            </w:pPr>
            <w:r w:rsidRPr="00852B86">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1FDB4128" w14:textId="77777777" w:rsidR="002F3B2B" w:rsidRPr="00852B86" w:rsidRDefault="002F3B2B" w:rsidP="000422D1">
            <w:pPr>
              <w:pStyle w:val="TAC"/>
              <w:keepNext w:val="0"/>
              <w:keepLines w:val="0"/>
            </w:pPr>
            <w:r w:rsidRPr="00852B86">
              <w:rPr>
                <w:bCs/>
              </w:rPr>
              <w:t>TDDConf.2.1</w:t>
            </w:r>
          </w:p>
        </w:tc>
      </w:tr>
      <w:tr w:rsidR="002F3B2B" w:rsidRPr="00852B86" w14:paraId="64BD733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9D6C0D9" w14:textId="31E345C6"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EB1017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7917098" w14:textId="35674729"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1994C90" w14:textId="77777777" w:rsidR="002F3B2B" w:rsidRPr="00852B86" w:rsidRDefault="002F3B2B" w:rsidP="000422D1">
            <w:pPr>
              <w:pStyle w:val="TAC"/>
              <w:keepNext w:val="0"/>
              <w:keepLines w:val="0"/>
            </w:pPr>
            <w:r w:rsidRPr="00852B86">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611B05E1" w14:textId="77777777" w:rsidR="002F3B2B" w:rsidRPr="00852B86" w:rsidRDefault="002F3B2B" w:rsidP="000422D1">
            <w:pPr>
              <w:pStyle w:val="TAC"/>
              <w:keepNext w:val="0"/>
              <w:keepLines w:val="0"/>
            </w:pPr>
            <w:r w:rsidRPr="00852B86">
              <w:rPr>
                <w:bCs/>
              </w:rPr>
              <w:t>NA</w:t>
            </w:r>
          </w:p>
        </w:tc>
      </w:tr>
      <w:tr w:rsidR="002F3B2B" w:rsidRPr="00852B86" w14:paraId="454C8AF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2F9BCBA" w14:textId="64ED537F"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51CA0AC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F0D5581" w14:textId="14B89A40"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D961971" w14:textId="77777777" w:rsidR="002F3B2B" w:rsidRPr="00852B86" w:rsidRDefault="002F3B2B" w:rsidP="000422D1">
            <w:pPr>
              <w:pStyle w:val="TAC"/>
              <w:keepNext w:val="0"/>
              <w:keepLines w:val="0"/>
              <w:rPr>
                <w:bCs/>
              </w:rPr>
            </w:pPr>
            <w:r w:rsidRPr="00852B86">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125AED41" w14:textId="77777777" w:rsidR="002F3B2B" w:rsidRPr="00852B86" w:rsidRDefault="002F3B2B" w:rsidP="000422D1">
            <w:pPr>
              <w:pStyle w:val="TAC"/>
              <w:keepNext w:val="0"/>
              <w:keepLines w:val="0"/>
              <w:rPr>
                <w:bCs/>
              </w:rPr>
            </w:pPr>
            <w:r w:rsidRPr="00852B86">
              <w:rPr>
                <w:bCs/>
              </w:rPr>
              <w:t>NA</w:t>
            </w:r>
          </w:p>
        </w:tc>
      </w:tr>
      <w:tr w:rsidR="002F3B2B" w:rsidRPr="00852B86" w14:paraId="776B365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47CE47A" w14:textId="6EAA70C3"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6655EA9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916A87C" w14:textId="02E7C49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54A64E7" w14:textId="77777777" w:rsidR="002F3B2B" w:rsidRPr="00852B86" w:rsidRDefault="002F3B2B" w:rsidP="000422D1">
            <w:pPr>
              <w:pStyle w:val="TAC"/>
              <w:keepNext w:val="0"/>
              <w:keepLines w:val="0"/>
            </w:pPr>
            <w:r w:rsidRPr="00852B86">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520DD32D" w14:textId="77777777" w:rsidR="002F3B2B" w:rsidRPr="00852B86" w:rsidRDefault="002F3B2B" w:rsidP="000422D1">
            <w:pPr>
              <w:pStyle w:val="TAC"/>
              <w:keepNext w:val="0"/>
              <w:keepLines w:val="0"/>
            </w:pPr>
            <w:r w:rsidRPr="00852B86">
              <w:rPr>
                <w:bCs/>
              </w:rPr>
              <w:t>NA</w:t>
            </w:r>
          </w:p>
        </w:tc>
      </w:tr>
      <w:tr w:rsidR="002F3B2B" w:rsidRPr="00852B86" w14:paraId="5102A1B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10B55E" w14:textId="7E8098AB"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70ACA7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405FF9C" w14:textId="5CEE9278"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52BEF58" w14:textId="77777777" w:rsidR="002F3B2B" w:rsidRPr="00852B86" w:rsidRDefault="002F3B2B" w:rsidP="000422D1">
            <w:pPr>
              <w:pStyle w:val="TAC"/>
              <w:keepNext w:val="0"/>
              <w:keepLines w:val="0"/>
            </w:pPr>
            <w:r w:rsidRPr="00852B86">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7189DD7B" w14:textId="77777777" w:rsidR="002F3B2B" w:rsidRPr="00852B86" w:rsidRDefault="002F3B2B" w:rsidP="000422D1">
            <w:pPr>
              <w:pStyle w:val="TAC"/>
              <w:keepNext w:val="0"/>
              <w:keepLines w:val="0"/>
            </w:pPr>
            <w:r w:rsidRPr="00852B86">
              <w:rPr>
                <w:bCs/>
              </w:rPr>
              <w:t>NA</w:t>
            </w:r>
          </w:p>
        </w:tc>
      </w:tr>
      <w:tr w:rsidR="002F3B2B" w:rsidRPr="00852B86" w14:paraId="366F230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6D02777D" w14:textId="135F3097"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12AEF557"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D06D90E" w14:textId="020F5CFE"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AC1CEBE" w14:textId="20A6F1FC"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8253501" w14:textId="77777777" w:rsidR="002F3B2B" w:rsidRPr="00852B86" w:rsidRDefault="002F3B2B" w:rsidP="000422D1">
            <w:pPr>
              <w:pStyle w:val="TAC"/>
              <w:keepNext w:val="0"/>
              <w:keepLines w:val="0"/>
            </w:pPr>
            <w:r w:rsidRPr="00852B86">
              <w:t>NA</w:t>
            </w:r>
          </w:p>
        </w:tc>
      </w:tr>
      <w:tr w:rsidR="002F3B2B" w:rsidRPr="00852B86" w14:paraId="7004281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09ECDAE"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474570C4"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03DFE6" w14:textId="2DB0D8F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5B16C73" w14:textId="01DFBD53"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29A2EDB" w14:textId="77777777" w:rsidR="002F3B2B" w:rsidRPr="00852B86" w:rsidRDefault="002F3B2B" w:rsidP="000422D1">
            <w:pPr>
              <w:pStyle w:val="TAC"/>
              <w:keepNext w:val="0"/>
              <w:keepLines w:val="0"/>
            </w:pPr>
            <w:r w:rsidRPr="00852B86">
              <w:t>NA</w:t>
            </w:r>
          </w:p>
        </w:tc>
      </w:tr>
      <w:tr w:rsidR="002F3B2B" w:rsidRPr="00852B86" w14:paraId="33417B5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6A825AA9"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5DCFC9B"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9D39FC6" w14:textId="5A05FEA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6A54420" w14:textId="2722F33F" w:rsidR="002F3B2B" w:rsidRPr="00852B86" w:rsidRDefault="002F3B2B" w:rsidP="000422D1">
            <w:pPr>
              <w:pStyle w:val="TAC"/>
              <w:keepNext w:val="0"/>
              <w:keepLines w:val="0"/>
              <w:rPr>
                <w:bCs/>
              </w:rPr>
            </w:pPr>
            <w:r w:rsidRPr="00852B86">
              <w:rPr>
                <w:bCs/>
              </w:rPr>
              <w:t>TRS.1.2</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D334741" w14:textId="77777777" w:rsidR="002F3B2B" w:rsidRPr="00852B86" w:rsidRDefault="002F3B2B" w:rsidP="000422D1">
            <w:pPr>
              <w:pStyle w:val="TAC"/>
              <w:keepNext w:val="0"/>
              <w:keepLines w:val="0"/>
            </w:pPr>
            <w:r w:rsidRPr="00852B86">
              <w:t>NA</w:t>
            </w:r>
          </w:p>
        </w:tc>
      </w:tr>
      <w:tr w:rsidR="002F3B2B" w:rsidRPr="00852B86" w14:paraId="515FFC2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2522F3" w14:textId="542224A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r w:rsidR="000422D1" w:rsidRPr="00852B86">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15BAB18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639353A" w14:textId="48723F21"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BBBB9DA" w14:textId="77777777" w:rsidR="002F3B2B" w:rsidRPr="00852B86" w:rsidRDefault="002F3B2B" w:rsidP="000422D1">
            <w:pPr>
              <w:pStyle w:val="TAC"/>
              <w:keepNext w:val="0"/>
              <w:keepLines w:val="0"/>
              <w:rPr>
                <w:rFonts w:cs="v4.2.0"/>
              </w:rPr>
            </w:pPr>
            <w:r w:rsidRPr="00852B86">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7BD5BA7B" w14:textId="77777777" w:rsidR="002F3B2B" w:rsidRPr="00852B86" w:rsidRDefault="002F3B2B" w:rsidP="000422D1">
            <w:pPr>
              <w:pStyle w:val="TAC"/>
              <w:keepNext w:val="0"/>
              <w:keepLines w:val="0"/>
              <w:rPr>
                <w:rFonts w:cs="v4.2.0"/>
              </w:rPr>
            </w:pPr>
            <w:r w:rsidRPr="00852B86">
              <w:t>OP.1</w:t>
            </w:r>
          </w:p>
        </w:tc>
      </w:tr>
      <w:tr w:rsidR="002F3B2B" w:rsidRPr="00852B86" w14:paraId="2EBF44AF"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9BE48" w14:textId="17863949"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877" w:type="dxa"/>
            <w:tcBorders>
              <w:top w:val="single" w:sz="4" w:space="0" w:color="auto"/>
              <w:left w:val="single" w:sz="4" w:space="0" w:color="auto"/>
              <w:bottom w:val="single" w:sz="4" w:space="0" w:color="auto"/>
              <w:right w:val="single" w:sz="4" w:space="0" w:color="auto"/>
            </w:tcBorders>
          </w:tcPr>
          <w:p w14:paraId="0FE5C6F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0FDB42" w14:textId="0E392BE1"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45B5CC6" w14:textId="2B88E84C" w:rsidR="002F3B2B" w:rsidRPr="00852B86" w:rsidRDefault="002F3B2B" w:rsidP="000422D1">
            <w:pPr>
              <w:pStyle w:val="TAC"/>
              <w:keepNext w:val="0"/>
              <w:keepLines w:val="0"/>
            </w:pPr>
            <w:r w:rsidRPr="00852B86">
              <w:t>S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2003040E" w14:textId="77777777" w:rsidR="002F3B2B" w:rsidRPr="00852B86" w:rsidRDefault="002F3B2B" w:rsidP="000422D1">
            <w:pPr>
              <w:pStyle w:val="TAC"/>
              <w:keepNext w:val="0"/>
              <w:keepLines w:val="0"/>
            </w:pPr>
            <w:r w:rsidRPr="00852B86">
              <w:t>-</w:t>
            </w:r>
          </w:p>
        </w:tc>
      </w:tr>
      <w:tr w:rsidR="002F3B2B" w:rsidRPr="00852B86" w14:paraId="5D3A9E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ABABED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394DE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66F3990" w14:textId="652AE52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400398F" w14:textId="4C0E644D" w:rsidR="002F3B2B" w:rsidRPr="00852B86" w:rsidRDefault="002F3B2B" w:rsidP="000422D1">
            <w:pPr>
              <w:pStyle w:val="TAC"/>
              <w:keepNext w:val="0"/>
              <w:keepLines w:val="0"/>
            </w:pPr>
            <w:r w:rsidRPr="00852B86">
              <w:t>S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7ACDA2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5D92D8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EB0FF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0D13DD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63F4924" w14:textId="07305D57"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4E5953D" w14:textId="695B3D1B" w:rsidR="002F3B2B" w:rsidRPr="00852B86" w:rsidRDefault="002F3B2B" w:rsidP="000422D1">
            <w:pPr>
              <w:pStyle w:val="TAC"/>
              <w:keepNext w:val="0"/>
              <w:keepLines w:val="0"/>
            </w:pPr>
            <w:r w:rsidRPr="00852B86">
              <w:t>S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69B109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E19DE8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7B378DE" w14:textId="62C117C8"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2B30AFB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D2F6BA" w14:textId="17A39977"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94FE3DD" w14:textId="4E09C883"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8E541CB"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414DD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17B2D25"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D7FDC8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D3CEDA8" w14:textId="00F4A872"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576171B" w14:textId="165828F5" w:rsidR="002F3B2B" w:rsidRPr="00852B86" w:rsidRDefault="002F3B2B" w:rsidP="000422D1">
            <w:pPr>
              <w:pStyle w:val="TAC"/>
              <w:keepNext w:val="0"/>
              <w:keepLines w:val="0"/>
            </w:pPr>
            <w:r w:rsidRPr="00852B86">
              <w:t>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E612ED1"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2B4AF15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14E6B3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749E9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F4A666" w14:textId="4A184FA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0A082F3" w14:textId="6DA30DB6" w:rsidR="002F3B2B" w:rsidRPr="00852B86" w:rsidRDefault="002F3B2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8CC93B3"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7C4451CB"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518D8F0" w14:textId="24220A1F"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55475C95"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DB7A176" w14:textId="7DCC6659"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8BA03D4" w14:textId="43CEAC62"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1331E5A9"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0C8627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02CAEF"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A302C2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19F11E" w14:textId="2E262F3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F43BA6E" w14:textId="08313095" w:rsidR="002F3B2B" w:rsidRPr="00852B86" w:rsidRDefault="002F3B2B" w:rsidP="000422D1">
            <w:pPr>
              <w:pStyle w:val="TAC"/>
              <w:keepNext w:val="0"/>
              <w:keepLines w:val="0"/>
            </w:pPr>
            <w:r w:rsidRPr="00852B86">
              <w:t>C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453E014"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08388D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2764B2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7F2E859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6C7CAF2" w14:textId="367263F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C17EB5" w14:textId="170CF876" w:rsidR="002F3B2B" w:rsidRPr="00852B86" w:rsidRDefault="002F3B2B" w:rsidP="000422D1">
            <w:pPr>
              <w:pStyle w:val="TAC"/>
              <w:keepNext w:val="0"/>
              <w:keepLines w:val="0"/>
            </w:pPr>
            <w:r w:rsidRPr="00852B86">
              <w:t>C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26A29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79006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AA1F9A" w14:textId="2D608359" w:rsidR="002F3B2B" w:rsidRPr="00852B86" w:rsidRDefault="002F3B2B" w:rsidP="000422D1">
            <w:pPr>
              <w:pStyle w:val="TAL"/>
              <w:keepNext w:val="0"/>
              <w:keepLines w:val="0"/>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258B5AF9"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E2DB807" w14:textId="720FD8DD" w:rsidR="002F3B2B" w:rsidRPr="00852B86" w:rsidRDefault="002F3B2B" w:rsidP="000422D1">
            <w:pPr>
              <w:pStyle w:val="TAC"/>
              <w:keepNext w:val="0"/>
              <w:keepLines w:val="0"/>
            </w:pPr>
            <w:r w:rsidRPr="00852B86">
              <w:t>Config</w:t>
            </w:r>
            <w:r w:rsidR="000422D1" w:rsidRPr="00852B86">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hideMark/>
          </w:tcPr>
          <w:p w14:paraId="6AF9DFDF" w14:textId="3C9EC6C3"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0F0E6D9E" w14:textId="402CE4D4"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173989B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B6041CE"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26C942F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1219FFDB" w14:textId="3AA9CCEA" w:rsidR="002F3B2B" w:rsidRPr="00852B86" w:rsidRDefault="002F3B2B" w:rsidP="000422D1">
            <w:pPr>
              <w:pStyle w:val="TAC"/>
              <w:keepNext w:val="0"/>
              <w:keepLines w:val="0"/>
            </w:pPr>
            <w:r w:rsidRPr="00852B86">
              <w:t>Config</w:t>
            </w:r>
            <w:r w:rsidR="000422D1" w:rsidRPr="00852B86">
              <w:t xml:space="preserve"> </w:t>
            </w:r>
            <w:r w:rsidRPr="00852B86">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0A79220B" w14:textId="3901D033"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641BBD49" w14:textId="45F215AC"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231DBA4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63FB8F"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7B64F8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6815B8D2" w14:textId="04B9B037" w:rsidR="002F3B2B" w:rsidRPr="00852B86" w:rsidRDefault="002F3B2B" w:rsidP="000422D1">
            <w:pPr>
              <w:pStyle w:val="TAC"/>
              <w:keepNext w:val="0"/>
              <w:keepLines w:val="0"/>
            </w:pPr>
            <w:r w:rsidRPr="00852B86">
              <w:t>Config</w:t>
            </w:r>
            <w:r w:rsidR="000422D1" w:rsidRPr="00852B86">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246034C5" w14:textId="2960A102" w:rsidR="002F3B2B" w:rsidRPr="00852B86" w:rsidRDefault="002F3B2B" w:rsidP="000422D1">
            <w:pPr>
              <w:pStyle w:val="TAC"/>
              <w:keepNext w:val="0"/>
              <w:keepLines w:val="0"/>
            </w:pPr>
            <w:r w:rsidRPr="00852B86">
              <w:t>SSB.2</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hideMark/>
          </w:tcPr>
          <w:p w14:paraId="19D5334C" w14:textId="50693B79" w:rsidR="002F3B2B" w:rsidRPr="00852B86" w:rsidRDefault="002F3B2B" w:rsidP="000422D1">
            <w:pPr>
              <w:pStyle w:val="TAC"/>
              <w:keepNext w:val="0"/>
              <w:keepLines w:val="0"/>
              <w:rPr>
                <w:rFonts w:cs="v4.2.0"/>
              </w:rPr>
            </w:pPr>
            <w:r w:rsidRPr="00852B86">
              <w:t>SSB.6</w:t>
            </w:r>
            <w:r w:rsidR="000422D1" w:rsidRPr="00852B86">
              <w:t xml:space="preserve"> </w:t>
            </w:r>
            <w:r w:rsidRPr="00852B86">
              <w:t>FR1</w:t>
            </w:r>
          </w:p>
        </w:tc>
      </w:tr>
      <w:tr w:rsidR="002F3B2B" w:rsidRPr="00852B86" w14:paraId="1A119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67F530A" w14:textId="5F4F7931"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1DA1710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A4E45" w14:textId="06F87239" w:rsidR="002F3B2B" w:rsidRPr="00852B86" w:rsidRDefault="002F3B2B" w:rsidP="000422D1">
            <w:pPr>
              <w:pStyle w:val="TAC"/>
              <w:keepNext w:val="0"/>
              <w:keepLines w:val="0"/>
            </w:pPr>
            <w:r w:rsidRPr="00852B86">
              <w:t>Config</w:t>
            </w:r>
            <w:r w:rsidR="000422D1" w:rsidRPr="00852B86">
              <w:rPr>
                <w:szCs w:val="18"/>
              </w:rPr>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0198B67" w14:textId="77777777" w:rsidR="002F3B2B" w:rsidRPr="00852B86" w:rsidRDefault="002F3B2B" w:rsidP="000422D1">
            <w:pPr>
              <w:pStyle w:val="TAC"/>
              <w:keepNext w:val="0"/>
              <w:keepLines w:val="0"/>
              <w:rPr>
                <w:rFonts w:cs="v4.2.0"/>
              </w:rPr>
            </w:pPr>
            <w:r w:rsidRPr="00852B86">
              <w:t>SMTC.2</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F05BC31" w14:textId="77777777" w:rsidR="002F3B2B" w:rsidRPr="00852B86" w:rsidRDefault="002F3B2B" w:rsidP="000422D1">
            <w:pPr>
              <w:pStyle w:val="TAC"/>
              <w:keepNext w:val="0"/>
              <w:keepLines w:val="0"/>
              <w:rPr>
                <w:rFonts w:cs="v4.2.0"/>
              </w:rPr>
            </w:pPr>
            <w:r w:rsidRPr="00852B86">
              <w:t>SMTC.5</w:t>
            </w:r>
          </w:p>
        </w:tc>
      </w:tr>
      <w:tr w:rsidR="002F3B2B" w:rsidRPr="00852B86" w14:paraId="54C07B1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CEA60"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928241D"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3FE5210" w14:textId="0F378259" w:rsidR="002F3B2B" w:rsidRPr="00852B86" w:rsidRDefault="002F3B2B" w:rsidP="000422D1">
            <w:pPr>
              <w:pStyle w:val="TAC"/>
              <w:keepNext w:val="0"/>
              <w:keepLines w:val="0"/>
            </w:pPr>
            <w:r w:rsidRPr="00852B86">
              <w:t>Config</w:t>
            </w:r>
            <w:r w:rsidR="000422D1" w:rsidRPr="00852B86">
              <w:rPr>
                <w:szCs w:val="18"/>
              </w:rPr>
              <w:t xml:space="preserve"> </w:t>
            </w:r>
            <w:r w:rsidRPr="00852B86">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E9F0E60" w14:textId="77777777" w:rsidR="002F3B2B" w:rsidRPr="00852B86" w:rsidRDefault="002F3B2B" w:rsidP="000422D1">
            <w:pPr>
              <w:pStyle w:val="TAC"/>
              <w:keepNext w:val="0"/>
              <w:keepLines w:val="0"/>
            </w:pPr>
            <w:r w:rsidRPr="00852B86">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06F73532" w14:textId="77777777" w:rsidR="002F3B2B" w:rsidRPr="00852B86" w:rsidRDefault="002F3B2B" w:rsidP="000422D1">
            <w:pPr>
              <w:pStyle w:val="TAC"/>
              <w:keepNext w:val="0"/>
              <w:keepLines w:val="0"/>
            </w:pPr>
            <w:r w:rsidRPr="00852B86">
              <w:t>SMTC.4</w:t>
            </w:r>
          </w:p>
        </w:tc>
      </w:tr>
      <w:tr w:rsidR="002F3B2B" w:rsidRPr="00852B86" w14:paraId="08DEE33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73FA0A2" w14:textId="3BC7B1A1" w:rsidR="002F3B2B" w:rsidRPr="00852B86" w:rsidRDefault="002F3B2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F026148" w14:textId="77777777" w:rsidR="002F3B2B" w:rsidRPr="00852B86" w:rsidRDefault="002F3B2B" w:rsidP="000422D1">
            <w:pPr>
              <w:pStyle w:val="TAC"/>
              <w:keepNext w:val="0"/>
              <w:keepLines w:val="0"/>
            </w:pPr>
            <w:r w:rsidRPr="00852B86">
              <w:t>kHz</w:t>
            </w:r>
          </w:p>
        </w:tc>
        <w:tc>
          <w:tcPr>
            <w:tcW w:w="1281" w:type="dxa"/>
            <w:tcBorders>
              <w:top w:val="single" w:sz="4" w:space="0" w:color="auto"/>
              <w:left w:val="single" w:sz="4" w:space="0" w:color="auto"/>
              <w:bottom w:val="single" w:sz="4" w:space="0" w:color="auto"/>
              <w:right w:val="single" w:sz="4" w:space="0" w:color="auto"/>
            </w:tcBorders>
            <w:hideMark/>
          </w:tcPr>
          <w:p w14:paraId="795AFFDD" w14:textId="621827CE"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316B307" w14:textId="77777777" w:rsidR="002F3B2B" w:rsidRPr="00852B86" w:rsidRDefault="002F3B2B" w:rsidP="000422D1">
            <w:pPr>
              <w:pStyle w:val="TAC"/>
              <w:keepNext w:val="0"/>
              <w:keepLines w:val="0"/>
            </w:pPr>
            <w:r w:rsidRPr="00852B86">
              <w:t>15</w:t>
            </w:r>
          </w:p>
        </w:tc>
      </w:tr>
      <w:tr w:rsidR="002F3B2B" w:rsidRPr="00852B86" w14:paraId="0E5A2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9BEABDC"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2D407B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2B37D2F1" w14:textId="6D3391D3"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17A41F86" w14:textId="77777777" w:rsidR="002F3B2B" w:rsidRPr="00852B86" w:rsidRDefault="002F3B2B" w:rsidP="000422D1">
            <w:pPr>
              <w:pStyle w:val="TAC"/>
              <w:keepNext w:val="0"/>
              <w:keepLines w:val="0"/>
            </w:pPr>
            <w:r w:rsidRPr="00852B86">
              <w:t>30</w:t>
            </w:r>
          </w:p>
        </w:tc>
      </w:tr>
      <w:tr w:rsidR="002F3B2B" w:rsidRPr="00852B86" w14:paraId="28EA155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5BC1D0" w14:textId="0BE500A5"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S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22706E7" w14:textId="77777777" w:rsidR="002F3B2B" w:rsidRPr="00852B86"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0E40AA8E" w14:textId="6F2062F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1DBCCDF" w14:textId="77777777" w:rsidR="002F3B2B" w:rsidRPr="00852B86" w:rsidRDefault="002F3B2B" w:rsidP="000422D1">
            <w:pPr>
              <w:pStyle w:val="TAC"/>
              <w:keepNext w:val="0"/>
              <w:keepLines w:val="0"/>
              <w:rPr>
                <w:rFonts w:cs="v4.2.0"/>
              </w:rPr>
            </w:pPr>
            <w:r w:rsidRPr="00852B86">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4F6532" w14:textId="77777777" w:rsidR="002F3B2B" w:rsidRPr="00852B86" w:rsidRDefault="002F3B2B" w:rsidP="000422D1">
            <w:pPr>
              <w:pStyle w:val="TAC"/>
              <w:keepNext w:val="0"/>
              <w:keepLines w:val="0"/>
            </w:pPr>
            <w:r w:rsidRPr="00852B86">
              <w:t>0</w:t>
            </w:r>
          </w:p>
        </w:tc>
      </w:tr>
      <w:tr w:rsidR="002F3B2B" w:rsidRPr="00852B86" w14:paraId="1FE392D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74287B2" w14:textId="53743C51"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E5C9B9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1CAE214"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F4FDF6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63A267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6645B9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884ADCC" w14:textId="36EBAE88"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0C62B3"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7331C9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EDD4D43"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E9CCD9"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40742F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19FFD4" w14:textId="3BDCE966"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778314D"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07FCD0"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327A86FD"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199601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32D586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59FFE6D" w14:textId="455C3DB8"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15F0848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717E15D"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A2D95D5"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1D9FF8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8A5480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455C2" w14:textId="238C08E4"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47AC92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5827556"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DC6499"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A0BFAE7"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AD198A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7C94C1F" w14:textId="2662647C"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307A2CB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A1207B9"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0BF3A99"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337B2C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522C7A2"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5D99A8D" w14:textId="5DCB388F"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OCNG</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Note</w:t>
            </w:r>
            <w:r w:rsidR="000422D1" w:rsidRPr="00852B86">
              <w:rPr>
                <w:szCs w:val="16"/>
                <w:lang w:eastAsia="ja-JP"/>
              </w:rPr>
              <w:t xml:space="preserve"> </w:t>
            </w:r>
            <w:r w:rsidRPr="00852B86">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80AFE4B"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8CA72BE"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9A0A14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2586B8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B41948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251494C" w14:textId="1B84605B" w:rsidR="002F3B2B" w:rsidRPr="00852B86" w:rsidRDefault="002F3B2B" w:rsidP="000422D1">
            <w:pPr>
              <w:pStyle w:val="TAL"/>
              <w:keepNext w:val="0"/>
              <w:keepLines w:val="0"/>
              <w:rPr>
                <w:bCs/>
              </w:rPr>
            </w:pPr>
            <w:r w:rsidRPr="00852B86">
              <w:rPr>
                <w:bCs/>
              </w:rPr>
              <w:t>EPRE</w:t>
            </w:r>
            <w:r w:rsidR="000422D1" w:rsidRPr="00852B86">
              <w:rPr>
                <w:bCs/>
              </w:rPr>
              <w:t xml:space="preserve"> </w:t>
            </w:r>
            <w:r w:rsidRPr="00852B86">
              <w:rPr>
                <w:bCs/>
              </w:rPr>
              <w:t>ratio</w:t>
            </w:r>
            <w:r w:rsidR="000422D1" w:rsidRPr="00852B86">
              <w:rPr>
                <w:bCs/>
              </w:rPr>
              <w:t xml:space="preserve"> </w:t>
            </w:r>
            <w:r w:rsidRPr="00852B86">
              <w:rPr>
                <w:bCs/>
              </w:rPr>
              <w:t>of</w:t>
            </w:r>
            <w:r w:rsidR="000422D1" w:rsidRPr="00852B86">
              <w:rPr>
                <w:bCs/>
              </w:rPr>
              <w:t xml:space="preserve"> </w:t>
            </w:r>
            <w:r w:rsidRPr="00852B86">
              <w:rPr>
                <w:bCs/>
              </w:rPr>
              <w:t>OCNG</w:t>
            </w:r>
            <w:r w:rsidR="000422D1" w:rsidRPr="00852B86">
              <w:rPr>
                <w:bCs/>
              </w:rPr>
              <w:t xml:space="preserve"> </w:t>
            </w:r>
            <w:r w:rsidRPr="00852B86">
              <w:rPr>
                <w:bCs/>
              </w:rPr>
              <w:t>to</w:t>
            </w:r>
            <w:r w:rsidR="000422D1" w:rsidRPr="00852B86">
              <w:rPr>
                <w:bCs/>
              </w:rPr>
              <w:t xml:space="preserve"> </w:t>
            </w:r>
            <w:r w:rsidRPr="00852B86">
              <w:rPr>
                <w:bCs/>
              </w:rPr>
              <w:t>OCNG</w:t>
            </w:r>
            <w:r w:rsidR="000422D1" w:rsidRPr="00852B86">
              <w:rPr>
                <w:bCs/>
              </w:rPr>
              <w:t xml:space="preserve"> </w:t>
            </w:r>
            <w:r w:rsidRPr="00852B86">
              <w:rPr>
                <w:bCs/>
              </w:rPr>
              <w:t>DMRS</w:t>
            </w:r>
            <w:r w:rsidR="000422D1" w:rsidRPr="00852B86">
              <w:rPr>
                <w:bCs/>
              </w:rPr>
              <w:t xml:space="preserve"> </w:t>
            </w:r>
            <w:r w:rsidRPr="00852B86">
              <w:rPr>
                <w:bCs/>
              </w:rPr>
              <w:t>(Note</w:t>
            </w:r>
            <w:r w:rsidR="000422D1" w:rsidRPr="00852B86">
              <w:rPr>
                <w:bCs/>
              </w:rPr>
              <w:t xml:space="preserve"> </w:t>
            </w:r>
            <w:r w:rsidRPr="00852B86">
              <w:rPr>
                <w:bCs/>
              </w:rPr>
              <w:t>1)</w:t>
            </w:r>
          </w:p>
        </w:tc>
        <w:tc>
          <w:tcPr>
            <w:tcW w:w="877" w:type="dxa"/>
            <w:tcBorders>
              <w:top w:val="single" w:sz="4" w:space="0" w:color="auto"/>
              <w:left w:val="single" w:sz="4" w:space="0" w:color="auto"/>
              <w:bottom w:val="single" w:sz="4" w:space="0" w:color="auto"/>
              <w:right w:val="single" w:sz="4" w:space="0" w:color="auto"/>
            </w:tcBorders>
          </w:tcPr>
          <w:p w14:paraId="3375E95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4D85647A"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116C8D2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0C704CD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99C402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DEAC0A7"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5282B07F">
                <v:shape id="_x0000_i1161" type="#_x0000_t75" style="width:20.4pt;height:15.6pt" o:ole="" fillcolor="window">
                  <v:imagedata r:id="rId9" o:title=""/>
                </v:shape>
                <o:OLEObject Type="Embed" ProgID="Equation.3" ShapeID="_x0000_i1161" DrawAspect="Content" ObjectID="_1781673205" r:id="rId174"/>
              </w:object>
            </w:r>
            <w:r w:rsidRPr="00852B86">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21ED8B74"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310BB13D" w14:textId="77777777" w:rsidR="002F3B2B" w:rsidRPr="00852B86"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289B51AB"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998E529" w14:textId="77777777" w:rsidR="002F3B2B" w:rsidRPr="00852B86" w:rsidRDefault="002F3B2B" w:rsidP="000422D1">
            <w:pPr>
              <w:pStyle w:val="TAC"/>
              <w:keepNext w:val="0"/>
              <w:keepLines w:val="0"/>
            </w:pPr>
            <w:r w:rsidRPr="00852B86">
              <w:t>-98</w:t>
            </w:r>
          </w:p>
        </w:tc>
      </w:tr>
      <w:tr w:rsidR="002F3B2B" w:rsidRPr="00852B86" w14:paraId="788F3D5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6A5594A5"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7AB9C7C8">
                <v:shape id="_x0000_i1162" type="#_x0000_t75" style="width:20.4pt;height:15.6pt" o:ole="" fillcolor="window">
                  <v:imagedata r:id="rId9" o:title=""/>
                </v:shape>
                <o:OLEObject Type="Embed" ProgID="Equation.3" ShapeID="_x0000_i1162" DrawAspect="Content" ObjectID="_1781673206" r:id="rId175"/>
              </w:object>
            </w:r>
            <w:r w:rsidRPr="00852B86">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70346989"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25C1A6AE" w14:textId="54653EFF"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11242912"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3348526F" w14:textId="77777777" w:rsidR="002F3B2B" w:rsidRPr="00852B86" w:rsidRDefault="002F3B2B" w:rsidP="000422D1">
            <w:pPr>
              <w:pStyle w:val="TAC"/>
              <w:keepNext w:val="0"/>
              <w:keepLines w:val="0"/>
            </w:pPr>
            <w:r w:rsidRPr="00852B86">
              <w:t>-98</w:t>
            </w:r>
          </w:p>
        </w:tc>
      </w:tr>
      <w:tr w:rsidR="002F3B2B" w:rsidRPr="00852B86" w14:paraId="0B14702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A305A31"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1C00D6C1"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73B727E" w14:textId="59408A99"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6EA43771" w14:textId="77777777" w:rsidR="002F3B2B" w:rsidRPr="00852B86" w:rsidRDefault="002F3B2B" w:rsidP="000422D1">
            <w:pPr>
              <w:pStyle w:val="TAC"/>
              <w:keepNext w:val="0"/>
              <w:keepLines w:val="0"/>
              <w:rPr>
                <w:rFonts w:cs="v4.2.0"/>
              </w:rPr>
            </w:pPr>
            <w:r w:rsidRPr="00852B86">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2CEFEAEE" w14:textId="77777777" w:rsidR="002F3B2B" w:rsidRPr="00852B86" w:rsidRDefault="002F3B2B" w:rsidP="000422D1">
            <w:pPr>
              <w:pStyle w:val="TAC"/>
              <w:keepNext w:val="0"/>
              <w:keepLines w:val="0"/>
            </w:pPr>
            <w:r w:rsidRPr="00852B86">
              <w:t>-95</w:t>
            </w:r>
          </w:p>
        </w:tc>
      </w:tr>
      <w:tr w:rsidR="002F3B2B" w:rsidRPr="00852B86" w14:paraId="6C2C527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A1E2FED" w14:textId="33209843"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32168B1"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3BA4717" w14:textId="733D1734"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6C45E956" w14:textId="77777777" w:rsidR="002F3B2B" w:rsidRPr="00852B86" w:rsidRDefault="002F3B2B" w:rsidP="000422D1">
            <w:pPr>
              <w:pStyle w:val="TAC"/>
              <w:keepNext w:val="0"/>
              <w:keepLines w:val="0"/>
            </w:pPr>
            <w:r w:rsidRPr="00852B86">
              <w:t>-94</w:t>
            </w:r>
          </w:p>
        </w:tc>
        <w:tc>
          <w:tcPr>
            <w:tcW w:w="959" w:type="dxa"/>
            <w:tcBorders>
              <w:top w:val="single" w:sz="4" w:space="0" w:color="auto"/>
              <w:left w:val="single" w:sz="4" w:space="0" w:color="auto"/>
              <w:bottom w:val="single" w:sz="4" w:space="0" w:color="auto"/>
              <w:right w:val="single" w:sz="4" w:space="0" w:color="auto"/>
            </w:tcBorders>
            <w:hideMark/>
          </w:tcPr>
          <w:p w14:paraId="511579FC" w14:textId="77777777" w:rsidR="002F3B2B" w:rsidRPr="00852B86" w:rsidRDefault="002F3B2B" w:rsidP="000422D1">
            <w:pPr>
              <w:pStyle w:val="TAC"/>
              <w:keepNext w:val="0"/>
              <w:keepLines w:val="0"/>
            </w:pPr>
            <w:r w:rsidRPr="00852B86">
              <w:t>-94</w:t>
            </w:r>
          </w:p>
        </w:tc>
        <w:tc>
          <w:tcPr>
            <w:tcW w:w="1009" w:type="dxa"/>
            <w:tcBorders>
              <w:top w:val="single" w:sz="4" w:space="0" w:color="auto"/>
              <w:left w:val="single" w:sz="4" w:space="0" w:color="auto"/>
              <w:bottom w:val="single" w:sz="4" w:space="0" w:color="auto"/>
              <w:right w:val="single" w:sz="4" w:space="0" w:color="auto"/>
            </w:tcBorders>
            <w:hideMark/>
          </w:tcPr>
          <w:p w14:paraId="3FF58832"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4976C33A" w14:textId="77777777" w:rsidR="002F3B2B" w:rsidRPr="00852B86" w:rsidRDefault="002F3B2B" w:rsidP="000422D1">
            <w:pPr>
              <w:pStyle w:val="TAC"/>
              <w:keepNext w:val="0"/>
              <w:keepLines w:val="0"/>
            </w:pPr>
            <w:r w:rsidRPr="00852B86">
              <w:t>-91</w:t>
            </w:r>
          </w:p>
        </w:tc>
      </w:tr>
      <w:tr w:rsidR="002F3B2B" w:rsidRPr="00852B86" w14:paraId="595F2FA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B64D3F4"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6243C56"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72BA375" w14:textId="419347DA"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002A8EC8" w14:textId="77777777" w:rsidR="002F3B2B" w:rsidRPr="00852B86" w:rsidRDefault="002F3B2B" w:rsidP="000422D1">
            <w:pPr>
              <w:pStyle w:val="TAC"/>
              <w:keepNext w:val="0"/>
              <w:keepLines w:val="0"/>
            </w:pPr>
            <w:r w:rsidRPr="00852B86">
              <w:t>-91</w:t>
            </w:r>
          </w:p>
        </w:tc>
        <w:tc>
          <w:tcPr>
            <w:tcW w:w="959" w:type="dxa"/>
            <w:tcBorders>
              <w:top w:val="single" w:sz="4" w:space="0" w:color="auto"/>
              <w:left w:val="single" w:sz="4" w:space="0" w:color="auto"/>
              <w:bottom w:val="single" w:sz="4" w:space="0" w:color="auto"/>
              <w:right w:val="single" w:sz="4" w:space="0" w:color="auto"/>
            </w:tcBorders>
            <w:hideMark/>
          </w:tcPr>
          <w:p w14:paraId="7BB448DF" w14:textId="77777777" w:rsidR="002F3B2B" w:rsidRPr="00852B86" w:rsidRDefault="002F3B2B" w:rsidP="000422D1">
            <w:pPr>
              <w:pStyle w:val="TAC"/>
              <w:keepNext w:val="0"/>
              <w:keepLines w:val="0"/>
            </w:pPr>
            <w:r w:rsidRPr="00852B86">
              <w:t>-91</w:t>
            </w:r>
          </w:p>
        </w:tc>
        <w:tc>
          <w:tcPr>
            <w:tcW w:w="1009" w:type="dxa"/>
            <w:tcBorders>
              <w:top w:val="single" w:sz="4" w:space="0" w:color="auto"/>
              <w:left w:val="single" w:sz="4" w:space="0" w:color="auto"/>
              <w:bottom w:val="single" w:sz="4" w:space="0" w:color="auto"/>
              <w:right w:val="single" w:sz="4" w:space="0" w:color="auto"/>
            </w:tcBorders>
            <w:hideMark/>
          </w:tcPr>
          <w:p w14:paraId="4E5C9863"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514EDC1D" w14:textId="77777777" w:rsidR="002F3B2B" w:rsidRPr="00852B86" w:rsidRDefault="002F3B2B" w:rsidP="000422D1">
            <w:pPr>
              <w:pStyle w:val="TAC"/>
              <w:keepNext w:val="0"/>
              <w:keepLines w:val="0"/>
            </w:pPr>
            <w:r w:rsidRPr="00852B86">
              <w:t>-88</w:t>
            </w:r>
          </w:p>
        </w:tc>
      </w:tr>
      <w:tr w:rsidR="002F3B2B" w:rsidRPr="00852B86" w14:paraId="0FB13A1A"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3B51CAC" w14:textId="77777777" w:rsidR="002F3B2B" w:rsidRPr="00852B86" w:rsidRDefault="002F3B2B" w:rsidP="000422D1">
            <w:pPr>
              <w:pStyle w:val="TAL"/>
              <w:keepNext w:val="0"/>
              <w:keepLines w:val="0"/>
            </w:pPr>
            <w:r w:rsidRPr="00852B86">
              <w:rPr>
                <w:position w:val="-12"/>
              </w:rPr>
              <w:object w:dxaOrig="600" w:dyaOrig="345" w14:anchorId="44324715">
                <v:shape id="_x0000_i1163" type="#_x0000_t75" style="width:32.1pt;height:15.6pt" o:ole="" fillcolor="window">
                  <v:imagedata r:id="rId44" o:title=""/>
                </v:shape>
                <o:OLEObject Type="Embed" ProgID="Equation.3" ShapeID="_x0000_i1163" DrawAspect="Content" ObjectID="_1781673207" r:id="rId176"/>
              </w:object>
            </w:r>
          </w:p>
        </w:tc>
        <w:tc>
          <w:tcPr>
            <w:tcW w:w="877" w:type="dxa"/>
            <w:tcBorders>
              <w:top w:val="single" w:sz="4" w:space="0" w:color="auto"/>
              <w:left w:val="single" w:sz="4" w:space="0" w:color="auto"/>
              <w:bottom w:val="single" w:sz="4" w:space="0" w:color="auto"/>
              <w:right w:val="single" w:sz="4" w:space="0" w:color="auto"/>
            </w:tcBorders>
            <w:hideMark/>
          </w:tcPr>
          <w:p w14:paraId="4619D2FE"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67C03250" w14:textId="6FC1BFA7"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5357114F"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4E3FF344"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0664634E"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54425484" w14:textId="77777777" w:rsidR="002F3B2B" w:rsidRPr="00852B86" w:rsidRDefault="002F3B2B" w:rsidP="000422D1">
            <w:pPr>
              <w:pStyle w:val="TAC"/>
              <w:keepNext w:val="0"/>
              <w:keepLines w:val="0"/>
            </w:pPr>
            <w:r w:rsidRPr="00852B86">
              <w:t>7</w:t>
            </w:r>
          </w:p>
        </w:tc>
      </w:tr>
      <w:tr w:rsidR="002F3B2B" w:rsidRPr="00852B86" w14:paraId="4741144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D0EAB60" w14:textId="77777777" w:rsidR="002F3B2B" w:rsidRPr="00852B86" w:rsidRDefault="002F3B2B" w:rsidP="000422D1">
            <w:pPr>
              <w:pStyle w:val="TAL"/>
              <w:keepNext w:val="0"/>
              <w:keepLines w:val="0"/>
            </w:pPr>
            <w:r w:rsidRPr="00852B86">
              <w:rPr>
                <w:position w:val="-12"/>
              </w:rPr>
              <w:object w:dxaOrig="840" w:dyaOrig="345" w14:anchorId="57DDBB2E">
                <v:shape id="_x0000_i1164" type="#_x0000_t75" style="width:39.9pt;height:15.6pt" o:ole="" fillcolor="window">
                  <v:imagedata r:id="rId46" o:title=""/>
                </v:shape>
                <o:OLEObject Type="Embed" ProgID="Equation.3" ShapeID="_x0000_i1164" DrawAspect="Content" ObjectID="_1781673208" r:id="rId177"/>
              </w:object>
            </w:r>
          </w:p>
        </w:tc>
        <w:tc>
          <w:tcPr>
            <w:tcW w:w="877" w:type="dxa"/>
            <w:tcBorders>
              <w:top w:val="single" w:sz="4" w:space="0" w:color="auto"/>
              <w:left w:val="single" w:sz="4" w:space="0" w:color="auto"/>
              <w:bottom w:val="single" w:sz="4" w:space="0" w:color="auto"/>
              <w:right w:val="single" w:sz="4" w:space="0" w:color="auto"/>
            </w:tcBorders>
            <w:hideMark/>
          </w:tcPr>
          <w:p w14:paraId="56D130A1"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32437784" w14:textId="631EEE8F"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614CD36D"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5B57D995"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544312ED"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2C39FA39" w14:textId="77777777" w:rsidR="002F3B2B" w:rsidRPr="00852B86" w:rsidRDefault="002F3B2B" w:rsidP="000422D1">
            <w:pPr>
              <w:pStyle w:val="TAC"/>
              <w:keepNext w:val="0"/>
              <w:keepLines w:val="0"/>
            </w:pPr>
            <w:r w:rsidRPr="00852B86">
              <w:t>7</w:t>
            </w:r>
          </w:p>
        </w:tc>
      </w:tr>
      <w:tr w:rsidR="002F3B2B" w:rsidRPr="00852B86" w14:paraId="777167A8"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6B4C5A3" w14:textId="77777777" w:rsidR="002F3B2B" w:rsidRPr="00852B86" w:rsidRDefault="002F3B2B" w:rsidP="000422D1">
            <w:pPr>
              <w:pStyle w:val="TAL"/>
              <w:keepNext w:val="0"/>
              <w:keepLines w:val="0"/>
            </w:pPr>
            <w:r w:rsidRPr="00852B86">
              <w:t>Io</w:t>
            </w:r>
            <w:r w:rsidRPr="00852B86">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000EB4C4"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4F397FAB" w14:textId="49AEAE77" w:rsidR="002F3B2B" w:rsidRPr="00852B86" w:rsidRDefault="002F3B2B" w:rsidP="000422D1">
            <w:pPr>
              <w:pStyle w:val="TAC"/>
              <w:keepNext w:val="0"/>
              <w:keepLines w:val="0"/>
            </w:pPr>
            <w:r w:rsidRPr="00852B86">
              <w:t>Config</w:t>
            </w:r>
            <w:r w:rsidR="000422D1" w:rsidRPr="00852B86">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6BE3B35D" w14:textId="77777777" w:rsidR="002F3B2B" w:rsidRPr="00852B86" w:rsidRDefault="002F3B2B" w:rsidP="000422D1">
            <w:pPr>
              <w:pStyle w:val="TAC"/>
              <w:keepNext w:val="0"/>
              <w:keepLines w:val="0"/>
            </w:pPr>
            <w:r w:rsidRPr="00852B86">
              <w:t>-64.59</w:t>
            </w:r>
          </w:p>
        </w:tc>
        <w:tc>
          <w:tcPr>
            <w:tcW w:w="959" w:type="dxa"/>
            <w:tcBorders>
              <w:top w:val="single" w:sz="4" w:space="0" w:color="auto"/>
              <w:left w:val="single" w:sz="4" w:space="0" w:color="auto"/>
              <w:bottom w:val="single" w:sz="4" w:space="0" w:color="auto"/>
              <w:right w:val="single" w:sz="4" w:space="0" w:color="auto"/>
            </w:tcBorders>
            <w:hideMark/>
          </w:tcPr>
          <w:p w14:paraId="1964E203" w14:textId="77777777" w:rsidR="002F3B2B" w:rsidRPr="00852B86" w:rsidRDefault="002F3B2B" w:rsidP="000422D1">
            <w:pPr>
              <w:pStyle w:val="TAC"/>
              <w:keepNext w:val="0"/>
              <w:keepLines w:val="0"/>
            </w:pPr>
            <w:r w:rsidRPr="00852B86">
              <w:t>-64.59</w:t>
            </w:r>
          </w:p>
        </w:tc>
        <w:tc>
          <w:tcPr>
            <w:tcW w:w="1009" w:type="dxa"/>
            <w:tcBorders>
              <w:top w:val="single" w:sz="4" w:space="0" w:color="auto"/>
              <w:left w:val="single" w:sz="4" w:space="0" w:color="auto"/>
              <w:bottom w:val="single" w:sz="4" w:space="0" w:color="auto"/>
              <w:right w:val="single" w:sz="4" w:space="0" w:color="auto"/>
            </w:tcBorders>
            <w:hideMark/>
          </w:tcPr>
          <w:p w14:paraId="4E3F3DDE" w14:textId="77777777" w:rsidR="002F3B2B" w:rsidRPr="00852B86" w:rsidRDefault="002F3B2B" w:rsidP="000422D1">
            <w:pPr>
              <w:pStyle w:val="TAC"/>
              <w:keepNext w:val="0"/>
              <w:keepLines w:val="0"/>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6B355100" w14:textId="77777777" w:rsidR="002F3B2B" w:rsidRPr="00852B86" w:rsidRDefault="002F3B2B" w:rsidP="000422D1">
            <w:pPr>
              <w:pStyle w:val="TAC"/>
              <w:keepNext w:val="0"/>
              <w:keepLines w:val="0"/>
            </w:pPr>
            <w:r w:rsidRPr="00852B86">
              <w:t>-62.26</w:t>
            </w:r>
          </w:p>
        </w:tc>
      </w:tr>
      <w:tr w:rsidR="002F3B2B" w:rsidRPr="00852B86" w14:paraId="1B6F25F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A27F35"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78F6F2BC"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34CB1860" w14:textId="27F95C20" w:rsidR="002F3B2B" w:rsidRPr="00852B86" w:rsidRDefault="002F3B2B" w:rsidP="000422D1">
            <w:pPr>
              <w:pStyle w:val="TAC"/>
              <w:keepNext w:val="0"/>
              <w:keepLines w:val="0"/>
            </w:pPr>
            <w:r w:rsidRPr="00852B86">
              <w:t>Config</w:t>
            </w:r>
            <w:r w:rsidR="000422D1" w:rsidRPr="00852B86">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6E72DAF0" w14:textId="77777777" w:rsidR="002F3B2B" w:rsidRPr="00852B86" w:rsidRDefault="002F3B2B" w:rsidP="000422D1">
            <w:pPr>
              <w:pStyle w:val="TAC"/>
              <w:keepNext w:val="0"/>
              <w:keepLines w:val="0"/>
            </w:pPr>
            <w:r w:rsidRPr="00852B86">
              <w:t>-58.49</w:t>
            </w:r>
          </w:p>
        </w:tc>
        <w:tc>
          <w:tcPr>
            <w:tcW w:w="959" w:type="dxa"/>
            <w:tcBorders>
              <w:top w:val="single" w:sz="4" w:space="0" w:color="auto"/>
              <w:left w:val="single" w:sz="4" w:space="0" w:color="auto"/>
              <w:bottom w:val="single" w:sz="4" w:space="0" w:color="auto"/>
              <w:right w:val="single" w:sz="4" w:space="0" w:color="auto"/>
            </w:tcBorders>
            <w:hideMark/>
          </w:tcPr>
          <w:p w14:paraId="47460EA4" w14:textId="77777777" w:rsidR="002F3B2B" w:rsidRPr="00852B86" w:rsidRDefault="002F3B2B" w:rsidP="000422D1">
            <w:pPr>
              <w:pStyle w:val="TAC"/>
              <w:keepNext w:val="0"/>
              <w:keepLines w:val="0"/>
            </w:pPr>
            <w:r w:rsidRPr="00852B86">
              <w:t>-58.49</w:t>
            </w:r>
          </w:p>
        </w:tc>
        <w:tc>
          <w:tcPr>
            <w:tcW w:w="1009" w:type="dxa"/>
            <w:tcBorders>
              <w:top w:val="single" w:sz="4" w:space="0" w:color="auto"/>
              <w:left w:val="single" w:sz="4" w:space="0" w:color="auto"/>
              <w:bottom w:val="single" w:sz="4" w:space="0" w:color="auto"/>
              <w:right w:val="single" w:sz="4" w:space="0" w:color="auto"/>
            </w:tcBorders>
            <w:hideMark/>
          </w:tcPr>
          <w:p w14:paraId="65AC8151" w14:textId="77777777" w:rsidR="002F3B2B" w:rsidRPr="00852B86" w:rsidRDefault="002F3B2B" w:rsidP="000422D1">
            <w:pPr>
              <w:pStyle w:val="TAC"/>
              <w:keepNext w:val="0"/>
              <w:keepLines w:val="0"/>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25E9F52A" w14:textId="77777777" w:rsidR="002F3B2B" w:rsidRPr="00852B86" w:rsidRDefault="002F3B2B" w:rsidP="000422D1">
            <w:pPr>
              <w:pStyle w:val="TAC"/>
              <w:keepNext w:val="0"/>
              <w:keepLines w:val="0"/>
            </w:pPr>
            <w:r w:rsidRPr="00852B86">
              <w:t>-56.15</w:t>
            </w:r>
          </w:p>
        </w:tc>
      </w:tr>
      <w:tr w:rsidR="002F3B2B" w:rsidRPr="00852B86" w14:paraId="4602642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20F9F04" w14:textId="747EF284" w:rsidR="002F3B2B" w:rsidRPr="00852B86" w:rsidRDefault="002F3B2B" w:rsidP="00606A95">
            <w:pPr>
              <w:pStyle w:val="TAL"/>
            </w:pPr>
            <w:r w:rsidRPr="00852B86">
              <w:t>Propagation</w:t>
            </w:r>
            <w:r w:rsidR="000422D1" w:rsidRPr="00852B86">
              <w:t xml:space="preserve"> </w:t>
            </w:r>
            <w:r w:rsidRPr="00852B86">
              <w:t>Condition</w:t>
            </w:r>
            <w:r w:rsidR="000422D1" w:rsidRPr="00852B86">
              <w:t xml:space="preserve"> </w:t>
            </w:r>
          </w:p>
        </w:tc>
        <w:tc>
          <w:tcPr>
            <w:tcW w:w="877" w:type="dxa"/>
            <w:tcBorders>
              <w:top w:val="single" w:sz="4" w:space="0" w:color="auto"/>
              <w:left w:val="single" w:sz="4" w:space="0" w:color="auto"/>
              <w:bottom w:val="single" w:sz="4" w:space="0" w:color="auto"/>
              <w:right w:val="single" w:sz="4" w:space="0" w:color="auto"/>
            </w:tcBorders>
          </w:tcPr>
          <w:p w14:paraId="7C5417B8" w14:textId="77777777" w:rsidR="002F3B2B" w:rsidRPr="00852B86" w:rsidRDefault="002F3B2B" w:rsidP="00606A95">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411EE1AF" w14:textId="10079C95" w:rsidR="002F3B2B" w:rsidRPr="00852B86" w:rsidRDefault="002F3B2B" w:rsidP="00606A95">
            <w:pPr>
              <w:pStyle w:val="TAC"/>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8C4C985" w14:textId="77777777" w:rsidR="002F3B2B" w:rsidRPr="00852B86" w:rsidRDefault="002F3B2B" w:rsidP="00606A95">
            <w:pPr>
              <w:pStyle w:val="TAC"/>
            </w:pPr>
            <w:r w:rsidRPr="00852B86">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1073D015" w14:textId="77777777" w:rsidR="002F3B2B" w:rsidRPr="00852B86" w:rsidRDefault="002F3B2B" w:rsidP="00606A95">
            <w:pPr>
              <w:pStyle w:val="TAC"/>
            </w:pPr>
            <w:r w:rsidRPr="00852B86">
              <w:rPr>
                <w:rFonts w:cs="v4.2.0"/>
              </w:rPr>
              <w:t>AWGN</w:t>
            </w:r>
          </w:p>
        </w:tc>
      </w:tr>
      <w:tr w:rsidR="002F3B2B" w:rsidRPr="00852B86" w14:paraId="13C3D72E"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64C94B04" w14:textId="41B802E3"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194FB54B" w14:textId="7B94230A"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062C9A5">
                <v:shape id="_x0000_i1165" type="#_x0000_t75" style="width:20.4pt;height:15.6pt" o:ole="" fillcolor="window">
                  <v:imagedata r:id="rId9" o:title=""/>
                </v:shape>
                <o:OLEObject Type="Embed" ProgID="Equation.3" ShapeID="_x0000_i1165" DrawAspect="Content" ObjectID="_1781673209" r:id="rId178"/>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21EAB3BF" w14:textId="4629AC5F"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43FE7463" w14:textId="12B74C4D"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5B22B1B0" w14:textId="77777777" w:rsidR="002F3B2B" w:rsidRPr="00852B86" w:rsidRDefault="002F3B2B" w:rsidP="000422D1">
      <w:pPr>
        <w:rPr>
          <w:rFonts w:cs="v4.2.0"/>
        </w:rPr>
      </w:pPr>
    </w:p>
    <w:p w14:paraId="5D078CB2" w14:textId="5F32ED66" w:rsidR="002F3B2B" w:rsidRPr="00852B86" w:rsidRDefault="002F3B2B" w:rsidP="000422D1">
      <w:pPr>
        <w:rPr>
          <w:rFonts w:cs="v4.2.0"/>
        </w:rPr>
      </w:pPr>
      <w:r w:rsidRPr="00852B86">
        <w:rPr>
          <w:rFonts w:cs="v4.2.0"/>
        </w:rPr>
        <w:t>In test 1, the UE shall send one Event A3 triggered measurement report, with a measurement reporting delay less than 10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5AD67C0" w14:textId="3FCA54FF" w:rsidR="002F3B2B" w:rsidRPr="00852B86" w:rsidRDefault="002F3B2B" w:rsidP="000422D1">
      <w:pPr>
        <w:rPr>
          <w:rFonts w:cs="v4.2.0"/>
        </w:rPr>
      </w:pPr>
      <w:r w:rsidRPr="00852B86">
        <w:rPr>
          <w:rFonts w:cs="v4.2.0"/>
        </w:rPr>
        <w:t>In test 2, the UE shall send one Event A3 triggered measurement report, with a measurement reporting delay less than 102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AB5DE51" w14:textId="1D6639A3" w:rsidR="002F3B2B" w:rsidRPr="00852B86" w:rsidRDefault="002F3B2B" w:rsidP="000422D1">
      <w:pPr>
        <w:rPr>
          <w:rFonts w:cs="v4.2.0"/>
        </w:rPr>
      </w:pPr>
      <w:r w:rsidRPr="00852B86">
        <w:rPr>
          <w:rFonts w:cs="v4.2.0"/>
        </w:rPr>
        <w:t>In test 1</w:t>
      </w:r>
      <w:r w:rsidR="00314AEB" w:rsidRPr="00852B86">
        <w:rPr>
          <w:rFonts w:cs="v4.2.0"/>
        </w:rPr>
        <w:t xml:space="preserve"> and</w:t>
      </w:r>
      <w:r w:rsidRPr="00852B86">
        <w:rPr>
          <w:rFonts w:cs="v4.2.0"/>
        </w:rPr>
        <w:t xml:space="preserve"> 2 UE is not required to report SSB time index.</w:t>
      </w:r>
    </w:p>
    <w:p w14:paraId="7E1E84FE"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3E0ED9F" w14:textId="77777777" w:rsidR="002F3B2B" w:rsidRPr="00852B86" w:rsidRDefault="002F3B2B" w:rsidP="000422D1">
      <w:pPr>
        <w:pStyle w:val="Heading4"/>
        <w:keepNext w:val="0"/>
        <w:keepLines w:val="0"/>
        <w:rPr>
          <w:lang w:eastAsia="sv-SE"/>
        </w:rPr>
      </w:pPr>
      <w:bookmarkStart w:id="1424" w:name="_Toc21621457"/>
      <w:bookmarkStart w:id="1425" w:name="_Toc29297071"/>
      <w:bookmarkStart w:id="1426" w:name="_Toc36149262"/>
      <w:bookmarkStart w:id="1427" w:name="_Toc44092840"/>
      <w:bookmarkStart w:id="1428" w:name="_Toc44093389"/>
      <w:bookmarkStart w:id="1429" w:name="_Toc44094212"/>
      <w:bookmarkStart w:id="1430" w:name="_Toc44094491"/>
      <w:bookmarkStart w:id="1431" w:name="_Toc52295907"/>
      <w:bookmarkStart w:id="1432" w:name="_Toc59027613"/>
      <w:bookmarkStart w:id="1433" w:name="_Toc69328107"/>
      <w:bookmarkStart w:id="1434" w:name="_Toc75989744"/>
      <w:bookmarkStart w:id="1435" w:name="_Toc75992850"/>
      <w:bookmarkStart w:id="1436" w:name="_Toc76018627"/>
      <w:bookmarkStart w:id="1437" w:name="_Toc84513694"/>
      <w:bookmarkStart w:id="1438" w:name="_Toc84514258"/>
      <w:r w:rsidRPr="00852B86">
        <w:rPr>
          <w:lang w:eastAsia="sv-SE"/>
        </w:rPr>
        <w:t>4.6.2.3</w:t>
      </w:r>
      <w:r w:rsidRPr="00852B86">
        <w:rPr>
          <w:lang w:eastAsia="sv-SE"/>
        </w:rPr>
        <w:tab/>
        <w:t>Void</w:t>
      </w:r>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p>
    <w:p w14:paraId="1708D597" w14:textId="77777777" w:rsidR="002F3B2B" w:rsidRPr="00852B86" w:rsidRDefault="002F3B2B" w:rsidP="000422D1">
      <w:pPr>
        <w:pStyle w:val="Heading4"/>
        <w:keepNext w:val="0"/>
        <w:keepLines w:val="0"/>
        <w:rPr>
          <w:lang w:eastAsia="sv-SE"/>
        </w:rPr>
      </w:pPr>
      <w:bookmarkStart w:id="1439" w:name="_Toc21621458"/>
      <w:bookmarkStart w:id="1440" w:name="_Toc29297072"/>
      <w:bookmarkStart w:id="1441" w:name="_Toc36149263"/>
      <w:bookmarkStart w:id="1442" w:name="_Toc44092841"/>
      <w:bookmarkStart w:id="1443" w:name="_Toc44093390"/>
      <w:bookmarkStart w:id="1444" w:name="_Toc44094213"/>
      <w:bookmarkStart w:id="1445" w:name="_Toc44094492"/>
      <w:bookmarkStart w:id="1446" w:name="_Toc52295908"/>
      <w:bookmarkStart w:id="1447" w:name="_Toc59027614"/>
      <w:bookmarkStart w:id="1448" w:name="_Toc69328108"/>
      <w:bookmarkStart w:id="1449" w:name="_Toc75989745"/>
      <w:bookmarkStart w:id="1450" w:name="_Toc75992851"/>
      <w:bookmarkStart w:id="1451" w:name="_Toc76018628"/>
      <w:bookmarkStart w:id="1452" w:name="_Toc84513695"/>
      <w:bookmarkStart w:id="1453" w:name="_Toc84514259"/>
      <w:r w:rsidRPr="00852B86">
        <w:rPr>
          <w:lang w:eastAsia="sv-SE"/>
        </w:rPr>
        <w:t>4.6.2.4</w:t>
      </w:r>
      <w:r w:rsidRPr="00852B86">
        <w:rPr>
          <w:lang w:eastAsia="sv-SE"/>
        </w:rPr>
        <w:tab/>
        <w:t>Void</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14:paraId="48F6B9D4" w14:textId="77777777" w:rsidR="002F3B2B" w:rsidRPr="00852B86" w:rsidRDefault="002F3B2B" w:rsidP="000422D1">
      <w:pPr>
        <w:pStyle w:val="Heading4"/>
        <w:keepNext w:val="0"/>
        <w:keepLines w:val="0"/>
        <w:rPr>
          <w:lang w:eastAsia="sv-SE"/>
        </w:rPr>
      </w:pPr>
      <w:bookmarkStart w:id="1454" w:name="_Toc21621459"/>
      <w:bookmarkStart w:id="1455" w:name="_Toc29297073"/>
      <w:bookmarkStart w:id="1456" w:name="_Toc36149264"/>
      <w:bookmarkStart w:id="1457" w:name="_Toc44092842"/>
      <w:bookmarkStart w:id="1458" w:name="_Toc44093391"/>
      <w:bookmarkStart w:id="1459" w:name="_Toc44094214"/>
      <w:bookmarkStart w:id="1460" w:name="_Toc44094493"/>
      <w:bookmarkStart w:id="1461" w:name="_Toc52295909"/>
      <w:bookmarkStart w:id="1462" w:name="_Toc59027615"/>
      <w:bookmarkStart w:id="1463" w:name="_Toc69328109"/>
      <w:bookmarkStart w:id="1464" w:name="_Toc75989746"/>
      <w:bookmarkStart w:id="1465" w:name="_Toc75992852"/>
      <w:bookmarkStart w:id="1466" w:name="_Toc76018629"/>
      <w:bookmarkStart w:id="1467" w:name="_Toc84513696"/>
      <w:bookmarkStart w:id="1468" w:name="_Toc84514260"/>
      <w:r w:rsidRPr="00852B86">
        <w:rPr>
          <w:lang w:eastAsia="sv-SE"/>
        </w:rPr>
        <w:t>4.6.2.5</w:t>
      </w:r>
      <w:r w:rsidRPr="00852B86">
        <w:rPr>
          <w:lang w:eastAsia="sv-SE"/>
        </w:rPr>
        <w:tab/>
        <w:t>EN-DC FR1-FR1 event-triggered reporting in non-DRX with SSB time index detection</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p>
    <w:p w14:paraId="3C43C7CB" w14:textId="77777777" w:rsidR="002F3B2B" w:rsidRPr="00852B86" w:rsidRDefault="002F3B2B" w:rsidP="00510C5D">
      <w:pPr>
        <w:pStyle w:val="H6"/>
      </w:pPr>
      <w:r w:rsidRPr="00852B86">
        <w:t>4.6.2.5.1</w:t>
      </w:r>
      <w:r w:rsidRPr="00852B86">
        <w:tab/>
        <w:t>Test purpose</w:t>
      </w:r>
    </w:p>
    <w:p w14:paraId="0F547F0E" w14:textId="4B2E7553" w:rsidR="002F3B2B" w:rsidRPr="00852B86" w:rsidRDefault="002F3B2B" w:rsidP="000422D1">
      <w:pPr>
        <w:rPr>
          <w:rFonts w:cs="v4.2.0"/>
        </w:rPr>
      </w:pPr>
      <w:r w:rsidRPr="00852B86">
        <w:rPr>
          <w:rFonts w:cs="v4.2.0"/>
        </w:rPr>
        <w:t xml:space="preserve">The purpose of this test is to verify that the UE makes correct reporting of an event in non-DRX within EN-DC </w:t>
      </w:r>
      <w:r w:rsidRPr="00852B86">
        <w:t xml:space="preserve">inter-frequency NR cell search requirements </w:t>
      </w:r>
      <w:r w:rsidRPr="00852B86">
        <w:rPr>
          <w:rFonts w:cs="v4.2.0"/>
        </w:rPr>
        <w:t xml:space="preserve">with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379AFA6D" w14:textId="77777777" w:rsidR="002F3B2B" w:rsidRPr="00852B86" w:rsidRDefault="002F3B2B" w:rsidP="00510C5D">
      <w:pPr>
        <w:pStyle w:val="H6"/>
      </w:pPr>
      <w:r w:rsidRPr="00852B86">
        <w:t>4.6.2.5.2</w:t>
      </w:r>
      <w:r w:rsidRPr="00852B86">
        <w:tab/>
        <w:t>Test applicability</w:t>
      </w:r>
    </w:p>
    <w:p w14:paraId="4F86063B" w14:textId="36177916" w:rsidR="002F3B2B" w:rsidRPr="00852B86" w:rsidRDefault="002F3B2B" w:rsidP="000422D1">
      <w:r w:rsidRPr="00852B86">
        <w:rPr>
          <w:lang w:eastAsia="sv-SE"/>
        </w:rPr>
        <w:t xml:space="preserve">This test applies to all types of </w:t>
      </w:r>
      <w:r w:rsidRPr="00852B86">
        <w:t>E-UTRA UE release 15 and forward, supporting EN-DC.</w:t>
      </w:r>
    </w:p>
    <w:p w14:paraId="63A9EF15" w14:textId="77777777" w:rsidR="002F3B2B" w:rsidRPr="00852B86" w:rsidRDefault="002F3B2B" w:rsidP="00510C5D">
      <w:pPr>
        <w:pStyle w:val="H6"/>
      </w:pPr>
      <w:r w:rsidRPr="00852B86">
        <w:t>4.6.2.5.3</w:t>
      </w:r>
      <w:r w:rsidRPr="00852B86">
        <w:tab/>
        <w:t>Minimum conformance requirements</w:t>
      </w:r>
    </w:p>
    <w:p w14:paraId="0945D6D1" w14:textId="77777777" w:rsidR="002F3B2B" w:rsidRPr="00852B86" w:rsidRDefault="002F3B2B" w:rsidP="000422D1">
      <w:pPr>
        <w:rPr>
          <w:lang w:eastAsia="sv-SE"/>
        </w:rPr>
      </w:pPr>
      <w:r w:rsidRPr="00852B86">
        <w:rPr>
          <w:lang w:eastAsia="sv-SE"/>
        </w:rPr>
        <w:t>The minimum conformance requirements are specified in clause 4.6.2.0.</w:t>
      </w:r>
    </w:p>
    <w:p w14:paraId="574ECFC3" w14:textId="50625CD9"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2.3.</w:t>
      </w:r>
    </w:p>
    <w:p w14:paraId="058562C1" w14:textId="77777777" w:rsidR="002F3B2B" w:rsidRPr="00852B86" w:rsidRDefault="002F3B2B" w:rsidP="00510C5D">
      <w:pPr>
        <w:pStyle w:val="H6"/>
      </w:pPr>
      <w:r w:rsidRPr="00852B86">
        <w:t>4.6.2.5.4</w:t>
      </w:r>
      <w:r w:rsidRPr="00852B86">
        <w:tab/>
        <w:t>Test description</w:t>
      </w:r>
    </w:p>
    <w:p w14:paraId="692A43B4" w14:textId="77777777" w:rsidR="002F3B2B" w:rsidRPr="00852B86" w:rsidRDefault="002F3B2B" w:rsidP="000422D1">
      <w:pPr>
        <w:pStyle w:val="H6"/>
        <w:keepNext w:val="0"/>
        <w:keepLines w:val="0"/>
        <w:rPr>
          <w:lang w:eastAsia="sv-SE"/>
        </w:rPr>
      </w:pPr>
      <w:r w:rsidRPr="00852B86">
        <w:t>4.6.2.5.4</w:t>
      </w:r>
      <w:r w:rsidRPr="00852B86">
        <w:rPr>
          <w:lang w:eastAsia="sv-SE"/>
        </w:rPr>
        <w:t>.1</w:t>
      </w:r>
      <w:r w:rsidRPr="00852B86">
        <w:rPr>
          <w:lang w:eastAsia="sv-SE"/>
        </w:rPr>
        <w:tab/>
        <w:t>Initial conditions</w:t>
      </w:r>
    </w:p>
    <w:p w14:paraId="15743612" w14:textId="0EBCF16E" w:rsidR="002F3B2B" w:rsidRPr="00852B86" w:rsidRDefault="002F3B2B" w:rsidP="000422D1">
      <w:pPr>
        <w:rPr>
          <w:lang w:eastAsia="sv-SE"/>
        </w:rPr>
      </w:pPr>
      <w:r w:rsidRPr="00852B86">
        <w:rPr>
          <w:lang w:eastAsia="sv-SE"/>
        </w:rPr>
        <w:t>This test shall be tested using any of the test configurations in Table 4.6.2.5.4.1-1. Configure the test equipment and the DUT according to the parameters in Table 4.6.2.5.4.1-2. Test environment parameters are given in Table</w:t>
      </w:r>
      <w:r w:rsidR="00544CF5" w:rsidRPr="00852B86">
        <w:rPr>
          <w:lang w:eastAsia="sv-SE"/>
        </w:rPr>
        <w:t> </w:t>
      </w:r>
      <w:r w:rsidRPr="00852B86">
        <w:rPr>
          <w:lang w:eastAsia="sv-SE"/>
        </w:rPr>
        <w:t>4.6.2.5.4.1-3.</w:t>
      </w:r>
    </w:p>
    <w:p w14:paraId="264B16AD" w14:textId="2C929CD9" w:rsidR="002F3B2B" w:rsidRPr="00852B86" w:rsidRDefault="002F3B2B" w:rsidP="000422D1">
      <w:pPr>
        <w:pStyle w:val="TH"/>
        <w:keepNext w:val="0"/>
        <w:keepLines w:val="0"/>
      </w:pPr>
      <w:r w:rsidRPr="00852B86">
        <w:t xml:space="preserve">Table </w:t>
      </w:r>
      <w:r w:rsidRPr="00852B86">
        <w:rPr>
          <w:lang w:eastAsia="sv-SE"/>
        </w:rPr>
        <w:t>4.6.2.5.4</w:t>
      </w:r>
      <w:r w:rsidRPr="00852B86">
        <w:t xml:space="preserve">.1-1: </w:t>
      </w:r>
      <w:r w:rsidRPr="00852B86">
        <w:rPr>
          <w:lang w:eastAsia="sv-SE"/>
        </w:rPr>
        <w:t>EN-DC FR1-FR1 event triggered reporting tests in</w:t>
      </w:r>
      <w:r w:rsidR="00544CF5" w:rsidRPr="00852B86">
        <w:rPr>
          <w:lang w:eastAsia="sv-SE"/>
        </w:rPr>
        <w:br/>
      </w:r>
      <w:r w:rsidRPr="00852B86">
        <w:rPr>
          <w:lang w:eastAsia="sv-SE"/>
        </w:rPr>
        <w:t xml:space="preserve">non-DRX with SSB time index detection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54D72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9B19EED" w14:textId="251F982B" w:rsidR="002F3B2B" w:rsidRPr="00852B86" w:rsidRDefault="002F3B2B" w:rsidP="006C1DCC">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E2AA6CB" w14:textId="77777777" w:rsidR="002F3B2B" w:rsidRPr="00852B86" w:rsidRDefault="002F3B2B" w:rsidP="006C1DCC">
            <w:pPr>
              <w:pStyle w:val="TAH"/>
            </w:pPr>
            <w:r w:rsidRPr="00852B86">
              <w:t>Description</w:t>
            </w:r>
          </w:p>
        </w:tc>
      </w:tr>
      <w:tr w:rsidR="002F3B2B" w:rsidRPr="00852B86" w14:paraId="59AC931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721ACD7" w14:textId="2A16336B" w:rsidR="002F3B2B" w:rsidRPr="00852B86" w:rsidRDefault="002F3B2B" w:rsidP="000422D1">
            <w:pPr>
              <w:pStyle w:val="TAL"/>
              <w:keepNext w:val="0"/>
              <w:keepLines w:val="0"/>
            </w:pPr>
            <w:r w:rsidRPr="00852B86">
              <w:t>4.6.2.5</w:t>
            </w:r>
            <w:r w:rsidR="000422D1" w:rsidRPr="00852B86">
              <w:t xml:space="preserve"> </w:t>
            </w:r>
            <w:r w:rsidRPr="00852B86">
              <w:t>-1</w:t>
            </w:r>
          </w:p>
        </w:tc>
        <w:tc>
          <w:tcPr>
            <w:tcW w:w="7371" w:type="dxa"/>
            <w:tcBorders>
              <w:top w:val="single" w:sz="4" w:space="0" w:color="auto"/>
              <w:left w:val="single" w:sz="4" w:space="0" w:color="auto"/>
              <w:bottom w:val="single" w:sz="4" w:space="0" w:color="auto"/>
              <w:right w:val="single" w:sz="4" w:space="0" w:color="auto"/>
            </w:tcBorders>
            <w:hideMark/>
          </w:tcPr>
          <w:p w14:paraId="11F0B06A" w14:textId="7D4D3BEC"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5F178D0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93EF96" w14:textId="154FBE86" w:rsidR="002F3B2B" w:rsidRPr="00852B86" w:rsidRDefault="002F3B2B" w:rsidP="000422D1">
            <w:pPr>
              <w:pStyle w:val="TAL"/>
              <w:keepNext w:val="0"/>
              <w:keepLines w:val="0"/>
            </w:pPr>
            <w:r w:rsidRPr="00852B86">
              <w:t>4.6.2.5</w:t>
            </w:r>
            <w:r w:rsidR="000422D1" w:rsidRPr="00852B86">
              <w:t xml:space="preserve"> </w:t>
            </w:r>
            <w:r w:rsidRPr="00852B86">
              <w:t>-2</w:t>
            </w:r>
          </w:p>
        </w:tc>
        <w:tc>
          <w:tcPr>
            <w:tcW w:w="7371" w:type="dxa"/>
            <w:tcBorders>
              <w:top w:val="single" w:sz="4" w:space="0" w:color="auto"/>
              <w:left w:val="single" w:sz="4" w:space="0" w:color="auto"/>
              <w:bottom w:val="single" w:sz="4" w:space="0" w:color="auto"/>
              <w:right w:val="single" w:sz="4" w:space="0" w:color="auto"/>
            </w:tcBorders>
            <w:hideMark/>
          </w:tcPr>
          <w:p w14:paraId="625B2E99" w14:textId="291DFB3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9A438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894F02" w14:textId="6BE0E23F" w:rsidR="002F3B2B" w:rsidRPr="00852B86" w:rsidRDefault="002F3B2B" w:rsidP="000422D1">
            <w:pPr>
              <w:pStyle w:val="TAL"/>
              <w:keepNext w:val="0"/>
              <w:keepLines w:val="0"/>
            </w:pPr>
            <w:r w:rsidRPr="00852B86">
              <w:t>4.6.2.5</w:t>
            </w:r>
            <w:r w:rsidR="000422D1" w:rsidRPr="00852B86">
              <w:t xml:space="preserve"> </w:t>
            </w:r>
            <w:r w:rsidRPr="00852B86">
              <w:t>-3</w:t>
            </w:r>
          </w:p>
        </w:tc>
        <w:tc>
          <w:tcPr>
            <w:tcW w:w="7371" w:type="dxa"/>
            <w:tcBorders>
              <w:top w:val="single" w:sz="4" w:space="0" w:color="auto"/>
              <w:left w:val="single" w:sz="4" w:space="0" w:color="auto"/>
              <w:bottom w:val="single" w:sz="4" w:space="0" w:color="auto"/>
              <w:right w:val="single" w:sz="4" w:space="0" w:color="auto"/>
            </w:tcBorders>
            <w:hideMark/>
          </w:tcPr>
          <w:p w14:paraId="1FA8CBEE" w14:textId="58DBBC49"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4FE27E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724A0" w14:textId="3DEAEF23" w:rsidR="002F3B2B" w:rsidRPr="00852B86" w:rsidRDefault="002F3B2B" w:rsidP="000422D1">
            <w:pPr>
              <w:pStyle w:val="TAL"/>
              <w:keepNext w:val="0"/>
              <w:keepLines w:val="0"/>
            </w:pPr>
            <w:r w:rsidRPr="00852B86">
              <w:t>4.6.2.5</w:t>
            </w:r>
            <w:r w:rsidR="000422D1" w:rsidRPr="00852B86">
              <w:t xml:space="preserve"> </w:t>
            </w:r>
            <w:r w:rsidRPr="00852B86">
              <w:t>-4</w:t>
            </w:r>
          </w:p>
        </w:tc>
        <w:tc>
          <w:tcPr>
            <w:tcW w:w="7371" w:type="dxa"/>
            <w:tcBorders>
              <w:top w:val="single" w:sz="4" w:space="0" w:color="auto"/>
              <w:left w:val="single" w:sz="4" w:space="0" w:color="auto"/>
              <w:bottom w:val="single" w:sz="4" w:space="0" w:color="auto"/>
              <w:right w:val="single" w:sz="4" w:space="0" w:color="auto"/>
            </w:tcBorders>
            <w:hideMark/>
          </w:tcPr>
          <w:p w14:paraId="24B4BE88" w14:textId="7DF25E53"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248D5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4E4B45" w14:textId="2CBB890D" w:rsidR="002F3B2B" w:rsidRPr="00852B86" w:rsidRDefault="002F3B2B" w:rsidP="000422D1">
            <w:pPr>
              <w:pStyle w:val="TAL"/>
              <w:keepNext w:val="0"/>
              <w:keepLines w:val="0"/>
            </w:pPr>
            <w:r w:rsidRPr="00852B86">
              <w:t>4.6.2.5</w:t>
            </w:r>
            <w:r w:rsidR="000422D1" w:rsidRPr="00852B86">
              <w:t xml:space="preserve"> </w:t>
            </w:r>
            <w:r w:rsidRPr="00852B86">
              <w:t>-5</w:t>
            </w:r>
          </w:p>
        </w:tc>
        <w:tc>
          <w:tcPr>
            <w:tcW w:w="7371" w:type="dxa"/>
            <w:tcBorders>
              <w:top w:val="single" w:sz="4" w:space="0" w:color="auto"/>
              <w:left w:val="single" w:sz="4" w:space="0" w:color="auto"/>
              <w:bottom w:val="single" w:sz="4" w:space="0" w:color="auto"/>
              <w:right w:val="single" w:sz="4" w:space="0" w:color="auto"/>
            </w:tcBorders>
            <w:hideMark/>
          </w:tcPr>
          <w:p w14:paraId="07AA7B4C" w14:textId="327CC53C"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5FFE3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2B916A" w14:textId="6CED20CE" w:rsidR="002F3B2B" w:rsidRPr="00852B86" w:rsidRDefault="002F3B2B" w:rsidP="000422D1">
            <w:pPr>
              <w:pStyle w:val="TAL"/>
              <w:keepNext w:val="0"/>
              <w:keepLines w:val="0"/>
            </w:pPr>
            <w:r w:rsidRPr="00852B86">
              <w:t>4.6.2.5</w:t>
            </w:r>
            <w:r w:rsidR="000422D1" w:rsidRPr="00852B86">
              <w:t xml:space="preserve"> </w:t>
            </w:r>
            <w:r w:rsidRPr="00852B86">
              <w:t>-6</w:t>
            </w:r>
          </w:p>
        </w:tc>
        <w:tc>
          <w:tcPr>
            <w:tcW w:w="7371" w:type="dxa"/>
            <w:tcBorders>
              <w:top w:val="single" w:sz="4" w:space="0" w:color="auto"/>
              <w:left w:val="single" w:sz="4" w:space="0" w:color="auto"/>
              <w:bottom w:val="single" w:sz="4" w:space="0" w:color="auto"/>
              <w:right w:val="single" w:sz="4" w:space="0" w:color="auto"/>
            </w:tcBorders>
            <w:hideMark/>
          </w:tcPr>
          <w:p w14:paraId="357649F4" w14:textId="72DCAA92"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0C29FC0"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4BBA891" w14:textId="67737A61" w:rsidR="002F3B2B" w:rsidRPr="00852B86" w:rsidRDefault="009F1B34" w:rsidP="000422D1">
            <w:pPr>
              <w:pStyle w:val="TAN"/>
              <w:keepNext w:val="0"/>
              <w:keepLines w:val="0"/>
            </w:pPr>
            <w:r w:rsidRPr="00852B86">
              <w:t>NOTE</w:t>
            </w:r>
            <w:r w:rsidR="000422D1" w:rsidRPr="00852B86">
              <w:t xml:space="preserve"> </w:t>
            </w:r>
            <w:r w:rsidRPr="00852B86">
              <w:t>1:</w:t>
            </w:r>
            <w:r w:rsidR="006C1DCC"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6C1DCC" w:rsidRPr="00852B86">
              <w:t>.</w:t>
            </w:r>
          </w:p>
          <w:p w14:paraId="7E3E8D60" w14:textId="542AD55F" w:rsidR="002F3B2B" w:rsidRPr="00852B86" w:rsidRDefault="009F1B34" w:rsidP="000422D1">
            <w:pPr>
              <w:pStyle w:val="TAN"/>
              <w:keepNext w:val="0"/>
              <w:keepLines w:val="0"/>
            </w:pPr>
            <w:r w:rsidRPr="00852B86">
              <w:t>NOTE</w:t>
            </w:r>
            <w:r w:rsidR="000422D1" w:rsidRPr="00852B86">
              <w:t xml:space="preserve"> </w:t>
            </w:r>
            <w:r w:rsidRPr="00852B86">
              <w:t>2:</w:t>
            </w:r>
            <w:r w:rsidR="006C1DCC"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6C1DCC" w:rsidRPr="00852B86">
              <w:t>.</w:t>
            </w:r>
          </w:p>
        </w:tc>
      </w:tr>
    </w:tbl>
    <w:p w14:paraId="0577569B" w14:textId="77777777" w:rsidR="002F3B2B" w:rsidRPr="00852B86" w:rsidRDefault="002F3B2B" w:rsidP="000422D1">
      <w:pPr>
        <w:rPr>
          <w:lang w:eastAsia="sv-SE"/>
        </w:rPr>
      </w:pPr>
    </w:p>
    <w:p w14:paraId="4E422138" w14:textId="1984C475" w:rsidR="002F3B2B" w:rsidRPr="00852B86" w:rsidRDefault="002F3B2B" w:rsidP="000422D1">
      <w:pPr>
        <w:pStyle w:val="TH"/>
        <w:keepNext w:val="0"/>
        <w:keepLines w:val="0"/>
      </w:pPr>
      <w:r w:rsidRPr="00852B86">
        <w:rPr>
          <w:rFonts w:cs="v4.2.0"/>
        </w:rPr>
        <w:t xml:space="preserve">Table </w:t>
      </w:r>
      <w:r w:rsidRPr="00852B86">
        <w:rPr>
          <w:lang w:eastAsia="sv-SE"/>
        </w:rPr>
        <w:t>4.6.2.5.4.1</w:t>
      </w:r>
      <w:r w:rsidRPr="00852B86">
        <w:rPr>
          <w:rFonts w:cs="v4.2.0"/>
        </w:rPr>
        <w:t>-2: General test parameters for EN-DC inter-frequency event triggered reporting</w:t>
      </w:r>
      <w:r w:rsidR="006C1DCC" w:rsidRPr="00852B86">
        <w:rPr>
          <w:rFonts w:cs="v4.2.0"/>
        </w:rPr>
        <w:br/>
      </w:r>
      <w:r w:rsidRPr="00852B86">
        <w:rPr>
          <w:rFonts w:cs="v4.2.0"/>
        </w:rPr>
        <w:t>with SSB time index detection in non-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7"/>
        <w:gridCol w:w="596"/>
        <w:gridCol w:w="1251"/>
        <w:gridCol w:w="2504"/>
        <w:gridCol w:w="3072"/>
      </w:tblGrid>
      <w:tr w:rsidR="00FA50D9" w:rsidRPr="00852B86" w14:paraId="232232FD" w14:textId="77777777" w:rsidTr="00FA50D9">
        <w:trPr>
          <w:cantSplit/>
          <w:trHeight w:val="900"/>
          <w:tblHeader/>
          <w:jc w:val="center"/>
        </w:trPr>
        <w:tc>
          <w:tcPr>
            <w:tcW w:w="2117" w:type="dxa"/>
            <w:tcBorders>
              <w:top w:val="single" w:sz="4" w:space="0" w:color="auto"/>
              <w:left w:val="single" w:sz="4" w:space="0" w:color="auto"/>
              <w:bottom w:val="single" w:sz="4" w:space="0" w:color="auto"/>
              <w:right w:val="single" w:sz="4" w:space="0" w:color="auto"/>
            </w:tcBorders>
            <w:hideMark/>
          </w:tcPr>
          <w:p w14:paraId="5A0141ED" w14:textId="77777777" w:rsidR="00FA50D9" w:rsidRPr="00852B86" w:rsidRDefault="00FA50D9" w:rsidP="000422D1">
            <w:pPr>
              <w:pStyle w:val="TAH"/>
              <w:keepNext w:val="0"/>
              <w:keepLines w:val="0"/>
              <w:rPr>
                <w:rFonts w:cs="Arial"/>
              </w:rPr>
            </w:pPr>
            <w:r w:rsidRPr="00852B86">
              <w:rPr>
                <w:rFonts w:cs="Arial"/>
              </w:rPr>
              <w:t>Parameter</w:t>
            </w:r>
          </w:p>
        </w:tc>
        <w:tc>
          <w:tcPr>
            <w:tcW w:w="596" w:type="dxa"/>
            <w:tcBorders>
              <w:top w:val="single" w:sz="4" w:space="0" w:color="auto"/>
              <w:left w:val="single" w:sz="4" w:space="0" w:color="auto"/>
              <w:bottom w:val="single" w:sz="4" w:space="0" w:color="auto"/>
              <w:right w:val="single" w:sz="4" w:space="0" w:color="auto"/>
            </w:tcBorders>
            <w:hideMark/>
          </w:tcPr>
          <w:p w14:paraId="7D4B001A" w14:textId="77777777" w:rsidR="00FA50D9" w:rsidRPr="00852B86" w:rsidRDefault="00FA50D9" w:rsidP="000422D1">
            <w:pPr>
              <w:pStyle w:val="TAH"/>
              <w:keepNext w:val="0"/>
              <w:keepLines w:val="0"/>
              <w:rPr>
                <w:rFonts w:cs="Arial"/>
              </w:rPr>
            </w:pPr>
            <w:r w:rsidRPr="00852B86">
              <w:rPr>
                <w:rFonts w:cs="Arial"/>
              </w:rPr>
              <w:t>Unit</w:t>
            </w:r>
          </w:p>
        </w:tc>
        <w:tc>
          <w:tcPr>
            <w:tcW w:w="1251" w:type="dxa"/>
            <w:tcBorders>
              <w:top w:val="single" w:sz="4" w:space="0" w:color="auto"/>
              <w:left w:val="single" w:sz="4" w:space="0" w:color="auto"/>
              <w:bottom w:val="single" w:sz="4" w:space="0" w:color="auto"/>
              <w:right w:val="single" w:sz="4" w:space="0" w:color="auto"/>
            </w:tcBorders>
            <w:hideMark/>
          </w:tcPr>
          <w:p w14:paraId="414FF1F0" w14:textId="392D83FF" w:rsidR="00FA50D9" w:rsidRPr="00852B86" w:rsidRDefault="00FA50D9" w:rsidP="000422D1">
            <w:pPr>
              <w:pStyle w:val="TAH"/>
              <w:keepNext w:val="0"/>
              <w:keepLines w:val="0"/>
              <w:rPr>
                <w:rFonts w:cs="Arial"/>
              </w:rPr>
            </w:pPr>
            <w:r w:rsidRPr="00852B86">
              <w:rPr>
                <w:rFonts w:cs="Arial"/>
              </w:rPr>
              <w:t>Test configuration</w:t>
            </w:r>
          </w:p>
        </w:tc>
        <w:tc>
          <w:tcPr>
            <w:tcW w:w="2504" w:type="dxa"/>
            <w:tcBorders>
              <w:top w:val="single" w:sz="4" w:space="0" w:color="auto"/>
              <w:left w:val="single" w:sz="4" w:space="0" w:color="auto"/>
              <w:right w:val="single" w:sz="4" w:space="0" w:color="auto"/>
            </w:tcBorders>
            <w:hideMark/>
          </w:tcPr>
          <w:p w14:paraId="33014DD8" w14:textId="4848C130" w:rsidR="00FA50D9" w:rsidRPr="00852B86" w:rsidRDefault="00FA50D9" w:rsidP="00FA50D9">
            <w:pPr>
              <w:pStyle w:val="TAH"/>
              <w:keepNext w:val="0"/>
              <w:keepLines w:val="0"/>
              <w:rPr>
                <w:rFonts w:cs="Arial"/>
              </w:rPr>
            </w:pPr>
            <w:r w:rsidRPr="00852B86">
              <w:rPr>
                <w:rFonts w:cs="Arial"/>
              </w:rPr>
              <w:t>Value</w:t>
            </w:r>
          </w:p>
        </w:tc>
        <w:tc>
          <w:tcPr>
            <w:tcW w:w="3072" w:type="dxa"/>
            <w:tcBorders>
              <w:top w:val="single" w:sz="4" w:space="0" w:color="auto"/>
              <w:left w:val="single" w:sz="4" w:space="0" w:color="auto"/>
              <w:bottom w:val="single" w:sz="4" w:space="0" w:color="auto"/>
              <w:right w:val="single" w:sz="4" w:space="0" w:color="auto"/>
            </w:tcBorders>
            <w:hideMark/>
          </w:tcPr>
          <w:p w14:paraId="54142026" w14:textId="77777777" w:rsidR="00FA50D9" w:rsidRPr="00852B86" w:rsidRDefault="00FA50D9" w:rsidP="000422D1">
            <w:pPr>
              <w:pStyle w:val="TAH"/>
              <w:keepNext w:val="0"/>
              <w:keepLines w:val="0"/>
              <w:rPr>
                <w:rFonts w:cs="Arial"/>
              </w:rPr>
            </w:pPr>
            <w:r w:rsidRPr="00852B86">
              <w:rPr>
                <w:rFonts w:cs="Arial"/>
              </w:rPr>
              <w:t>Comment</w:t>
            </w:r>
          </w:p>
        </w:tc>
      </w:tr>
      <w:tr w:rsidR="002F3B2B" w:rsidRPr="00852B86" w14:paraId="74F4FB3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EAEAA4A" w14:textId="52F7AE7C" w:rsidR="002F3B2B" w:rsidRPr="00852B86" w:rsidRDefault="002F3B2B" w:rsidP="000422D1">
            <w:pPr>
              <w:pStyle w:val="TAH"/>
              <w:keepNext w:val="0"/>
              <w:keepLines w:val="0"/>
              <w:rPr>
                <w:rFonts w:cs="Arial"/>
              </w:rPr>
            </w:pPr>
            <w:r w:rsidRPr="00852B86">
              <w:rPr>
                <w:rFonts w:cs="v4.2.0"/>
                <w:b w:val="0"/>
              </w:rPr>
              <w:t>E-UTRA</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2DC7A2FD"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EC49009" w14:textId="712C1206"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35D69817" w14:textId="77777777" w:rsidR="002F3B2B" w:rsidRPr="00852B86" w:rsidRDefault="002F3B2B" w:rsidP="00FA50D9">
            <w:pPr>
              <w:pStyle w:val="TAH"/>
              <w:keepNext w:val="0"/>
              <w:keepLines w:val="0"/>
              <w:rPr>
                <w:rFonts w:cs="Arial"/>
              </w:rPr>
            </w:pPr>
            <w:r w:rsidRPr="00852B86">
              <w:rPr>
                <w:rFonts w:cs="v4.2.0"/>
                <w:b w:val="0"/>
                <w:bCs/>
              </w:rPr>
              <w:t>1</w:t>
            </w:r>
          </w:p>
        </w:tc>
        <w:tc>
          <w:tcPr>
            <w:tcW w:w="3072" w:type="dxa"/>
            <w:tcBorders>
              <w:top w:val="single" w:sz="4" w:space="0" w:color="auto"/>
              <w:left w:val="single" w:sz="4" w:space="0" w:color="auto"/>
              <w:bottom w:val="single" w:sz="4" w:space="0" w:color="auto"/>
              <w:right w:val="single" w:sz="4" w:space="0" w:color="auto"/>
            </w:tcBorders>
            <w:hideMark/>
          </w:tcPr>
          <w:p w14:paraId="049576A3" w14:textId="748EE7FF" w:rsidR="002F3B2B" w:rsidRPr="00852B86" w:rsidRDefault="002F3B2B" w:rsidP="000422D1">
            <w:pPr>
              <w:pStyle w:val="TAH"/>
              <w:keepNext w:val="0"/>
              <w:keepLines w:val="0"/>
              <w:rPr>
                <w:rFonts w:cs="Arial"/>
              </w:rPr>
            </w:pPr>
            <w:r w:rsidRPr="00852B86">
              <w:rPr>
                <w:rFonts w:cs="v4.2.0"/>
                <w:b w:val="0"/>
                <w:bCs/>
              </w:rPr>
              <w:t>One</w:t>
            </w:r>
            <w:r w:rsidR="000422D1" w:rsidRPr="00852B86">
              <w:rPr>
                <w:rFonts w:cs="v4.2.0"/>
                <w:b w:val="0"/>
                <w:bCs/>
              </w:rPr>
              <w:t xml:space="preserve"> </w:t>
            </w:r>
            <w:r w:rsidRPr="00852B86">
              <w:rPr>
                <w:rFonts w:cs="v4.2.0"/>
                <w:b w:val="0"/>
                <w:bCs/>
              </w:rPr>
              <w:t>E-UTRAN</w:t>
            </w:r>
            <w:r w:rsidR="000422D1" w:rsidRPr="00852B86">
              <w:rPr>
                <w:rFonts w:cs="v4.2.0"/>
                <w:b w:val="0"/>
                <w:bCs/>
              </w:rPr>
              <w:t xml:space="preserve"> </w:t>
            </w:r>
            <w:r w:rsidRPr="00852B86">
              <w:rPr>
                <w:rFonts w:cs="v4.2.0"/>
                <w:b w:val="0"/>
                <w:bCs/>
              </w:rPr>
              <w:t>TDD</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is</w:t>
            </w:r>
            <w:r w:rsidR="000422D1" w:rsidRPr="00852B86">
              <w:rPr>
                <w:rFonts w:cs="v4.2.0"/>
                <w:b w:val="0"/>
                <w:bCs/>
              </w:rPr>
              <w:t xml:space="preserve"> </w:t>
            </w:r>
            <w:r w:rsidRPr="00852B86">
              <w:rPr>
                <w:rFonts w:cs="v4.2.0"/>
                <w:b w:val="0"/>
                <w:bCs/>
              </w:rPr>
              <w:t>used.</w:t>
            </w:r>
          </w:p>
        </w:tc>
      </w:tr>
      <w:tr w:rsidR="002F3B2B" w:rsidRPr="00852B86" w14:paraId="6A3680A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55763EB" w14:textId="475BB344" w:rsidR="002F3B2B" w:rsidRPr="00852B86" w:rsidRDefault="002F3B2B" w:rsidP="000422D1">
            <w:pPr>
              <w:pStyle w:val="TAH"/>
              <w:keepNext w:val="0"/>
              <w:keepLines w:val="0"/>
              <w:rPr>
                <w:rFonts w:cs="v4.2.0"/>
                <w:b w:val="0"/>
              </w:rPr>
            </w:pPr>
            <w:r w:rsidRPr="00852B86">
              <w:rPr>
                <w:rFonts w:cs="v4.2.0"/>
                <w:b w:val="0"/>
              </w:rPr>
              <w:t>NR</w:t>
            </w:r>
            <w:r w:rsidR="000422D1" w:rsidRPr="00852B86">
              <w:rPr>
                <w:rFonts w:cs="v4.2.0"/>
                <w:b w:val="0"/>
              </w:rPr>
              <w:t xml:space="preserve"> </w:t>
            </w:r>
            <w:r w:rsidRPr="00852B86">
              <w:rPr>
                <w:rFonts w:cs="v4.2.0"/>
                <w:b w:val="0"/>
              </w:rPr>
              <w:t>RF</w:t>
            </w:r>
            <w:r w:rsidR="000422D1" w:rsidRPr="00852B86">
              <w:rPr>
                <w:rFonts w:cs="v4.2.0"/>
                <w:b w:val="0"/>
              </w:rPr>
              <w:t xml:space="preserve"> </w:t>
            </w:r>
            <w:r w:rsidRPr="00852B86">
              <w:rPr>
                <w:rFonts w:cs="v4.2.0"/>
                <w:b w:val="0"/>
              </w:rPr>
              <w:t>Channel</w:t>
            </w:r>
            <w:r w:rsidR="000422D1" w:rsidRPr="00852B86">
              <w:rPr>
                <w:rFonts w:cs="v4.2.0"/>
                <w:b w:val="0"/>
              </w:rPr>
              <w:t xml:space="preserve"> </w:t>
            </w:r>
            <w:r w:rsidRPr="00852B86">
              <w:rPr>
                <w:rFonts w:cs="v4.2.0"/>
                <w:b w:val="0"/>
              </w:rPr>
              <w:t>Number</w:t>
            </w:r>
          </w:p>
        </w:tc>
        <w:tc>
          <w:tcPr>
            <w:tcW w:w="596" w:type="dxa"/>
            <w:tcBorders>
              <w:top w:val="single" w:sz="4" w:space="0" w:color="auto"/>
              <w:left w:val="single" w:sz="4" w:space="0" w:color="auto"/>
              <w:bottom w:val="single" w:sz="4" w:space="0" w:color="auto"/>
              <w:right w:val="single" w:sz="4" w:space="0" w:color="auto"/>
            </w:tcBorders>
          </w:tcPr>
          <w:p w14:paraId="34A12BE1" w14:textId="77777777" w:rsidR="002F3B2B" w:rsidRPr="00852B86" w:rsidRDefault="002F3B2B" w:rsidP="000422D1">
            <w:pPr>
              <w:pStyle w:val="TAH"/>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1D13CF" w14:textId="238D8568"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8DA119" w14:textId="4847FEBA" w:rsidR="002F3B2B" w:rsidRPr="00852B86" w:rsidRDefault="002F3B2B" w:rsidP="00FA50D9">
            <w:pPr>
              <w:pStyle w:val="TAH"/>
              <w:keepNext w:val="0"/>
              <w:keepLines w:val="0"/>
              <w:rPr>
                <w:rFonts w:cs="v4.2.0"/>
                <w:b w:val="0"/>
                <w:bCs/>
              </w:rPr>
            </w:pPr>
            <w:r w:rsidRPr="00852B86">
              <w:rPr>
                <w:rFonts w:cs="v4.2.0"/>
                <w:b w:val="0"/>
                <w:bCs/>
              </w:rPr>
              <w:t>1,</w:t>
            </w:r>
            <w:r w:rsidR="000422D1" w:rsidRPr="00852B86">
              <w:rPr>
                <w:rFonts w:cs="v4.2.0"/>
                <w:b w:val="0"/>
                <w:bCs/>
              </w:rPr>
              <w:t xml:space="preserve"> </w:t>
            </w:r>
            <w:r w:rsidRPr="00852B86">
              <w:rPr>
                <w:rFonts w:cs="v4.2.0"/>
                <w:b w:val="0"/>
                <w:bCs/>
              </w:rPr>
              <w:t>2</w:t>
            </w:r>
          </w:p>
        </w:tc>
        <w:tc>
          <w:tcPr>
            <w:tcW w:w="3072" w:type="dxa"/>
            <w:tcBorders>
              <w:top w:val="single" w:sz="4" w:space="0" w:color="auto"/>
              <w:left w:val="single" w:sz="4" w:space="0" w:color="auto"/>
              <w:bottom w:val="single" w:sz="4" w:space="0" w:color="auto"/>
              <w:right w:val="single" w:sz="4" w:space="0" w:color="auto"/>
            </w:tcBorders>
            <w:hideMark/>
          </w:tcPr>
          <w:p w14:paraId="086A1F11" w14:textId="223ECAAE" w:rsidR="002F3B2B" w:rsidRPr="00852B86" w:rsidRDefault="002F3B2B" w:rsidP="000422D1">
            <w:pPr>
              <w:pStyle w:val="TAH"/>
              <w:keepNext w:val="0"/>
              <w:keepLines w:val="0"/>
              <w:rPr>
                <w:rFonts w:cs="v4.2.0"/>
                <w:b w:val="0"/>
                <w:bCs/>
              </w:rPr>
            </w:pPr>
            <w:r w:rsidRPr="00852B86">
              <w:rPr>
                <w:rFonts w:cs="v4.2.0"/>
                <w:b w:val="0"/>
                <w:bCs/>
              </w:rPr>
              <w:t>Two</w:t>
            </w:r>
            <w:r w:rsidR="000422D1" w:rsidRPr="00852B86">
              <w:rPr>
                <w:rFonts w:cs="v4.2.0"/>
                <w:b w:val="0"/>
                <w:bCs/>
              </w:rPr>
              <w:t xml:space="preserve"> </w:t>
            </w:r>
            <w:r w:rsidRPr="00852B86">
              <w:rPr>
                <w:rFonts w:cs="v4.2.0"/>
                <w:b w:val="0"/>
                <w:bCs/>
              </w:rPr>
              <w:t>FR1</w:t>
            </w:r>
            <w:r w:rsidR="000422D1" w:rsidRPr="00852B86">
              <w:rPr>
                <w:rFonts w:cs="v4.2.0"/>
                <w:b w:val="0"/>
                <w:bCs/>
              </w:rPr>
              <w:t xml:space="preserve"> </w:t>
            </w:r>
            <w:r w:rsidRPr="00852B86">
              <w:rPr>
                <w:rFonts w:cs="v4.2.0"/>
                <w:b w:val="0"/>
                <w:bCs/>
              </w:rPr>
              <w:t>NR</w:t>
            </w:r>
            <w:r w:rsidR="000422D1" w:rsidRPr="00852B86">
              <w:rPr>
                <w:rFonts w:cs="v4.2.0"/>
                <w:b w:val="0"/>
                <w:bCs/>
              </w:rPr>
              <w:t xml:space="preserve"> </w:t>
            </w:r>
            <w:r w:rsidRPr="00852B86">
              <w:rPr>
                <w:rFonts w:cs="v4.2.0"/>
                <w:b w:val="0"/>
                <w:bCs/>
              </w:rPr>
              <w:t>carrier</w:t>
            </w:r>
            <w:r w:rsidR="000422D1" w:rsidRPr="00852B86">
              <w:rPr>
                <w:rFonts w:cs="v4.2.0"/>
                <w:b w:val="0"/>
                <w:bCs/>
              </w:rPr>
              <w:t xml:space="preserve"> </w:t>
            </w:r>
            <w:r w:rsidRPr="00852B86">
              <w:rPr>
                <w:rFonts w:cs="v4.2.0"/>
                <w:b w:val="0"/>
                <w:bCs/>
              </w:rPr>
              <w:t>frequencies</w:t>
            </w:r>
            <w:r w:rsidR="000422D1" w:rsidRPr="00852B86">
              <w:rPr>
                <w:rFonts w:cs="v4.2.0"/>
                <w:b w:val="0"/>
                <w:bCs/>
              </w:rPr>
              <w:t xml:space="preserve"> </w:t>
            </w:r>
            <w:r w:rsidRPr="00852B86">
              <w:rPr>
                <w:rFonts w:cs="v4.2.0"/>
                <w:b w:val="0"/>
                <w:bCs/>
              </w:rPr>
              <w:t>are</w:t>
            </w:r>
            <w:r w:rsidR="000422D1" w:rsidRPr="00852B86">
              <w:rPr>
                <w:rFonts w:cs="v4.2.0"/>
                <w:b w:val="0"/>
                <w:bCs/>
              </w:rPr>
              <w:t xml:space="preserve"> </w:t>
            </w:r>
            <w:r w:rsidRPr="00852B86">
              <w:rPr>
                <w:rFonts w:cs="v4.2.0"/>
                <w:b w:val="0"/>
                <w:bCs/>
              </w:rPr>
              <w:t>used.</w:t>
            </w:r>
          </w:p>
        </w:tc>
      </w:tr>
      <w:tr w:rsidR="002F3B2B" w:rsidRPr="00852B86" w14:paraId="0A93312F"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7F175D5" w14:textId="3322FF28"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154241F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9E8CB64" w14:textId="777F22AF"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2CF7313" w14:textId="48E4CB2B" w:rsidR="002F3B2B" w:rsidRPr="00852B86" w:rsidRDefault="002F3B2B" w:rsidP="00FA50D9">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4B7E7F23" w14:textId="552ABE6C"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E-UTRA</w:t>
            </w:r>
            <w:r w:rsidR="000422D1" w:rsidRPr="00852B86">
              <w:rPr>
                <w:rFonts w:cs="v4.2.0"/>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4EE03662" w14:textId="62DF3F22"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1.</w:t>
            </w:r>
          </w:p>
        </w:tc>
      </w:tr>
      <w:tr w:rsidR="002F3B2B" w:rsidRPr="00852B86" w14:paraId="4E7F263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BD29AE9" w14:textId="0FAC5AD4"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98DB761"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CC1032A" w14:textId="46CD9618"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3A356ED" w14:textId="7A9D851E" w:rsidR="002F3B2B" w:rsidRPr="00852B86" w:rsidRDefault="002F3B2B" w:rsidP="00FA50D9">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7C4A6E87" w14:textId="28D9D12C"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rPr>
                <w:rFonts w:cs="v4.2.0"/>
              </w:rPr>
              <w:t xml:space="preserve"> </w:t>
            </w:r>
            <w:r w:rsidRPr="00852B86">
              <w:rPr>
                <w:rFonts w:cs="v4.2.0"/>
              </w:rPr>
              <w:t>on</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RF</w:t>
            </w:r>
            <w:r w:rsidR="000422D1" w:rsidRPr="00852B86">
              <w:rPr>
                <w:rFonts w:cs="v4.2.0"/>
              </w:rPr>
              <w:t xml:space="preserve"> </w:t>
            </w:r>
            <w:r w:rsidRPr="00852B86">
              <w:rPr>
                <w:rFonts w:cs="v4.2.0"/>
              </w:rPr>
              <w:t>channel</w:t>
            </w:r>
            <w:r w:rsidR="000422D1" w:rsidRPr="00852B86">
              <w:rPr>
                <w:rFonts w:cs="v4.2.0"/>
              </w:rPr>
              <w:t xml:space="preserve"> </w:t>
            </w:r>
            <w:r w:rsidRPr="00852B86">
              <w:rPr>
                <w:rFonts w:cs="Arial"/>
              </w:rPr>
              <w:t>number</w:t>
            </w:r>
            <w:r w:rsidR="000422D1" w:rsidRPr="00852B86">
              <w:rPr>
                <w:rFonts w:cs="Arial"/>
              </w:rPr>
              <w:t xml:space="preserve"> </w:t>
            </w:r>
            <w:r w:rsidRPr="00852B86">
              <w:rPr>
                <w:rFonts w:cs="v4.2.0"/>
              </w:rPr>
              <w:t>2.</w:t>
            </w:r>
          </w:p>
        </w:tc>
      </w:tr>
      <w:tr w:rsidR="00FA50D9" w:rsidRPr="00852B86" w14:paraId="34530B9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EEA8291" w14:textId="3484DC99" w:rsidR="00FA50D9" w:rsidRPr="00852B86" w:rsidRDefault="00FA50D9"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059FEC6A" w14:textId="77777777" w:rsidR="00FA50D9" w:rsidRPr="00852B86"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633D5C2C" w14:textId="3B1B8229"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2ED38DD" w14:textId="63054D4C" w:rsidR="00FA50D9" w:rsidRPr="00852B86" w:rsidRDefault="00FA50D9"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1AB5119" w14:textId="28676CDB" w:rsidR="00FA50D9" w:rsidRPr="00852B86" w:rsidRDefault="00FA50D9" w:rsidP="000422D1">
            <w:pPr>
              <w:pStyle w:val="TAL"/>
              <w:keepNext w:val="0"/>
              <w:keepLines w:val="0"/>
              <w:rPr>
                <w:rFonts w:cs="Arial"/>
              </w:rPr>
            </w:pPr>
            <w:r w:rsidRPr="00852B86">
              <w:rPr>
                <w:rFonts w:cs="Arial"/>
              </w:rPr>
              <w:t>As specified in TS 38.133 clause 9.1.2-1.</w:t>
            </w:r>
          </w:p>
        </w:tc>
      </w:tr>
      <w:tr w:rsidR="00FA50D9" w:rsidRPr="00852B86" w14:paraId="5827FB7E"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0F17693" w14:textId="031A1DA4" w:rsidR="00FA50D9" w:rsidRPr="00852B86" w:rsidRDefault="00FA50D9" w:rsidP="000422D1">
            <w:pPr>
              <w:pStyle w:val="TAL"/>
              <w:keepNext w:val="0"/>
              <w:keepLines w:val="0"/>
              <w:rPr>
                <w:rFonts w:cs="Arial"/>
              </w:rPr>
            </w:pPr>
            <w:r w:rsidRPr="00852B86">
              <w:rPr>
                <w:rFonts w:cs="v4.2.0"/>
              </w:rPr>
              <w:t>Measurement gap offset</w:t>
            </w:r>
          </w:p>
        </w:tc>
        <w:tc>
          <w:tcPr>
            <w:tcW w:w="596" w:type="dxa"/>
            <w:tcBorders>
              <w:top w:val="single" w:sz="4" w:space="0" w:color="auto"/>
              <w:left w:val="single" w:sz="4" w:space="0" w:color="auto"/>
              <w:bottom w:val="single" w:sz="4" w:space="0" w:color="auto"/>
              <w:right w:val="single" w:sz="4" w:space="0" w:color="auto"/>
            </w:tcBorders>
          </w:tcPr>
          <w:p w14:paraId="7A5EDEDC" w14:textId="77777777" w:rsidR="00FA50D9" w:rsidRPr="00852B86" w:rsidRDefault="00FA50D9"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49888B2" w14:textId="5BE4E58D"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259EE724" w14:textId="2B35A656" w:rsidR="00FA50D9" w:rsidRPr="00852B86" w:rsidRDefault="00FA50D9" w:rsidP="00FA50D9">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5C162220" w14:textId="77777777" w:rsidR="00FA50D9" w:rsidRPr="00852B86" w:rsidRDefault="00FA50D9" w:rsidP="000422D1">
            <w:pPr>
              <w:pStyle w:val="TAL"/>
              <w:keepNext w:val="0"/>
              <w:keepLines w:val="0"/>
              <w:rPr>
                <w:rFonts w:cs="Arial"/>
              </w:rPr>
            </w:pPr>
          </w:p>
        </w:tc>
      </w:tr>
      <w:tr w:rsidR="002F3B2B" w:rsidRPr="00852B86" w14:paraId="58D2E2AE"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0E7F0C3"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2D0C101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2D2962E" w14:textId="0047156E"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3D8294C" w14:textId="77777777" w:rsidR="002F3B2B" w:rsidRPr="00852B86" w:rsidRDefault="002F3B2B" w:rsidP="00FA50D9">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36B50022" w14:textId="77777777" w:rsidR="002F3B2B" w:rsidRPr="00852B86" w:rsidRDefault="002F3B2B" w:rsidP="000422D1">
            <w:pPr>
              <w:pStyle w:val="TAL"/>
              <w:keepNext w:val="0"/>
              <w:keepLines w:val="0"/>
              <w:rPr>
                <w:rFonts w:cs="Arial"/>
              </w:rPr>
            </w:pPr>
          </w:p>
        </w:tc>
      </w:tr>
      <w:tr w:rsidR="002F3B2B" w:rsidRPr="00852B86" w14:paraId="16E21F1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2D4F0E3F"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4CE242FB"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1F306496" w14:textId="24B7C4BF"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E8F9A52"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06200EBD" w14:textId="77777777" w:rsidR="002F3B2B" w:rsidRPr="00852B86" w:rsidRDefault="002F3B2B" w:rsidP="000422D1">
            <w:pPr>
              <w:pStyle w:val="TAL"/>
              <w:keepNext w:val="0"/>
              <w:keepLines w:val="0"/>
              <w:rPr>
                <w:rFonts w:cs="Arial"/>
              </w:rPr>
            </w:pPr>
          </w:p>
        </w:tc>
      </w:tr>
      <w:tr w:rsidR="002F3B2B" w:rsidRPr="00852B86" w14:paraId="611C7DB0"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7BCE5757" w14:textId="58F1CB97"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35F99D1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40C5831" w14:textId="0D1702B6"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8A02BAA" w14:textId="77777777" w:rsidR="002F3B2B" w:rsidRPr="00852B86" w:rsidRDefault="002F3B2B" w:rsidP="00FA50D9">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23B7E6C3" w14:textId="77777777" w:rsidR="002F3B2B" w:rsidRPr="00852B86" w:rsidRDefault="002F3B2B" w:rsidP="000422D1">
            <w:pPr>
              <w:pStyle w:val="TAL"/>
              <w:keepNext w:val="0"/>
              <w:keepLines w:val="0"/>
              <w:rPr>
                <w:rFonts w:cs="Arial"/>
              </w:rPr>
            </w:pPr>
          </w:p>
        </w:tc>
      </w:tr>
      <w:tr w:rsidR="002F3B2B" w:rsidRPr="00852B86" w14:paraId="05B7911C"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1D0EA148"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554E008D"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C78004F" w14:textId="2C993852"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12B09D6F"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1C9470C9" w14:textId="77777777" w:rsidR="002F3B2B" w:rsidRPr="00852B86" w:rsidRDefault="002F3B2B" w:rsidP="000422D1">
            <w:pPr>
              <w:pStyle w:val="TAL"/>
              <w:keepNext w:val="0"/>
              <w:keepLines w:val="0"/>
              <w:rPr>
                <w:rFonts w:cs="Arial"/>
              </w:rPr>
            </w:pPr>
          </w:p>
        </w:tc>
      </w:tr>
      <w:tr w:rsidR="002F3B2B" w:rsidRPr="00852B86" w14:paraId="158F54C5"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6E469A96" w14:textId="140A5B9E"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25A56E45"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684179E" w14:textId="2714D21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248AFE56" w14:textId="77777777" w:rsidR="002F3B2B" w:rsidRPr="00852B86" w:rsidRDefault="002F3B2B" w:rsidP="00FA50D9">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034BFF57" w14:textId="3F570137"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45726941"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36B3CAD5" w14:textId="77777777" w:rsidR="002F3B2B" w:rsidRPr="00852B86" w:rsidRDefault="002F3B2B"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tcPr>
          <w:p w14:paraId="2A791FE0"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3C8ADB2" w14:textId="49636CED"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44BC268F" w14:textId="77777777" w:rsidR="002F3B2B" w:rsidRPr="00852B86" w:rsidRDefault="002F3B2B" w:rsidP="00FA50D9">
            <w:pPr>
              <w:pStyle w:val="TAL"/>
              <w:keepNext w:val="0"/>
              <w:keepLines w:val="0"/>
              <w:jc w:val="center"/>
              <w:rPr>
                <w:rFonts w:cs="Arial"/>
              </w:rPr>
            </w:pPr>
            <w:r w:rsidRPr="00852B86">
              <w:rPr>
                <w:rFonts w:cs="Arial"/>
              </w:rPr>
              <w:t>OFF</w:t>
            </w:r>
          </w:p>
        </w:tc>
        <w:tc>
          <w:tcPr>
            <w:tcW w:w="3072" w:type="dxa"/>
            <w:tcBorders>
              <w:top w:val="single" w:sz="4" w:space="0" w:color="auto"/>
              <w:left w:val="single" w:sz="4" w:space="0" w:color="auto"/>
              <w:bottom w:val="single" w:sz="4" w:space="0" w:color="auto"/>
              <w:right w:val="single" w:sz="4" w:space="0" w:color="auto"/>
            </w:tcBorders>
            <w:hideMark/>
          </w:tcPr>
          <w:p w14:paraId="01200BD4" w14:textId="1011F805" w:rsidR="002F3B2B" w:rsidRPr="00852B86" w:rsidRDefault="002F3B2B" w:rsidP="000422D1">
            <w:pPr>
              <w:pStyle w:val="TAL"/>
              <w:keepNext w:val="0"/>
              <w:keepLines w:val="0"/>
              <w:rPr>
                <w:rFonts w:cs="Arial"/>
              </w:rPr>
            </w:pPr>
            <w:r w:rsidRPr="00852B86">
              <w:rPr>
                <w:rFonts w:cs="Arial"/>
              </w:rPr>
              <w:t>DRX</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2F3B2B" w:rsidRPr="00852B86" w14:paraId="0E472DAA"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513CC705" w14:textId="0E9ADA8E"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3ABD90B"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B246C0" w14:textId="72E88834" w:rsidR="002F3B2B" w:rsidRPr="00852B86" w:rsidRDefault="002F3B2B" w:rsidP="00FA50D9">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5C50FFBA" w14:textId="6561A9F6" w:rsidR="002F3B2B" w:rsidRPr="00852B86" w:rsidRDefault="002F3B2B" w:rsidP="00FA50D9">
            <w:pPr>
              <w:pStyle w:val="TAL"/>
              <w:keepNext w:val="0"/>
              <w:keepLines w:val="0"/>
              <w:jc w:val="center"/>
              <w:rPr>
                <w:rFonts w:cs="Arial"/>
              </w:rPr>
            </w:pPr>
            <w:r w:rsidRPr="00852B86">
              <w:rPr>
                <w:rFonts w:cs="v4.2.0"/>
              </w:rPr>
              <w:t>3</w:t>
            </w:r>
            <w:r w:rsidR="000422D1" w:rsidRPr="00852B86">
              <w:rPr>
                <w:rFonts w:cs="v4.2.0"/>
              </w:rPr>
              <w:t xml:space="preserve"> </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2A6F6374" w14:textId="2D2790B9"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EN-DC</w:t>
            </w:r>
          </w:p>
        </w:tc>
      </w:tr>
      <w:tr w:rsidR="002F3B2B" w:rsidRPr="00852B86" w14:paraId="60F62BA8" w14:textId="77777777" w:rsidTr="00FA50D9">
        <w:trPr>
          <w:cantSplit/>
          <w:jc w:val="center"/>
        </w:trPr>
        <w:tc>
          <w:tcPr>
            <w:tcW w:w="2117" w:type="dxa"/>
            <w:vMerge w:val="restart"/>
            <w:tcBorders>
              <w:top w:val="single" w:sz="4" w:space="0" w:color="auto"/>
              <w:left w:val="single" w:sz="4" w:space="0" w:color="auto"/>
              <w:bottom w:val="single" w:sz="4" w:space="0" w:color="auto"/>
              <w:right w:val="single" w:sz="4" w:space="0" w:color="auto"/>
            </w:tcBorders>
            <w:hideMark/>
          </w:tcPr>
          <w:p w14:paraId="5BAF8209" w14:textId="46D3FD6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771C84B5"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C1C141C" w14:textId="1E02A716" w:rsidR="002F3B2B" w:rsidRPr="00852B86" w:rsidRDefault="002F3B2B" w:rsidP="00FA50D9">
            <w:pPr>
              <w:pStyle w:val="TAL"/>
              <w:keepNext w:val="0"/>
              <w:keepLines w:val="0"/>
              <w:jc w:val="center"/>
              <w:rPr>
                <w:rFonts w:cs="v4.2.0"/>
              </w:rPr>
            </w:pPr>
            <w:r w:rsidRPr="00852B86">
              <w:rPr>
                <w:rFonts w:cs="Arial"/>
              </w:rPr>
              <w:t>Config</w:t>
            </w:r>
            <w:r w:rsidR="000422D1" w:rsidRPr="00852B86">
              <w:rPr>
                <w:rFonts w:cs="Arial"/>
              </w:rPr>
              <w:t xml:space="preserve"> </w:t>
            </w:r>
            <w:r w:rsidRPr="00852B86">
              <w:rPr>
                <w:rFonts w:cs="Arial"/>
              </w:rPr>
              <w:t>1,4</w:t>
            </w:r>
          </w:p>
        </w:tc>
        <w:tc>
          <w:tcPr>
            <w:tcW w:w="2504" w:type="dxa"/>
            <w:tcBorders>
              <w:top w:val="single" w:sz="4" w:space="0" w:color="auto"/>
              <w:left w:val="single" w:sz="4" w:space="0" w:color="auto"/>
              <w:bottom w:val="single" w:sz="4" w:space="0" w:color="auto"/>
              <w:right w:val="single" w:sz="4" w:space="0" w:color="auto"/>
            </w:tcBorders>
            <w:hideMark/>
          </w:tcPr>
          <w:p w14:paraId="7C3C2F7D" w14:textId="77777777" w:rsidR="002F3B2B" w:rsidRPr="00852B86" w:rsidRDefault="002F3B2B" w:rsidP="00FA50D9">
            <w:pPr>
              <w:pStyle w:val="TAL"/>
              <w:keepNext w:val="0"/>
              <w:keepLines w:val="0"/>
              <w:jc w:val="center"/>
              <w:rPr>
                <w:rFonts w:cs="Arial"/>
              </w:rPr>
            </w:pPr>
            <w:r w:rsidRPr="00852B86">
              <w:rPr>
                <w:rFonts w:cs="v4.2.0"/>
              </w:rPr>
              <w:t>3ms</w:t>
            </w:r>
          </w:p>
        </w:tc>
        <w:tc>
          <w:tcPr>
            <w:tcW w:w="3072" w:type="dxa"/>
            <w:tcBorders>
              <w:top w:val="single" w:sz="4" w:space="0" w:color="auto"/>
              <w:left w:val="single" w:sz="4" w:space="0" w:color="auto"/>
              <w:bottom w:val="single" w:sz="4" w:space="0" w:color="auto"/>
              <w:right w:val="single" w:sz="4" w:space="0" w:color="auto"/>
            </w:tcBorders>
            <w:hideMark/>
          </w:tcPr>
          <w:p w14:paraId="2BF6CCE4" w14:textId="712AEC9B" w:rsidR="002F3B2B" w:rsidRPr="00852B86" w:rsidRDefault="002F3B2B" w:rsidP="000422D1">
            <w:pPr>
              <w:pStyle w:val="TAL"/>
              <w:keepNext w:val="0"/>
              <w:keepLines w:val="0"/>
              <w:rPr>
                <w:rFonts w:cs="v4.2.0"/>
              </w:rPr>
            </w:pPr>
            <w:r w:rsidRPr="00852B86">
              <w:rPr>
                <w:rFonts w:cs="v4.2.0"/>
              </w:rPr>
              <w:t>Asynchronous</w:t>
            </w:r>
            <w:r w:rsidR="000422D1" w:rsidRPr="00852B86">
              <w:rPr>
                <w:rFonts w:cs="v4.2.0"/>
              </w:rPr>
              <w:t xml:space="preserve"> </w:t>
            </w:r>
            <w:r w:rsidRPr="00852B86">
              <w:rPr>
                <w:rFonts w:cs="v4.2.0"/>
              </w:rPr>
              <w:t>cells.</w:t>
            </w:r>
          </w:p>
          <w:p w14:paraId="361F11AF" w14:textId="27348AD6" w:rsidR="002F3B2B" w:rsidRPr="00852B86" w:rsidRDefault="002F3B2B" w:rsidP="000422D1">
            <w:pPr>
              <w:pStyle w:val="TAL"/>
              <w:keepNext w:val="0"/>
              <w:keepLines w:val="0"/>
              <w:rPr>
                <w:rFonts w:cs="Arial"/>
              </w:rPr>
            </w:pP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3</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3ms</w:t>
            </w:r>
            <w:r w:rsidR="000422D1" w:rsidRPr="00852B86">
              <w:rPr>
                <w:rFonts w:cs="v4.2.0"/>
              </w:rPr>
              <w:t xml:space="preserve"> </w:t>
            </w:r>
            <w:r w:rsidRPr="00852B86">
              <w:rPr>
                <w:rFonts w:cs="v4.2.0"/>
              </w:rPr>
              <w:t>later</w:t>
            </w:r>
            <w:r w:rsidR="000422D1" w:rsidRPr="00852B86">
              <w:rPr>
                <w:rFonts w:cs="v4.2.0"/>
              </w:rPr>
              <w:t xml:space="preserve"> </w:t>
            </w:r>
            <w:r w:rsidRPr="00852B86">
              <w:rPr>
                <w:rFonts w:cs="v4.2.0"/>
              </w:rPr>
              <w:t>than</w:t>
            </w:r>
            <w:r w:rsidR="000422D1" w:rsidRPr="00852B86">
              <w:rPr>
                <w:rFonts w:cs="v4.2.0"/>
              </w:rPr>
              <w:t xml:space="preserve"> </w:t>
            </w:r>
            <w:r w:rsidRPr="00852B86">
              <w:rPr>
                <w:rFonts w:cs="v4.2.0"/>
              </w:rPr>
              <w:t>the</w:t>
            </w:r>
            <w:r w:rsidR="000422D1" w:rsidRPr="00852B86">
              <w:rPr>
                <w:rFonts w:cs="v4.2.0"/>
              </w:rPr>
              <w:t xml:space="preserve"> </w:t>
            </w:r>
            <w:r w:rsidRPr="00852B86">
              <w:rPr>
                <w:rFonts w:cs="v4.2.0"/>
              </w:rPr>
              <w:t>timing</w:t>
            </w:r>
            <w:r w:rsidR="000422D1" w:rsidRPr="00852B86">
              <w:rPr>
                <w:rFonts w:cs="v4.2.0"/>
              </w:rPr>
              <w:t xml:space="preserve"> </w:t>
            </w:r>
            <w:r w:rsidRPr="00852B86">
              <w:rPr>
                <w:rFonts w:cs="v4.2.0"/>
              </w:rPr>
              <w:t>of</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r>
      <w:tr w:rsidR="002F3B2B" w:rsidRPr="00852B86" w14:paraId="79D387CF" w14:textId="77777777" w:rsidTr="00FA50D9">
        <w:trPr>
          <w:cantSplit/>
          <w:jc w:val="center"/>
        </w:trPr>
        <w:tc>
          <w:tcPr>
            <w:tcW w:w="2117" w:type="dxa"/>
            <w:vMerge/>
            <w:tcBorders>
              <w:top w:val="single" w:sz="4" w:space="0" w:color="auto"/>
              <w:left w:val="single" w:sz="4" w:space="0" w:color="auto"/>
              <w:bottom w:val="single" w:sz="4" w:space="0" w:color="auto"/>
              <w:right w:val="single" w:sz="4" w:space="0" w:color="auto"/>
            </w:tcBorders>
            <w:vAlign w:val="center"/>
            <w:hideMark/>
          </w:tcPr>
          <w:p w14:paraId="5EF5B800"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13A0CE64"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B1A8582" w14:textId="2976ACF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4" w:type="dxa"/>
            <w:tcBorders>
              <w:top w:val="single" w:sz="4" w:space="0" w:color="auto"/>
              <w:left w:val="single" w:sz="4" w:space="0" w:color="auto"/>
              <w:bottom w:val="single" w:sz="4" w:space="0" w:color="auto"/>
              <w:right w:val="single" w:sz="4" w:space="0" w:color="auto"/>
            </w:tcBorders>
            <w:hideMark/>
          </w:tcPr>
          <w:p w14:paraId="63808206" w14:textId="77777777" w:rsidR="002F3B2B" w:rsidRPr="00852B86" w:rsidRDefault="002F3B2B" w:rsidP="00FA50D9">
            <w:pPr>
              <w:pStyle w:val="TAL"/>
              <w:keepNext w:val="0"/>
              <w:keepLines w:val="0"/>
              <w:jc w:val="center"/>
              <w:rPr>
                <w:rFonts w:cs="v4.2.0"/>
              </w:rPr>
            </w:pPr>
            <w:r w:rsidRPr="00852B86">
              <w:rPr>
                <w:rFonts w:cs="v4.2.0"/>
              </w:rPr>
              <w:t>3</w:t>
            </w:r>
            <w:r w:rsidRPr="00852B86">
              <w:rPr>
                <w:rFonts w:cs="v4.2.0"/>
              </w:rPr>
              <w:sym w:font="Symbol" w:char="F06D"/>
            </w:r>
            <w:r w:rsidRPr="00852B86">
              <w:rPr>
                <w:rFonts w:cs="v4.2.0"/>
              </w:rPr>
              <w:t>s</w:t>
            </w:r>
          </w:p>
        </w:tc>
        <w:tc>
          <w:tcPr>
            <w:tcW w:w="3072" w:type="dxa"/>
            <w:tcBorders>
              <w:top w:val="single" w:sz="4" w:space="0" w:color="auto"/>
              <w:left w:val="single" w:sz="4" w:space="0" w:color="auto"/>
              <w:bottom w:val="single" w:sz="4" w:space="0" w:color="auto"/>
              <w:right w:val="single" w:sz="4" w:space="0" w:color="auto"/>
            </w:tcBorders>
            <w:hideMark/>
          </w:tcPr>
          <w:p w14:paraId="54090A0D" w14:textId="69E80F1F" w:rsidR="002F3B2B" w:rsidRPr="00852B86" w:rsidRDefault="002F3B2B" w:rsidP="000422D1">
            <w:pPr>
              <w:pStyle w:val="TAL"/>
              <w:keepNext w:val="0"/>
              <w:keepLines w:val="0"/>
              <w:rPr>
                <w:rFonts w:cs="v4.2.0"/>
              </w:rPr>
            </w:pPr>
            <w:r w:rsidRPr="00852B86">
              <w:rPr>
                <w:rFonts w:cs="v4.2.0"/>
              </w:rPr>
              <w:t>Synchronous</w:t>
            </w:r>
            <w:r w:rsidR="000422D1" w:rsidRPr="00852B86">
              <w:rPr>
                <w:rFonts w:cs="v4.2.0"/>
              </w:rPr>
              <w:t xml:space="preserve"> </w:t>
            </w:r>
            <w:r w:rsidRPr="00852B86">
              <w:rPr>
                <w:rFonts w:cs="v4.2.0"/>
              </w:rPr>
              <w:t>cells.</w:t>
            </w:r>
          </w:p>
        </w:tc>
      </w:tr>
      <w:tr w:rsidR="002F3B2B" w:rsidRPr="00852B86" w14:paraId="190F9FBB" w14:textId="77777777" w:rsidTr="00FA50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430E1067"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0D98112B"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1DD7589E" w14:textId="36DFA659" w:rsidR="002F3B2B" w:rsidRPr="00852B86" w:rsidRDefault="002F3B2B" w:rsidP="00FA50D9">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4" w:type="dxa"/>
            <w:tcBorders>
              <w:top w:val="single" w:sz="4" w:space="0" w:color="auto"/>
              <w:left w:val="single" w:sz="4" w:space="0" w:color="auto"/>
              <w:bottom w:val="single" w:sz="4" w:space="0" w:color="auto"/>
              <w:right w:val="single" w:sz="4" w:space="0" w:color="auto"/>
            </w:tcBorders>
            <w:hideMark/>
          </w:tcPr>
          <w:p w14:paraId="696F6F80" w14:textId="77777777" w:rsidR="002F3B2B" w:rsidRPr="00852B86" w:rsidRDefault="002F3B2B" w:rsidP="00FA50D9">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731573FD" w14:textId="77777777" w:rsidR="002F3B2B" w:rsidRPr="00852B86" w:rsidRDefault="002F3B2B" w:rsidP="000422D1">
            <w:pPr>
              <w:pStyle w:val="TAL"/>
              <w:keepNext w:val="0"/>
              <w:keepLines w:val="0"/>
              <w:rPr>
                <w:rFonts w:cs="Arial"/>
              </w:rPr>
            </w:pPr>
          </w:p>
        </w:tc>
      </w:tr>
      <w:tr w:rsidR="00FA50D9" w:rsidRPr="00852B86" w14:paraId="6841B1C7" w14:textId="77777777" w:rsidTr="007B38D9">
        <w:trPr>
          <w:cantSplit/>
          <w:jc w:val="center"/>
        </w:trPr>
        <w:tc>
          <w:tcPr>
            <w:tcW w:w="2117" w:type="dxa"/>
            <w:tcBorders>
              <w:top w:val="single" w:sz="4" w:space="0" w:color="auto"/>
              <w:left w:val="single" w:sz="4" w:space="0" w:color="auto"/>
              <w:bottom w:val="single" w:sz="4" w:space="0" w:color="auto"/>
              <w:right w:val="single" w:sz="4" w:space="0" w:color="auto"/>
            </w:tcBorders>
            <w:hideMark/>
          </w:tcPr>
          <w:p w14:paraId="076F954A" w14:textId="77777777" w:rsidR="00FA50D9" w:rsidRPr="00852B86" w:rsidRDefault="00FA50D9"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5EBEEEE1" w14:textId="77777777" w:rsidR="00FA50D9" w:rsidRPr="00852B86" w:rsidRDefault="00FA50D9"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5DDF1404" w14:textId="62712014" w:rsidR="00FA50D9" w:rsidRPr="00852B86" w:rsidRDefault="00FA50D9" w:rsidP="00FA50D9">
            <w:pPr>
              <w:pStyle w:val="TAL"/>
              <w:keepNext w:val="0"/>
              <w:keepLines w:val="0"/>
              <w:jc w:val="center"/>
              <w:rPr>
                <w:rFonts w:cs="Arial"/>
              </w:rPr>
            </w:pPr>
            <w:r w:rsidRPr="00852B86">
              <w:rPr>
                <w:rFonts w:cs="Arial"/>
              </w:rPr>
              <w:t>Config 1,2,3,4,5,6</w:t>
            </w:r>
          </w:p>
        </w:tc>
        <w:tc>
          <w:tcPr>
            <w:tcW w:w="2504" w:type="dxa"/>
            <w:tcBorders>
              <w:top w:val="single" w:sz="4" w:space="0" w:color="auto"/>
              <w:left w:val="single" w:sz="4" w:space="0" w:color="auto"/>
              <w:bottom w:val="single" w:sz="4" w:space="0" w:color="auto"/>
              <w:right w:val="single" w:sz="4" w:space="0" w:color="auto"/>
            </w:tcBorders>
            <w:hideMark/>
          </w:tcPr>
          <w:p w14:paraId="3F9E6DED" w14:textId="234E0E0B" w:rsidR="00FA50D9" w:rsidRPr="00852B86" w:rsidRDefault="00FA50D9" w:rsidP="00FA50D9">
            <w:pPr>
              <w:pStyle w:val="TAL"/>
              <w:keepNext w:val="0"/>
              <w:keepLines w:val="0"/>
              <w:jc w:val="center"/>
              <w:rPr>
                <w:rFonts w:cs="Arial"/>
              </w:rPr>
            </w:pPr>
            <w:r w:rsidRPr="00852B86">
              <w:rPr>
                <w:rFonts w:cs="Arial"/>
              </w:rPr>
              <w:t>1.1</w:t>
            </w:r>
          </w:p>
        </w:tc>
        <w:tc>
          <w:tcPr>
            <w:tcW w:w="3072" w:type="dxa"/>
            <w:tcBorders>
              <w:top w:val="single" w:sz="4" w:space="0" w:color="auto"/>
              <w:left w:val="single" w:sz="4" w:space="0" w:color="auto"/>
              <w:bottom w:val="single" w:sz="4" w:space="0" w:color="auto"/>
              <w:right w:val="single" w:sz="4" w:space="0" w:color="auto"/>
            </w:tcBorders>
          </w:tcPr>
          <w:p w14:paraId="3BEC0327" w14:textId="77777777" w:rsidR="00FA50D9" w:rsidRPr="00852B86" w:rsidRDefault="00FA50D9" w:rsidP="000422D1">
            <w:pPr>
              <w:pStyle w:val="TAL"/>
              <w:keepNext w:val="0"/>
              <w:keepLines w:val="0"/>
              <w:rPr>
                <w:rFonts w:cs="Arial"/>
              </w:rPr>
            </w:pPr>
          </w:p>
        </w:tc>
      </w:tr>
    </w:tbl>
    <w:p w14:paraId="3B4E0B7D" w14:textId="77777777" w:rsidR="002F3B2B" w:rsidRPr="00852B86" w:rsidRDefault="002F3B2B" w:rsidP="000422D1">
      <w:pPr>
        <w:rPr>
          <w:lang w:eastAsia="sv-SE"/>
        </w:rPr>
      </w:pPr>
    </w:p>
    <w:p w14:paraId="3C1B9F57" w14:textId="77777777" w:rsidR="002F3B2B" w:rsidRPr="00852B86" w:rsidRDefault="002F3B2B" w:rsidP="000422D1">
      <w:pPr>
        <w:pStyle w:val="TH"/>
        <w:keepNext w:val="0"/>
        <w:keepLines w:val="0"/>
      </w:pPr>
      <w:r w:rsidRPr="00852B86">
        <w:t>Table 4.6.2.5.4.1-3: Test Environment parameters for EN-DC inter-frequency event triggered reporting with SSB time index detection in non-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87A99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ABC99C9"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646AF2"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677EDD" w14:textId="77777777" w:rsidR="002F3B2B" w:rsidRPr="00852B86" w:rsidRDefault="002F3B2B" w:rsidP="000422D1">
            <w:pPr>
              <w:pStyle w:val="TAH"/>
              <w:keepNext w:val="0"/>
              <w:keepLines w:val="0"/>
            </w:pPr>
            <w:r w:rsidRPr="00852B86">
              <w:t>Comment</w:t>
            </w:r>
          </w:p>
        </w:tc>
      </w:tr>
      <w:tr w:rsidR="002F3B2B" w:rsidRPr="00852B86" w14:paraId="59AA01A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261F0CC" w14:textId="7D1B48B4"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25F8087"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4D27A48" w14:textId="66A98C6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65C213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0F7522" w14:textId="66DD1DD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E0D7C08" w14:textId="013AB2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76B563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72FA71" w14:textId="453F3E26"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0FEBB7C" w14:textId="7EF9BA5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5.4.1-1.</w:t>
            </w:r>
          </w:p>
        </w:tc>
      </w:tr>
      <w:tr w:rsidR="002F3B2B" w:rsidRPr="00852B86" w14:paraId="338C7A8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D86C54" w14:textId="273C874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8C0AA41"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250745B" w14:textId="3F8651CF"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528401D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F45AB71" w14:textId="4EB386C7"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ECEE771" w14:textId="1FF96523"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291A848"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8F1778C" w14:textId="57CCC3F7"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7CCBDE4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D4766A1"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38F9F1" w14:textId="31DEC65F"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FD9690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29EAFD1"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BB480F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1C606E" w14:textId="33EA9A4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AC2CCF" w14:textId="7EDCA65E" w:rsidR="002F3B2B" w:rsidRPr="00852B86" w:rsidRDefault="002F3B2B" w:rsidP="000422D1">
            <w:pPr>
              <w:pStyle w:val="TAL"/>
              <w:keepNext w:val="0"/>
              <w:keepLines w:val="0"/>
            </w:pPr>
            <w:r w:rsidRPr="00852B86">
              <w:t>-</w:t>
            </w:r>
            <w:r w:rsidR="000422D1" w:rsidRPr="00852B86">
              <w:t xml:space="preserve"> </w:t>
            </w: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B3FDAAA" w14:textId="77777777" w:rsidR="002F3B2B" w:rsidRPr="00852B86" w:rsidRDefault="002F3B2B" w:rsidP="000422D1">
            <w:pPr>
              <w:pStyle w:val="TAL"/>
              <w:keepNext w:val="0"/>
              <w:keepLines w:val="0"/>
            </w:pPr>
          </w:p>
        </w:tc>
      </w:tr>
    </w:tbl>
    <w:p w14:paraId="06C3D847" w14:textId="77777777" w:rsidR="002F3B2B" w:rsidRPr="00852B86" w:rsidRDefault="002F3B2B" w:rsidP="000422D1"/>
    <w:p w14:paraId="224CC1C9" w14:textId="257BA257" w:rsidR="002F3B2B" w:rsidRPr="00852B86" w:rsidRDefault="002F3B2B" w:rsidP="000422D1">
      <w:pPr>
        <w:pStyle w:val="B10"/>
      </w:pPr>
      <w:r w:rsidRPr="00852B86">
        <w:t>1.</w:t>
      </w:r>
      <w:r w:rsidR="006C1DCC" w:rsidRPr="00852B86">
        <w:tab/>
      </w:r>
      <w:r w:rsidRPr="00852B86">
        <w:t>Message contents are defined in clause 4.6.2.5.4.3.</w:t>
      </w:r>
    </w:p>
    <w:p w14:paraId="75B2F304" w14:textId="094318F6" w:rsidR="002F3B2B" w:rsidRPr="00852B86" w:rsidRDefault="002F3B2B" w:rsidP="000422D1">
      <w:pPr>
        <w:pStyle w:val="B10"/>
        <w:rPr>
          <w:lang w:eastAsia="sv-SE"/>
        </w:rPr>
      </w:pPr>
      <w:r w:rsidRPr="00852B86">
        <w:t>2.</w:t>
      </w:r>
      <w:r w:rsidR="006C1DCC"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6D21C6BA" w14:textId="77777777" w:rsidR="002F3B2B" w:rsidRPr="00852B86" w:rsidRDefault="002F3B2B" w:rsidP="000422D1">
      <w:pPr>
        <w:pStyle w:val="H6"/>
        <w:keepNext w:val="0"/>
        <w:keepLines w:val="0"/>
        <w:rPr>
          <w:lang w:eastAsia="sv-SE"/>
        </w:rPr>
      </w:pPr>
      <w:r w:rsidRPr="00852B86">
        <w:t>4.6.2.5</w:t>
      </w:r>
      <w:r w:rsidRPr="00852B86">
        <w:rPr>
          <w:lang w:eastAsia="sv-SE"/>
        </w:rPr>
        <w:t>.4.2</w:t>
      </w:r>
      <w:r w:rsidRPr="00852B86">
        <w:rPr>
          <w:lang w:eastAsia="sv-SE"/>
        </w:rPr>
        <w:tab/>
        <w:t>Test procedure</w:t>
      </w:r>
    </w:p>
    <w:p w14:paraId="43D1CB86"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72F6C27C" w14:textId="77777777" w:rsidR="002F3B2B" w:rsidRPr="00852B86" w:rsidRDefault="002F3B2B" w:rsidP="000422D1">
      <w:pPr>
        <w:rPr>
          <w:lang w:eastAsia="sv-SE"/>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7F8FF445" w14:textId="36796791" w:rsidR="002F3B2B" w:rsidRPr="00852B86" w:rsidRDefault="002F3B2B" w:rsidP="00D2260A">
      <w:pPr>
        <w:pStyle w:val="B10"/>
        <w:ind w:left="709" w:hanging="425"/>
      </w:pPr>
      <w:r w:rsidRPr="00852B86">
        <w:t>1.</w:t>
      </w:r>
      <w:r w:rsidR="00D2260A"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Pr="00852B86">
        <w:t xml:space="preserve"> 38.508-1 [14] clause 4.5.</w:t>
      </w:r>
    </w:p>
    <w:p w14:paraId="509B0A8E" w14:textId="11371910" w:rsidR="002F3B2B" w:rsidRPr="00852B86" w:rsidRDefault="002F3B2B" w:rsidP="00D2260A">
      <w:pPr>
        <w:pStyle w:val="B10"/>
        <w:ind w:left="709" w:hanging="425"/>
      </w:pPr>
      <w:r w:rsidRPr="00852B86">
        <w:t>2.</w:t>
      </w:r>
      <w:r w:rsidR="00D2260A" w:rsidRPr="00852B86">
        <w:tab/>
      </w:r>
      <w:r w:rsidRPr="00852B86">
        <w:t>Set the parameters according to T1 in Table 4.6.2.5.4</w:t>
      </w:r>
      <w:r w:rsidRPr="00852B86">
        <w:rPr>
          <w:rFonts w:cs="v4.2.0"/>
        </w:rPr>
        <w:t>.1</w:t>
      </w:r>
      <w:r w:rsidRPr="00852B86">
        <w:t>-2.</w:t>
      </w:r>
    </w:p>
    <w:p w14:paraId="66F0BD6E" w14:textId="3689BAE5" w:rsidR="002F3B2B" w:rsidRPr="00852B86" w:rsidRDefault="002F3B2B" w:rsidP="00D2260A">
      <w:pPr>
        <w:pStyle w:val="B10"/>
        <w:ind w:left="709" w:hanging="425"/>
      </w:pPr>
      <w:r w:rsidRPr="00852B86">
        <w:t>3.</w:t>
      </w:r>
      <w:r w:rsidR="00D2260A" w:rsidRPr="00852B86">
        <w:tab/>
      </w:r>
      <w:r w:rsidRPr="00852B86">
        <w:t>The SS shall transmit an RRCConnectionReconfiguration message on Cell 1.</w:t>
      </w:r>
    </w:p>
    <w:p w14:paraId="3CA0089E" w14:textId="46A3B4BD" w:rsidR="002F3B2B" w:rsidRPr="00852B86" w:rsidRDefault="002F3B2B" w:rsidP="00D2260A">
      <w:pPr>
        <w:pStyle w:val="B10"/>
        <w:ind w:left="709" w:hanging="425"/>
      </w:pPr>
      <w:r w:rsidRPr="00852B86">
        <w:t>4.</w:t>
      </w:r>
      <w:r w:rsidR="00D2260A" w:rsidRPr="00852B86">
        <w:tab/>
      </w:r>
      <w:r w:rsidRPr="00852B86">
        <w:t>The UE shall transmit RRCConnectionReconfigurationComplete message.</w:t>
      </w:r>
      <w:r w:rsidR="00321E38" w:rsidRPr="00852B86">
        <w:t xml:space="preserve"> T1 starts.</w:t>
      </w:r>
    </w:p>
    <w:p w14:paraId="62775F33" w14:textId="78FD8C32" w:rsidR="002F3B2B" w:rsidRPr="00852B86" w:rsidRDefault="002F3B2B" w:rsidP="00D2260A">
      <w:pPr>
        <w:pStyle w:val="B10"/>
        <w:ind w:left="709" w:hanging="425"/>
      </w:pPr>
      <w:r w:rsidRPr="00852B86">
        <w:t>5.</w:t>
      </w:r>
      <w:r w:rsidR="00D2260A" w:rsidRPr="00852B86">
        <w:tab/>
      </w:r>
      <w:r w:rsidRPr="00852B86">
        <w:t>When T1 expires, the SS shall switch the power setting from T1 to T2 as specified in Table 4.6.2.5.4</w:t>
      </w:r>
      <w:r w:rsidRPr="00852B86">
        <w:rPr>
          <w:rFonts w:cs="v4.2.0"/>
        </w:rPr>
        <w:t>.1</w:t>
      </w:r>
      <w:r w:rsidRPr="00852B86">
        <w:t>-2. T2 starts.</w:t>
      </w:r>
    </w:p>
    <w:p w14:paraId="61BE2FFB" w14:textId="2949AC5A" w:rsidR="000C6E3E" w:rsidRPr="00852B86" w:rsidRDefault="002F3B2B" w:rsidP="000C6E3E">
      <w:pPr>
        <w:pStyle w:val="B10"/>
        <w:ind w:left="709" w:hanging="425"/>
      </w:pPr>
      <w:r w:rsidRPr="00852B86">
        <w:t>6.</w:t>
      </w:r>
      <w:r w:rsidR="00D2260A"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If the overall delays measured from the beginning of time period T2 is less than 1040 ms then the number of successful tests is increased by one. If the UE fails to report the event within the overall delays measured requirement</w:t>
      </w:r>
      <w:r w:rsidR="00FA50D9" w:rsidRPr="00852B86">
        <w:t>,</w:t>
      </w:r>
      <w:r w:rsidR="000C6E3E" w:rsidRPr="00852B86">
        <w:t xml:space="preserve"> then the number of failure tests is increased by one.</w:t>
      </w:r>
    </w:p>
    <w:p w14:paraId="5361682A" w14:textId="5843ADD6" w:rsidR="002F3B2B" w:rsidRPr="00852B86" w:rsidRDefault="002F3B2B" w:rsidP="00D2260A">
      <w:pPr>
        <w:pStyle w:val="B10"/>
        <w:ind w:left="709" w:hanging="425"/>
      </w:pPr>
      <w:r w:rsidRPr="00852B86">
        <w:t>7.</w:t>
      </w:r>
      <w:r w:rsidR="00D2260A"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9F1B34" w:rsidRPr="00852B86">
        <w:t xml:space="preserve"> </w:t>
      </w:r>
      <w:r w:rsidRPr="00852B86">
        <w:t>36.508 [25] Table 4.6.1-8 to release NR cell (PSCell). The UE shall transmit RRCConnectionReconfigurationComplete message.</w:t>
      </w:r>
    </w:p>
    <w:p w14:paraId="5AE60466" w14:textId="73976EDF" w:rsidR="002F3B2B" w:rsidRPr="00852B86" w:rsidRDefault="002F3B2B" w:rsidP="00D2260A">
      <w:pPr>
        <w:pStyle w:val="B10"/>
        <w:ind w:left="709" w:hanging="425"/>
      </w:pPr>
      <w:r w:rsidRPr="00852B86">
        <w:t>8.</w:t>
      </w:r>
      <w:r w:rsidR="00D2260A"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4543A189" w14:textId="5643FEA6" w:rsidR="002F3B2B" w:rsidRPr="00852B86" w:rsidRDefault="002F3B2B" w:rsidP="00DF6CF5">
      <w:pPr>
        <w:pStyle w:val="B10"/>
        <w:keepNext/>
        <w:keepLines/>
        <w:ind w:left="709" w:hanging="425"/>
      </w:pPr>
      <w:r w:rsidRPr="00852B86">
        <w:t>9</w:t>
      </w:r>
      <w:r w:rsidR="00D2260A" w:rsidRPr="00852B86">
        <w:t>.</w:t>
      </w:r>
      <w:r w:rsidR="00D2260A"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009F1B34" w:rsidRPr="00852B86">
        <w:t xml:space="preserve"> </w:t>
      </w:r>
      <w:r w:rsidRPr="00852B86">
        <w:t xml:space="preserve">36.508 [25] Table 4.6.1-8 to add NR cell (PSCell). The UE shall transmit RRCConnectionReconfigurationComplete message. If either of the reconfiguration in step 7 or step 9 fail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4E98CE80" w14:textId="1464A635" w:rsidR="002F3B2B" w:rsidRPr="00852B86" w:rsidRDefault="002F3B2B" w:rsidP="00D2260A">
      <w:pPr>
        <w:pStyle w:val="B10"/>
        <w:ind w:left="709" w:hanging="425"/>
      </w:pPr>
      <w:r w:rsidRPr="00852B86">
        <w:t>10.</w:t>
      </w:r>
      <w:r w:rsidR="00D2260A" w:rsidRPr="00852B86">
        <w:tab/>
      </w:r>
      <w:r w:rsidRPr="00852B86">
        <w:t xml:space="preserve">Repeat step 2-9 until the confidence level according to </w:t>
      </w:r>
      <w:r w:rsidRPr="00852B86">
        <w:rPr>
          <w:rFonts w:eastAsia="??"/>
        </w:rPr>
        <w:t>Tables G.2.3-1 in Annex G clause G.2 is achieved.</w:t>
      </w:r>
    </w:p>
    <w:p w14:paraId="6D7592DD" w14:textId="77777777" w:rsidR="002F3B2B" w:rsidRPr="00852B86" w:rsidRDefault="002F3B2B" w:rsidP="000422D1">
      <w:pPr>
        <w:pStyle w:val="H6"/>
        <w:keepNext w:val="0"/>
        <w:keepLines w:val="0"/>
        <w:rPr>
          <w:lang w:eastAsia="sv-SE"/>
        </w:rPr>
      </w:pPr>
      <w:r w:rsidRPr="00852B86">
        <w:rPr>
          <w:lang w:eastAsia="sv-SE"/>
        </w:rPr>
        <w:t>4.6.2.5.4.3</w:t>
      </w:r>
      <w:r w:rsidRPr="00852B86">
        <w:rPr>
          <w:lang w:eastAsia="sv-SE"/>
        </w:rPr>
        <w:tab/>
        <w:t>Message contents</w:t>
      </w:r>
    </w:p>
    <w:p w14:paraId="5290190D" w14:textId="033F869D"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D1DEFCB" w14:textId="3EE1EC42" w:rsidR="002F3B2B" w:rsidRPr="00852B86" w:rsidRDefault="002F3B2B" w:rsidP="00494BBF">
      <w:pPr>
        <w:pStyle w:val="TH"/>
        <w:keepLines w:val="0"/>
      </w:pPr>
      <w:r w:rsidRPr="00852B86">
        <w:t xml:space="preserve">Table </w:t>
      </w:r>
      <w:r w:rsidRPr="00852B86">
        <w:rPr>
          <w:lang w:eastAsia="sv-SE"/>
        </w:rPr>
        <w:t>4.6.2.5.4.3</w:t>
      </w:r>
      <w:r w:rsidRPr="00852B86">
        <w:t xml:space="preserve">-1: Common Exception messages for Additional </w:t>
      </w:r>
      <w:r w:rsidRPr="00852B86">
        <w:rPr>
          <w:lang w:eastAsia="sv-SE"/>
        </w:rPr>
        <w:t>EN-DC FR1-FR1</w:t>
      </w:r>
      <w:r w:rsidR="000E6041" w:rsidRPr="00852B86">
        <w:rPr>
          <w:lang w:eastAsia="sv-SE"/>
        </w:rPr>
        <w:br/>
      </w:r>
      <w:r w:rsidRPr="00852B86">
        <w:rPr>
          <w:lang w:eastAsia="sv-SE"/>
        </w:rPr>
        <w:t xml:space="preserve">event triggered reporting tests in non-DRX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4848E2A"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0854A6B" w14:textId="38F8C824" w:rsidR="002F3B2B" w:rsidRPr="00852B86" w:rsidRDefault="002F3B2B" w:rsidP="00494BBF">
            <w:pPr>
              <w:pStyle w:val="TAH"/>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12A6BB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C4EA9F1" w14:textId="18475939" w:rsidR="002F3B2B" w:rsidRPr="00852B86" w:rsidRDefault="002F3B2B" w:rsidP="00494BBF">
            <w:pPr>
              <w:pStyle w:val="TAL"/>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0DA48DF" w14:textId="77777777" w:rsidR="002F3B2B" w:rsidRPr="00852B86" w:rsidRDefault="002F3B2B" w:rsidP="00494BBF">
            <w:pPr>
              <w:pStyle w:val="TAL"/>
              <w:keepLines w:val="0"/>
            </w:pPr>
          </w:p>
        </w:tc>
      </w:tr>
      <w:tr w:rsidR="002F3B2B" w:rsidRPr="00852B86" w14:paraId="4D06495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739ACF" w14:textId="4C0A7D1A"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506C1AD" w14:textId="2428B1E1" w:rsidR="002F3B2B" w:rsidRPr="00852B86" w:rsidRDefault="002F3B2B" w:rsidP="000422D1">
            <w:pPr>
              <w:pStyle w:val="TAL"/>
              <w:keepNext w:val="0"/>
              <w:keepLines w:val="0"/>
            </w:pPr>
            <w:r w:rsidRPr="00852B86">
              <w:t>Table</w:t>
            </w:r>
            <w:r w:rsidR="000422D1" w:rsidRPr="00852B86">
              <w:t xml:space="preserve"> </w:t>
            </w:r>
            <w:r w:rsidRPr="00852B86">
              <w:t>H.3.1-1</w:t>
            </w:r>
          </w:p>
          <w:p w14:paraId="7F40F8D0" w14:textId="325838A0"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A964423" w14:textId="166838B0"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r w:rsidR="000422D1" w:rsidRPr="00852B86">
              <w:t xml:space="preserve"> </w:t>
            </w:r>
            <w:r w:rsidRPr="00852B86">
              <w:t>and</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p>
          <w:p w14:paraId="71C0E73A" w14:textId="1920F298" w:rsidR="002F3B2B" w:rsidRPr="00852B86" w:rsidRDefault="002F3B2B" w:rsidP="000422D1">
            <w:pPr>
              <w:pStyle w:val="TAL"/>
              <w:keepNext w:val="0"/>
              <w:keepLines w:val="0"/>
            </w:pPr>
            <w:r w:rsidRPr="00852B86">
              <w:t>Table</w:t>
            </w:r>
            <w:r w:rsidR="000422D1" w:rsidRPr="00852B86">
              <w:t xml:space="preserve"> </w:t>
            </w:r>
            <w:r w:rsidRPr="00852B86">
              <w:t>H.3.1-5</w:t>
            </w:r>
          </w:p>
          <w:p w14:paraId="1073874C" w14:textId="7935E484"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3B1A1F63" w14:textId="1215E54C" w:rsidR="002F3B2B" w:rsidRPr="00852B86" w:rsidRDefault="002F3B2B" w:rsidP="000422D1">
            <w:pPr>
              <w:pStyle w:val="TAL"/>
              <w:keepNext w:val="0"/>
              <w:keepLines w:val="0"/>
            </w:pPr>
            <w:r w:rsidRPr="00852B86">
              <w:t>Table</w:t>
            </w:r>
            <w:r w:rsidR="000422D1" w:rsidRPr="00852B86">
              <w:t xml:space="preserve"> </w:t>
            </w:r>
            <w:r w:rsidRPr="00852B86">
              <w:t>H.3.4-1a</w:t>
            </w:r>
            <w:r w:rsidR="000422D1" w:rsidRPr="00852B86">
              <w:t xml:space="preserve"> </w:t>
            </w:r>
          </w:p>
          <w:p w14:paraId="7432FC51" w14:textId="41760365" w:rsidR="002F3B2B" w:rsidRPr="00852B86" w:rsidRDefault="002F3B2B" w:rsidP="000422D1">
            <w:pPr>
              <w:pStyle w:val="TAL"/>
              <w:keepNext w:val="0"/>
              <w:keepLines w:val="0"/>
            </w:pPr>
            <w:r w:rsidRPr="00852B86">
              <w:t>Table</w:t>
            </w:r>
            <w:r w:rsidR="000422D1" w:rsidRPr="00852B86">
              <w:t xml:space="preserve"> </w:t>
            </w:r>
            <w:r w:rsidRPr="00852B86">
              <w:t>H.3.4-2</w:t>
            </w:r>
          </w:p>
          <w:p w14:paraId="6306AA15" w14:textId="5BD5B9A2" w:rsidR="002F3B2B" w:rsidRPr="00852B86" w:rsidRDefault="002F3B2B" w:rsidP="000422D1">
            <w:pPr>
              <w:pStyle w:val="TAL"/>
              <w:keepNext w:val="0"/>
              <w:keepLines w:val="0"/>
            </w:pPr>
            <w:r w:rsidRPr="00852B86">
              <w:t>Table</w:t>
            </w:r>
            <w:r w:rsidR="000422D1" w:rsidRPr="00852B86">
              <w:t xml:space="preserve"> </w:t>
            </w:r>
            <w:r w:rsidRPr="00852B86">
              <w:t>H.3.4-3</w:t>
            </w:r>
          </w:p>
          <w:p w14:paraId="5385933F" w14:textId="5737E97B" w:rsidR="002F3B2B" w:rsidRPr="00852B86" w:rsidRDefault="002F3B2B" w:rsidP="008351D8">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EE1870A" w14:textId="69D77A3D" w:rsidR="002F3B2B" w:rsidRPr="00852B86" w:rsidRDefault="002F3B2B" w:rsidP="008351D8">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5928790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8B673" w14:textId="64A83FDD"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1</w:t>
            </w:r>
            <w:r w:rsidR="000422D1" w:rsidRPr="00852B86">
              <w:t xml:space="preserve"> </w:t>
            </w:r>
            <w:r w:rsidRPr="00852B86">
              <w:t>and</w:t>
            </w:r>
            <w:r w:rsidR="000422D1" w:rsidRPr="00852B86">
              <w:t xml:space="preserve"> </w:t>
            </w:r>
            <w:r w:rsidRPr="00852B86">
              <w:t>4.6.2.5-4</w:t>
            </w:r>
          </w:p>
        </w:tc>
        <w:tc>
          <w:tcPr>
            <w:tcW w:w="5801" w:type="dxa"/>
            <w:tcBorders>
              <w:top w:val="single" w:sz="4" w:space="0" w:color="auto"/>
              <w:left w:val="single" w:sz="4" w:space="0" w:color="auto"/>
              <w:bottom w:val="single" w:sz="4" w:space="0" w:color="auto"/>
              <w:right w:val="single" w:sz="4" w:space="0" w:color="auto"/>
            </w:tcBorders>
            <w:hideMark/>
          </w:tcPr>
          <w:p w14:paraId="6BBC0875" w14:textId="5EEBCFA6"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279D5090" w14:textId="7C3FF168"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72CBD3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0B8F8A3" w14:textId="42C594C1"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2</w:t>
            </w:r>
            <w:r w:rsidR="000422D1" w:rsidRPr="00852B86">
              <w:t xml:space="preserve"> </w:t>
            </w:r>
            <w:r w:rsidRPr="00852B86">
              <w:t>and</w:t>
            </w:r>
            <w:r w:rsidR="000422D1" w:rsidRPr="00852B86">
              <w:t xml:space="preserve"> </w:t>
            </w:r>
            <w:r w:rsidRPr="00852B86">
              <w:t>4.6.2.5-5</w:t>
            </w:r>
          </w:p>
        </w:tc>
        <w:tc>
          <w:tcPr>
            <w:tcW w:w="5801" w:type="dxa"/>
            <w:tcBorders>
              <w:top w:val="single" w:sz="4" w:space="0" w:color="auto"/>
              <w:left w:val="single" w:sz="4" w:space="0" w:color="auto"/>
              <w:bottom w:val="single" w:sz="4" w:space="0" w:color="auto"/>
              <w:right w:val="single" w:sz="4" w:space="0" w:color="auto"/>
            </w:tcBorders>
            <w:hideMark/>
          </w:tcPr>
          <w:p w14:paraId="532743EE" w14:textId="7AE9122B"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2465DC94" w14:textId="426FAAEA"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2B3C1A0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08D69B0" w14:textId="419CA3E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5-3</w:t>
            </w:r>
            <w:r w:rsidR="000422D1" w:rsidRPr="00852B86">
              <w:t xml:space="preserve"> </w:t>
            </w:r>
            <w:r w:rsidRPr="00852B86">
              <w:t>and</w:t>
            </w:r>
            <w:r w:rsidR="000422D1" w:rsidRPr="00852B86">
              <w:t xml:space="preserve"> </w:t>
            </w:r>
            <w:r w:rsidRPr="00852B86">
              <w:t>4.6.2.5-6</w:t>
            </w:r>
          </w:p>
        </w:tc>
        <w:tc>
          <w:tcPr>
            <w:tcW w:w="5801" w:type="dxa"/>
            <w:tcBorders>
              <w:top w:val="single" w:sz="4" w:space="0" w:color="auto"/>
              <w:left w:val="single" w:sz="4" w:space="0" w:color="auto"/>
              <w:bottom w:val="single" w:sz="4" w:space="0" w:color="auto"/>
              <w:right w:val="single" w:sz="4" w:space="0" w:color="auto"/>
            </w:tcBorders>
            <w:hideMark/>
          </w:tcPr>
          <w:p w14:paraId="1C1C48E6" w14:textId="008C1FC4"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04256FBB" w14:textId="09D5E31E"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BC01248" w14:textId="77777777" w:rsidR="002F3B2B" w:rsidRPr="00852B86" w:rsidRDefault="002F3B2B" w:rsidP="000422D1">
      <w:pPr>
        <w:rPr>
          <w:lang w:eastAsia="sv-SE"/>
        </w:rPr>
      </w:pPr>
    </w:p>
    <w:p w14:paraId="528A186A" w14:textId="77777777" w:rsidR="002F3B2B" w:rsidRPr="00852B86" w:rsidRDefault="002F3B2B" w:rsidP="000422D1">
      <w:pPr>
        <w:pStyle w:val="TH"/>
        <w:keepNext w:val="0"/>
        <w:keepLines w:val="0"/>
      </w:pPr>
      <w:r w:rsidRPr="00852B86">
        <w:t xml:space="preserve">Table </w:t>
      </w:r>
      <w:r w:rsidRPr="00852B86">
        <w:rPr>
          <w:lang w:eastAsia="sv-SE"/>
        </w:rPr>
        <w:t>4.6.2.5.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6551CC93"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16D7868F" w14:textId="7EAD53FE"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28551A79"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21F30" w14:textId="6CA23B75"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2A9C"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568906"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D389AB" w14:textId="77777777" w:rsidR="002F3B2B" w:rsidRPr="00852B86" w:rsidRDefault="002F3B2B" w:rsidP="000422D1">
            <w:pPr>
              <w:pStyle w:val="TAH"/>
              <w:keepNext w:val="0"/>
              <w:keepLines w:val="0"/>
            </w:pPr>
            <w:r w:rsidRPr="00852B86">
              <w:t>Condition</w:t>
            </w:r>
          </w:p>
        </w:tc>
      </w:tr>
      <w:tr w:rsidR="002F3B2B" w:rsidRPr="00852B86" w14:paraId="55317F2E"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55405" w14:textId="6B73DF57"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5294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D13A8"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7FAE9" w14:textId="77777777" w:rsidR="002F3B2B" w:rsidRPr="00852B86" w:rsidRDefault="002F3B2B" w:rsidP="000422D1">
            <w:pPr>
              <w:pStyle w:val="TAL"/>
              <w:keepNext w:val="0"/>
              <w:keepLines w:val="0"/>
            </w:pPr>
          </w:p>
        </w:tc>
      </w:tr>
      <w:tr w:rsidR="002F3B2B" w:rsidRPr="00852B86" w14:paraId="76D40DE5"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8ECF0" w14:textId="230DBDE8" w:rsidR="002F3B2B" w:rsidRPr="00852B86" w:rsidRDefault="002F3B2B" w:rsidP="000422D1">
            <w:pPr>
              <w:pStyle w:val="TAL"/>
              <w:keepNext w:val="0"/>
              <w:keepLines w:val="0"/>
              <w:ind w:firstLine="96"/>
            </w:pPr>
            <w:r w:rsidRPr="00852B86">
              <w:t>setup</w:t>
            </w:r>
            <w:r w:rsidR="000422D1" w:rsidRPr="00852B86">
              <w:t xml:space="preserve"> </w:t>
            </w:r>
            <w:r w:rsidRPr="00852B86">
              <w:t>SEQUEN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69C3D"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49CF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6A2D" w14:textId="77777777" w:rsidR="002F3B2B" w:rsidRPr="00852B86" w:rsidRDefault="002F3B2B" w:rsidP="000422D1">
            <w:pPr>
              <w:pStyle w:val="TAL"/>
              <w:keepNext w:val="0"/>
              <w:keepLines w:val="0"/>
            </w:pPr>
          </w:p>
        </w:tc>
      </w:tr>
      <w:tr w:rsidR="002F3B2B" w:rsidRPr="00852B86" w14:paraId="44A93731"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60A52" w14:textId="3ECB92B4"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6B6A5"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99D07"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89DB26" w14:textId="77777777" w:rsidR="002F3B2B" w:rsidRPr="00852B86" w:rsidRDefault="002F3B2B" w:rsidP="000422D1">
            <w:pPr>
              <w:pStyle w:val="TAL"/>
              <w:keepNext w:val="0"/>
              <w:keepLines w:val="0"/>
            </w:pPr>
            <w:r w:rsidRPr="00852B86">
              <w:t>TDD</w:t>
            </w:r>
          </w:p>
        </w:tc>
      </w:tr>
      <w:tr w:rsidR="002F3B2B" w:rsidRPr="00852B86" w14:paraId="5ED25F1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72C57" w14:textId="77777777" w:rsidR="002F3B2B" w:rsidRPr="00852B86" w:rsidRDefault="002F3B2B" w:rsidP="000422D1">
            <w:pPr>
              <w:pStyle w:val="TAL"/>
              <w:keepNext w:val="0"/>
              <w:keepLines w:val="0"/>
              <w:ind w:firstLine="96"/>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CE1C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E0613"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9BF9FE" w14:textId="77777777" w:rsidR="002F3B2B" w:rsidRPr="00852B86" w:rsidRDefault="002F3B2B" w:rsidP="000422D1">
            <w:pPr>
              <w:pStyle w:val="TAL"/>
              <w:keepNext w:val="0"/>
              <w:keepLines w:val="0"/>
            </w:pPr>
          </w:p>
        </w:tc>
      </w:tr>
      <w:tr w:rsidR="002F3B2B" w:rsidRPr="00852B86" w14:paraId="26AD4ED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AD35"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A3A5"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EBF2B"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8A05F" w14:textId="77777777" w:rsidR="002F3B2B" w:rsidRPr="00852B86" w:rsidRDefault="002F3B2B" w:rsidP="000422D1">
            <w:pPr>
              <w:pStyle w:val="TAL"/>
              <w:keepNext w:val="0"/>
              <w:keepLines w:val="0"/>
            </w:pPr>
          </w:p>
        </w:tc>
      </w:tr>
    </w:tbl>
    <w:p w14:paraId="61B6E213" w14:textId="77777777" w:rsidR="002F3B2B" w:rsidRPr="00852B86" w:rsidRDefault="002F3B2B" w:rsidP="000422D1">
      <w:pPr>
        <w:rPr>
          <w:lang w:eastAsia="sv-SE"/>
        </w:rPr>
      </w:pPr>
    </w:p>
    <w:p w14:paraId="400BEDC9" w14:textId="77777777" w:rsidR="002F3B2B" w:rsidRPr="00852B86" w:rsidRDefault="002F3B2B" w:rsidP="00510C5D">
      <w:pPr>
        <w:pStyle w:val="H6"/>
      </w:pPr>
      <w:r w:rsidRPr="00852B86">
        <w:t>4.6.2.5.5</w:t>
      </w:r>
      <w:r w:rsidRPr="00852B86">
        <w:tab/>
        <w:t>Test requirement</w:t>
      </w:r>
    </w:p>
    <w:p w14:paraId="24AE0DAA" w14:textId="77777777" w:rsidR="002F3B2B" w:rsidRPr="00852B86" w:rsidRDefault="002F3B2B" w:rsidP="000E6041">
      <w:pPr>
        <w:keepNext/>
        <w:keepLines/>
        <w:rPr>
          <w:lang w:eastAsia="sv-SE"/>
        </w:rPr>
      </w:pPr>
      <w:r w:rsidRPr="00852B86">
        <w:rPr>
          <w:lang w:eastAsia="sv-SE"/>
        </w:rPr>
        <w:t>Table 4.6.2.5.5-1 defines the primary level settings including test tolerances for all tests.</w:t>
      </w:r>
    </w:p>
    <w:p w14:paraId="444EFDD6" w14:textId="10B95CFF" w:rsidR="002F3B2B" w:rsidRPr="00852B86" w:rsidRDefault="002F3B2B" w:rsidP="000E6041">
      <w:pPr>
        <w:pStyle w:val="TH"/>
      </w:pPr>
      <w:r w:rsidRPr="00852B86">
        <w:rPr>
          <w:rFonts w:cs="v4.2.0"/>
        </w:rPr>
        <w:t xml:space="preserve">Table </w:t>
      </w:r>
      <w:r w:rsidRPr="00852B86">
        <w:rPr>
          <w:lang w:eastAsia="sv-SE"/>
        </w:rPr>
        <w:t>4.6.2.5.5</w:t>
      </w:r>
      <w:r w:rsidRPr="00852B86">
        <w:rPr>
          <w:rFonts w:cs="v4.2.0"/>
        </w:rPr>
        <w:t>-1: Cell specific test parameters for EN-DC inter-frequency</w:t>
      </w:r>
      <w:r w:rsidR="000E6041" w:rsidRPr="00852B86">
        <w:rPr>
          <w:rFonts w:cs="v4.2.0"/>
        </w:rPr>
        <w:br/>
      </w:r>
      <w:r w:rsidRPr="00852B86">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7"/>
        <w:gridCol w:w="877"/>
        <w:gridCol w:w="1280"/>
        <w:gridCol w:w="983"/>
        <w:gridCol w:w="958"/>
        <w:gridCol w:w="1008"/>
        <w:gridCol w:w="1207"/>
      </w:tblGrid>
      <w:tr w:rsidR="002F3B2B" w:rsidRPr="00852B86" w14:paraId="52527480" w14:textId="77777777" w:rsidTr="000E6041">
        <w:trPr>
          <w:cantSplit/>
          <w:tblHeader/>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56CD4BC" w14:textId="77777777" w:rsidR="002F3B2B" w:rsidRPr="00852B86" w:rsidRDefault="002F3B2B" w:rsidP="000E6041">
            <w:pPr>
              <w:pStyle w:val="TAH"/>
              <w:rPr>
                <w:rFonts w:cs="Arial"/>
              </w:rPr>
            </w:pPr>
            <w:r w:rsidRPr="00852B86">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29E98A" w14:textId="77777777" w:rsidR="002F3B2B" w:rsidRPr="00852B86" w:rsidRDefault="002F3B2B" w:rsidP="000E6041">
            <w:pPr>
              <w:pStyle w:val="TAH"/>
              <w:rPr>
                <w:rFonts w:cs="Arial"/>
              </w:rPr>
            </w:pPr>
            <w:r w:rsidRPr="00852B86">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71F14AA4" w14:textId="69D222D8" w:rsidR="002F3B2B" w:rsidRPr="00852B86" w:rsidRDefault="002F3B2B" w:rsidP="000E6041">
            <w:pPr>
              <w:pStyle w:val="TAH"/>
            </w:pPr>
            <w:r w:rsidRPr="00852B86">
              <w:rPr>
                <w:rFonts w:cs="Arial"/>
              </w:rPr>
              <w:t>Test</w:t>
            </w:r>
            <w:r w:rsidR="000422D1" w:rsidRPr="00852B86">
              <w:rPr>
                <w:rFonts w:cs="Arial"/>
              </w:rPr>
              <w:t xml:space="preserve"> </w:t>
            </w:r>
            <w:r w:rsidRPr="00852B86">
              <w:rPr>
                <w:rFonts w:cs="Arial"/>
              </w:rPr>
              <w:t>configuration</w:t>
            </w:r>
          </w:p>
        </w:tc>
        <w:tc>
          <w:tcPr>
            <w:tcW w:w="1943" w:type="dxa"/>
            <w:gridSpan w:val="2"/>
            <w:tcBorders>
              <w:top w:val="single" w:sz="4" w:space="0" w:color="auto"/>
              <w:left w:val="single" w:sz="4" w:space="0" w:color="auto"/>
              <w:bottom w:val="single" w:sz="4" w:space="0" w:color="auto"/>
              <w:right w:val="single" w:sz="4" w:space="0" w:color="auto"/>
            </w:tcBorders>
            <w:hideMark/>
          </w:tcPr>
          <w:p w14:paraId="50C96AEA" w14:textId="49B89DAE" w:rsidR="002F3B2B" w:rsidRPr="00852B86" w:rsidRDefault="002F3B2B" w:rsidP="000E6041">
            <w:pPr>
              <w:pStyle w:val="TAH"/>
              <w:rPr>
                <w:rFonts w:cs="Arial"/>
              </w:rPr>
            </w:pPr>
            <w:r w:rsidRPr="00852B86">
              <w:t>Cell</w:t>
            </w:r>
            <w:r w:rsidR="000422D1" w:rsidRPr="00852B86">
              <w:t xml:space="preserve"> </w:t>
            </w:r>
            <w:r w:rsidRPr="00852B86">
              <w:t>2</w:t>
            </w:r>
          </w:p>
        </w:tc>
        <w:tc>
          <w:tcPr>
            <w:tcW w:w="2217" w:type="dxa"/>
            <w:gridSpan w:val="2"/>
            <w:tcBorders>
              <w:top w:val="single" w:sz="4" w:space="0" w:color="auto"/>
              <w:left w:val="single" w:sz="4" w:space="0" w:color="auto"/>
              <w:bottom w:val="single" w:sz="4" w:space="0" w:color="auto"/>
              <w:right w:val="single" w:sz="4" w:space="0" w:color="auto"/>
            </w:tcBorders>
            <w:hideMark/>
          </w:tcPr>
          <w:p w14:paraId="5A177E3B" w14:textId="0F17EF97" w:rsidR="002F3B2B" w:rsidRPr="00852B86" w:rsidRDefault="002F3B2B" w:rsidP="000E6041">
            <w:pPr>
              <w:pStyle w:val="TAH"/>
              <w:rPr>
                <w:rFonts w:cs="Arial"/>
              </w:rPr>
            </w:pPr>
            <w:r w:rsidRPr="00852B86">
              <w:t>Cell</w:t>
            </w:r>
            <w:r w:rsidR="000422D1" w:rsidRPr="00852B86">
              <w:t xml:space="preserve"> </w:t>
            </w:r>
            <w:r w:rsidRPr="00852B86">
              <w:t>3</w:t>
            </w:r>
          </w:p>
        </w:tc>
      </w:tr>
      <w:tr w:rsidR="002F3B2B" w:rsidRPr="00852B86" w14:paraId="3B0C4156" w14:textId="77777777" w:rsidTr="000E6041">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04C2EE3" w14:textId="77777777" w:rsidR="002F3B2B" w:rsidRPr="00852B86" w:rsidRDefault="002F3B2B" w:rsidP="000E6041">
            <w:pPr>
              <w:keepNext/>
              <w:keepLines/>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AF92E1" w14:textId="77777777" w:rsidR="002F3B2B" w:rsidRPr="00852B86" w:rsidRDefault="002F3B2B" w:rsidP="000E6041">
            <w:pPr>
              <w:keepNext/>
              <w:keepLines/>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A2A876" w14:textId="77777777" w:rsidR="002F3B2B" w:rsidRPr="00852B86" w:rsidRDefault="002F3B2B" w:rsidP="000E6041">
            <w:pPr>
              <w:keepNext/>
              <w:keepLines/>
              <w:overflowPunct/>
              <w:autoSpaceDE/>
              <w:autoSpaceDN/>
              <w:adjustRightInd/>
              <w:spacing w:after="0"/>
              <w:rPr>
                <w:rFonts w:ascii="Arial" w:hAnsi="Arial"/>
                <w:b/>
                <w:sz w:val="18"/>
              </w:rPr>
            </w:pPr>
          </w:p>
        </w:tc>
        <w:tc>
          <w:tcPr>
            <w:tcW w:w="984" w:type="dxa"/>
            <w:tcBorders>
              <w:top w:val="single" w:sz="4" w:space="0" w:color="auto"/>
              <w:left w:val="single" w:sz="4" w:space="0" w:color="auto"/>
              <w:bottom w:val="single" w:sz="4" w:space="0" w:color="auto"/>
              <w:right w:val="single" w:sz="4" w:space="0" w:color="auto"/>
            </w:tcBorders>
            <w:hideMark/>
          </w:tcPr>
          <w:p w14:paraId="2A25B832" w14:textId="77777777" w:rsidR="002F3B2B" w:rsidRPr="00852B86" w:rsidRDefault="002F3B2B" w:rsidP="000E6041">
            <w:pPr>
              <w:pStyle w:val="TAH"/>
              <w:rPr>
                <w:rFonts w:cs="Arial"/>
              </w:rPr>
            </w:pPr>
            <w:r w:rsidRPr="00852B86">
              <w:t>T1</w:t>
            </w:r>
          </w:p>
        </w:tc>
        <w:tc>
          <w:tcPr>
            <w:tcW w:w="959" w:type="dxa"/>
            <w:tcBorders>
              <w:top w:val="single" w:sz="4" w:space="0" w:color="auto"/>
              <w:left w:val="single" w:sz="4" w:space="0" w:color="auto"/>
              <w:bottom w:val="single" w:sz="4" w:space="0" w:color="auto"/>
              <w:right w:val="single" w:sz="4" w:space="0" w:color="auto"/>
            </w:tcBorders>
            <w:hideMark/>
          </w:tcPr>
          <w:p w14:paraId="04181D6D" w14:textId="77777777" w:rsidR="002F3B2B" w:rsidRPr="00852B86" w:rsidRDefault="002F3B2B" w:rsidP="000E6041">
            <w:pPr>
              <w:pStyle w:val="TAH"/>
              <w:rPr>
                <w:rFonts w:cs="Arial"/>
              </w:rPr>
            </w:pPr>
            <w:r w:rsidRPr="00852B86">
              <w:t>T2</w:t>
            </w:r>
          </w:p>
        </w:tc>
        <w:tc>
          <w:tcPr>
            <w:tcW w:w="1009" w:type="dxa"/>
            <w:tcBorders>
              <w:top w:val="single" w:sz="4" w:space="0" w:color="auto"/>
              <w:left w:val="single" w:sz="4" w:space="0" w:color="auto"/>
              <w:bottom w:val="single" w:sz="4" w:space="0" w:color="auto"/>
              <w:right w:val="single" w:sz="4" w:space="0" w:color="auto"/>
            </w:tcBorders>
            <w:hideMark/>
          </w:tcPr>
          <w:p w14:paraId="2C2D881C" w14:textId="77777777" w:rsidR="002F3B2B" w:rsidRPr="00852B86" w:rsidRDefault="002F3B2B" w:rsidP="000E6041">
            <w:pPr>
              <w:pStyle w:val="TAH"/>
              <w:rPr>
                <w:rFonts w:cs="Arial"/>
              </w:rPr>
            </w:pPr>
            <w:r w:rsidRPr="00852B86">
              <w:t>T1</w:t>
            </w:r>
          </w:p>
        </w:tc>
        <w:tc>
          <w:tcPr>
            <w:tcW w:w="1208" w:type="dxa"/>
            <w:tcBorders>
              <w:top w:val="single" w:sz="4" w:space="0" w:color="auto"/>
              <w:left w:val="single" w:sz="4" w:space="0" w:color="auto"/>
              <w:bottom w:val="single" w:sz="4" w:space="0" w:color="auto"/>
              <w:right w:val="single" w:sz="4" w:space="0" w:color="auto"/>
            </w:tcBorders>
            <w:hideMark/>
          </w:tcPr>
          <w:p w14:paraId="69CB65C6" w14:textId="77777777" w:rsidR="002F3B2B" w:rsidRPr="00852B86" w:rsidRDefault="002F3B2B" w:rsidP="000E6041">
            <w:pPr>
              <w:pStyle w:val="TAH"/>
              <w:rPr>
                <w:rFonts w:cs="Arial"/>
              </w:rPr>
            </w:pPr>
            <w:r w:rsidRPr="00852B86">
              <w:t>T2</w:t>
            </w:r>
          </w:p>
        </w:tc>
      </w:tr>
      <w:tr w:rsidR="002F3B2B" w:rsidRPr="00852B86" w14:paraId="174B474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0334300" w14:textId="011C7965" w:rsidR="002F3B2B" w:rsidRPr="00852B86" w:rsidRDefault="002F3B2B" w:rsidP="000E6041">
            <w:pPr>
              <w:pStyle w:val="TAL"/>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877" w:type="dxa"/>
            <w:tcBorders>
              <w:top w:val="single" w:sz="4" w:space="0" w:color="auto"/>
              <w:left w:val="single" w:sz="4" w:space="0" w:color="auto"/>
              <w:bottom w:val="single" w:sz="4" w:space="0" w:color="auto"/>
              <w:right w:val="single" w:sz="4" w:space="0" w:color="auto"/>
            </w:tcBorders>
          </w:tcPr>
          <w:p w14:paraId="299E5123" w14:textId="77777777" w:rsidR="002F3B2B" w:rsidRPr="00852B86" w:rsidRDefault="002F3B2B" w:rsidP="000E6041">
            <w:pPr>
              <w:pStyle w:val="TAC"/>
            </w:pPr>
          </w:p>
        </w:tc>
        <w:tc>
          <w:tcPr>
            <w:tcW w:w="1281" w:type="dxa"/>
            <w:tcBorders>
              <w:top w:val="single" w:sz="4" w:space="0" w:color="auto"/>
              <w:left w:val="single" w:sz="4" w:space="0" w:color="auto"/>
              <w:bottom w:val="single" w:sz="4" w:space="0" w:color="auto"/>
              <w:right w:val="single" w:sz="4" w:space="0" w:color="auto"/>
            </w:tcBorders>
            <w:hideMark/>
          </w:tcPr>
          <w:p w14:paraId="399B620A" w14:textId="41A4024B" w:rsidR="002F3B2B" w:rsidRPr="00852B86" w:rsidRDefault="002F3B2B" w:rsidP="000E6041">
            <w:pPr>
              <w:pStyle w:val="TAC"/>
              <w:rPr>
                <w:rFonts w:cs="v4.2.0"/>
              </w:rPr>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190CE790" w14:textId="77777777" w:rsidR="002F3B2B" w:rsidRPr="00852B86" w:rsidRDefault="002F3B2B" w:rsidP="000E6041">
            <w:pPr>
              <w:pStyle w:val="TAC"/>
            </w:pPr>
            <w:r w:rsidRPr="00852B86">
              <w:rPr>
                <w:rFonts w:cs="v4.2.0"/>
              </w:rPr>
              <w:t>1</w:t>
            </w:r>
          </w:p>
        </w:tc>
        <w:tc>
          <w:tcPr>
            <w:tcW w:w="2217" w:type="dxa"/>
            <w:gridSpan w:val="2"/>
            <w:tcBorders>
              <w:top w:val="single" w:sz="4" w:space="0" w:color="auto"/>
              <w:left w:val="single" w:sz="4" w:space="0" w:color="auto"/>
              <w:bottom w:val="single" w:sz="4" w:space="0" w:color="auto"/>
              <w:right w:val="single" w:sz="4" w:space="0" w:color="auto"/>
            </w:tcBorders>
            <w:hideMark/>
          </w:tcPr>
          <w:p w14:paraId="1F1C2F32" w14:textId="77777777" w:rsidR="002F3B2B" w:rsidRPr="00852B86" w:rsidRDefault="002F3B2B" w:rsidP="000E6041">
            <w:pPr>
              <w:pStyle w:val="TAC"/>
            </w:pPr>
            <w:r w:rsidRPr="00852B86">
              <w:rPr>
                <w:rFonts w:cs="v4.2.0"/>
              </w:rPr>
              <w:t>2</w:t>
            </w:r>
          </w:p>
        </w:tc>
      </w:tr>
      <w:tr w:rsidR="002F3B2B" w:rsidRPr="00852B86" w14:paraId="65E6168E"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DF9B4B9" w14:textId="252097A8" w:rsidR="002F3B2B" w:rsidRPr="00852B86" w:rsidRDefault="002F3B2B" w:rsidP="000E6041">
            <w:pPr>
              <w:pStyle w:val="TAL"/>
            </w:pPr>
            <w:r w:rsidRPr="00852B86">
              <w:t>Duplex</w:t>
            </w:r>
            <w:r w:rsidR="000422D1" w:rsidRPr="00852B86">
              <w:t xml:space="preserve"> </w:t>
            </w:r>
            <w:r w:rsidRPr="00852B86">
              <w:t>mode</w:t>
            </w:r>
          </w:p>
        </w:tc>
        <w:tc>
          <w:tcPr>
            <w:tcW w:w="877" w:type="dxa"/>
            <w:tcBorders>
              <w:top w:val="single" w:sz="4" w:space="0" w:color="auto"/>
              <w:left w:val="single" w:sz="4" w:space="0" w:color="auto"/>
              <w:bottom w:val="single" w:sz="4" w:space="0" w:color="auto"/>
              <w:right w:val="single" w:sz="4" w:space="0" w:color="auto"/>
            </w:tcBorders>
          </w:tcPr>
          <w:p w14:paraId="2F96FFD0" w14:textId="77777777" w:rsidR="002F3B2B" w:rsidRPr="00852B86"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EE0A9E6" w14:textId="77568ED5" w:rsidR="002F3B2B" w:rsidRPr="00852B86" w:rsidRDefault="002F3B2B" w:rsidP="000E6041">
            <w:pPr>
              <w:pStyle w:val="TAC"/>
            </w:pPr>
            <w:r w:rsidRPr="00852B86">
              <w:t>Config</w:t>
            </w:r>
            <w:r w:rsidR="000422D1" w:rsidRPr="00852B86">
              <w:t xml:space="preserve"> </w:t>
            </w:r>
            <w:r w:rsidRPr="00852B86">
              <w:t>1,4</w:t>
            </w:r>
          </w:p>
        </w:tc>
        <w:tc>
          <w:tcPr>
            <w:tcW w:w="4160" w:type="dxa"/>
            <w:gridSpan w:val="4"/>
            <w:tcBorders>
              <w:top w:val="single" w:sz="4" w:space="0" w:color="auto"/>
              <w:left w:val="single" w:sz="4" w:space="0" w:color="auto"/>
              <w:bottom w:val="single" w:sz="4" w:space="0" w:color="auto"/>
              <w:right w:val="single" w:sz="4" w:space="0" w:color="auto"/>
            </w:tcBorders>
            <w:hideMark/>
          </w:tcPr>
          <w:p w14:paraId="1BE2C681" w14:textId="77777777" w:rsidR="002F3B2B" w:rsidRPr="00852B86" w:rsidRDefault="002F3B2B" w:rsidP="000E6041">
            <w:pPr>
              <w:pStyle w:val="TAC"/>
            </w:pPr>
            <w:r w:rsidRPr="00852B86">
              <w:t>FDD</w:t>
            </w:r>
          </w:p>
        </w:tc>
      </w:tr>
      <w:tr w:rsidR="002F3B2B" w:rsidRPr="00852B86" w14:paraId="360F49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6FC41AB"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56700F2B" w14:textId="77777777" w:rsidR="002F3B2B" w:rsidRPr="00852B86" w:rsidRDefault="002F3B2B" w:rsidP="000E6041">
            <w:pPr>
              <w:pStyle w:val="TAC"/>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402BA7E" w14:textId="31F0F991" w:rsidR="002F3B2B" w:rsidRPr="00852B86" w:rsidRDefault="002F3B2B" w:rsidP="000E6041">
            <w:pPr>
              <w:pStyle w:val="TAC"/>
            </w:pPr>
            <w:r w:rsidRPr="00852B86">
              <w:t>Config</w:t>
            </w:r>
            <w:r w:rsidR="000422D1" w:rsidRPr="00852B86">
              <w:t xml:space="preserve"> </w:t>
            </w:r>
            <w:r w:rsidRPr="00852B86">
              <w:t>2,3,5,6</w:t>
            </w:r>
          </w:p>
        </w:tc>
        <w:tc>
          <w:tcPr>
            <w:tcW w:w="4160" w:type="dxa"/>
            <w:gridSpan w:val="4"/>
            <w:tcBorders>
              <w:top w:val="single" w:sz="4" w:space="0" w:color="auto"/>
              <w:left w:val="single" w:sz="4" w:space="0" w:color="auto"/>
              <w:bottom w:val="single" w:sz="4" w:space="0" w:color="auto"/>
              <w:right w:val="single" w:sz="4" w:space="0" w:color="auto"/>
            </w:tcBorders>
            <w:hideMark/>
          </w:tcPr>
          <w:p w14:paraId="17B92D65" w14:textId="77777777" w:rsidR="002F3B2B" w:rsidRPr="00852B86" w:rsidRDefault="002F3B2B" w:rsidP="000E6041">
            <w:pPr>
              <w:pStyle w:val="TAC"/>
            </w:pPr>
            <w:r w:rsidRPr="00852B86">
              <w:t>TDD</w:t>
            </w:r>
          </w:p>
        </w:tc>
      </w:tr>
      <w:tr w:rsidR="002F3B2B" w:rsidRPr="00852B86" w14:paraId="3DB16A29"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37C892A" w14:textId="77777777" w:rsidR="002F3B2B" w:rsidRPr="00852B86" w:rsidRDefault="002F3B2B" w:rsidP="000E6041">
            <w:pPr>
              <w:pStyle w:val="TAL"/>
            </w:pPr>
            <w:r w:rsidRPr="00852B86">
              <w:rPr>
                <w:bCs/>
              </w:rPr>
              <w:t>BW</w:t>
            </w:r>
            <w:r w:rsidRPr="00852B86">
              <w:rPr>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BA6B07A" w14:textId="77777777" w:rsidR="002F3B2B" w:rsidRPr="00852B86" w:rsidRDefault="002F3B2B" w:rsidP="000E6041">
            <w:pPr>
              <w:pStyle w:val="TAC"/>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24CD1635" w14:textId="7A7223FF" w:rsidR="002F3B2B" w:rsidRPr="00852B86" w:rsidRDefault="002F3B2B" w:rsidP="000E6041">
            <w:pPr>
              <w:pStyle w:val="TAC"/>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AD9B995" w14:textId="348D7A75" w:rsidR="002F3B2B" w:rsidRPr="00852B86" w:rsidRDefault="002F3B2B" w:rsidP="000E6041">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28CCA2F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42896D"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459EEEF8" w14:textId="77777777" w:rsidR="002F3B2B" w:rsidRPr="00852B86"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267CC" w14:textId="33EA84BD" w:rsidR="002F3B2B" w:rsidRPr="00852B86" w:rsidRDefault="002F3B2B" w:rsidP="000E6041">
            <w:pPr>
              <w:pStyle w:val="TAC"/>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7794F6CA" w14:textId="77ABAEDD" w:rsidR="002F3B2B" w:rsidRPr="00852B86" w:rsidRDefault="002F3B2B" w:rsidP="000E6041">
            <w:pPr>
              <w:pStyle w:val="TAC"/>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74572ED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D958446" w14:textId="77777777" w:rsidR="002F3B2B" w:rsidRPr="00852B86" w:rsidRDefault="002F3B2B" w:rsidP="000E6041">
            <w:pPr>
              <w:keepNext/>
              <w:keepLines/>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C004C64" w14:textId="77777777" w:rsidR="002F3B2B" w:rsidRPr="00852B86" w:rsidRDefault="002F3B2B" w:rsidP="000E6041">
            <w:pPr>
              <w:keepNext/>
              <w:keepLines/>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7F85CD" w14:textId="5B39E9B6" w:rsidR="002F3B2B" w:rsidRPr="00852B86" w:rsidRDefault="002F3B2B" w:rsidP="000E6041">
            <w:pPr>
              <w:pStyle w:val="TAC"/>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13CCB7C" w14:textId="2F6434AE" w:rsidR="002F3B2B" w:rsidRPr="00852B86" w:rsidRDefault="002F3B2B" w:rsidP="000E6041">
            <w:pPr>
              <w:pStyle w:val="TAC"/>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1B8BDA2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FAD8D74" w14:textId="3BF02BB4" w:rsidR="002F3B2B" w:rsidRPr="00852B86" w:rsidRDefault="002F3B2B" w:rsidP="000422D1">
            <w:pPr>
              <w:pStyle w:val="TAL"/>
              <w:keepNext w:val="0"/>
              <w:keepLines w:val="0"/>
              <w:rPr>
                <w:bCs/>
              </w:rPr>
            </w:pPr>
            <w:r w:rsidRPr="00852B86">
              <w:t>BWP</w:t>
            </w:r>
            <w:r w:rsidR="000422D1" w:rsidRPr="00852B86">
              <w:t xml:space="preserve"> </w:t>
            </w:r>
            <w:r w:rsidRPr="00852B86">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0188BC2" w14:textId="77777777" w:rsidR="002F3B2B" w:rsidRPr="00852B86" w:rsidRDefault="002F3B2B" w:rsidP="000422D1">
            <w:pPr>
              <w:pStyle w:val="TAC"/>
              <w:keepNext w:val="0"/>
              <w:keepLines w:val="0"/>
            </w:pPr>
            <w:r w:rsidRPr="00852B86">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8B66B8A" w14:textId="57B141C6"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694873B5" w14:textId="05E09D1D"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6EB400D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3C8CCA"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0F208EF"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04D93B6" w14:textId="0BF4A9A5"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B28939E" w14:textId="516F8FF5" w:rsidR="002F3B2B" w:rsidRPr="00852B86" w:rsidRDefault="002F3B2B" w:rsidP="000422D1">
            <w:pPr>
              <w:pStyle w:val="TAC"/>
              <w:keepNext w:val="0"/>
              <w:keepLines w:val="0"/>
              <w:rPr>
                <w:szCs w:val="18"/>
              </w:rPr>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1103C0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A904BC3"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CB738CD"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C0AFCD1" w14:textId="585968E1"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4C91D0CA" w14:textId="61CE6234" w:rsidR="002F3B2B" w:rsidRPr="00852B86" w:rsidRDefault="002F3B2B" w:rsidP="000422D1">
            <w:pPr>
              <w:pStyle w:val="TAC"/>
              <w:keepNext w:val="0"/>
              <w:keepLines w:val="0"/>
              <w:rPr>
                <w:szCs w:val="18"/>
              </w:rPr>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r w:rsidR="000422D1" w:rsidRPr="00852B86">
              <w:rPr>
                <w:szCs w:val="18"/>
              </w:rPr>
              <w:t xml:space="preserve"> </w:t>
            </w:r>
          </w:p>
        </w:tc>
      </w:tr>
      <w:tr w:rsidR="002F3B2B" w:rsidRPr="00852B86" w14:paraId="492218F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5806911E" w14:textId="49E997A8" w:rsidR="002F3B2B" w:rsidRPr="00852B86" w:rsidRDefault="002F3B2B" w:rsidP="000422D1">
            <w:pPr>
              <w:pStyle w:val="TAL"/>
              <w:keepNext w:val="0"/>
              <w:keepLines w:val="0"/>
              <w:rPr>
                <w:bCs/>
              </w:rPr>
            </w:pPr>
            <w:r w:rsidRPr="00852B86">
              <w:rPr>
                <w:bCs/>
              </w:rPr>
              <w:t>TDD</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tcPr>
          <w:p w14:paraId="0EFA000C"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E07F2A" w14:textId="4309F69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hideMark/>
          </w:tcPr>
          <w:p w14:paraId="6A7B2793" w14:textId="77777777" w:rsidR="002F3B2B" w:rsidRPr="00852B86" w:rsidRDefault="002F3B2B" w:rsidP="000422D1">
            <w:pPr>
              <w:pStyle w:val="TAC"/>
              <w:keepNext w:val="0"/>
              <w:keepLines w:val="0"/>
            </w:pPr>
            <w:r w:rsidRPr="00852B86">
              <w:rPr>
                <w:bCs/>
              </w:rPr>
              <w:t>TDDConf.1.1</w:t>
            </w:r>
          </w:p>
        </w:tc>
        <w:tc>
          <w:tcPr>
            <w:tcW w:w="2217" w:type="dxa"/>
            <w:gridSpan w:val="2"/>
            <w:tcBorders>
              <w:top w:val="single" w:sz="4" w:space="0" w:color="auto"/>
              <w:left w:val="single" w:sz="4" w:space="0" w:color="auto"/>
              <w:bottom w:val="single" w:sz="4" w:space="0" w:color="auto"/>
              <w:right w:val="single" w:sz="4" w:space="0" w:color="auto"/>
            </w:tcBorders>
            <w:hideMark/>
          </w:tcPr>
          <w:p w14:paraId="11AA30E2" w14:textId="77777777" w:rsidR="002F3B2B" w:rsidRPr="00852B86" w:rsidRDefault="002F3B2B" w:rsidP="000422D1">
            <w:pPr>
              <w:pStyle w:val="TAC"/>
              <w:keepNext w:val="0"/>
              <w:keepLines w:val="0"/>
            </w:pPr>
            <w:r w:rsidRPr="00852B86">
              <w:rPr>
                <w:bCs/>
              </w:rPr>
              <w:t>TDDConf.1.1</w:t>
            </w:r>
          </w:p>
        </w:tc>
      </w:tr>
      <w:tr w:rsidR="002F3B2B" w:rsidRPr="00852B86" w14:paraId="349BA0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C243417" w14:textId="77777777" w:rsidR="002F3B2B" w:rsidRPr="00852B86" w:rsidRDefault="002F3B2B" w:rsidP="000422D1">
            <w:pPr>
              <w:overflowPunct/>
              <w:autoSpaceDE/>
              <w:autoSpaceDN/>
              <w:adjustRightInd/>
              <w:spacing w:after="0"/>
              <w:rPr>
                <w:rFonts w:ascii="Arial" w:hAnsi="Arial"/>
                <w:bCs/>
                <w:sz w:val="18"/>
              </w:rPr>
            </w:pPr>
          </w:p>
        </w:tc>
        <w:tc>
          <w:tcPr>
            <w:tcW w:w="877" w:type="dxa"/>
            <w:tcBorders>
              <w:top w:val="single" w:sz="4" w:space="0" w:color="auto"/>
              <w:left w:val="single" w:sz="4" w:space="0" w:color="auto"/>
              <w:bottom w:val="single" w:sz="4" w:space="0" w:color="auto"/>
              <w:right w:val="single" w:sz="4" w:space="0" w:color="auto"/>
            </w:tcBorders>
          </w:tcPr>
          <w:p w14:paraId="53EF1BF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710A2C2" w14:textId="33B361D3"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74409FA6" w14:textId="77777777" w:rsidR="002F3B2B" w:rsidRPr="00852B86" w:rsidRDefault="002F3B2B" w:rsidP="000422D1">
            <w:pPr>
              <w:pStyle w:val="TAC"/>
              <w:keepNext w:val="0"/>
              <w:keepLines w:val="0"/>
            </w:pPr>
            <w:r w:rsidRPr="00852B86">
              <w:rPr>
                <w:bCs/>
              </w:rPr>
              <w:t>TDDConf.2.1</w:t>
            </w:r>
          </w:p>
        </w:tc>
        <w:tc>
          <w:tcPr>
            <w:tcW w:w="2217" w:type="dxa"/>
            <w:gridSpan w:val="2"/>
            <w:tcBorders>
              <w:top w:val="single" w:sz="4" w:space="0" w:color="auto"/>
              <w:left w:val="single" w:sz="4" w:space="0" w:color="auto"/>
              <w:bottom w:val="single" w:sz="4" w:space="0" w:color="auto"/>
              <w:right w:val="single" w:sz="4" w:space="0" w:color="auto"/>
            </w:tcBorders>
            <w:hideMark/>
          </w:tcPr>
          <w:p w14:paraId="6E39A5D4" w14:textId="77777777" w:rsidR="002F3B2B" w:rsidRPr="00852B86" w:rsidRDefault="002F3B2B" w:rsidP="000422D1">
            <w:pPr>
              <w:pStyle w:val="TAC"/>
              <w:keepNext w:val="0"/>
              <w:keepLines w:val="0"/>
            </w:pPr>
            <w:r w:rsidRPr="00852B86">
              <w:rPr>
                <w:bCs/>
              </w:rPr>
              <w:t>TDDConf.2.1</w:t>
            </w:r>
          </w:p>
        </w:tc>
      </w:tr>
      <w:tr w:rsidR="002F3B2B" w:rsidRPr="00852B86" w14:paraId="169568E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1577A5F" w14:textId="1275BBEE"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23FE671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C53890" w14:textId="1B9E9BDE"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3617E566" w14:textId="77777777" w:rsidR="002F3B2B" w:rsidRPr="00852B86" w:rsidRDefault="002F3B2B" w:rsidP="000422D1">
            <w:pPr>
              <w:pStyle w:val="TAC"/>
              <w:keepNext w:val="0"/>
              <w:keepLines w:val="0"/>
            </w:pPr>
            <w:r w:rsidRPr="00852B86">
              <w:rPr>
                <w:bCs/>
              </w:rPr>
              <w:t>D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4DC841E9" w14:textId="77777777" w:rsidR="002F3B2B" w:rsidRPr="00852B86" w:rsidRDefault="002F3B2B" w:rsidP="000422D1">
            <w:pPr>
              <w:pStyle w:val="TAC"/>
              <w:keepNext w:val="0"/>
              <w:keepLines w:val="0"/>
            </w:pPr>
            <w:r w:rsidRPr="00852B86">
              <w:rPr>
                <w:bCs/>
              </w:rPr>
              <w:t>NA</w:t>
            </w:r>
          </w:p>
        </w:tc>
      </w:tr>
      <w:tr w:rsidR="002F3B2B" w:rsidRPr="00852B86" w14:paraId="4E165C6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CE636E9" w14:textId="1A4F4889" w:rsidR="002F3B2B" w:rsidRPr="00852B86" w:rsidRDefault="002F3B2B" w:rsidP="000422D1">
            <w:pPr>
              <w:pStyle w:val="TAL"/>
              <w:keepNext w:val="0"/>
              <w:keepLines w:val="0"/>
              <w:rPr>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26D59669"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AF80718" w14:textId="5120ADB7"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351276" w14:textId="77777777" w:rsidR="002F3B2B" w:rsidRPr="00852B86" w:rsidRDefault="002F3B2B" w:rsidP="000422D1">
            <w:pPr>
              <w:pStyle w:val="TAC"/>
              <w:keepNext w:val="0"/>
              <w:keepLines w:val="0"/>
              <w:rPr>
                <w:bCs/>
              </w:rPr>
            </w:pPr>
            <w:r w:rsidRPr="00852B86">
              <w:rPr>
                <w:bCs/>
              </w:rPr>
              <w:t>ULBWP.0.1</w:t>
            </w:r>
          </w:p>
        </w:tc>
        <w:tc>
          <w:tcPr>
            <w:tcW w:w="2217" w:type="dxa"/>
            <w:gridSpan w:val="2"/>
            <w:tcBorders>
              <w:top w:val="single" w:sz="4" w:space="0" w:color="auto"/>
              <w:left w:val="single" w:sz="4" w:space="0" w:color="auto"/>
              <w:bottom w:val="single" w:sz="4" w:space="0" w:color="auto"/>
              <w:right w:val="single" w:sz="4" w:space="0" w:color="auto"/>
            </w:tcBorders>
            <w:hideMark/>
          </w:tcPr>
          <w:p w14:paraId="371224B1" w14:textId="77777777" w:rsidR="002F3B2B" w:rsidRPr="00852B86" w:rsidRDefault="002F3B2B" w:rsidP="000422D1">
            <w:pPr>
              <w:pStyle w:val="TAC"/>
              <w:keepNext w:val="0"/>
              <w:keepLines w:val="0"/>
              <w:rPr>
                <w:bCs/>
              </w:rPr>
            </w:pPr>
            <w:r w:rsidRPr="00852B86">
              <w:rPr>
                <w:bCs/>
              </w:rPr>
              <w:t>NA</w:t>
            </w:r>
          </w:p>
        </w:tc>
      </w:tr>
      <w:tr w:rsidR="002F3B2B" w:rsidRPr="00852B86" w14:paraId="2863AEC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AE323BF" w14:textId="6D6903D0"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D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6DF31C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B865007" w14:textId="3237027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2AB8EC1E" w14:textId="77777777" w:rsidR="002F3B2B" w:rsidRPr="00852B86" w:rsidRDefault="002F3B2B" w:rsidP="000422D1">
            <w:pPr>
              <w:pStyle w:val="TAC"/>
              <w:keepNext w:val="0"/>
              <w:keepLines w:val="0"/>
            </w:pPr>
            <w:r w:rsidRPr="00852B86">
              <w:rPr>
                <w:bCs/>
              </w:rPr>
              <w:t>D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134710FE" w14:textId="77777777" w:rsidR="002F3B2B" w:rsidRPr="00852B86" w:rsidRDefault="002F3B2B" w:rsidP="000422D1">
            <w:pPr>
              <w:pStyle w:val="TAC"/>
              <w:keepNext w:val="0"/>
              <w:keepLines w:val="0"/>
            </w:pPr>
            <w:r w:rsidRPr="00852B86">
              <w:rPr>
                <w:bCs/>
              </w:rPr>
              <w:t>NA</w:t>
            </w:r>
          </w:p>
        </w:tc>
      </w:tr>
      <w:tr w:rsidR="002F3B2B" w:rsidRPr="00852B86" w14:paraId="589B6DC1"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335AFBD" w14:textId="1A874B0F" w:rsidR="002F3B2B" w:rsidRPr="00852B86" w:rsidRDefault="002F3B2B" w:rsidP="000422D1">
            <w:pPr>
              <w:pStyle w:val="TAL"/>
              <w:keepNext w:val="0"/>
              <w:keepLines w:val="0"/>
              <w:rPr>
                <w:bCs/>
              </w:rPr>
            </w:pPr>
            <w:r w:rsidRPr="00852B86">
              <w:rPr>
                <w:bCs/>
              </w:rPr>
              <w:t>Dedicated</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0DA3A128"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6A378C" w14:textId="56FFF648"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5AE1E2A7" w14:textId="77777777" w:rsidR="002F3B2B" w:rsidRPr="00852B86" w:rsidRDefault="002F3B2B" w:rsidP="000422D1">
            <w:pPr>
              <w:pStyle w:val="TAC"/>
              <w:keepNext w:val="0"/>
              <w:keepLines w:val="0"/>
            </w:pPr>
            <w:r w:rsidRPr="00852B86">
              <w:rPr>
                <w:bCs/>
              </w:rPr>
              <w:t>ULBWP.1.1</w:t>
            </w:r>
          </w:p>
        </w:tc>
        <w:tc>
          <w:tcPr>
            <w:tcW w:w="2217" w:type="dxa"/>
            <w:gridSpan w:val="2"/>
            <w:tcBorders>
              <w:top w:val="single" w:sz="4" w:space="0" w:color="auto"/>
              <w:left w:val="single" w:sz="4" w:space="0" w:color="auto"/>
              <w:bottom w:val="single" w:sz="4" w:space="0" w:color="auto"/>
              <w:right w:val="single" w:sz="4" w:space="0" w:color="auto"/>
            </w:tcBorders>
            <w:hideMark/>
          </w:tcPr>
          <w:p w14:paraId="26C116FB" w14:textId="77777777" w:rsidR="002F3B2B" w:rsidRPr="00852B86" w:rsidRDefault="002F3B2B" w:rsidP="000422D1">
            <w:pPr>
              <w:pStyle w:val="TAC"/>
              <w:keepNext w:val="0"/>
              <w:keepLines w:val="0"/>
            </w:pPr>
            <w:r w:rsidRPr="00852B86">
              <w:rPr>
                <w:bCs/>
              </w:rPr>
              <w:t>NA</w:t>
            </w:r>
          </w:p>
        </w:tc>
      </w:tr>
      <w:tr w:rsidR="002F3B2B" w:rsidRPr="00852B86" w14:paraId="1357925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hideMark/>
          </w:tcPr>
          <w:p w14:paraId="5DCE6565" w14:textId="46C522FB" w:rsidR="002F3B2B" w:rsidRPr="00852B86" w:rsidRDefault="002F3B2B" w:rsidP="000422D1">
            <w:pPr>
              <w:pStyle w:val="TAL"/>
              <w:keepNext w:val="0"/>
              <w:keepLines w:val="0"/>
              <w:rPr>
                <w:bCs/>
              </w:rPr>
            </w:pPr>
            <w:r w:rsidRPr="00852B86">
              <w:rPr>
                <w:bCs/>
              </w:rPr>
              <w:t>TRS</w:t>
            </w:r>
            <w:r w:rsidR="000422D1" w:rsidRPr="00852B86">
              <w:rPr>
                <w:bCs/>
              </w:rPr>
              <w:t xml:space="preserve"> </w:t>
            </w:r>
            <w:r w:rsidRPr="00852B86">
              <w:rPr>
                <w:bCs/>
              </w:rPr>
              <w:t>configuration</w:t>
            </w:r>
          </w:p>
        </w:tc>
        <w:tc>
          <w:tcPr>
            <w:tcW w:w="877" w:type="dxa"/>
            <w:tcBorders>
              <w:top w:val="single" w:sz="4" w:space="0" w:color="auto"/>
              <w:left w:val="single" w:sz="4" w:space="0" w:color="auto"/>
              <w:bottom w:val="single" w:sz="4" w:space="0" w:color="auto"/>
              <w:right w:val="single" w:sz="4" w:space="0" w:color="auto"/>
            </w:tcBorders>
            <w:vAlign w:val="center"/>
          </w:tcPr>
          <w:p w14:paraId="5214BD31"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0AAD10E" w14:textId="733F213A"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22A7CE" w14:textId="610FC678"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F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08C59A3" w14:textId="77777777" w:rsidR="002F3B2B" w:rsidRPr="00852B86" w:rsidRDefault="002F3B2B" w:rsidP="000422D1">
            <w:pPr>
              <w:pStyle w:val="TAC"/>
              <w:keepNext w:val="0"/>
              <w:keepLines w:val="0"/>
              <w:rPr>
                <w:bCs/>
              </w:rPr>
            </w:pPr>
            <w:r w:rsidRPr="00852B86">
              <w:rPr>
                <w:bCs/>
              </w:rPr>
              <w:t>NA</w:t>
            </w:r>
          </w:p>
        </w:tc>
      </w:tr>
      <w:tr w:rsidR="002F3B2B" w:rsidRPr="00852B86" w14:paraId="3673719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21965782"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1FA7D907"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53DA59F" w14:textId="1EE69AD5"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90765D8" w14:textId="05D0EE1E" w:rsidR="002F3B2B" w:rsidRPr="00852B86" w:rsidRDefault="002F3B2B" w:rsidP="000422D1">
            <w:pPr>
              <w:pStyle w:val="TAC"/>
              <w:keepNext w:val="0"/>
              <w:keepLines w:val="0"/>
              <w:rPr>
                <w:bCs/>
              </w:rPr>
            </w:pPr>
            <w:r w:rsidRPr="00852B86">
              <w:rPr>
                <w:bCs/>
              </w:rPr>
              <w:t>TRS.1.1</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BDADD96" w14:textId="77777777" w:rsidR="002F3B2B" w:rsidRPr="00852B86" w:rsidRDefault="002F3B2B" w:rsidP="000422D1">
            <w:pPr>
              <w:pStyle w:val="TAC"/>
              <w:keepNext w:val="0"/>
              <w:keepLines w:val="0"/>
              <w:rPr>
                <w:bCs/>
              </w:rPr>
            </w:pPr>
            <w:r w:rsidRPr="00852B86">
              <w:rPr>
                <w:bCs/>
              </w:rPr>
              <w:t>NA</w:t>
            </w:r>
          </w:p>
        </w:tc>
      </w:tr>
      <w:tr w:rsidR="002F3B2B" w:rsidRPr="00852B86" w14:paraId="5F9FE71B"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vAlign w:val="center"/>
          </w:tcPr>
          <w:p w14:paraId="05DA5304" w14:textId="77777777" w:rsidR="002F3B2B" w:rsidRPr="00852B86" w:rsidRDefault="002F3B2B" w:rsidP="000422D1">
            <w:pPr>
              <w:pStyle w:val="TAL"/>
              <w:keepNext w:val="0"/>
              <w:keepLines w:val="0"/>
              <w:rPr>
                <w:bCs/>
              </w:rPr>
            </w:pPr>
          </w:p>
        </w:tc>
        <w:tc>
          <w:tcPr>
            <w:tcW w:w="877" w:type="dxa"/>
            <w:tcBorders>
              <w:top w:val="single" w:sz="4" w:space="0" w:color="auto"/>
              <w:left w:val="single" w:sz="4" w:space="0" w:color="auto"/>
              <w:bottom w:val="single" w:sz="4" w:space="0" w:color="auto"/>
              <w:right w:val="single" w:sz="4" w:space="0" w:color="auto"/>
            </w:tcBorders>
            <w:vAlign w:val="center"/>
          </w:tcPr>
          <w:p w14:paraId="23AF7A73" w14:textId="77777777" w:rsidR="002F3B2B" w:rsidRPr="00852B86" w:rsidRDefault="002F3B2B" w:rsidP="000422D1">
            <w:pPr>
              <w:pStyle w:val="TAC"/>
              <w:keepNext w:val="0"/>
              <w:keepLines w:val="0"/>
              <w:jc w:val="left"/>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DF957E2" w14:textId="61701212"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01AD453C" w14:textId="6C77E5E6" w:rsidR="002F3B2B" w:rsidRPr="00852B86" w:rsidRDefault="002F3B2B" w:rsidP="000422D1">
            <w:pPr>
              <w:pStyle w:val="TAC"/>
              <w:keepNext w:val="0"/>
              <w:keepLines w:val="0"/>
              <w:rPr>
                <w:bCs/>
              </w:rPr>
            </w:pPr>
            <w:r w:rsidRPr="00852B86">
              <w:rPr>
                <w:bCs/>
              </w:rPr>
              <w:t>TRS.1.2</w:t>
            </w:r>
            <w:r w:rsidR="000422D1" w:rsidRPr="00852B86">
              <w:rPr>
                <w:bCs/>
              </w:rPr>
              <w:t xml:space="preserve"> </w:t>
            </w:r>
            <w:r w:rsidRPr="00852B86">
              <w:rPr>
                <w:bCs/>
              </w:rPr>
              <w:t>TDD</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6F45B0E3" w14:textId="77777777" w:rsidR="002F3B2B" w:rsidRPr="00852B86" w:rsidRDefault="002F3B2B" w:rsidP="000422D1">
            <w:pPr>
              <w:pStyle w:val="TAC"/>
              <w:keepNext w:val="0"/>
              <w:keepLines w:val="0"/>
              <w:rPr>
                <w:bCs/>
              </w:rPr>
            </w:pPr>
            <w:r w:rsidRPr="00852B86">
              <w:rPr>
                <w:bCs/>
              </w:rPr>
              <w:t>NA</w:t>
            </w:r>
          </w:p>
        </w:tc>
      </w:tr>
      <w:tr w:rsidR="002F3B2B" w:rsidRPr="00852B86" w14:paraId="5DB6EA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471E448" w14:textId="16F50788" w:rsidR="002F3B2B" w:rsidRPr="00852B86" w:rsidRDefault="002F3B2B" w:rsidP="000422D1">
            <w:pPr>
              <w:pStyle w:val="TAL"/>
              <w:keepNext w:val="0"/>
              <w:keepLines w:val="0"/>
            </w:pPr>
            <w:r w:rsidRPr="00852B86">
              <w:rPr>
                <w:bCs/>
              </w:rPr>
              <w:t>OCNG</w:t>
            </w:r>
            <w:r w:rsidR="000422D1" w:rsidRPr="00852B86">
              <w:rPr>
                <w:bCs/>
              </w:rPr>
              <w:t xml:space="preserve"> </w:t>
            </w:r>
            <w:r w:rsidRPr="00852B86">
              <w:rPr>
                <w:bCs/>
              </w:rPr>
              <w:t>Patterns</w:t>
            </w:r>
            <w:r w:rsidR="000422D1" w:rsidRPr="00852B86">
              <w:rPr>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704F601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30264C91" w14:textId="01D85DF1"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4854140B" w14:textId="77777777" w:rsidR="002F3B2B" w:rsidRPr="00852B86" w:rsidRDefault="002F3B2B" w:rsidP="000422D1">
            <w:pPr>
              <w:pStyle w:val="TAC"/>
              <w:keepNext w:val="0"/>
              <w:keepLines w:val="0"/>
              <w:rPr>
                <w:rFonts w:cs="v4.2.0"/>
              </w:rPr>
            </w:pPr>
            <w:r w:rsidRPr="00852B86">
              <w:t>OP.1</w:t>
            </w:r>
          </w:p>
        </w:tc>
        <w:tc>
          <w:tcPr>
            <w:tcW w:w="2217" w:type="dxa"/>
            <w:gridSpan w:val="2"/>
            <w:tcBorders>
              <w:top w:val="single" w:sz="4" w:space="0" w:color="auto"/>
              <w:left w:val="single" w:sz="4" w:space="0" w:color="auto"/>
              <w:bottom w:val="single" w:sz="4" w:space="0" w:color="auto"/>
              <w:right w:val="single" w:sz="4" w:space="0" w:color="auto"/>
            </w:tcBorders>
            <w:hideMark/>
          </w:tcPr>
          <w:p w14:paraId="5C91BAC4" w14:textId="77777777" w:rsidR="002F3B2B" w:rsidRPr="00852B86" w:rsidRDefault="002F3B2B" w:rsidP="000422D1">
            <w:pPr>
              <w:pStyle w:val="TAC"/>
              <w:keepNext w:val="0"/>
              <w:keepLines w:val="0"/>
              <w:rPr>
                <w:rFonts w:cs="v4.2.0"/>
              </w:rPr>
            </w:pPr>
            <w:r w:rsidRPr="00852B86">
              <w:t>OP.1</w:t>
            </w:r>
          </w:p>
        </w:tc>
      </w:tr>
      <w:tr w:rsidR="002F3B2B" w:rsidRPr="00852B86" w14:paraId="23EB8C44"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D3E4120" w14:textId="2A1F861F"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877" w:type="dxa"/>
            <w:tcBorders>
              <w:top w:val="single" w:sz="4" w:space="0" w:color="auto"/>
              <w:left w:val="single" w:sz="4" w:space="0" w:color="auto"/>
              <w:bottom w:val="single" w:sz="4" w:space="0" w:color="auto"/>
              <w:right w:val="single" w:sz="4" w:space="0" w:color="auto"/>
            </w:tcBorders>
          </w:tcPr>
          <w:p w14:paraId="6855563E"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DA7EC3" w14:textId="5711A85F"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53DCA71" w14:textId="15C21DC7" w:rsidR="002F3B2B" w:rsidRPr="00852B86" w:rsidRDefault="002F3B2B" w:rsidP="000422D1">
            <w:pPr>
              <w:pStyle w:val="TAC"/>
              <w:keepNext w:val="0"/>
              <w:keepLines w:val="0"/>
            </w:pPr>
            <w:r w:rsidRPr="00852B86">
              <w:t>S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3E8C3575" w14:textId="77777777" w:rsidR="002F3B2B" w:rsidRPr="00852B86" w:rsidRDefault="002F3B2B" w:rsidP="000422D1">
            <w:pPr>
              <w:pStyle w:val="TAC"/>
              <w:keepNext w:val="0"/>
              <w:keepLines w:val="0"/>
            </w:pPr>
            <w:r w:rsidRPr="00852B86">
              <w:t>-</w:t>
            </w:r>
          </w:p>
        </w:tc>
      </w:tr>
      <w:tr w:rsidR="002F3B2B" w:rsidRPr="00852B86" w14:paraId="0A512C24"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E70E07A"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6B605EA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B1BADDD" w14:textId="50D910FD"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FE9F3E5" w14:textId="31625792" w:rsidR="002F3B2B" w:rsidRPr="00852B86" w:rsidRDefault="002F3B2B" w:rsidP="000422D1">
            <w:pPr>
              <w:pStyle w:val="TAC"/>
              <w:keepNext w:val="0"/>
              <w:keepLines w:val="0"/>
            </w:pPr>
            <w:r w:rsidRPr="00852B86">
              <w:t>S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D3E4E5D"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F30483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7171959"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C3454F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EACFF5D" w14:textId="63CBB918"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4DCD9F6D" w14:textId="77C45914" w:rsidR="002F3B2B" w:rsidRPr="00852B86" w:rsidRDefault="002F3B2B" w:rsidP="000422D1">
            <w:pPr>
              <w:pStyle w:val="TAC"/>
              <w:keepNext w:val="0"/>
              <w:keepLines w:val="0"/>
            </w:pPr>
            <w:r w:rsidRPr="00852B86">
              <w:t>S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469F030"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49B5CE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A502E18" w14:textId="0B26F457"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410511B4"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A850F10" w14:textId="55C3CDB4"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D9FCF7F" w14:textId="5DCB551D"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6E8308C"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6FB9F9F"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747CEED"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8DA3F1B"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7B39C98" w14:textId="2B0A9D1A"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8B2606" w14:textId="2C9DDA0B" w:rsidR="002F3B2B" w:rsidRPr="00852B86" w:rsidRDefault="002F3B2B" w:rsidP="000422D1">
            <w:pPr>
              <w:pStyle w:val="TAC"/>
              <w:keepNext w:val="0"/>
              <w:keepLines w:val="0"/>
            </w:pPr>
            <w:r w:rsidRPr="00852B86">
              <w:t>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453E6D80"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B6AD6A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E273B40"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4218F1B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1FD25C9" w14:textId="4CA64200"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779F6DFA" w14:textId="315434D9" w:rsidR="002F3B2B" w:rsidRPr="00852B86" w:rsidRDefault="002F3B2B" w:rsidP="000422D1">
            <w:pPr>
              <w:pStyle w:val="TAC"/>
              <w:keepNext w:val="0"/>
              <w:keepLines w:val="0"/>
            </w:pPr>
            <w:r w:rsidRPr="00852B86">
              <w:t>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A4B077B"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5670670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7CBA47EB" w14:textId="6ED095DF"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1165EE7F"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E7B35D0" w14:textId="06F949FE"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27CC1E77" w14:textId="306DCF5E"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c>
          <w:tcPr>
            <w:tcW w:w="2217" w:type="dxa"/>
            <w:gridSpan w:val="2"/>
            <w:vMerge w:val="restart"/>
            <w:tcBorders>
              <w:top w:val="single" w:sz="4" w:space="0" w:color="auto"/>
              <w:left w:val="single" w:sz="4" w:space="0" w:color="auto"/>
              <w:bottom w:val="single" w:sz="4" w:space="0" w:color="auto"/>
              <w:right w:val="single" w:sz="4" w:space="0" w:color="auto"/>
            </w:tcBorders>
            <w:hideMark/>
          </w:tcPr>
          <w:p w14:paraId="5CB99405"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A4E810A"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312D178A"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9ECD21D"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D457939" w14:textId="797518A0"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6D4885FA" w14:textId="2CE18B8A" w:rsidR="002F3B2B" w:rsidRPr="00852B86" w:rsidRDefault="002F3B2B" w:rsidP="000422D1">
            <w:pPr>
              <w:pStyle w:val="TAC"/>
              <w:keepNext w:val="0"/>
              <w:keepLines w:val="0"/>
            </w:pPr>
            <w:r w:rsidRPr="00852B86">
              <w:t>CCR.1.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248B4D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1C1F8D0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0B90373"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54C609B3"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C6EF756" w14:textId="63BB0BAC" w:rsidR="002F3B2B" w:rsidRPr="00852B86" w:rsidRDefault="002F3B2B" w:rsidP="000422D1">
            <w:pPr>
              <w:pStyle w:val="TAC"/>
              <w:keepNext w:val="0"/>
              <w:keepLines w:val="0"/>
            </w:pPr>
            <w:r w:rsidRPr="00852B86">
              <w:t>Config</w:t>
            </w:r>
            <w:r w:rsidR="000422D1" w:rsidRPr="00852B86">
              <w:rPr>
                <w:szCs w:val="18"/>
              </w:rPr>
              <w:t xml:space="preserve"> </w:t>
            </w:r>
            <w:r w:rsidRPr="00852B86">
              <w:rPr>
                <w:szCs w:val="18"/>
              </w:rPr>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8138558" w14:textId="5C609A73" w:rsidR="002F3B2B" w:rsidRPr="00852B86" w:rsidRDefault="002F3B2B" w:rsidP="000422D1">
            <w:pPr>
              <w:pStyle w:val="TAC"/>
              <w:keepNext w:val="0"/>
              <w:keepLines w:val="0"/>
            </w:pPr>
            <w:r w:rsidRPr="00852B86">
              <w:t>CCR</w:t>
            </w:r>
            <w:r w:rsidR="000422D1" w:rsidRPr="00852B86">
              <w:t xml:space="preserve"> </w:t>
            </w:r>
            <w:r w:rsidRPr="00852B86">
              <w:t>2.1</w:t>
            </w:r>
            <w:r w:rsidR="000422D1" w:rsidRPr="00852B86">
              <w:t xml:space="preserve"> </w:t>
            </w:r>
            <w:r w:rsidRPr="00852B86">
              <w:t>TDD</w:t>
            </w: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7FEF5868"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79186B7"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71700E" w14:textId="303BB636" w:rsidR="002F3B2B" w:rsidRPr="00852B86" w:rsidRDefault="002F3B2B" w:rsidP="000422D1">
            <w:pPr>
              <w:pStyle w:val="TAL"/>
              <w:keepNext w:val="0"/>
              <w:keepLines w:val="0"/>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77E472E5"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218A2AC" w14:textId="4B3E7E7F" w:rsidR="002F3B2B" w:rsidRPr="00852B86" w:rsidRDefault="002F3B2B" w:rsidP="000422D1">
            <w:pPr>
              <w:pStyle w:val="TAC"/>
              <w:keepNext w:val="0"/>
              <w:keepLines w:val="0"/>
            </w:pPr>
            <w:r w:rsidRPr="00852B86">
              <w:t>Config</w:t>
            </w:r>
            <w:r w:rsidR="000422D1" w:rsidRPr="00852B86">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562559A7" w14:textId="6B74A5C8"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1ED4C35" w14:textId="6FB6090C"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0725E7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E9DEE3"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7B18A47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699E86" w14:textId="73DB0D5E" w:rsidR="002F3B2B" w:rsidRPr="00852B86" w:rsidRDefault="002F3B2B" w:rsidP="000422D1">
            <w:pPr>
              <w:pStyle w:val="TAC"/>
              <w:keepNext w:val="0"/>
              <w:keepLines w:val="0"/>
            </w:pPr>
            <w:r w:rsidRPr="00852B86">
              <w:t>Config</w:t>
            </w:r>
            <w:r w:rsidR="000422D1" w:rsidRPr="00852B86">
              <w:t xml:space="preserve"> </w:t>
            </w:r>
            <w:r w:rsidRPr="00852B86">
              <w:t>2,5</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DF3774A" w14:textId="58984660" w:rsidR="002F3B2B" w:rsidRPr="00852B86" w:rsidRDefault="002F3B2B" w:rsidP="000422D1">
            <w:pPr>
              <w:pStyle w:val="TAC"/>
              <w:keepNext w:val="0"/>
              <w:keepLines w:val="0"/>
            </w:pPr>
            <w:r w:rsidRPr="00852B86">
              <w:t>SSB.1</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2034080F" w14:textId="3401225A" w:rsidR="002F3B2B" w:rsidRPr="00852B86" w:rsidRDefault="002F3B2B" w:rsidP="000422D1">
            <w:pPr>
              <w:pStyle w:val="TAC"/>
              <w:keepNext w:val="0"/>
              <w:keepLines w:val="0"/>
              <w:rPr>
                <w:rFonts w:cs="v4.2.0"/>
              </w:rPr>
            </w:pPr>
            <w:r w:rsidRPr="00852B86">
              <w:t>SSB.5</w:t>
            </w:r>
            <w:r w:rsidR="000422D1" w:rsidRPr="00852B86">
              <w:t xml:space="preserve"> </w:t>
            </w:r>
            <w:r w:rsidRPr="00852B86">
              <w:t>FR1</w:t>
            </w:r>
          </w:p>
        </w:tc>
      </w:tr>
      <w:tr w:rsidR="002F3B2B" w:rsidRPr="00852B86" w14:paraId="04105330"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42C922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CF07DB2"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4112FC17" w14:textId="646335BA" w:rsidR="002F3B2B" w:rsidRPr="00852B86" w:rsidRDefault="002F3B2B" w:rsidP="000422D1">
            <w:pPr>
              <w:pStyle w:val="TAC"/>
              <w:keepNext w:val="0"/>
              <w:keepLines w:val="0"/>
            </w:pPr>
            <w:r w:rsidRPr="00852B86">
              <w:t>Config</w:t>
            </w:r>
            <w:r w:rsidR="000422D1" w:rsidRPr="00852B86">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05DE3D0" w14:textId="207FF304" w:rsidR="002F3B2B" w:rsidRPr="00852B86" w:rsidRDefault="002F3B2B" w:rsidP="000422D1">
            <w:pPr>
              <w:pStyle w:val="TAC"/>
              <w:keepNext w:val="0"/>
              <w:keepLines w:val="0"/>
            </w:pPr>
            <w:r w:rsidRPr="00852B86">
              <w:t>SSB.2</w:t>
            </w:r>
            <w:r w:rsidR="000422D1" w:rsidRPr="00852B86">
              <w:t xml:space="preserve"> </w:t>
            </w:r>
            <w:r w:rsidRPr="00852B86">
              <w:t>FR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7CF953C9" w14:textId="32322BBA" w:rsidR="002F3B2B" w:rsidRPr="00852B86" w:rsidRDefault="002F3B2B" w:rsidP="000422D1">
            <w:pPr>
              <w:pStyle w:val="TAC"/>
              <w:keepNext w:val="0"/>
              <w:keepLines w:val="0"/>
              <w:rPr>
                <w:rFonts w:cs="v4.2.0"/>
              </w:rPr>
            </w:pPr>
            <w:r w:rsidRPr="00852B86">
              <w:t>SSB.6</w:t>
            </w:r>
            <w:r w:rsidR="000422D1" w:rsidRPr="00852B86">
              <w:t xml:space="preserve"> </w:t>
            </w:r>
            <w:r w:rsidRPr="00852B86">
              <w:t>FR1</w:t>
            </w:r>
          </w:p>
        </w:tc>
      </w:tr>
      <w:tr w:rsidR="002F3B2B" w:rsidRPr="00852B86" w14:paraId="7E521CD0"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01541402" w14:textId="189254DD"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119053B7"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8E855CA" w14:textId="51AA430B" w:rsidR="002F3B2B" w:rsidRPr="00852B86" w:rsidRDefault="002F3B2B" w:rsidP="000422D1">
            <w:pPr>
              <w:pStyle w:val="TAC"/>
              <w:keepNext w:val="0"/>
              <w:keepLines w:val="0"/>
            </w:pPr>
            <w:r w:rsidRPr="00852B86">
              <w:t>Config</w:t>
            </w:r>
            <w:r w:rsidR="000422D1" w:rsidRPr="00852B86">
              <w:rPr>
                <w:szCs w:val="18"/>
              </w:rPr>
              <w:t xml:space="preserve"> </w:t>
            </w:r>
            <w:r w:rsidRPr="00852B86">
              <w:t>1,4</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34302892" w14:textId="67258DC1" w:rsidR="002F3B2B" w:rsidRPr="00852B86" w:rsidRDefault="002F3B2B" w:rsidP="000422D1">
            <w:pPr>
              <w:pStyle w:val="TAC"/>
              <w:keepNext w:val="0"/>
              <w:keepLines w:val="0"/>
              <w:rPr>
                <w:rFonts w:cs="v4.2.0"/>
              </w:rPr>
            </w:pPr>
            <w:r w:rsidRPr="00852B86">
              <w:t>SMTC.2</w:t>
            </w:r>
            <w:r w:rsidR="000422D1" w:rsidRPr="00852B86">
              <w:t xml:space="preserve"> </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369146B3" w14:textId="77777777" w:rsidR="002F3B2B" w:rsidRPr="00852B86" w:rsidRDefault="002F3B2B" w:rsidP="000422D1">
            <w:pPr>
              <w:pStyle w:val="TAC"/>
              <w:keepNext w:val="0"/>
              <w:keepLines w:val="0"/>
              <w:rPr>
                <w:rFonts w:cs="v4.2.0"/>
              </w:rPr>
            </w:pPr>
            <w:r w:rsidRPr="00852B86">
              <w:t>SMTC.5</w:t>
            </w:r>
          </w:p>
        </w:tc>
      </w:tr>
      <w:tr w:rsidR="002F3B2B" w:rsidRPr="00852B86" w14:paraId="151D8BF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F2844F6"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6EA4C56"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57F5735" w14:textId="18FC3C9A" w:rsidR="002F3B2B" w:rsidRPr="00852B86" w:rsidRDefault="002F3B2B" w:rsidP="000422D1">
            <w:pPr>
              <w:pStyle w:val="TAC"/>
              <w:keepNext w:val="0"/>
              <w:keepLines w:val="0"/>
            </w:pPr>
            <w:r w:rsidRPr="00852B86">
              <w:t>Config</w:t>
            </w:r>
            <w:r w:rsidR="000422D1" w:rsidRPr="00852B86">
              <w:rPr>
                <w:szCs w:val="18"/>
              </w:rPr>
              <w:t xml:space="preserve"> </w:t>
            </w:r>
            <w:r w:rsidRPr="00852B86">
              <w:t>2,3,5,6</w:t>
            </w:r>
          </w:p>
        </w:tc>
        <w:tc>
          <w:tcPr>
            <w:tcW w:w="1943" w:type="dxa"/>
            <w:gridSpan w:val="2"/>
            <w:tcBorders>
              <w:top w:val="single" w:sz="4" w:space="0" w:color="auto"/>
              <w:left w:val="single" w:sz="4" w:space="0" w:color="auto"/>
              <w:bottom w:val="single" w:sz="4" w:space="0" w:color="auto"/>
              <w:right w:val="single" w:sz="4" w:space="0" w:color="auto"/>
            </w:tcBorders>
            <w:vAlign w:val="center"/>
            <w:hideMark/>
          </w:tcPr>
          <w:p w14:paraId="11416F89" w14:textId="77777777" w:rsidR="002F3B2B" w:rsidRPr="00852B86" w:rsidRDefault="002F3B2B" w:rsidP="000422D1">
            <w:pPr>
              <w:pStyle w:val="TAC"/>
              <w:keepNext w:val="0"/>
              <w:keepLines w:val="0"/>
            </w:pPr>
            <w:r w:rsidRPr="00852B86">
              <w:t>SMTC.1</w:t>
            </w:r>
          </w:p>
        </w:tc>
        <w:tc>
          <w:tcPr>
            <w:tcW w:w="2217" w:type="dxa"/>
            <w:gridSpan w:val="2"/>
            <w:tcBorders>
              <w:top w:val="single" w:sz="4" w:space="0" w:color="auto"/>
              <w:left w:val="single" w:sz="4" w:space="0" w:color="auto"/>
              <w:bottom w:val="single" w:sz="4" w:space="0" w:color="auto"/>
              <w:right w:val="single" w:sz="4" w:space="0" w:color="auto"/>
            </w:tcBorders>
            <w:vAlign w:val="center"/>
            <w:hideMark/>
          </w:tcPr>
          <w:p w14:paraId="1660A819" w14:textId="77777777" w:rsidR="002F3B2B" w:rsidRPr="00852B86" w:rsidRDefault="002F3B2B" w:rsidP="000422D1">
            <w:pPr>
              <w:pStyle w:val="TAC"/>
              <w:keepNext w:val="0"/>
              <w:keepLines w:val="0"/>
            </w:pPr>
            <w:r w:rsidRPr="00852B86">
              <w:t>SMTC.4</w:t>
            </w:r>
          </w:p>
        </w:tc>
      </w:tr>
      <w:tr w:rsidR="002F3B2B" w:rsidRPr="00852B86" w14:paraId="488611C3"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98E739F" w14:textId="1D7E8346" w:rsidR="002F3B2B" w:rsidRPr="00852B86" w:rsidRDefault="002F3B2B" w:rsidP="000422D1">
            <w:pPr>
              <w:pStyle w:val="TAL"/>
              <w:keepNext w:val="0"/>
              <w:keepLines w:val="0"/>
            </w:pPr>
            <w:r w:rsidRPr="00852B86">
              <w:t>PDSCH/PDCCH</w:t>
            </w:r>
            <w:r w:rsidR="000422D1" w:rsidRPr="00852B86">
              <w:t xml:space="preserve"> </w:t>
            </w:r>
            <w:r w:rsidRPr="00852B86">
              <w:t>subcarrier</w:t>
            </w:r>
            <w:r w:rsidR="000422D1" w:rsidRPr="00852B86">
              <w:t xml:space="preserve"> </w:t>
            </w:r>
            <w:r w:rsidRPr="00852B86">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8F650C9" w14:textId="77777777" w:rsidR="002F3B2B" w:rsidRPr="00852B86" w:rsidRDefault="002F3B2B" w:rsidP="000422D1">
            <w:pPr>
              <w:pStyle w:val="TAC"/>
              <w:keepNext w:val="0"/>
              <w:keepLines w:val="0"/>
            </w:pPr>
            <w:r w:rsidRPr="00852B86">
              <w:t>kHz</w:t>
            </w:r>
          </w:p>
        </w:tc>
        <w:tc>
          <w:tcPr>
            <w:tcW w:w="1281" w:type="dxa"/>
            <w:tcBorders>
              <w:top w:val="single" w:sz="4" w:space="0" w:color="auto"/>
              <w:left w:val="single" w:sz="4" w:space="0" w:color="auto"/>
              <w:bottom w:val="single" w:sz="4" w:space="0" w:color="auto"/>
              <w:right w:val="single" w:sz="4" w:space="0" w:color="auto"/>
            </w:tcBorders>
            <w:hideMark/>
          </w:tcPr>
          <w:p w14:paraId="7C86076E" w14:textId="33BBB36E"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3CD8140D" w14:textId="77777777" w:rsidR="002F3B2B" w:rsidRPr="00852B86" w:rsidRDefault="002F3B2B" w:rsidP="000422D1">
            <w:pPr>
              <w:pStyle w:val="TAC"/>
              <w:keepNext w:val="0"/>
              <w:keepLines w:val="0"/>
            </w:pPr>
            <w:r w:rsidRPr="00852B86">
              <w:t>15</w:t>
            </w:r>
          </w:p>
        </w:tc>
      </w:tr>
      <w:tr w:rsidR="002F3B2B" w:rsidRPr="00852B86" w14:paraId="4DE738D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A6433EA" w14:textId="77777777" w:rsidR="002F3B2B" w:rsidRPr="00852B86" w:rsidRDefault="002F3B2B" w:rsidP="000422D1">
            <w:pPr>
              <w:overflowPunct/>
              <w:autoSpaceDE/>
              <w:autoSpaceDN/>
              <w:adjustRightInd/>
              <w:spacing w:after="0"/>
              <w:rPr>
                <w:rFonts w:ascii="Arial" w:hAnsi="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1287C30"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193111A9" w14:textId="0EFAAA82"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4160" w:type="dxa"/>
            <w:gridSpan w:val="4"/>
            <w:tcBorders>
              <w:top w:val="single" w:sz="4" w:space="0" w:color="auto"/>
              <w:left w:val="single" w:sz="4" w:space="0" w:color="auto"/>
              <w:bottom w:val="single" w:sz="4" w:space="0" w:color="auto"/>
              <w:right w:val="single" w:sz="4" w:space="0" w:color="auto"/>
            </w:tcBorders>
            <w:vAlign w:val="center"/>
            <w:hideMark/>
          </w:tcPr>
          <w:p w14:paraId="0A7F3A2B" w14:textId="77777777" w:rsidR="002F3B2B" w:rsidRPr="00852B86" w:rsidRDefault="002F3B2B" w:rsidP="000422D1">
            <w:pPr>
              <w:pStyle w:val="TAC"/>
              <w:keepNext w:val="0"/>
              <w:keepLines w:val="0"/>
            </w:pPr>
            <w:r w:rsidRPr="00852B86">
              <w:t>30</w:t>
            </w:r>
          </w:p>
        </w:tc>
      </w:tr>
      <w:tr w:rsidR="002F3B2B" w:rsidRPr="00852B86" w14:paraId="3F05FD3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3A7BA8C8" w14:textId="2248BA89"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S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3506C7FD" w14:textId="77777777" w:rsidR="002F3B2B" w:rsidRPr="00852B86" w:rsidRDefault="002F3B2B" w:rsidP="000422D1">
            <w:pPr>
              <w:pStyle w:val="TAC"/>
              <w:keepNext w:val="0"/>
              <w:keepLines w:val="0"/>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60330BC0" w14:textId="4AFFD166"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194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156B299" w14:textId="77777777" w:rsidR="002F3B2B" w:rsidRPr="00852B86" w:rsidRDefault="002F3B2B" w:rsidP="000422D1">
            <w:pPr>
              <w:pStyle w:val="TAC"/>
              <w:keepNext w:val="0"/>
              <w:keepLines w:val="0"/>
              <w:rPr>
                <w:rFonts w:cs="v4.2.0"/>
              </w:rPr>
            </w:pPr>
            <w:r w:rsidRPr="00852B86">
              <w:rPr>
                <w:rFonts w:cs="v4.2.0"/>
              </w:rPr>
              <w:t>0</w:t>
            </w:r>
          </w:p>
        </w:tc>
        <w:tc>
          <w:tcPr>
            <w:tcW w:w="221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60E5600" w14:textId="77777777" w:rsidR="002F3B2B" w:rsidRPr="00852B86" w:rsidRDefault="002F3B2B" w:rsidP="000422D1">
            <w:pPr>
              <w:pStyle w:val="TAC"/>
              <w:keepNext w:val="0"/>
              <w:keepLines w:val="0"/>
            </w:pPr>
            <w:r w:rsidRPr="00852B86">
              <w:t>0</w:t>
            </w:r>
          </w:p>
        </w:tc>
      </w:tr>
      <w:tr w:rsidR="002F3B2B" w:rsidRPr="00852B86" w14:paraId="4FB69569"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63D0F2B0" w14:textId="2C977987"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1FB287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7B4D72D0"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653A9E3B"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D52344"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1465C3EC"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A8EAF58" w14:textId="67BBB064"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B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3EE98069"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EF013E3"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7B37B9D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23E146C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045139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F19F6F9" w14:textId="6B671E5A"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422477D0"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C1539BD"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554AC9A"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3C6E587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9408765"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250C73F3" w14:textId="2807F7AF"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CCH</w:t>
            </w:r>
            <w:r w:rsidR="000422D1" w:rsidRPr="00852B86">
              <w:rPr>
                <w:szCs w:val="16"/>
                <w:lang w:eastAsia="ja-JP"/>
              </w:rPr>
              <w:t xml:space="preserve"> </w:t>
            </w:r>
            <w:r w:rsidRPr="00852B86">
              <w:rPr>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69C8F5D6"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D8BF44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5D27F47B"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DAE999"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47F9666"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B970E59" w14:textId="322B1C6A"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7D0E524E"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7882B5"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0F3B23B6"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AD5BB4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91E6CC8"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DB992A8" w14:textId="033F4219"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PDSCH</w:t>
            </w:r>
            <w:r w:rsidR="000422D1" w:rsidRPr="00852B86">
              <w:rPr>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633C1B6F"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3F55A74"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69BC18C"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05CF48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7405310"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F403143" w14:textId="4CE355DD" w:rsidR="002F3B2B" w:rsidRPr="00852B86" w:rsidRDefault="002F3B2B" w:rsidP="000422D1">
            <w:pPr>
              <w:pStyle w:val="TAL"/>
              <w:keepNext w:val="0"/>
              <w:keepLines w:val="0"/>
            </w:pPr>
            <w:r w:rsidRPr="00852B86">
              <w:rPr>
                <w:szCs w:val="16"/>
                <w:lang w:eastAsia="ja-JP"/>
              </w:rPr>
              <w:t>EPRE</w:t>
            </w:r>
            <w:r w:rsidR="000422D1" w:rsidRPr="00852B86">
              <w:rPr>
                <w:szCs w:val="16"/>
                <w:lang w:eastAsia="ja-JP"/>
              </w:rPr>
              <w:t xml:space="preserve"> </w:t>
            </w:r>
            <w:r w:rsidRPr="00852B86">
              <w:rPr>
                <w:szCs w:val="16"/>
                <w:lang w:eastAsia="ja-JP"/>
              </w:rPr>
              <w:t>ratio</w:t>
            </w:r>
            <w:r w:rsidR="000422D1" w:rsidRPr="00852B86">
              <w:rPr>
                <w:szCs w:val="16"/>
                <w:lang w:eastAsia="ja-JP"/>
              </w:rPr>
              <w:t xml:space="preserve"> </w:t>
            </w:r>
            <w:r w:rsidRPr="00852B86">
              <w:rPr>
                <w:szCs w:val="16"/>
                <w:lang w:eastAsia="ja-JP"/>
              </w:rPr>
              <w:t>of</w:t>
            </w:r>
            <w:r w:rsidR="000422D1" w:rsidRPr="00852B86">
              <w:rPr>
                <w:szCs w:val="16"/>
                <w:lang w:eastAsia="ja-JP"/>
              </w:rPr>
              <w:t xml:space="preserve"> </w:t>
            </w:r>
            <w:r w:rsidRPr="00852B86">
              <w:rPr>
                <w:szCs w:val="16"/>
                <w:lang w:eastAsia="ja-JP"/>
              </w:rPr>
              <w:t>OCNG</w:t>
            </w:r>
            <w:r w:rsidR="000422D1" w:rsidRPr="00852B86">
              <w:rPr>
                <w:szCs w:val="16"/>
                <w:lang w:eastAsia="ja-JP"/>
              </w:rPr>
              <w:t xml:space="preserve"> </w:t>
            </w:r>
            <w:r w:rsidRPr="00852B86">
              <w:rPr>
                <w:szCs w:val="16"/>
                <w:lang w:eastAsia="ja-JP"/>
              </w:rPr>
              <w:t>DMRS</w:t>
            </w:r>
            <w:r w:rsidR="000422D1" w:rsidRPr="00852B86">
              <w:rPr>
                <w:szCs w:val="16"/>
                <w:lang w:eastAsia="ja-JP"/>
              </w:rPr>
              <w:t xml:space="preserve"> </w:t>
            </w:r>
            <w:r w:rsidRPr="00852B86">
              <w:rPr>
                <w:szCs w:val="16"/>
                <w:lang w:eastAsia="ja-JP"/>
              </w:rPr>
              <w:t>to</w:t>
            </w:r>
            <w:r w:rsidR="000422D1" w:rsidRPr="00852B86">
              <w:rPr>
                <w:szCs w:val="16"/>
                <w:lang w:eastAsia="ja-JP"/>
              </w:rPr>
              <w:t xml:space="preserve"> </w:t>
            </w:r>
            <w:r w:rsidRPr="00852B86">
              <w:rPr>
                <w:szCs w:val="16"/>
                <w:lang w:eastAsia="ja-JP"/>
              </w:rPr>
              <w:t>SSS(Note</w:t>
            </w:r>
            <w:r w:rsidR="000422D1" w:rsidRPr="00852B86">
              <w:rPr>
                <w:szCs w:val="16"/>
                <w:lang w:eastAsia="ja-JP"/>
              </w:rPr>
              <w:t xml:space="preserve"> </w:t>
            </w:r>
            <w:r w:rsidRPr="00852B86">
              <w:rPr>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6CAEB3CD"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5349EDC"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4EBF1A3D"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145E787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C2AB1B7"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9BF3A85" w14:textId="79BAF778" w:rsidR="002F3B2B" w:rsidRPr="00852B86" w:rsidRDefault="002F3B2B" w:rsidP="000422D1">
            <w:pPr>
              <w:pStyle w:val="TAL"/>
              <w:keepNext w:val="0"/>
              <w:keepLines w:val="0"/>
              <w:rPr>
                <w:bCs/>
              </w:rPr>
            </w:pPr>
            <w:r w:rsidRPr="00852B86">
              <w:rPr>
                <w:bCs/>
              </w:rPr>
              <w:t>EPRE</w:t>
            </w:r>
            <w:r w:rsidR="000422D1" w:rsidRPr="00852B86">
              <w:rPr>
                <w:bCs/>
              </w:rPr>
              <w:t xml:space="preserve"> </w:t>
            </w:r>
            <w:r w:rsidRPr="00852B86">
              <w:rPr>
                <w:bCs/>
              </w:rPr>
              <w:t>ratio</w:t>
            </w:r>
            <w:r w:rsidR="000422D1" w:rsidRPr="00852B86">
              <w:rPr>
                <w:bCs/>
              </w:rPr>
              <w:t xml:space="preserve"> </w:t>
            </w:r>
            <w:r w:rsidRPr="00852B86">
              <w:rPr>
                <w:bCs/>
              </w:rPr>
              <w:t>of</w:t>
            </w:r>
            <w:r w:rsidR="000422D1" w:rsidRPr="00852B86">
              <w:rPr>
                <w:bCs/>
              </w:rPr>
              <w:t xml:space="preserve"> </w:t>
            </w:r>
            <w:r w:rsidRPr="00852B86">
              <w:rPr>
                <w:bCs/>
              </w:rPr>
              <w:t>OCNG</w:t>
            </w:r>
            <w:r w:rsidR="000422D1" w:rsidRPr="00852B86">
              <w:rPr>
                <w:bCs/>
              </w:rPr>
              <w:t xml:space="preserve"> </w:t>
            </w:r>
            <w:r w:rsidRPr="00852B86">
              <w:rPr>
                <w:bCs/>
              </w:rPr>
              <w:t>to</w:t>
            </w:r>
            <w:r w:rsidR="000422D1" w:rsidRPr="00852B86">
              <w:rPr>
                <w:bCs/>
              </w:rPr>
              <w:t xml:space="preserve"> </w:t>
            </w:r>
            <w:r w:rsidRPr="00852B86">
              <w:rPr>
                <w:bCs/>
              </w:rPr>
              <w:t>OCNG</w:t>
            </w:r>
            <w:r w:rsidR="000422D1" w:rsidRPr="00852B86">
              <w:rPr>
                <w:bCs/>
              </w:rPr>
              <w:t xml:space="preserve"> </w:t>
            </w:r>
            <w:r w:rsidRPr="00852B86">
              <w:rPr>
                <w:bCs/>
              </w:rPr>
              <w:t>DMRS</w:t>
            </w:r>
            <w:r w:rsidR="000422D1" w:rsidRPr="00852B86">
              <w:rPr>
                <w:bCs/>
              </w:rPr>
              <w:t xml:space="preserve"> </w:t>
            </w:r>
            <w:r w:rsidRPr="00852B86">
              <w:rPr>
                <w:bCs/>
              </w:rPr>
              <w:t>(Note</w:t>
            </w:r>
            <w:r w:rsidR="000422D1" w:rsidRPr="00852B86">
              <w:rPr>
                <w:bCs/>
              </w:rPr>
              <w:t xml:space="preserve"> </w:t>
            </w:r>
            <w:r w:rsidRPr="00852B86">
              <w:rPr>
                <w:bCs/>
              </w:rPr>
              <w:t>1)</w:t>
            </w:r>
          </w:p>
        </w:tc>
        <w:tc>
          <w:tcPr>
            <w:tcW w:w="877" w:type="dxa"/>
            <w:tcBorders>
              <w:top w:val="single" w:sz="4" w:space="0" w:color="auto"/>
              <w:left w:val="single" w:sz="4" w:space="0" w:color="auto"/>
              <w:bottom w:val="single" w:sz="4" w:space="0" w:color="auto"/>
              <w:right w:val="single" w:sz="4" w:space="0" w:color="auto"/>
            </w:tcBorders>
          </w:tcPr>
          <w:p w14:paraId="4834D283" w14:textId="77777777" w:rsidR="002F3B2B" w:rsidRPr="00852B86" w:rsidRDefault="002F3B2B" w:rsidP="000422D1">
            <w:pPr>
              <w:pStyle w:val="TAC"/>
              <w:keepNext w:val="0"/>
              <w:keepLines w:val="0"/>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D7CCF65" w14:textId="77777777" w:rsidR="002F3B2B" w:rsidRPr="00852B86" w:rsidRDefault="002F3B2B" w:rsidP="000422D1">
            <w:pPr>
              <w:overflowPunct/>
              <w:autoSpaceDE/>
              <w:autoSpaceDN/>
              <w:adjustRightInd/>
              <w:spacing w:after="0"/>
              <w:rPr>
                <w:rFonts w:ascii="Arial" w:hAnsi="Arial"/>
                <w:sz w:val="18"/>
              </w:rPr>
            </w:pPr>
          </w:p>
        </w:tc>
        <w:tc>
          <w:tcPr>
            <w:tcW w:w="5119" w:type="dxa"/>
            <w:gridSpan w:val="2"/>
            <w:vMerge/>
            <w:tcBorders>
              <w:top w:val="single" w:sz="4" w:space="0" w:color="auto"/>
              <w:left w:val="single" w:sz="4" w:space="0" w:color="auto"/>
              <w:bottom w:val="single" w:sz="4" w:space="0" w:color="auto"/>
              <w:right w:val="single" w:sz="4" w:space="0" w:color="auto"/>
            </w:tcBorders>
            <w:vAlign w:val="center"/>
            <w:hideMark/>
          </w:tcPr>
          <w:p w14:paraId="282D2D6F" w14:textId="77777777" w:rsidR="002F3B2B" w:rsidRPr="00852B86" w:rsidRDefault="002F3B2B" w:rsidP="000422D1">
            <w:pPr>
              <w:overflowPunct/>
              <w:autoSpaceDE/>
              <w:autoSpaceDN/>
              <w:adjustRightInd/>
              <w:spacing w:after="0"/>
              <w:rPr>
                <w:rFonts w:ascii="Arial" w:hAnsi="Arial" w:cs="v4.2.0"/>
                <w:sz w:val="18"/>
              </w:rPr>
            </w:pPr>
          </w:p>
        </w:tc>
        <w:tc>
          <w:tcPr>
            <w:tcW w:w="3425" w:type="dxa"/>
            <w:gridSpan w:val="2"/>
            <w:vMerge/>
            <w:tcBorders>
              <w:top w:val="single" w:sz="4" w:space="0" w:color="auto"/>
              <w:left w:val="single" w:sz="4" w:space="0" w:color="auto"/>
              <w:bottom w:val="single" w:sz="4" w:space="0" w:color="auto"/>
              <w:right w:val="single" w:sz="4" w:space="0" w:color="auto"/>
            </w:tcBorders>
            <w:vAlign w:val="center"/>
            <w:hideMark/>
          </w:tcPr>
          <w:p w14:paraId="6834C9B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6AF469E"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1CF0A395"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18DEBB66">
                <v:shape id="_x0000_i1166" type="#_x0000_t75" style="width:20.4pt;height:15.6pt" o:ole="" fillcolor="window">
                  <v:imagedata r:id="rId9" o:title=""/>
                </v:shape>
                <o:OLEObject Type="Embed" ProgID="Equation.3" ShapeID="_x0000_i1166" DrawAspect="Content" ObjectID="_1781673210" r:id="rId179"/>
              </w:object>
            </w:r>
            <w:r w:rsidRPr="00852B86">
              <w:rPr>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56C04665"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29598488" w14:textId="77777777" w:rsidR="002F3B2B" w:rsidRPr="00852B86" w:rsidRDefault="002F3B2B" w:rsidP="000422D1">
            <w:pPr>
              <w:pStyle w:val="TAC"/>
              <w:keepNext w:val="0"/>
              <w:keepLines w:val="0"/>
            </w:pPr>
          </w:p>
        </w:tc>
        <w:tc>
          <w:tcPr>
            <w:tcW w:w="1943" w:type="dxa"/>
            <w:gridSpan w:val="2"/>
            <w:tcBorders>
              <w:top w:val="single" w:sz="4" w:space="0" w:color="auto"/>
              <w:left w:val="single" w:sz="4" w:space="0" w:color="auto"/>
              <w:bottom w:val="single" w:sz="4" w:space="0" w:color="auto"/>
              <w:right w:val="single" w:sz="4" w:space="0" w:color="auto"/>
            </w:tcBorders>
            <w:hideMark/>
          </w:tcPr>
          <w:p w14:paraId="6A3E2833"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D9921B6" w14:textId="77777777" w:rsidR="002F3B2B" w:rsidRPr="00852B86" w:rsidRDefault="002F3B2B" w:rsidP="000422D1">
            <w:pPr>
              <w:pStyle w:val="TAC"/>
              <w:keepNext w:val="0"/>
              <w:keepLines w:val="0"/>
            </w:pPr>
            <w:r w:rsidRPr="00852B86">
              <w:t>-98</w:t>
            </w:r>
          </w:p>
        </w:tc>
      </w:tr>
      <w:tr w:rsidR="002F3B2B" w:rsidRPr="00852B86" w14:paraId="1B3484F5"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2D34ECD9" w14:textId="77777777" w:rsidR="002F3B2B" w:rsidRPr="00852B86" w:rsidRDefault="002F3B2B" w:rsidP="000422D1">
            <w:pPr>
              <w:pStyle w:val="TAL"/>
              <w:keepNext w:val="0"/>
              <w:keepLines w:val="0"/>
              <w:rPr>
                <w:bCs/>
              </w:rPr>
            </w:pPr>
            <w:r w:rsidRPr="00852B86">
              <w:rPr>
                <w:rFonts w:eastAsia="Calibri"/>
                <w:position w:val="-12"/>
                <w:szCs w:val="22"/>
              </w:rPr>
              <w:object w:dxaOrig="375" w:dyaOrig="345" w14:anchorId="33C806A8">
                <v:shape id="_x0000_i1167" type="#_x0000_t75" style="width:20.4pt;height:15.6pt" o:ole="" fillcolor="window">
                  <v:imagedata r:id="rId9" o:title=""/>
                </v:shape>
                <o:OLEObject Type="Embed" ProgID="Equation.3" ShapeID="_x0000_i1167" DrawAspect="Content" ObjectID="_1781673211" r:id="rId180"/>
              </w:object>
            </w:r>
            <w:r w:rsidRPr="00852B86">
              <w:rPr>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26F0551"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582BCF03" w14:textId="707728A7"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43" w:type="dxa"/>
            <w:gridSpan w:val="2"/>
            <w:tcBorders>
              <w:top w:val="single" w:sz="4" w:space="0" w:color="auto"/>
              <w:left w:val="single" w:sz="4" w:space="0" w:color="auto"/>
              <w:bottom w:val="single" w:sz="4" w:space="0" w:color="auto"/>
              <w:right w:val="single" w:sz="4" w:space="0" w:color="auto"/>
            </w:tcBorders>
            <w:hideMark/>
          </w:tcPr>
          <w:p w14:paraId="23B19715" w14:textId="77777777" w:rsidR="002F3B2B" w:rsidRPr="00852B86" w:rsidRDefault="002F3B2B" w:rsidP="000422D1">
            <w:pPr>
              <w:pStyle w:val="TAC"/>
              <w:keepNext w:val="0"/>
              <w:keepLines w:val="0"/>
              <w:rPr>
                <w:rFonts w:cs="v4.2.0"/>
              </w:rPr>
            </w:pPr>
            <w:r w:rsidRPr="00852B86">
              <w:t>-98</w:t>
            </w:r>
          </w:p>
        </w:tc>
        <w:tc>
          <w:tcPr>
            <w:tcW w:w="2217" w:type="dxa"/>
            <w:gridSpan w:val="2"/>
            <w:tcBorders>
              <w:top w:val="single" w:sz="4" w:space="0" w:color="auto"/>
              <w:left w:val="single" w:sz="4" w:space="0" w:color="auto"/>
              <w:bottom w:val="single" w:sz="4" w:space="0" w:color="auto"/>
              <w:right w:val="single" w:sz="4" w:space="0" w:color="auto"/>
            </w:tcBorders>
            <w:hideMark/>
          </w:tcPr>
          <w:p w14:paraId="6EFDD72B" w14:textId="77777777" w:rsidR="002F3B2B" w:rsidRPr="00852B86" w:rsidRDefault="002F3B2B" w:rsidP="000422D1">
            <w:pPr>
              <w:pStyle w:val="TAC"/>
              <w:keepNext w:val="0"/>
              <w:keepLines w:val="0"/>
            </w:pPr>
            <w:r w:rsidRPr="00852B86">
              <w:t>-98</w:t>
            </w:r>
          </w:p>
        </w:tc>
      </w:tr>
      <w:tr w:rsidR="002F3B2B" w:rsidRPr="00852B86" w14:paraId="578F585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8DD7A0E" w14:textId="77777777" w:rsidR="002F3B2B" w:rsidRPr="00852B86" w:rsidRDefault="002F3B2B" w:rsidP="000422D1">
            <w:pPr>
              <w:overflowPunct/>
              <w:autoSpaceDE/>
              <w:autoSpaceDN/>
              <w:adjustRightInd/>
              <w:spacing w:after="0"/>
              <w:rPr>
                <w:rFonts w:ascii="Arial" w:hAnsi="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3A036C3"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6461C236" w14:textId="37809ACC"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43" w:type="dxa"/>
            <w:gridSpan w:val="2"/>
            <w:tcBorders>
              <w:top w:val="single" w:sz="4" w:space="0" w:color="auto"/>
              <w:left w:val="single" w:sz="4" w:space="0" w:color="auto"/>
              <w:bottom w:val="single" w:sz="4" w:space="0" w:color="auto"/>
              <w:right w:val="single" w:sz="4" w:space="0" w:color="auto"/>
            </w:tcBorders>
            <w:hideMark/>
          </w:tcPr>
          <w:p w14:paraId="156476B3" w14:textId="77777777" w:rsidR="002F3B2B" w:rsidRPr="00852B86" w:rsidRDefault="002F3B2B" w:rsidP="000422D1">
            <w:pPr>
              <w:pStyle w:val="TAC"/>
              <w:keepNext w:val="0"/>
              <w:keepLines w:val="0"/>
              <w:rPr>
                <w:rFonts w:cs="v4.2.0"/>
              </w:rPr>
            </w:pPr>
            <w:r w:rsidRPr="00852B86">
              <w:t>-95</w:t>
            </w:r>
          </w:p>
        </w:tc>
        <w:tc>
          <w:tcPr>
            <w:tcW w:w="2217" w:type="dxa"/>
            <w:gridSpan w:val="2"/>
            <w:tcBorders>
              <w:top w:val="single" w:sz="4" w:space="0" w:color="auto"/>
              <w:left w:val="single" w:sz="4" w:space="0" w:color="auto"/>
              <w:bottom w:val="single" w:sz="4" w:space="0" w:color="auto"/>
              <w:right w:val="single" w:sz="4" w:space="0" w:color="auto"/>
            </w:tcBorders>
            <w:hideMark/>
          </w:tcPr>
          <w:p w14:paraId="4A2A65C7" w14:textId="77777777" w:rsidR="002F3B2B" w:rsidRPr="00852B86" w:rsidRDefault="002F3B2B" w:rsidP="000422D1">
            <w:pPr>
              <w:pStyle w:val="TAC"/>
              <w:keepNext w:val="0"/>
              <w:keepLines w:val="0"/>
            </w:pPr>
            <w:r w:rsidRPr="00852B86">
              <w:t>-95</w:t>
            </w:r>
          </w:p>
        </w:tc>
      </w:tr>
      <w:tr w:rsidR="002F3B2B" w:rsidRPr="00852B86" w14:paraId="51E5C21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313CBB4D" w14:textId="7523EA19" w:rsidR="002F3B2B" w:rsidRPr="00852B86" w:rsidRDefault="002F3B2B" w:rsidP="000422D1">
            <w:pPr>
              <w:pStyle w:val="TAL"/>
              <w:keepNext w:val="0"/>
              <w:keepLines w:val="0"/>
              <w:rPr>
                <w:rFonts w:cs="v4.2.0"/>
              </w:rPr>
            </w:pPr>
            <w:r w:rsidRPr="00852B86">
              <w:rPr>
                <w:rFonts w:cs="v4.2.0"/>
              </w:rPr>
              <w:t>SS-RSRP</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1EA4D92"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4AE904A" w14:textId="7F9B7DEA"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07E22DD9" w14:textId="77777777" w:rsidR="002F3B2B" w:rsidRPr="00852B86" w:rsidRDefault="002F3B2B" w:rsidP="000422D1">
            <w:pPr>
              <w:pStyle w:val="TAC"/>
              <w:keepNext w:val="0"/>
              <w:keepLines w:val="0"/>
            </w:pPr>
            <w:r w:rsidRPr="00852B86">
              <w:t>-94</w:t>
            </w:r>
          </w:p>
        </w:tc>
        <w:tc>
          <w:tcPr>
            <w:tcW w:w="959" w:type="dxa"/>
            <w:tcBorders>
              <w:top w:val="single" w:sz="4" w:space="0" w:color="auto"/>
              <w:left w:val="single" w:sz="4" w:space="0" w:color="auto"/>
              <w:bottom w:val="single" w:sz="4" w:space="0" w:color="auto"/>
              <w:right w:val="single" w:sz="4" w:space="0" w:color="auto"/>
            </w:tcBorders>
            <w:hideMark/>
          </w:tcPr>
          <w:p w14:paraId="0B05827A" w14:textId="77777777" w:rsidR="002F3B2B" w:rsidRPr="00852B86" w:rsidRDefault="002F3B2B" w:rsidP="000422D1">
            <w:pPr>
              <w:pStyle w:val="TAC"/>
              <w:keepNext w:val="0"/>
              <w:keepLines w:val="0"/>
            </w:pPr>
            <w:r w:rsidRPr="00852B86">
              <w:t>-94</w:t>
            </w:r>
          </w:p>
        </w:tc>
        <w:tc>
          <w:tcPr>
            <w:tcW w:w="1009" w:type="dxa"/>
            <w:tcBorders>
              <w:top w:val="single" w:sz="4" w:space="0" w:color="auto"/>
              <w:left w:val="single" w:sz="4" w:space="0" w:color="auto"/>
              <w:bottom w:val="single" w:sz="4" w:space="0" w:color="auto"/>
              <w:right w:val="single" w:sz="4" w:space="0" w:color="auto"/>
            </w:tcBorders>
            <w:hideMark/>
          </w:tcPr>
          <w:p w14:paraId="6D6B2EFA"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43F6108D" w14:textId="77777777" w:rsidR="002F3B2B" w:rsidRPr="00852B86" w:rsidRDefault="002F3B2B" w:rsidP="000422D1">
            <w:pPr>
              <w:pStyle w:val="TAC"/>
              <w:keepNext w:val="0"/>
              <w:keepLines w:val="0"/>
            </w:pPr>
            <w:r w:rsidRPr="00852B86">
              <w:t>-91</w:t>
            </w:r>
          </w:p>
        </w:tc>
      </w:tr>
      <w:tr w:rsidR="002F3B2B" w:rsidRPr="00852B86" w14:paraId="384F84B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6530600"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A1A298E"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08B91AA9" w14:textId="5E6C2FFB"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4040725A" w14:textId="77777777" w:rsidR="002F3B2B" w:rsidRPr="00852B86" w:rsidRDefault="002F3B2B" w:rsidP="000422D1">
            <w:pPr>
              <w:pStyle w:val="TAC"/>
              <w:keepNext w:val="0"/>
              <w:keepLines w:val="0"/>
            </w:pPr>
            <w:r w:rsidRPr="00852B86">
              <w:t>-91</w:t>
            </w:r>
          </w:p>
        </w:tc>
        <w:tc>
          <w:tcPr>
            <w:tcW w:w="959" w:type="dxa"/>
            <w:tcBorders>
              <w:top w:val="single" w:sz="4" w:space="0" w:color="auto"/>
              <w:left w:val="single" w:sz="4" w:space="0" w:color="auto"/>
              <w:bottom w:val="single" w:sz="4" w:space="0" w:color="auto"/>
              <w:right w:val="single" w:sz="4" w:space="0" w:color="auto"/>
            </w:tcBorders>
            <w:hideMark/>
          </w:tcPr>
          <w:p w14:paraId="036FBFF0" w14:textId="77777777" w:rsidR="002F3B2B" w:rsidRPr="00852B86" w:rsidRDefault="002F3B2B" w:rsidP="000422D1">
            <w:pPr>
              <w:pStyle w:val="TAC"/>
              <w:keepNext w:val="0"/>
              <w:keepLines w:val="0"/>
            </w:pPr>
            <w:r w:rsidRPr="00852B86">
              <w:t>-91</w:t>
            </w:r>
          </w:p>
        </w:tc>
        <w:tc>
          <w:tcPr>
            <w:tcW w:w="1009" w:type="dxa"/>
            <w:tcBorders>
              <w:top w:val="single" w:sz="4" w:space="0" w:color="auto"/>
              <w:left w:val="single" w:sz="4" w:space="0" w:color="auto"/>
              <w:bottom w:val="single" w:sz="4" w:space="0" w:color="auto"/>
              <w:right w:val="single" w:sz="4" w:space="0" w:color="auto"/>
            </w:tcBorders>
            <w:hideMark/>
          </w:tcPr>
          <w:p w14:paraId="71231A79"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6ABB8E50" w14:textId="77777777" w:rsidR="002F3B2B" w:rsidRPr="00852B86" w:rsidRDefault="002F3B2B" w:rsidP="000422D1">
            <w:pPr>
              <w:pStyle w:val="TAC"/>
              <w:keepNext w:val="0"/>
              <w:keepLines w:val="0"/>
            </w:pPr>
            <w:r w:rsidRPr="00852B86">
              <w:t>-88</w:t>
            </w:r>
          </w:p>
        </w:tc>
      </w:tr>
      <w:tr w:rsidR="002F3B2B" w:rsidRPr="00852B86" w14:paraId="0549C473"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5DA3C276" w14:textId="77777777" w:rsidR="002F3B2B" w:rsidRPr="00852B86" w:rsidRDefault="002F3B2B" w:rsidP="000422D1">
            <w:pPr>
              <w:pStyle w:val="TAL"/>
              <w:keepNext w:val="0"/>
              <w:keepLines w:val="0"/>
            </w:pPr>
            <w:r w:rsidRPr="00852B86">
              <w:rPr>
                <w:position w:val="-12"/>
              </w:rPr>
              <w:object w:dxaOrig="600" w:dyaOrig="345" w14:anchorId="1BB42344">
                <v:shape id="_x0000_i1168" type="#_x0000_t75" style="width:32.1pt;height:15.6pt" o:ole="" fillcolor="window">
                  <v:imagedata r:id="rId44" o:title=""/>
                </v:shape>
                <o:OLEObject Type="Embed" ProgID="Equation.3" ShapeID="_x0000_i1168" DrawAspect="Content" ObjectID="_1781673212" r:id="rId181"/>
              </w:object>
            </w:r>
          </w:p>
        </w:tc>
        <w:tc>
          <w:tcPr>
            <w:tcW w:w="877" w:type="dxa"/>
            <w:tcBorders>
              <w:top w:val="single" w:sz="4" w:space="0" w:color="auto"/>
              <w:left w:val="single" w:sz="4" w:space="0" w:color="auto"/>
              <w:bottom w:val="single" w:sz="4" w:space="0" w:color="auto"/>
              <w:right w:val="single" w:sz="4" w:space="0" w:color="auto"/>
            </w:tcBorders>
            <w:hideMark/>
          </w:tcPr>
          <w:p w14:paraId="6E682279"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2BFF7498" w14:textId="10CFCA6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0228AFC8"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6DEC46D9"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1C66DFB5"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31A0EA50" w14:textId="77777777" w:rsidR="002F3B2B" w:rsidRPr="00852B86" w:rsidRDefault="002F3B2B" w:rsidP="000422D1">
            <w:pPr>
              <w:pStyle w:val="TAC"/>
              <w:keepNext w:val="0"/>
              <w:keepLines w:val="0"/>
            </w:pPr>
            <w:r w:rsidRPr="00852B86">
              <w:t>7</w:t>
            </w:r>
          </w:p>
        </w:tc>
      </w:tr>
      <w:tr w:rsidR="002F3B2B" w:rsidRPr="00852B86" w14:paraId="76BD06E4"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7A022AE4" w14:textId="77777777" w:rsidR="002F3B2B" w:rsidRPr="00852B86" w:rsidRDefault="002F3B2B" w:rsidP="000422D1">
            <w:pPr>
              <w:pStyle w:val="TAL"/>
              <w:keepNext w:val="0"/>
              <w:keepLines w:val="0"/>
            </w:pPr>
            <w:r w:rsidRPr="00852B86">
              <w:rPr>
                <w:position w:val="-12"/>
              </w:rPr>
              <w:object w:dxaOrig="840" w:dyaOrig="345" w14:anchorId="68B99F13">
                <v:shape id="_x0000_i1169" type="#_x0000_t75" style="width:39.9pt;height:15.6pt" o:ole="" fillcolor="window">
                  <v:imagedata r:id="rId46" o:title=""/>
                </v:shape>
                <o:OLEObject Type="Embed" ProgID="Equation.3" ShapeID="_x0000_i1169" DrawAspect="Content" ObjectID="_1781673213" r:id="rId182"/>
              </w:object>
            </w:r>
          </w:p>
        </w:tc>
        <w:tc>
          <w:tcPr>
            <w:tcW w:w="877" w:type="dxa"/>
            <w:tcBorders>
              <w:top w:val="single" w:sz="4" w:space="0" w:color="auto"/>
              <w:left w:val="single" w:sz="4" w:space="0" w:color="auto"/>
              <w:bottom w:val="single" w:sz="4" w:space="0" w:color="auto"/>
              <w:right w:val="single" w:sz="4" w:space="0" w:color="auto"/>
            </w:tcBorders>
            <w:hideMark/>
          </w:tcPr>
          <w:p w14:paraId="40347918"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381668C2" w14:textId="64BD7800"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4EBDA88D" w14:textId="77777777" w:rsidR="002F3B2B" w:rsidRPr="00852B86" w:rsidRDefault="002F3B2B" w:rsidP="000422D1">
            <w:pPr>
              <w:pStyle w:val="TAC"/>
              <w:keepNext w:val="0"/>
              <w:keepLines w:val="0"/>
            </w:pPr>
            <w:r w:rsidRPr="00852B86">
              <w:t>4</w:t>
            </w:r>
          </w:p>
        </w:tc>
        <w:tc>
          <w:tcPr>
            <w:tcW w:w="959" w:type="dxa"/>
            <w:tcBorders>
              <w:top w:val="single" w:sz="4" w:space="0" w:color="auto"/>
              <w:left w:val="single" w:sz="4" w:space="0" w:color="auto"/>
              <w:bottom w:val="single" w:sz="4" w:space="0" w:color="auto"/>
              <w:right w:val="single" w:sz="4" w:space="0" w:color="auto"/>
            </w:tcBorders>
            <w:hideMark/>
          </w:tcPr>
          <w:p w14:paraId="5CF80D66" w14:textId="77777777" w:rsidR="002F3B2B" w:rsidRPr="00852B86" w:rsidRDefault="002F3B2B" w:rsidP="000422D1">
            <w:pPr>
              <w:pStyle w:val="TAC"/>
              <w:keepNext w:val="0"/>
              <w:keepLines w:val="0"/>
            </w:pPr>
            <w:r w:rsidRPr="00852B86">
              <w:t>4</w:t>
            </w:r>
          </w:p>
        </w:tc>
        <w:tc>
          <w:tcPr>
            <w:tcW w:w="1009" w:type="dxa"/>
            <w:tcBorders>
              <w:top w:val="single" w:sz="4" w:space="0" w:color="auto"/>
              <w:left w:val="single" w:sz="4" w:space="0" w:color="auto"/>
              <w:bottom w:val="single" w:sz="4" w:space="0" w:color="auto"/>
              <w:right w:val="single" w:sz="4" w:space="0" w:color="auto"/>
            </w:tcBorders>
            <w:hideMark/>
          </w:tcPr>
          <w:p w14:paraId="3326FCA3" w14:textId="77777777" w:rsidR="002F3B2B" w:rsidRPr="00852B86" w:rsidRDefault="002F3B2B" w:rsidP="000422D1">
            <w:pPr>
              <w:pStyle w:val="TAC"/>
              <w:keepNext w:val="0"/>
              <w:keepLines w:val="0"/>
            </w:pPr>
            <w:r w:rsidRPr="00852B86">
              <w:t>-Infinity</w:t>
            </w:r>
          </w:p>
        </w:tc>
        <w:tc>
          <w:tcPr>
            <w:tcW w:w="1208" w:type="dxa"/>
            <w:tcBorders>
              <w:top w:val="single" w:sz="4" w:space="0" w:color="auto"/>
              <w:left w:val="single" w:sz="4" w:space="0" w:color="auto"/>
              <w:bottom w:val="single" w:sz="4" w:space="0" w:color="auto"/>
              <w:right w:val="single" w:sz="4" w:space="0" w:color="auto"/>
            </w:tcBorders>
            <w:hideMark/>
          </w:tcPr>
          <w:p w14:paraId="79B6D958" w14:textId="77777777" w:rsidR="002F3B2B" w:rsidRPr="00852B86" w:rsidRDefault="002F3B2B" w:rsidP="000422D1">
            <w:pPr>
              <w:pStyle w:val="TAC"/>
              <w:keepNext w:val="0"/>
              <w:keepLines w:val="0"/>
            </w:pPr>
            <w:r w:rsidRPr="00852B86">
              <w:t>7</w:t>
            </w:r>
          </w:p>
        </w:tc>
      </w:tr>
      <w:tr w:rsidR="002F3B2B" w:rsidRPr="00852B86" w14:paraId="7920E472" w14:textId="77777777" w:rsidTr="000422D1">
        <w:trPr>
          <w:cantSplit/>
          <w:jc w:val="center"/>
        </w:trPr>
        <w:tc>
          <w:tcPr>
            <w:tcW w:w="2628" w:type="dxa"/>
            <w:vMerge w:val="restart"/>
            <w:tcBorders>
              <w:top w:val="single" w:sz="4" w:space="0" w:color="auto"/>
              <w:left w:val="single" w:sz="4" w:space="0" w:color="auto"/>
              <w:bottom w:val="single" w:sz="4" w:space="0" w:color="auto"/>
              <w:right w:val="single" w:sz="4" w:space="0" w:color="auto"/>
            </w:tcBorders>
            <w:hideMark/>
          </w:tcPr>
          <w:p w14:paraId="4CBE57D5" w14:textId="77777777" w:rsidR="002F3B2B" w:rsidRPr="00852B86" w:rsidRDefault="002F3B2B" w:rsidP="000422D1">
            <w:pPr>
              <w:pStyle w:val="TAL"/>
              <w:keepNext w:val="0"/>
              <w:keepLines w:val="0"/>
            </w:pPr>
            <w:r w:rsidRPr="00852B86">
              <w:t>Io</w:t>
            </w:r>
            <w:r w:rsidRPr="00852B86">
              <w:rPr>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3D3C5BB9"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4F979DC6" w14:textId="5E375F6D" w:rsidR="002F3B2B" w:rsidRPr="00852B86" w:rsidRDefault="002F3B2B" w:rsidP="000422D1">
            <w:pPr>
              <w:pStyle w:val="TAC"/>
              <w:keepNext w:val="0"/>
              <w:keepLines w:val="0"/>
            </w:pPr>
            <w:r w:rsidRPr="00852B86">
              <w:t>Config</w:t>
            </w:r>
            <w:r w:rsidR="000422D1" w:rsidRPr="00852B86">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068C9F68" w14:textId="77777777" w:rsidR="002F3B2B" w:rsidRPr="00852B86" w:rsidRDefault="002F3B2B" w:rsidP="000422D1">
            <w:pPr>
              <w:pStyle w:val="TAC"/>
              <w:keepNext w:val="0"/>
              <w:keepLines w:val="0"/>
            </w:pPr>
            <w:r w:rsidRPr="00852B86">
              <w:t>-64.59</w:t>
            </w:r>
          </w:p>
        </w:tc>
        <w:tc>
          <w:tcPr>
            <w:tcW w:w="959" w:type="dxa"/>
            <w:tcBorders>
              <w:top w:val="single" w:sz="4" w:space="0" w:color="auto"/>
              <w:left w:val="single" w:sz="4" w:space="0" w:color="auto"/>
              <w:bottom w:val="single" w:sz="4" w:space="0" w:color="auto"/>
              <w:right w:val="single" w:sz="4" w:space="0" w:color="auto"/>
            </w:tcBorders>
            <w:hideMark/>
          </w:tcPr>
          <w:p w14:paraId="5BCC1087" w14:textId="77777777" w:rsidR="002F3B2B" w:rsidRPr="00852B86" w:rsidRDefault="002F3B2B" w:rsidP="000422D1">
            <w:pPr>
              <w:pStyle w:val="TAC"/>
              <w:keepNext w:val="0"/>
              <w:keepLines w:val="0"/>
            </w:pPr>
            <w:r w:rsidRPr="00852B86">
              <w:t>-64.59</w:t>
            </w:r>
          </w:p>
        </w:tc>
        <w:tc>
          <w:tcPr>
            <w:tcW w:w="1009" w:type="dxa"/>
            <w:tcBorders>
              <w:top w:val="single" w:sz="4" w:space="0" w:color="auto"/>
              <w:left w:val="single" w:sz="4" w:space="0" w:color="auto"/>
              <w:bottom w:val="single" w:sz="4" w:space="0" w:color="auto"/>
              <w:right w:val="single" w:sz="4" w:space="0" w:color="auto"/>
            </w:tcBorders>
            <w:hideMark/>
          </w:tcPr>
          <w:p w14:paraId="3EA2EA47" w14:textId="77777777" w:rsidR="002F3B2B" w:rsidRPr="00852B86" w:rsidRDefault="002F3B2B" w:rsidP="000422D1">
            <w:pPr>
              <w:pStyle w:val="TAC"/>
              <w:keepNext w:val="0"/>
              <w:keepLines w:val="0"/>
            </w:pPr>
            <w:r w:rsidRPr="00852B86">
              <w:rPr>
                <w:rFonts w:cs="Arial"/>
              </w:rPr>
              <w:t>-70.05</w:t>
            </w:r>
          </w:p>
        </w:tc>
        <w:tc>
          <w:tcPr>
            <w:tcW w:w="1208" w:type="dxa"/>
            <w:tcBorders>
              <w:top w:val="single" w:sz="4" w:space="0" w:color="auto"/>
              <w:left w:val="single" w:sz="4" w:space="0" w:color="auto"/>
              <w:bottom w:val="single" w:sz="4" w:space="0" w:color="auto"/>
              <w:right w:val="single" w:sz="4" w:space="0" w:color="auto"/>
            </w:tcBorders>
            <w:hideMark/>
          </w:tcPr>
          <w:p w14:paraId="0B027A77" w14:textId="77777777" w:rsidR="002F3B2B" w:rsidRPr="00852B86" w:rsidRDefault="002F3B2B" w:rsidP="000422D1">
            <w:pPr>
              <w:pStyle w:val="TAC"/>
              <w:keepNext w:val="0"/>
              <w:keepLines w:val="0"/>
            </w:pPr>
            <w:r w:rsidRPr="00852B86">
              <w:t>-62.26</w:t>
            </w:r>
          </w:p>
        </w:tc>
      </w:tr>
      <w:tr w:rsidR="002F3B2B" w:rsidRPr="00852B86" w14:paraId="6FBCFCE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7DE8D29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67E4ABC5"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4A9EA392" w14:textId="055F8396" w:rsidR="002F3B2B" w:rsidRPr="00852B86" w:rsidRDefault="002F3B2B" w:rsidP="000422D1">
            <w:pPr>
              <w:pStyle w:val="TAC"/>
              <w:keepNext w:val="0"/>
              <w:keepLines w:val="0"/>
            </w:pPr>
            <w:r w:rsidRPr="00852B86">
              <w:t>Config</w:t>
            </w:r>
            <w:r w:rsidR="000422D1" w:rsidRPr="00852B86">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42F5ED4F" w14:textId="77777777" w:rsidR="002F3B2B" w:rsidRPr="00852B86" w:rsidRDefault="002F3B2B" w:rsidP="000422D1">
            <w:pPr>
              <w:pStyle w:val="TAC"/>
              <w:keepNext w:val="0"/>
              <w:keepLines w:val="0"/>
            </w:pPr>
            <w:r w:rsidRPr="00852B86">
              <w:t>-58.49</w:t>
            </w:r>
          </w:p>
        </w:tc>
        <w:tc>
          <w:tcPr>
            <w:tcW w:w="959" w:type="dxa"/>
            <w:tcBorders>
              <w:top w:val="single" w:sz="4" w:space="0" w:color="auto"/>
              <w:left w:val="single" w:sz="4" w:space="0" w:color="auto"/>
              <w:bottom w:val="single" w:sz="4" w:space="0" w:color="auto"/>
              <w:right w:val="single" w:sz="4" w:space="0" w:color="auto"/>
            </w:tcBorders>
            <w:hideMark/>
          </w:tcPr>
          <w:p w14:paraId="6F9DBE4C" w14:textId="77777777" w:rsidR="002F3B2B" w:rsidRPr="00852B86" w:rsidRDefault="002F3B2B" w:rsidP="000422D1">
            <w:pPr>
              <w:pStyle w:val="TAC"/>
              <w:keepNext w:val="0"/>
              <w:keepLines w:val="0"/>
            </w:pPr>
            <w:r w:rsidRPr="00852B86">
              <w:t>-58.49</w:t>
            </w:r>
          </w:p>
        </w:tc>
        <w:tc>
          <w:tcPr>
            <w:tcW w:w="1009" w:type="dxa"/>
            <w:tcBorders>
              <w:top w:val="single" w:sz="4" w:space="0" w:color="auto"/>
              <w:left w:val="single" w:sz="4" w:space="0" w:color="auto"/>
              <w:bottom w:val="single" w:sz="4" w:space="0" w:color="auto"/>
              <w:right w:val="single" w:sz="4" w:space="0" w:color="auto"/>
            </w:tcBorders>
            <w:hideMark/>
          </w:tcPr>
          <w:p w14:paraId="119A5835" w14:textId="77777777" w:rsidR="002F3B2B" w:rsidRPr="00852B86" w:rsidRDefault="002F3B2B" w:rsidP="000422D1">
            <w:pPr>
              <w:pStyle w:val="TAC"/>
              <w:keepNext w:val="0"/>
              <w:keepLines w:val="0"/>
            </w:pPr>
            <w:r w:rsidRPr="00852B86">
              <w:rPr>
                <w:rFonts w:cs="Arial"/>
              </w:rPr>
              <w:t>-63.94</w:t>
            </w:r>
          </w:p>
        </w:tc>
        <w:tc>
          <w:tcPr>
            <w:tcW w:w="1208" w:type="dxa"/>
            <w:tcBorders>
              <w:top w:val="single" w:sz="4" w:space="0" w:color="auto"/>
              <w:left w:val="single" w:sz="4" w:space="0" w:color="auto"/>
              <w:bottom w:val="single" w:sz="4" w:space="0" w:color="auto"/>
              <w:right w:val="single" w:sz="4" w:space="0" w:color="auto"/>
            </w:tcBorders>
            <w:hideMark/>
          </w:tcPr>
          <w:p w14:paraId="6936A0A0" w14:textId="77777777" w:rsidR="002F3B2B" w:rsidRPr="00852B86" w:rsidRDefault="002F3B2B" w:rsidP="000422D1">
            <w:pPr>
              <w:pStyle w:val="TAC"/>
              <w:keepNext w:val="0"/>
              <w:keepLines w:val="0"/>
            </w:pPr>
            <w:r w:rsidRPr="00852B86">
              <w:t>-56.15</w:t>
            </w:r>
          </w:p>
        </w:tc>
      </w:tr>
      <w:tr w:rsidR="002F3B2B" w:rsidRPr="00852B86" w14:paraId="6C18B51D" w14:textId="77777777" w:rsidTr="000422D1">
        <w:trPr>
          <w:cantSplit/>
          <w:jc w:val="center"/>
        </w:trPr>
        <w:tc>
          <w:tcPr>
            <w:tcW w:w="2628" w:type="dxa"/>
            <w:tcBorders>
              <w:top w:val="single" w:sz="4" w:space="0" w:color="auto"/>
              <w:left w:val="single" w:sz="4" w:space="0" w:color="auto"/>
              <w:bottom w:val="single" w:sz="4" w:space="0" w:color="auto"/>
              <w:right w:val="single" w:sz="4" w:space="0" w:color="auto"/>
            </w:tcBorders>
            <w:hideMark/>
          </w:tcPr>
          <w:p w14:paraId="403E2D03" w14:textId="5254F821" w:rsidR="002F3B2B" w:rsidRPr="00852B86" w:rsidRDefault="002F3B2B" w:rsidP="00494BBF">
            <w:pPr>
              <w:pStyle w:val="TAL"/>
              <w:keepLines w:val="0"/>
            </w:pPr>
            <w:r w:rsidRPr="00852B86">
              <w:t>Propagation</w:t>
            </w:r>
            <w:r w:rsidR="000422D1" w:rsidRPr="00852B86">
              <w:t xml:space="preserve"> </w:t>
            </w:r>
            <w:r w:rsidRPr="00852B86">
              <w:t>Condition</w:t>
            </w:r>
            <w:r w:rsidR="000422D1" w:rsidRPr="00852B86">
              <w:t xml:space="preserve"> </w:t>
            </w:r>
          </w:p>
        </w:tc>
        <w:tc>
          <w:tcPr>
            <w:tcW w:w="877" w:type="dxa"/>
            <w:tcBorders>
              <w:top w:val="single" w:sz="4" w:space="0" w:color="auto"/>
              <w:left w:val="single" w:sz="4" w:space="0" w:color="auto"/>
              <w:bottom w:val="single" w:sz="4" w:space="0" w:color="auto"/>
              <w:right w:val="single" w:sz="4" w:space="0" w:color="auto"/>
            </w:tcBorders>
          </w:tcPr>
          <w:p w14:paraId="2C51ADDF" w14:textId="77777777" w:rsidR="002F3B2B" w:rsidRPr="00852B86" w:rsidRDefault="002F3B2B" w:rsidP="00494BBF">
            <w:pPr>
              <w:pStyle w:val="TAC"/>
              <w:keepLines w:val="0"/>
            </w:pPr>
          </w:p>
        </w:tc>
        <w:tc>
          <w:tcPr>
            <w:tcW w:w="1281" w:type="dxa"/>
            <w:tcBorders>
              <w:top w:val="single" w:sz="4" w:space="0" w:color="auto"/>
              <w:left w:val="single" w:sz="4" w:space="0" w:color="auto"/>
              <w:bottom w:val="single" w:sz="4" w:space="0" w:color="auto"/>
              <w:right w:val="single" w:sz="4" w:space="0" w:color="auto"/>
            </w:tcBorders>
            <w:hideMark/>
          </w:tcPr>
          <w:p w14:paraId="54881F6C" w14:textId="7F516E21" w:rsidR="002F3B2B" w:rsidRPr="00852B86" w:rsidRDefault="002F3B2B" w:rsidP="00494BBF">
            <w:pPr>
              <w:pStyle w:val="TAC"/>
              <w:keepLines w:val="0"/>
            </w:pPr>
            <w:r w:rsidRPr="00852B86">
              <w:t>Config</w:t>
            </w:r>
            <w:r w:rsidR="000422D1" w:rsidRPr="00852B86">
              <w:t xml:space="preserve"> </w:t>
            </w:r>
            <w:r w:rsidRPr="00852B86">
              <w:t>1,2,3,4,5,6</w:t>
            </w:r>
          </w:p>
        </w:tc>
        <w:tc>
          <w:tcPr>
            <w:tcW w:w="1943" w:type="dxa"/>
            <w:gridSpan w:val="2"/>
            <w:tcBorders>
              <w:top w:val="single" w:sz="4" w:space="0" w:color="auto"/>
              <w:left w:val="single" w:sz="4" w:space="0" w:color="auto"/>
              <w:bottom w:val="single" w:sz="4" w:space="0" w:color="auto"/>
              <w:right w:val="single" w:sz="4" w:space="0" w:color="auto"/>
            </w:tcBorders>
            <w:hideMark/>
          </w:tcPr>
          <w:p w14:paraId="052A6328" w14:textId="77777777" w:rsidR="002F3B2B" w:rsidRPr="00852B86" w:rsidRDefault="002F3B2B" w:rsidP="00494BBF">
            <w:pPr>
              <w:pStyle w:val="TAC"/>
              <w:keepLines w:val="0"/>
            </w:pPr>
            <w:r w:rsidRPr="00852B86">
              <w:rPr>
                <w:rFonts w:cs="v4.2.0"/>
              </w:rPr>
              <w:t>AWGN</w:t>
            </w:r>
          </w:p>
        </w:tc>
        <w:tc>
          <w:tcPr>
            <w:tcW w:w="2217" w:type="dxa"/>
            <w:gridSpan w:val="2"/>
            <w:tcBorders>
              <w:top w:val="single" w:sz="4" w:space="0" w:color="auto"/>
              <w:left w:val="single" w:sz="4" w:space="0" w:color="auto"/>
              <w:bottom w:val="single" w:sz="4" w:space="0" w:color="auto"/>
              <w:right w:val="single" w:sz="4" w:space="0" w:color="auto"/>
            </w:tcBorders>
            <w:hideMark/>
          </w:tcPr>
          <w:p w14:paraId="462A9EBE" w14:textId="77777777" w:rsidR="002F3B2B" w:rsidRPr="00852B86" w:rsidRDefault="002F3B2B" w:rsidP="00494BBF">
            <w:pPr>
              <w:pStyle w:val="TAC"/>
              <w:keepLines w:val="0"/>
            </w:pPr>
            <w:r w:rsidRPr="00852B86">
              <w:rPr>
                <w:rFonts w:cs="v4.2.0"/>
              </w:rPr>
              <w:t>AWGN</w:t>
            </w:r>
          </w:p>
        </w:tc>
      </w:tr>
      <w:tr w:rsidR="002F3B2B" w:rsidRPr="00852B86" w14:paraId="373E5448" w14:textId="77777777" w:rsidTr="000422D1">
        <w:trPr>
          <w:cantSplit/>
          <w:jc w:val="center"/>
        </w:trPr>
        <w:tc>
          <w:tcPr>
            <w:tcW w:w="8946" w:type="dxa"/>
            <w:gridSpan w:val="7"/>
            <w:tcBorders>
              <w:top w:val="single" w:sz="4" w:space="0" w:color="auto"/>
              <w:left w:val="single" w:sz="4" w:space="0" w:color="auto"/>
              <w:bottom w:val="single" w:sz="4" w:space="0" w:color="auto"/>
              <w:right w:val="single" w:sz="4" w:space="0" w:color="auto"/>
            </w:tcBorders>
            <w:hideMark/>
          </w:tcPr>
          <w:p w14:paraId="0AE90E6D" w14:textId="3ED3F67C"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29DB2CDD" w14:textId="48F3D0B4"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34187EA9">
                <v:shape id="_x0000_i1170" type="#_x0000_t75" style="width:20.4pt;height:15.6pt" o:ole="" fillcolor="window">
                  <v:imagedata r:id="rId9" o:title=""/>
                </v:shape>
                <o:OLEObject Type="Embed" ProgID="Equation.3" ShapeID="_x0000_i1170" DrawAspect="Content" ObjectID="_1781673214" r:id="rId183"/>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5854D5C7" w14:textId="6599754D"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499A15AC" w14:textId="64B66ED3"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6D341E1A" w14:textId="77777777" w:rsidR="002F3B2B" w:rsidRPr="00852B86" w:rsidRDefault="002F3B2B" w:rsidP="000422D1">
      <w:pPr>
        <w:rPr>
          <w:rFonts w:cs="v4.2.0"/>
        </w:rPr>
      </w:pPr>
    </w:p>
    <w:p w14:paraId="0373C462" w14:textId="700F4758" w:rsidR="002F3B2B" w:rsidRPr="00852B86" w:rsidRDefault="008351D8" w:rsidP="000422D1">
      <w:pPr>
        <w:rPr>
          <w:rFonts w:cs="v4.2.0"/>
        </w:rPr>
      </w:pPr>
      <w:r w:rsidRPr="00852B86">
        <w:rPr>
          <w:rFonts w:cs="v4.2.0"/>
        </w:rPr>
        <w:t>T</w:t>
      </w:r>
      <w:r w:rsidR="002F3B2B" w:rsidRPr="00852B86">
        <w:rPr>
          <w:rFonts w:cs="v4.2.0"/>
        </w:rPr>
        <w:t>he UE shall send one Event A3 triggered measurement report, with a measurement reporting delay less than 104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F4AA08E" w14:textId="6F139F15" w:rsidR="002F3B2B" w:rsidRPr="00852B86" w:rsidRDefault="002F3B2B" w:rsidP="000422D1">
      <w:pPr>
        <w:rPr>
          <w:rFonts w:cs="v4.2.0"/>
        </w:rPr>
      </w:pPr>
      <w:r w:rsidRPr="00852B86">
        <w:rPr>
          <w:rFonts w:cs="v4.2.0"/>
        </w:rPr>
        <w:t>UE is required to report SSB time index.</w:t>
      </w:r>
    </w:p>
    <w:p w14:paraId="1CFE55F5"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43460E8" w14:textId="77777777" w:rsidR="002F3B2B" w:rsidRPr="00852B86" w:rsidRDefault="002F3B2B" w:rsidP="000422D1">
      <w:pPr>
        <w:pStyle w:val="Heading4"/>
        <w:keepNext w:val="0"/>
        <w:keepLines w:val="0"/>
        <w:rPr>
          <w:lang w:eastAsia="sv-SE"/>
        </w:rPr>
      </w:pPr>
      <w:bookmarkStart w:id="1469" w:name="_Toc21621460"/>
      <w:bookmarkStart w:id="1470" w:name="_Toc29297074"/>
      <w:bookmarkStart w:id="1471" w:name="_Toc36149265"/>
      <w:bookmarkStart w:id="1472" w:name="_Toc44092843"/>
      <w:bookmarkStart w:id="1473" w:name="_Toc44093392"/>
      <w:bookmarkStart w:id="1474" w:name="_Toc44094215"/>
      <w:bookmarkStart w:id="1475" w:name="_Toc44094494"/>
      <w:bookmarkStart w:id="1476" w:name="_Toc52295910"/>
      <w:bookmarkStart w:id="1477" w:name="_Toc59027616"/>
      <w:bookmarkStart w:id="1478" w:name="_Toc69328110"/>
      <w:bookmarkStart w:id="1479" w:name="_Toc75989747"/>
      <w:bookmarkStart w:id="1480" w:name="_Toc75992853"/>
      <w:bookmarkStart w:id="1481" w:name="_Toc76018630"/>
      <w:bookmarkStart w:id="1482" w:name="_Toc84513697"/>
      <w:bookmarkStart w:id="1483" w:name="_Toc84514261"/>
      <w:r w:rsidRPr="00852B86">
        <w:rPr>
          <w:lang w:eastAsia="sv-SE"/>
        </w:rPr>
        <w:t>4.6.2.6</w:t>
      </w:r>
      <w:r w:rsidRPr="00852B86">
        <w:rPr>
          <w:lang w:eastAsia="sv-SE"/>
        </w:rPr>
        <w:tab/>
        <w:t>EN-DC FR1-FR1 event-triggered reporting in DRX with SSB time index detection</w:t>
      </w:r>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p>
    <w:p w14:paraId="48769A5E" w14:textId="77777777" w:rsidR="002F3B2B" w:rsidRPr="00852B86" w:rsidRDefault="002F3B2B" w:rsidP="00510C5D">
      <w:pPr>
        <w:pStyle w:val="H6"/>
      </w:pPr>
      <w:r w:rsidRPr="00852B86">
        <w:t>4.6.2.6.1</w:t>
      </w:r>
      <w:r w:rsidRPr="00852B86">
        <w:tab/>
        <w:t>Test purpose</w:t>
      </w:r>
    </w:p>
    <w:p w14:paraId="090CEC2E" w14:textId="78F86985" w:rsidR="002F3B2B" w:rsidRPr="00852B86" w:rsidRDefault="002F3B2B" w:rsidP="000422D1">
      <w:pPr>
        <w:rPr>
          <w:rFonts w:cs="v4.2.0"/>
        </w:rPr>
      </w:pPr>
      <w:r w:rsidRPr="00852B86">
        <w:rPr>
          <w:rFonts w:cs="v4.2.0"/>
        </w:rPr>
        <w:t xml:space="preserve">The purpose of this test is to verify that the UE makes correct reporting of an event in DRX within EN-DC </w:t>
      </w:r>
      <w:r w:rsidRPr="00852B86">
        <w:t xml:space="preserve">inter-frequency NR cell search requirements </w:t>
      </w:r>
      <w:r w:rsidRPr="00852B86">
        <w:rPr>
          <w:rFonts w:cs="v4.2.0"/>
        </w:rPr>
        <w:t xml:space="preserve">with SSB time index detection </w:t>
      </w:r>
      <w:r w:rsidR="009F1B34" w:rsidRPr="00852B86">
        <w:rPr>
          <w:rFonts w:cs="v4.2.0"/>
        </w:rPr>
        <w:t xml:space="preserve">in </w:t>
      </w:r>
      <w:r w:rsidR="002A717D" w:rsidRPr="00852B86">
        <w:rPr>
          <w:rFonts w:cs="v4.2.0"/>
        </w:rPr>
        <w:t>TS</w:t>
      </w:r>
      <w:r w:rsidRPr="00852B86">
        <w:t xml:space="preserve"> 38.133 [6] </w:t>
      </w:r>
      <w:r w:rsidRPr="00852B86">
        <w:rPr>
          <w:rFonts w:cs="v4.2.0"/>
        </w:rPr>
        <w:t>clause 9.3.4.</w:t>
      </w:r>
    </w:p>
    <w:p w14:paraId="4FCD66FE" w14:textId="77777777" w:rsidR="002F3B2B" w:rsidRPr="00852B86" w:rsidRDefault="002F3B2B" w:rsidP="00510C5D">
      <w:pPr>
        <w:pStyle w:val="H6"/>
      </w:pPr>
      <w:r w:rsidRPr="00852B86">
        <w:t>4.6.2.6.2</w:t>
      </w:r>
      <w:r w:rsidRPr="00852B86">
        <w:tab/>
        <w:t>Test applicability</w:t>
      </w:r>
    </w:p>
    <w:p w14:paraId="15F506A7" w14:textId="1EC5257B" w:rsidR="002F3B2B" w:rsidRPr="00852B86" w:rsidRDefault="002F3B2B" w:rsidP="000422D1">
      <w:pPr>
        <w:rPr>
          <w:lang w:eastAsia="zh-CN"/>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740CE91D" w14:textId="77777777" w:rsidR="002F3B2B" w:rsidRPr="00852B86" w:rsidRDefault="002F3B2B" w:rsidP="00510C5D">
      <w:pPr>
        <w:pStyle w:val="H6"/>
      </w:pPr>
      <w:r w:rsidRPr="00852B86">
        <w:t>4.6.2.6.3</w:t>
      </w:r>
      <w:r w:rsidRPr="00852B86">
        <w:tab/>
        <w:t>Minimum conformance requirements</w:t>
      </w:r>
    </w:p>
    <w:p w14:paraId="2E58036F" w14:textId="77777777" w:rsidR="002F3B2B" w:rsidRPr="00852B86" w:rsidRDefault="002F3B2B" w:rsidP="000422D1">
      <w:pPr>
        <w:rPr>
          <w:lang w:eastAsia="sv-SE"/>
        </w:rPr>
      </w:pPr>
      <w:r w:rsidRPr="00852B86">
        <w:rPr>
          <w:lang w:eastAsia="sv-SE"/>
        </w:rPr>
        <w:t>The minimum conformance requirements are specified in clause 4.6.2.0.</w:t>
      </w:r>
    </w:p>
    <w:p w14:paraId="01888395" w14:textId="0C3B9496"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w:t>
      </w:r>
      <w:r w:rsidRPr="00852B86">
        <w:t>4.6.2.6</w:t>
      </w:r>
      <w:r w:rsidRPr="00852B86">
        <w:rPr>
          <w:lang w:eastAsia="sv-SE"/>
        </w:rPr>
        <w:t>.</w:t>
      </w:r>
    </w:p>
    <w:p w14:paraId="6D2C9ED4" w14:textId="77777777" w:rsidR="002F3B2B" w:rsidRPr="00852B86" w:rsidRDefault="002F3B2B" w:rsidP="00510C5D">
      <w:pPr>
        <w:pStyle w:val="H6"/>
      </w:pPr>
      <w:r w:rsidRPr="00852B86">
        <w:t>4.6.2.6.4</w:t>
      </w:r>
      <w:r w:rsidRPr="00852B86">
        <w:tab/>
        <w:t>Test description</w:t>
      </w:r>
    </w:p>
    <w:p w14:paraId="63D61197" w14:textId="77777777" w:rsidR="002F3B2B" w:rsidRPr="00852B86" w:rsidRDefault="002F3B2B" w:rsidP="000422D1">
      <w:pPr>
        <w:pStyle w:val="H6"/>
        <w:keepNext w:val="0"/>
        <w:keepLines w:val="0"/>
        <w:rPr>
          <w:lang w:eastAsia="sv-SE"/>
        </w:rPr>
      </w:pPr>
      <w:r w:rsidRPr="00852B86">
        <w:t>4.6.2.6</w:t>
      </w:r>
      <w:r w:rsidRPr="00852B86">
        <w:rPr>
          <w:lang w:eastAsia="sv-SE"/>
        </w:rPr>
        <w:t>.4.1</w:t>
      </w:r>
      <w:r w:rsidRPr="00852B86">
        <w:rPr>
          <w:lang w:eastAsia="sv-SE"/>
        </w:rPr>
        <w:tab/>
        <w:t>Initial conditions</w:t>
      </w:r>
    </w:p>
    <w:p w14:paraId="266DCCDC" w14:textId="77777777" w:rsidR="002F3B2B" w:rsidRPr="00852B86" w:rsidRDefault="002F3B2B" w:rsidP="000422D1">
      <w:pPr>
        <w:rPr>
          <w:lang w:eastAsia="sv-SE"/>
        </w:rPr>
      </w:pPr>
      <w:r w:rsidRPr="00852B86">
        <w:rPr>
          <w:lang w:eastAsia="sv-SE"/>
        </w:rPr>
        <w:t xml:space="preserve">This test shall be tested using any of the test configurations in Table </w:t>
      </w:r>
      <w:r w:rsidRPr="00852B86">
        <w:t>4.6.2.6.4</w:t>
      </w:r>
      <w:r w:rsidRPr="00852B86">
        <w:rPr>
          <w:lang w:eastAsia="sv-SE"/>
        </w:rPr>
        <w:t xml:space="preserve">.1-1. Configure the test equipment and the DUT according to the parameters in Table </w:t>
      </w:r>
      <w:r w:rsidRPr="00852B86">
        <w:t>4.6.2.6</w:t>
      </w:r>
      <w:r w:rsidRPr="00852B86">
        <w:rPr>
          <w:lang w:eastAsia="sv-SE"/>
        </w:rPr>
        <w:t xml:space="preserve">.4.1-2. Test environment parameters are given in Table </w:t>
      </w:r>
      <w:r w:rsidRPr="00852B86">
        <w:t>4.6.2.6</w:t>
      </w:r>
      <w:r w:rsidRPr="00852B86">
        <w:rPr>
          <w:lang w:eastAsia="sv-SE"/>
        </w:rPr>
        <w:t>.4.1-3.</w:t>
      </w:r>
    </w:p>
    <w:p w14:paraId="5D58E930" w14:textId="1341CE26" w:rsidR="002F3B2B" w:rsidRPr="00852B86" w:rsidRDefault="002F3B2B" w:rsidP="00494BBF">
      <w:pPr>
        <w:pStyle w:val="TH"/>
      </w:pPr>
      <w:r w:rsidRPr="00852B86">
        <w:t xml:space="preserve">Table 4.6.2.6.4.1-1: </w:t>
      </w:r>
      <w:r w:rsidRPr="00852B86">
        <w:rPr>
          <w:lang w:eastAsia="sv-SE"/>
        </w:rPr>
        <w:t>EN-DC FR1-FR1 event triggered reporting tests in DRX</w:t>
      </w:r>
      <w:r w:rsidR="004000ED" w:rsidRPr="00852B86">
        <w:rPr>
          <w:lang w:eastAsia="sv-SE"/>
        </w:rPr>
        <w:br/>
      </w:r>
      <w:r w:rsidRPr="00852B86">
        <w:rPr>
          <w:lang w:eastAsia="sv-SE"/>
        </w:rPr>
        <w:t xml:space="preserve">with SSB time index detection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75341C0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6F6CB67" w14:textId="2471B22F" w:rsidR="002F3B2B" w:rsidRPr="00852B86" w:rsidRDefault="002F3B2B" w:rsidP="009A1129">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4E5F6A6" w14:textId="77777777" w:rsidR="002F3B2B" w:rsidRPr="00852B86" w:rsidRDefault="002F3B2B" w:rsidP="009A1129">
            <w:pPr>
              <w:pStyle w:val="TAH"/>
            </w:pPr>
            <w:r w:rsidRPr="00852B86">
              <w:t>Description</w:t>
            </w:r>
          </w:p>
        </w:tc>
      </w:tr>
      <w:tr w:rsidR="002F3B2B" w:rsidRPr="00852B86" w14:paraId="2113A6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248E63" w14:textId="77777777" w:rsidR="002F3B2B" w:rsidRPr="00852B86" w:rsidRDefault="002F3B2B" w:rsidP="000422D1">
            <w:pPr>
              <w:pStyle w:val="TAL"/>
              <w:keepNext w:val="0"/>
              <w:keepLines w:val="0"/>
            </w:pPr>
            <w:r w:rsidRPr="00852B86">
              <w:t>4.6.2.6-1</w:t>
            </w:r>
          </w:p>
        </w:tc>
        <w:tc>
          <w:tcPr>
            <w:tcW w:w="7371" w:type="dxa"/>
            <w:tcBorders>
              <w:top w:val="single" w:sz="4" w:space="0" w:color="auto"/>
              <w:left w:val="single" w:sz="4" w:space="0" w:color="auto"/>
              <w:bottom w:val="single" w:sz="4" w:space="0" w:color="auto"/>
              <w:right w:val="single" w:sz="4" w:space="0" w:color="auto"/>
            </w:tcBorders>
            <w:hideMark/>
          </w:tcPr>
          <w:p w14:paraId="74775563" w14:textId="1DD22BC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7CBE4B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EE5AD3" w14:textId="77777777" w:rsidR="002F3B2B" w:rsidRPr="00852B86" w:rsidRDefault="002F3B2B" w:rsidP="000422D1">
            <w:pPr>
              <w:pStyle w:val="TAL"/>
              <w:keepNext w:val="0"/>
              <w:keepLines w:val="0"/>
            </w:pPr>
            <w:r w:rsidRPr="00852B86">
              <w:t>4.6.2.6-2</w:t>
            </w:r>
          </w:p>
        </w:tc>
        <w:tc>
          <w:tcPr>
            <w:tcW w:w="7371" w:type="dxa"/>
            <w:tcBorders>
              <w:top w:val="single" w:sz="4" w:space="0" w:color="auto"/>
              <w:left w:val="single" w:sz="4" w:space="0" w:color="auto"/>
              <w:bottom w:val="single" w:sz="4" w:space="0" w:color="auto"/>
              <w:right w:val="single" w:sz="4" w:space="0" w:color="auto"/>
            </w:tcBorders>
            <w:hideMark/>
          </w:tcPr>
          <w:p w14:paraId="181EFC90" w14:textId="40433E6F"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B7AFC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1260D3" w14:textId="77777777" w:rsidR="002F3B2B" w:rsidRPr="00852B86" w:rsidRDefault="002F3B2B" w:rsidP="000422D1">
            <w:pPr>
              <w:pStyle w:val="TAL"/>
              <w:keepNext w:val="0"/>
              <w:keepLines w:val="0"/>
            </w:pPr>
            <w:r w:rsidRPr="00852B86">
              <w:t>4.6.2.6-3</w:t>
            </w:r>
          </w:p>
        </w:tc>
        <w:tc>
          <w:tcPr>
            <w:tcW w:w="7371" w:type="dxa"/>
            <w:tcBorders>
              <w:top w:val="single" w:sz="4" w:space="0" w:color="auto"/>
              <w:left w:val="single" w:sz="4" w:space="0" w:color="auto"/>
              <w:bottom w:val="single" w:sz="4" w:space="0" w:color="auto"/>
              <w:right w:val="single" w:sz="4" w:space="0" w:color="auto"/>
            </w:tcBorders>
            <w:hideMark/>
          </w:tcPr>
          <w:p w14:paraId="301973C4" w14:textId="6B5190D2"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31279E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309E02" w14:textId="77777777" w:rsidR="002F3B2B" w:rsidRPr="00852B86" w:rsidRDefault="002F3B2B" w:rsidP="000422D1">
            <w:pPr>
              <w:pStyle w:val="TAL"/>
              <w:keepNext w:val="0"/>
              <w:keepLines w:val="0"/>
            </w:pPr>
            <w:r w:rsidRPr="00852B86">
              <w:t>4.6.2.6-4</w:t>
            </w:r>
          </w:p>
        </w:tc>
        <w:tc>
          <w:tcPr>
            <w:tcW w:w="7371" w:type="dxa"/>
            <w:tcBorders>
              <w:top w:val="single" w:sz="4" w:space="0" w:color="auto"/>
              <w:left w:val="single" w:sz="4" w:space="0" w:color="auto"/>
              <w:bottom w:val="single" w:sz="4" w:space="0" w:color="auto"/>
              <w:right w:val="single" w:sz="4" w:space="0" w:color="auto"/>
            </w:tcBorders>
            <w:hideMark/>
          </w:tcPr>
          <w:p w14:paraId="1C2A6FDF" w14:textId="26270A4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59D31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6DA8B9A" w14:textId="77777777" w:rsidR="002F3B2B" w:rsidRPr="00852B86" w:rsidRDefault="002F3B2B" w:rsidP="000422D1">
            <w:pPr>
              <w:pStyle w:val="TAL"/>
              <w:keepNext w:val="0"/>
              <w:keepLines w:val="0"/>
            </w:pPr>
            <w:r w:rsidRPr="00852B86">
              <w:t>4.6.2.6-5</w:t>
            </w:r>
          </w:p>
        </w:tc>
        <w:tc>
          <w:tcPr>
            <w:tcW w:w="7371" w:type="dxa"/>
            <w:tcBorders>
              <w:top w:val="single" w:sz="4" w:space="0" w:color="auto"/>
              <w:left w:val="single" w:sz="4" w:space="0" w:color="auto"/>
              <w:bottom w:val="single" w:sz="4" w:space="0" w:color="auto"/>
              <w:right w:val="single" w:sz="4" w:space="0" w:color="auto"/>
            </w:tcBorders>
            <w:hideMark/>
          </w:tcPr>
          <w:p w14:paraId="592A44C5" w14:textId="4D9401F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7FDABEC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A8A7A14" w14:textId="77777777" w:rsidR="002F3B2B" w:rsidRPr="00852B86" w:rsidRDefault="002F3B2B" w:rsidP="000422D1">
            <w:pPr>
              <w:pStyle w:val="TAL"/>
              <w:keepNext w:val="0"/>
              <w:keepLines w:val="0"/>
            </w:pPr>
            <w:r w:rsidRPr="00852B86">
              <w:t>4.6.2.6-6</w:t>
            </w:r>
          </w:p>
        </w:tc>
        <w:tc>
          <w:tcPr>
            <w:tcW w:w="7371" w:type="dxa"/>
            <w:tcBorders>
              <w:top w:val="single" w:sz="4" w:space="0" w:color="auto"/>
              <w:left w:val="single" w:sz="4" w:space="0" w:color="auto"/>
              <w:bottom w:val="single" w:sz="4" w:space="0" w:color="auto"/>
              <w:right w:val="single" w:sz="4" w:space="0" w:color="auto"/>
            </w:tcBorders>
            <w:hideMark/>
          </w:tcPr>
          <w:p w14:paraId="6D7A173F" w14:textId="12C39E49"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3313B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5D4B720" w14:textId="39287EF4" w:rsidR="002F3B2B" w:rsidRPr="00852B86" w:rsidRDefault="009F1B34" w:rsidP="000422D1">
            <w:pPr>
              <w:pStyle w:val="TAN"/>
              <w:keepNext w:val="0"/>
              <w:keepLines w:val="0"/>
            </w:pPr>
            <w:r w:rsidRPr="00852B86">
              <w:t>NOTE</w:t>
            </w:r>
            <w:r w:rsidR="000422D1" w:rsidRPr="00852B86">
              <w:t xml:space="preserve"> </w:t>
            </w:r>
            <w:r w:rsidRPr="00852B86">
              <w:t>1:</w:t>
            </w:r>
            <w:r w:rsidR="004000ED"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4000ED" w:rsidRPr="00852B86">
              <w:t>.</w:t>
            </w:r>
          </w:p>
          <w:p w14:paraId="4C820557" w14:textId="619B2264" w:rsidR="002F3B2B" w:rsidRPr="00852B86" w:rsidRDefault="009F1B34" w:rsidP="000422D1">
            <w:pPr>
              <w:pStyle w:val="TAN"/>
              <w:keepNext w:val="0"/>
              <w:keepLines w:val="0"/>
            </w:pPr>
            <w:r w:rsidRPr="00852B86">
              <w:t>NOTE</w:t>
            </w:r>
            <w:r w:rsidR="000422D1" w:rsidRPr="00852B86">
              <w:t xml:space="preserve"> </w:t>
            </w:r>
            <w:r w:rsidRPr="00852B86">
              <w:t>2:</w:t>
            </w:r>
            <w:r w:rsidR="004000ED" w:rsidRPr="00852B86">
              <w:tab/>
            </w:r>
            <w:r w:rsidR="002F3B2B" w:rsidRPr="00852B86">
              <w:t>The</w:t>
            </w:r>
            <w:r w:rsidR="000422D1" w:rsidRPr="00852B86">
              <w:t xml:space="preserve"> </w:t>
            </w:r>
            <w:r w:rsidR="002F3B2B" w:rsidRPr="00852B86">
              <w:t>target</w:t>
            </w:r>
            <w:r w:rsidR="000422D1" w:rsidRPr="00852B86">
              <w:t xml:space="preserve"> </w:t>
            </w:r>
            <w:r w:rsidR="002F3B2B" w:rsidRPr="00852B86">
              <w:t>NR</w:t>
            </w:r>
            <w:r w:rsidR="000422D1" w:rsidRPr="00852B86">
              <w:t xml:space="preserve"> </w:t>
            </w:r>
            <w:r w:rsidR="002F3B2B" w:rsidRPr="00852B86">
              <w:t>cell3</w:t>
            </w:r>
            <w:r w:rsidR="000422D1" w:rsidRPr="00852B86">
              <w:t xml:space="preserve"> </w:t>
            </w:r>
            <w:r w:rsidR="002F3B2B" w:rsidRPr="00852B86">
              <w:t>has</w:t>
            </w:r>
            <w:r w:rsidR="000422D1" w:rsidRPr="00852B86">
              <w:t xml:space="preserve"> </w:t>
            </w:r>
            <w:r w:rsidR="002F3B2B" w:rsidRPr="00852B86">
              <w:t>the</w:t>
            </w:r>
            <w:r w:rsidR="000422D1" w:rsidRPr="00852B86">
              <w:t xml:space="preserve"> </w:t>
            </w:r>
            <w:r w:rsidR="002F3B2B" w:rsidRPr="00852B86">
              <w:t>same</w:t>
            </w:r>
            <w:r w:rsidR="000422D1" w:rsidRPr="00852B86">
              <w:t xml:space="preserve"> </w:t>
            </w:r>
            <w:r w:rsidR="002F3B2B" w:rsidRPr="00852B86">
              <w:t>SCS,</w:t>
            </w:r>
            <w:r w:rsidR="000422D1" w:rsidRPr="00852B86">
              <w:t xml:space="preserve"> </w:t>
            </w:r>
            <w:r w:rsidR="002F3B2B" w:rsidRPr="00852B86">
              <w:t>BW</w:t>
            </w:r>
            <w:r w:rsidR="000422D1" w:rsidRPr="00852B86">
              <w:t xml:space="preserve"> </w:t>
            </w:r>
            <w:r w:rsidR="002F3B2B" w:rsidRPr="00852B86">
              <w:t>and</w:t>
            </w:r>
            <w:r w:rsidR="000422D1" w:rsidRPr="00852B86">
              <w:t xml:space="preserve"> </w:t>
            </w:r>
            <w:r w:rsidR="002F3B2B" w:rsidRPr="00852B86">
              <w:t>duplex</w:t>
            </w:r>
            <w:r w:rsidR="000422D1" w:rsidRPr="00852B86">
              <w:t xml:space="preserve"> </w:t>
            </w:r>
            <w:r w:rsidR="002F3B2B" w:rsidRPr="00852B86">
              <w:t>mode</w:t>
            </w:r>
            <w:r w:rsidR="000422D1" w:rsidRPr="00852B86">
              <w:t xml:space="preserve"> </w:t>
            </w:r>
            <w:r w:rsidR="002F3B2B" w:rsidRPr="00852B86">
              <w:t>as</w:t>
            </w:r>
            <w:r w:rsidR="000422D1" w:rsidRPr="00852B86">
              <w:t xml:space="preserve"> </w:t>
            </w:r>
            <w:r w:rsidR="002F3B2B" w:rsidRPr="00852B86">
              <w:t>NR</w:t>
            </w:r>
            <w:r w:rsidR="000422D1" w:rsidRPr="00852B86">
              <w:t xml:space="preserve"> </w:t>
            </w:r>
            <w:r w:rsidR="002F3B2B" w:rsidRPr="00852B86">
              <w:t>serving</w:t>
            </w:r>
            <w:r w:rsidR="000422D1" w:rsidRPr="00852B86">
              <w:t xml:space="preserve"> </w:t>
            </w:r>
            <w:r w:rsidR="002F3B2B" w:rsidRPr="00852B86">
              <w:t>cell2</w:t>
            </w:r>
            <w:r w:rsidR="004000ED" w:rsidRPr="00852B86">
              <w:t>.</w:t>
            </w:r>
          </w:p>
        </w:tc>
      </w:tr>
    </w:tbl>
    <w:p w14:paraId="162F28E4" w14:textId="77777777" w:rsidR="002F3B2B" w:rsidRPr="00852B86" w:rsidRDefault="002F3B2B" w:rsidP="000422D1">
      <w:pPr>
        <w:rPr>
          <w:lang w:eastAsia="sv-SE"/>
        </w:rPr>
      </w:pPr>
    </w:p>
    <w:p w14:paraId="2A406C86" w14:textId="2287A901" w:rsidR="002F3B2B" w:rsidRPr="00852B86" w:rsidRDefault="002F3B2B" w:rsidP="000422D1">
      <w:pPr>
        <w:pStyle w:val="TH"/>
        <w:keepNext w:val="0"/>
        <w:keepLines w:val="0"/>
      </w:pPr>
      <w:r w:rsidRPr="00852B86">
        <w:rPr>
          <w:rFonts w:cs="v4.2.0"/>
        </w:rPr>
        <w:t>Table 4.6.2.6.4.1-2: General test parameters for EN-DC inter-frequency</w:t>
      </w:r>
      <w:r w:rsidR="004000ED" w:rsidRPr="00852B86">
        <w:rPr>
          <w:rFonts w:cs="v4.2.0"/>
        </w:rPr>
        <w:br/>
      </w:r>
      <w:r w:rsidRPr="00852B86">
        <w:rPr>
          <w:rFonts w:cs="v4.2.0"/>
        </w:rPr>
        <w:t>event triggered reporting with SSB time index detection in DRX</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6"/>
        <w:gridCol w:w="596"/>
        <w:gridCol w:w="1251"/>
        <w:gridCol w:w="1252"/>
        <w:gridCol w:w="1253"/>
        <w:gridCol w:w="3072"/>
      </w:tblGrid>
      <w:tr w:rsidR="002F3B2B" w:rsidRPr="00852B86" w14:paraId="557CB2C2" w14:textId="77777777" w:rsidTr="008351D8">
        <w:trPr>
          <w:cantSplit/>
          <w:tblHeader/>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4902547" w14:textId="77777777" w:rsidR="002F3B2B" w:rsidRPr="00852B86" w:rsidRDefault="002F3B2B" w:rsidP="000422D1">
            <w:pPr>
              <w:pStyle w:val="TAH"/>
              <w:keepNext w:val="0"/>
              <w:keepLines w:val="0"/>
              <w:rPr>
                <w:rFonts w:cs="Arial"/>
              </w:rPr>
            </w:pPr>
            <w:r w:rsidRPr="00852B86">
              <w:rPr>
                <w:rFonts w:cs="Arial"/>
              </w:rPr>
              <w:t>Parameter</w:t>
            </w:r>
          </w:p>
        </w:tc>
        <w:tc>
          <w:tcPr>
            <w:tcW w:w="596" w:type="dxa"/>
            <w:vMerge w:val="restart"/>
            <w:tcBorders>
              <w:top w:val="single" w:sz="4" w:space="0" w:color="auto"/>
              <w:left w:val="single" w:sz="4" w:space="0" w:color="auto"/>
              <w:bottom w:val="single" w:sz="4" w:space="0" w:color="auto"/>
              <w:right w:val="single" w:sz="4" w:space="0" w:color="auto"/>
            </w:tcBorders>
            <w:hideMark/>
          </w:tcPr>
          <w:p w14:paraId="28F2CB0B" w14:textId="77777777" w:rsidR="002F3B2B" w:rsidRPr="00852B86" w:rsidRDefault="002F3B2B" w:rsidP="000422D1">
            <w:pPr>
              <w:pStyle w:val="TAH"/>
              <w:keepNext w:val="0"/>
              <w:keepLines w:val="0"/>
              <w:rPr>
                <w:rFonts w:cs="Arial"/>
              </w:rPr>
            </w:pPr>
            <w:r w:rsidRPr="00852B86">
              <w:rPr>
                <w:rFonts w:cs="Arial"/>
              </w:rPr>
              <w:t>Unit</w:t>
            </w:r>
          </w:p>
        </w:tc>
        <w:tc>
          <w:tcPr>
            <w:tcW w:w="1251" w:type="dxa"/>
            <w:vMerge w:val="restart"/>
            <w:tcBorders>
              <w:top w:val="single" w:sz="4" w:space="0" w:color="auto"/>
              <w:left w:val="single" w:sz="4" w:space="0" w:color="auto"/>
              <w:bottom w:val="single" w:sz="4" w:space="0" w:color="auto"/>
              <w:right w:val="single" w:sz="4" w:space="0" w:color="auto"/>
            </w:tcBorders>
            <w:hideMark/>
          </w:tcPr>
          <w:p w14:paraId="05642BF5" w14:textId="050DD579" w:rsidR="002F3B2B" w:rsidRPr="00852B86" w:rsidRDefault="002F3B2B" w:rsidP="000422D1">
            <w:pPr>
              <w:pStyle w:val="TAH"/>
              <w:keepNext w:val="0"/>
              <w:keepLines w:val="0"/>
              <w:rPr>
                <w:rFonts w:cs="Arial"/>
              </w:rPr>
            </w:pPr>
            <w:r w:rsidRPr="00852B86">
              <w:rPr>
                <w:rFonts w:cs="Arial"/>
              </w:rPr>
              <w:t>Test</w:t>
            </w:r>
            <w:r w:rsidR="000422D1" w:rsidRPr="00852B86">
              <w:rPr>
                <w:rFonts w:cs="Arial"/>
              </w:rPr>
              <w:t xml:space="preserve"> </w:t>
            </w:r>
            <w:r w:rsidRPr="00852B86">
              <w:rPr>
                <w:rFonts w:cs="Arial"/>
              </w:rPr>
              <w:t>configuration</w:t>
            </w:r>
          </w:p>
        </w:tc>
        <w:tc>
          <w:tcPr>
            <w:tcW w:w="2505" w:type="dxa"/>
            <w:gridSpan w:val="2"/>
            <w:tcBorders>
              <w:top w:val="single" w:sz="4" w:space="0" w:color="auto"/>
              <w:left w:val="single" w:sz="4" w:space="0" w:color="auto"/>
              <w:bottom w:val="single" w:sz="4" w:space="0" w:color="auto"/>
              <w:right w:val="single" w:sz="4" w:space="0" w:color="auto"/>
            </w:tcBorders>
            <w:hideMark/>
          </w:tcPr>
          <w:p w14:paraId="6EF70A00" w14:textId="77777777" w:rsidR="002F3B2B" w:rsidRPr="00852B86" w:rsidRDefault="002F3B2B" w:rsidP="000422D1">
            <w:pPr>
              <w:pStyle w:val="TAH"/>
              <w:keepNext w:val="0"/>
              <w:keepLines w:val="0"/>
              <w:rPr>
                <w:rFonts w:cs="Arial"/>
              </w:rPr>
            </w:pPr>
            <w:r w:rsidRPr="00852B86">
              <w:rPr>
                <w:rFonts w:cs="Arial"/>
              </w:rPr>
              <w:t>Value</w:t>
            </w:r>
          </w:p>
        </w:tc>
        <w:tc>
          <w:tcPr>
            <w:tcW w:w="3072" w:type="dxa"/>
            <w:vMerge w:val="restart"/>
            <w:tcBorders>
              <w:top w:val="single" w:sz="4" w:space="0" w:color="auto"/>
              <w:left w:val="single" w:sz="4" w:space="0" w:color="auto"/>
              <w:bottom w:val="single" w:sz="4" w:space="0" w:color="auto"/>
              <w:right w:val="single" w:sz="4" w:space="0" w:color="auto"/>
            </w:tcBorders>
            <w:hideMark/>
          </w:tcPr>
          <w:p w14:paraId="1647A474" w14:textId="77777777" w:rsidR="002F3B2B" w:rsidRPr="00852B86" w:rsidRDefault="002F3B2B" w:rsidP="000422D1">
            <w:pPr>
              <w:pStyle w:val="TAH"/>
              <w:keepNext w:val="0"/>
              <w:keepLines w:val="0"/>
              <w:rPr>
                <w:rFonts w:cs="Arial"/>
              </w:rPr>
            </w:pPr>
            <w:r w:rsidRPr="00852B86">
              <w:rPr>
                <w:rFonts w:cs="Arial"/>
              </w:rPr>
              <w:t>Comment</w:t>
            </w:r>
          </w:p>
        </w:tc>
      </w:tr>
      <w:tr w:rsidR="008351D8" w:rsidRPr="00852B86" w14:paraId="2405B296" w14:textId="77777777" w:rsidTr="007B38D9">
        <w:trPr>
          <w:cantSplit/>
          <w:tblHeader/>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2BE2944B" w14:textId="77777777" w:rsidR="008351D8" w:rsidRPr="00852B86" w:rsidRDefault="008351D8" w:rsidP="000422D1">
            <w:pPr>
              <w:overflowPunct/>
              <w:autoSpaceDE/>
              <w:autoSpaceDN/>
              <w:adjustRightInd/>
              <w:spacing w:after="0"/>
              <w:rPr>
                <w:rFonts w:ascii="Arial" w:hAnsi="Arial" w:cs="Arial"/>
                <w:b/>
                <w:sz w:val="18"/>
              </w:rPr>
            </w:pPr>
          </w:p>
        </w:tc>
        <w:tc>
          <w:tcPr>
            <w:tcW w:w="596" w:type="dxa"/>
            <w:vMerge/>
            <w:tcBorders>
              <w:top w:val="single" w:sz="4" w:space="0" w:color="auto"/>
              <w:left w:val="single" w:sz="4" w:space="0" w:color="auto"/>
              <w:bottom w:val="single" w:sz="4" w:space="0" w:color="auto"/>
              <w:right w:val="single" w:sz="4" w:space="0" w:color="auto"/>
            </w:tcBorders>
            <w:vAlign w:val="center"/>
            <w:hideMark/>
          </w:tcPr>
          <w:p w14:paraId="2E5FD697" w14:textId="77777777" w:rsidR="008351D8" w:rsidRPr="00852B86" w:rsidRDefault="008351D8" w:rsidP="000422D1">
            <w:pPr>
              <w:overflowPunct/>
              <w:autoSpaceDE/>
              <w:autoSpaceDN/>
              <w:adjustRightInd/>
              <w:spacing w:after="0"/>
              <w:rPr>
                <w:rFonts w:ascii="Arial" w:hAnsi="Arial" w:cs="Arial"/>
                <w:b/>
                <w:sz w:val="18"/>
              </w:rPr>
            </w:pPr>
          </w:p>
        </w:tc>
        <w:tc>
          <w:tcPr>
            <w:tcW w:w="1251" w:type="dxa"/>
            <w:vMerge/>
            <w:tcBorders>
              <w:top w:val="single" w:sz="4" w:space="0" w:color="auto"/>
              <w:left w:val="single" w:sz="4" w:space="0" w:color="auto"/>
              <w:bottom w:val="single" w:sz="4" w:space="0" w:color="auto"/>
              <w:right w:val="single" w:sz="4" w:space="0" w:color="auto"/>
            </w:tcBorders>
            <w:vAlign w:val="center"/>
            <w:hideMark/>
          </w:tcPr>
          <w:p w14:paraId="2DB8346D" w14:textId="77777777" w:rsidR="008351D8" w:rsidRPr="00852B86" w:rsidRDefault="008351D8" w:rsidP="000422D1">
            <w:pPr>
              <w:overflowPunct/>
              <w:autoSpaceDE/>
              <w:autoSpaceDN/>
              <w:adjustRightInd/>
              <w:spacing w:after="0"/>
              <w:rPr>
                <w:rFonts w:ascii="Arial" w:hAnsi="Arial" w:cs="Arial"/>
                <w:b/>
                <w:sz w:val="18"/>
              </w:rPr>
            </w:pPr>
          </w:p>
        </w:tc>
        <w:tc>
          <w:tcPr>
            <w:tcW w:w="1252" w:type="dxa"/>
            <w:tcBorders>
              <w:top w:val="single" w:sz="4" w:space="0" w:color="auto"/>
              <w:left w:val="single" w:sz="4" w:space="0" w:color="auto"/>
              <w:bottom w:val="single" w:sz="4" w:space="0" w:color="auto"/>
              <w:right w:val="single" w:sz="4" w:space="0" w:color="auto"/>
            </w:tcBorders>
            <w:hideMark/>
          </w:tcPr>
          <w:p w14:paraId="7674E6DC" w14:textId="341138FD" w:rsidR="008351D8" w:rsidRPr="00852B86" w:rsidRDefault="008351D8" w:rsidP="000422D1">
            <w:pPr>
              <w:pStyle w:val="TAH"/>
              <w:keepNext w:val="0"/>
              <w:keepLines w:val="0"/>
              <w:rPr>
                <w:rFonts w:cs="Arial"/>
              </w:rPr>
            </w:pPr>
            <w:r w:rsidRPr="00852B86">
              <w:rPr>
                <w:rFonts w:cs="Arial"/>
              </w:rPr>
              <w:t>Test 1</w:t>
            </w:r>
          </w:p>
        </w:tc>
        <w:tc>
          <w:tcPr>
            <w:tcW w:w="1253" w:type="dxa"/>
            <w:tcBorders>
              <w:top w:val="single" w:sz="4" w:space="0" w:color="auto"/>
              <w:left w:val="single" w:sz="4" w:space="0" w:color="auto"/>
              <w:bottom w:val="single" w:sz="4" w:space="0" w:color="auto"/>
              <w:right w:val="single" w:sz="4" w:space="0" w:color="auto"/>
            </w:tcBorders>
            <w:hideMark/>
          </w:tcPr>
          <w:p w14:paraId="37FA4210" w14:textId="3F0A452F" w:rsidR="008351D8" w:rsidRPr="00852B86" w:rsidRDefault="008351D8" w:rsidP="000422D1">
            <w:pPr>
              <w:pStyle w:val="TAH"/>
              <w:keepNext w:val="0"/>
              <w:keepLines w:val="0"/>
              <w:rPr>
                <w:rFonts w:cs="Arial"/>
              </w:rPr>
            </w:pPr>
            <w:r w:rsidRPr="00852B86">
              <w:rPr>
                <w:rFonts w:cs="Arial"/>
              </w:rPr>
              <w:t>Test 2</w:t>
            </w:r>
          </w:p>
        </w:tc>
        <w:tc>
          <w:tcPr>
            <w:tcW w:w="3072" w:type="dxa"/>
            <w:vMerge/>
            <w:tcBorders>
              <w:top w:val="single" w:sz="4" w:space="0" w:color="auto"/>
              <w:left w:val="single" w:sz="4" w:space="0" w:color="auto"/>
              <w:bottom w:val="single" w:sz="4" w:space="0" w:color="auto"/>
              <w:right w:val="single" w:sz="4" w:space="0" w:color="auto"/>
            </w:tcBorders>
            <w:vAlign w:val="center"/>
            <w:hideMark/>
          </w:tcPr>
          <w:p w14:paraId="16C52413" w14:textId="77777777" w:rsidR="008351D8" w:rsidRPr="00852B86" w:rsidRDefault="008351D8" w:rsidP="000422D1">
            <w:pPr>
              <w:overflowPunct/>
              <w:autoSpaceDE/>
              <w:autoSpaceDN/>
              <w:adjustRightInd/>
              <w:spacing w:after="0"/>
              <w:rPr>
                <w:rFonts w:ascii="Arial" w:hAnsi="Arial" w:cs="Arial"/>
                <w:b/>
                <w:sz w:val="18"/>
              </w:rPr>
            </w:pPr>
          </w:p>
        </w:tc>
      </w:tr>
      <w:tr w:rsidR="002F3B2B" w:rsidRPr="00852B86" w14:paraId="240C514B"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9A0FB7D" w14:textId="18AA0D9F" w:rsidR="002F3B2B" w:rsidRPr="00852B86" w:rsidRDefault="002F3B2B" w:rsidP="000422D1">
            <w:pPr>
              <w:pStyle w:val="TAL"/>
              <w:keepNext w:val="0"/>
              <w:keepLines w:val="0"/>
              <w:rPr>
                <w:rFonts w:cs="Arial"/>
              </w:rPr>
            </w:pPr>
            <w:r w:rsidRPr="00852B86">
              <w:t>E-UTRA</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96" w:type="dxa"/>
            <w:tcBorders>
              <w:top w:val="single" w:sz="4" w:space="0" w:color="auto"/>
              <w:left w:val="single" w:sz="4" w:space="0" w:color="auto"/>
              <w:bottom w:val="single" w:sz="4" w:space="0" w:color="auto"/>
              <w:right w:val="single" w:sz="4" w:space="0" w:color="auto"/>
            </w:tcBorders>
          </w:tcPr>
          <w:p w14:paraId="7FDC9976"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4CF846C4" w14:textId="7FAA7405"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BBFB3A1" w14:textId="77777777" w:rsidR="002F3B2B" w:rsidRPr="00852B86" w:rsidRDefault="002F3B2B" w:rsidP="008351D8">
            <w:pPr>
              <w:pStyle w:val="TAL"/>
              <w:keepNext w:val="0"/>
              <w:keepLines w:val="0"/>
              <w:jc w:val="center"/>
              <w:rPr>
                <w:rFonts w:cs="Arial"/>
              </w:rPr>
            </w:pPr>
            <w:r w:rsidRPr="00852B86">
              <w:rPr>
                <w:bCs/>
              </w:rPr>
              <w:t>1</w:t>
            </w:r>
          </w:p>
        </w:tc>
        <w:tc>
          <w:tcPr>
            <w:tcW w:w="3072" w:type="dxa"/>
            <w:tcBorders>
              <w:top w:val="single" w:sz="4" w:space="0" w:color="auto"/>
              <w:left w:val="single" w:sz="4" w:space="0" w:color="auto"/>
              <w:bottom w:val="single" w:sz="4" w:space="0" w:color="auto"/>
              <w:right w:val="single" w:sz="4" w:space="0" w:color="auto"/>
            </w:tcBorders>
            <w:hideMark/>
          </w:tcPr>
          <w:p w14:paraId="345B0CF1" w14:textId="158C5453" w:rsidR="002F3B2B" w:rsidRPr="00852B86" w:rsidRDefault="002F3B2B" w:rsidP="000422D1">
            <w:pPr>
              <w:pStyle w:val="TAL"/>
              <w:keepNext w:val="0"/>
              <w:keepLines w:val="0"/>
              <w:rPr>
                <w:rFonts w:cs="Arial"/>
              </w:rPr>
            </w:pPr>
            <w:r w:rsidRPr="00852B86">
              <w:rPr>
                <w:bCs/>
              </w:rPr>
              <w:t>One</w:t>
            </w:r>
            <w:r w:rsidR="000422D1" w:rsidRPr="00852B86">
              <w:rPr>
                <w:bCs/>
              </w:rPr>
              <w:t xml:space="preserve"> </w:t>
            </w:r>
            <w:r w:rsidRPr="00852B86">
              <w:rPr>
                <w:bCs/>
              </w:rPr>
              <w:t>E-UTRAN</w:t>
            </w:r>
            <w:r w:rsidR="000422D1" w:rsidRPr="00852B86">
              <w:rPr>
                <w:bCs/>
              </w:rPr>
              <w:t xml:space="preserve"> </w:t>
            </w:r>
            <w:r w:rsidRPr="00852B86">
              <w:rPr>
                <w:bCs/>
              </w:rPr>
              <w:t>TDD</w:t>
            </w:r>
            <w:r w:rsidR="000422D1" w:rsidRPr="00852B86">
              <w:rPr>
                <w:bCs/>
              </w:rPr>
              <w:t xml:space="preserve"> </w:t>
            </w:r>
            <w:r w:rsidRPr="00852B86">
              <w:rPr>
                <w:bCs/>
              </w:rPr>
              <w:t>carrier</w:t>
            </w:r>
            <w:r w:rsidR="000422D1" w:rsidRPr="00852B86">
              <w:rPr>
                <w:bCs/>
              </w:rPr>
              <w:t xml:space="preserve"> </w:t>
            </w:r>
            <w:r w:rsidRPr="00852B86">
              <w:rPr>
                <w:bCs/>
              </w:rPr>
              <w:t>frequencies</w:t>
            </w:r>
            <w:r w:rsidR="000422D1" w:rsidRPr="00852B86">
              <w:rPr>
                <w:bCs/>
              </w:rPr>
              <w:t xml:space="preserve"> </w:t>
            </w:r>
            <w:r w:rsidRPr="00852B86">
              <w:rPr>
                <w:bCs/>
              </w:rPr>
              <w:t>is</w:t>
            </w:r>
            <w:r w:rsidR="000422D1" w:rsidRPr="00852B86">
              <w:rPr>
                <w:bCs/>
              </w:rPr>
              <w:t xml:space="preserve"> </w:t>
            </w:r>
            <w:r w:rsidRPr="00852B86">
              <w:rPr>
                <w:bCs/>
              </w:rPr>
              <w:t>used.</w:t>
            </w:r>
          </w:p>
        </w:tc>
      </w:tr>
      <w:tr w:rsidR="002F3B2B" w:rsidRPr="00852B86" w14:paraId="417768B0"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079778A0" w14:textId="5D8F1838" w:rsidR="002F3B2B" w:rsidRPr="00852B86" w:rsidRDefault="002F3B2B" w:rsidP="000422D1">
            <w:pPr>
              <w:pStyle w:val="TAL"/>
              <w:keepNext w:val="0"/>
              <w:keepLines w:val="0"/>
            </w:pP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t>Number</w:t>
            </w:r>
          </w:p>
        </w:tc>
        <w:tc>
          <w:tcPr>
            <w:tcW w:w="596" w:type="dxa"/>
            <w:tcBorders>
              <w:top w:val="single" w:sz="4" w:space="0" w:color="auto"/>
              <w:left w:val="single" w:sz="4" w:space="0" w:color="auto"/>
              <w:bottom w:val="single" w:sz="4" w:space="0" w:color="auto"/>
              <w:right w:val="single" w:sz="4" w:space="0" w:color="auto"/>
            </w:tcBorders>
          </w:tcPr>
          <w:p w14:paraId="58FB457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3AA436E0" w14:textId="1C224E76"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8DA1102" w14:textId="18B585C9" w:rsidR="002F3B2B" w:rsidRPr="00852B86" w:rsidRDefault="002F3B2B" w:rsidP="008351D8">
            <w:pPr>
              <w:pStyle w:val="TAL"/>
              <w:keepNext w:val="0"/>
              <w:keepLines w:val="0"/>
              <w:jc w:val="center"/>
              <w:rPr>
                <w:bCs/>
              </w:rPr>
            </w:pPr>
            <w:r w:rsidRPr="00852B86">
              <w:rPr>
                <w:bCs/>
              </w:rPr>
              <w:t>1,</w:t>
            </w:r>
            <w:r w:rsidR="000422D1" w:rsidRPr="00852B86">
              <w:rPr>
                <w:bCs/>
              </w:rPr>
              <w:t xml:space="preserve"> </w:t>
            </w:r>
            <w:r w:rsidRPr="00852B86">
              <w:rPr>
                <w:bCs/>
              </w:rPr>
              <w:t>2</w:t>
            </w:r>
          </w:p>
        </w:tc>
        <w:tc>
          <w:tcPr>
            <w:tcW w:w="3072" w:type="dxa"/>
            <w:tcBorders>
              <w:top w:val="single" w:sz="4" w:space="0" w:color="auto"/>
              <w:left w:val="single" w:sz="4" w:space="0" w:color="auto"/>
              <w:bottom w:val="single" w:sz="4" w:space="0" w:color="auto"/>
              <w:right w:val="single" w:sz="4" w:space="0" w:color="auto"/>
            </w:tcBorders>
            <w:hideMark/>
          </w:tcPr>
          <w:p w14:paraId="70CB4733" w14:textId="2CAF0A58" w:rsidR="002F3B2B" w:rsidRPr="00852B86" w:rsidRDefault="002F3B2B" w:rsidP="000422D1">
            <w:pPr>
              <w:pStyle w:val="TAL"/>
              <w:keepNext w:val="0"/>
              <w:keepLines w:val="0"/>
              <w:rPr>
                <w:bCs/>
              </w:rPr>
            </w:pPr>
            <w:r w:rsidRPr="00852B86">
              <w:rPr>
                <w:bCs/>
              </w:rPr>
              <w:t>Two</w:t>
            </w:r>
            <w:r w:rsidR="000422D1" w:rsidRPr="00852B86">
              <w:rPr>
                <w:bCs/>
              </w:rPr>
              <w:t xml:space="preserve"> </w:t>
            </w:r>
            <w:r w:rsidRPr="00852B86">
              <w:rPr>
                <w:bCs/>
              </w:rPr>
              <w:t>FR1</w:t>
            </w:r>
            <w:r w:rsidR="000422D1" w:rsidRPr="00852B86">
              <w:rPr>
                <w:bCs/>
              </w:rPr>
              <w:t xml:space="preserve"> </w:t>
            </w:r>
            <w:r w:rsidRPr="00852B86">
              <w:rPr>
                <w:bCs/>
              </w:rPr>
              <w:t>NR</w:t>
            </w:r>
            <w:r w:rsidR="000422D1" w:rsidRPr="00852B86">
              <w:rPr>
                <w:bCs/>
              </w:rPr>
              <w:t xml:space="preserve"> </w:t>
            </w:r>
            <w:r w:rsidRPr="00852B86">
              <w:rPr>
                <w:bCs/>
              </w:rPr>
              <w:t>carrier</w:t>
            </w:r>
            <w:r w:rsidR="000422D1" w:rsidRPr="00852B86">
              <w:rPr>
                <w:bCs/>
              </w:rPr>
              <w:t xml:space="preserve"> </w:t>
            </w:r>
            <w:r w:rsidRPr="00852B86">
              <w:rPr>
                <w:bCs/>
              </w:rPr>
              <w:t>frequencies</w:t>
            </w:r>
            <w:r w:rsidR="000422D1" w:rsidRPr="00852B86">
              <w:rPr>
                <w:bCs/>
              </w:rPr>
              <w:t xml:space="preserve"> </w:t>
            </w:r>
            <w:r w:rsidRPr="00852B86">
              <w:rPr>
                <w:bCs/>
              </w:rPr>
              <w:t>are</w:t>
            </w:r>
            <w:r w:rsidR="000422D1" w:rsidRPr="00852B86">
              <w:rPr>
                <w:bCs/>
              </w:rPr>
              <w:t xml:space="preserve"> </w:t>
            </w:r>
            <w:r w:rsidRPr="00852B86">
              <w:rPr>
                <w:bCs/>
              </w:rPr>
              <w:t>used.</w:t>
            </w:r>
          </w:p>
        </w:tc>
      </w:tr>
      <w:tr w:rsidR="002F3B2B" w:rsidRPr="00852B86" w14:paraId="557DCD88"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1CF7F6D7" w14:textId="1321BFE8" w:rsidR="002F3B2B" w:rsidRPr="00852B86" w:rsidRDefault="002F3B2B" w:rsidP="000422D1">
            <w:pPr>
              <w:pStyle w:val="TAL"/>
              <w:keepNext w:val="0"/>
              <w:keepLines w:val="0"/>
              <w:rPr>
                <w:rFonts w:cs="Arial"/>
              </w:rPr>
            </w:pPr>
            <w:r w:rsidRPr="00852B86">
              <w:rPr>
                <w:rFonts w:cs="Arial"/>
              </w:rPr>
              <w:t>Active</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6FC553D8"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02E7916" w14:textId="77017CBE"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1E7FEF6" w14:textId="18C96548" w:rsidR="002F3B2B" w:rsidRPr="00852B86" w:rsidRDefault="002F3B2B" w:rsidP="008351D8">
            <w:pPr>
              <w:pStyle w:val="TAL"/>
              <w:keepNext w:val="0"/>
              <w:keepLines w:val="0"/>
              <w:jc w:val="center"/>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PScell)</w:t>
            </w:r>
          </w:p>
        </w:tc>
        <w:tc>
          <w:tcPr>
            <w:tcW w:w="3072" w:type="dxa"/>
            <w:tcBorders>
              <w:top w:val="single" w:sz="4" w:space="0" w:color="auto"/>
              <w:left w:val="single" w:sz="4" w:space="0" w:color="auto"/>
              <w:bottom w:val="single" w:sz="4" w:space="0" w:color="auto"/>
              <w:right w:val="single" w:sz="4" w:space="0" w:color="auto"/>
            </w:tcBorders>
            <w:hideMark/>
          </w:tcPr>
          <w:p w14:paraId="0C2CDF2A" w14:textId="7DFE8BBF" w:rsidR="002F3B2B" w:rsidRPr="00852B86" w:rsidRDefault="002F3B2B" w:rsidP="000422D1">
            <w:pPr>
              <w:pStyle w:val="TAL"/>
              <w:keepNext w:val="0"/>
              <w:keepLines w:val="0"/>
              <w:rPr>
                <w:rFonts w:cs="Arial"/>
              </w:rPr>
            </w:pPr>
            <w:r w:rsidRPr="00852B86">
              <w:rPr>
                <w:rFonts w:cs="Arial"/>
              </w:rPr>
              <w:t>LTE</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1</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t>E-UTRA</w:t>
            </w:r>
            <w:r w:rsidR="000422D1" w:rsidRPr="00852B86">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r w:rsidR="000422D1" w:rsidRPr="00852B86">
              <w:rPr>
                <w:rFonts w:cs="Arial"/>
              </w:rPr>
              <w:t xml:space="preserve"> </w:t>
            </w:r>
            <w:r w:rsidRPr="00852B86">
              <w:rPr>
                <w:rFonts w:cs="Arial"/>
              </w:rPr>
              <w:t>1.</w:t>
            </w:r>
          </w:p>
          <w:p w14:paraId="307A0E27" w14:textId="1D4D23B8"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on</w:t>
            </w:r>
            <w:r w:rsidR="000422D1" w:rsidRPr="00852B86">
              <w:rPr>
                <w:rFonts w:cs="Arial"/>
              </w:rPr>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rPr>
                <w:rFonts w:cs="Arial"/>
              </w:rPr>
              <w:t>number</w:t>
            </w:r>
            <w:r w:rsidR="000422D1" w:rsidRPr="00852B86">
              <w:rPr>
                <w:rFonts w:cs="Arial"/>
              </w:rPr>
              <w:t xml:space="preserve"> </w:t>
            </w:r>
            <w:r w:rsidRPr="00852B86">
              <w:t>1.</w:t>
            </w:r>
          </w:p>
        </w:tc>
      </w:tr>
      <w:tr w:rsidR="002F3B2B" w:rsidRPr="00852B86" w14:paraId="7FFB1C8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642C4E1" w14:textId="09852AEA" w:rsidR="002F3B2B" w:rsidRPr="00852B86" w:rsidRDefault="002F3B2B" w:rsidP="000422D1">
            <w:pPr>
              <w:pStyle w:val="TAL"/>
              <w:keepNext w:val="0"/>
              <w:keepLines w:val="0"/>
              <w:rPr>
                <w:rFonts w:cs="Arial"/>
              </w:rPr>
            </w:pPr>
            <w:r w:rsidRPr="00852B86">
              <w:rPr>
                <w:rFonts w:cs="Arial"/>
              </w:rPr>
              <w:t>Neighbour</w:t>
            </w:r>
            <w:r w:rsidR="000422D1" w:rsidRPr="00852B86">
              <w:rPr>
                <w:rFonts w:cs="Arial"/>
              </w:rPr>
              <w:t xml:space="preserve"> </w:t>
            </w:r>
            <w:r w:rsidRPr="00852B86">
              <w:rPr>
                <w:rFonts w:cs="Arial"/>
              </w:rPr>
              <w:t>cell</w:t>
            </w:r>
          </w:p>
        </w:tc>
        <w:tc>
          <w:tcPr>
            <w:tcW w:w="596" w:type="dxa"/>
            <w:tcBorders>
              <w:top w:val="single" w:sz="4" w:space="0" w:color="auto"/>
              <w:left w:val="single" w:sz="4" w:space="0" w:color="auto"/>
              <w:bottom w:val="single" w:sz="4" w:space="0" w:color="auto"/>
              <w:right w:val="single" w:sz="4" w:space="0" w:color="auto"/>
            </w:tcBorders>
          </w:tcPr>
          <w:p w14:paraId="5A87C9D9"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6576911" w14:textId="3332A86F"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26685D9" w14:textId="753BD9E9" w:rsidR="002F3B2B" w:rsidRPr="00852B86" w:rsidRDefault="002F3B2B" w:rsidP="008351D8">
            <w:pPr>
              <w:pStyle w:val="TAL"/>
              <w:keepNext w:val="0"/>
              <w:keepLines w:val="0"/>
              <w:jc w:val="center"/>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p>
        </w:tc>
        <w:tc>
          <w:tcPr>
            <w:tcW w:w="3072" w:type="dxa"/>
            <w:tcBorders>
              <w:top w:val="single" w:sz="4" w:space="0" w:color="auto"/>
              <w:left w:val="single" w:sz="4" w:space="0" w:color="auto"/>
              <w:bottom w:val="single" w:sz="4" w:space="0" w:color="auto"/>
              <w:right w:val="single" w:sz="4" w:space="0" w:color="auto"/>
            </w:tcBorders>
            <w:hideMark/>
          </w:tcPr>
          <w:p w14:paraId="3229930D" w14:textId="2659FC54"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3</w:t>
            </w:r>
            <w:r w:rsidR="000422D1" w:rsidRPr="00852B86">
              <w:rPr>
                <w:rFonts w:cs="Arial"/>
              </w:rPr>
              <w:t xml:space="preserve"> </w:t>
            </w:r>
            <w:r w:rsidRPr="00852B86">
              <w:rPr>
                <w:rFonts w:cs="Arial"/>
              </w:rPr>
              <w:t>is</w:t>
            </w:r>
            <w:r w:rsidR="000422D1" w:rsidRPr="00852B86">
              <w:t xml:space="preserve"> </w:t>
            </w:r>
            <w:r w:rsidRPr="00852B86">
              <w:t>on</w:t>
            </w:r>
            <w:r w:rsidR="000422D1" w:rsidRPr="00852B86">
              <w:t xml:space="preserve"> </w:t>
            </w:r>
            <w:r w:rsidRPr="00852B86">
              <w:t>NR</w:t>
            </w:r>
            <w:r w:rsidR="000422D1" w:rsidRPr="00852B86">
              <w:t xml:space="preserve"> </w:t>
            </w:r>
            <w:r w:rsidRPr="00852B86">
              <w:t>RF</w:t>
            </w:r>
            <w:r w:rsidR="000422D1" w:rsidRPr="00852B86">
              <w:t xml:space="preserve"> </w:t>
            </w:r>
            <w:r w:rsidRPr="00852B86">
              <w:t>channel</w:t>
            </w:r>
            <w:r w:rsidR="000422D1" w:rsidRPr="00852B86">
              <w:t xml:space="preserve"> </w:t>
            </w:r>
            <w:r w:rsidRPr="00852B86">
              <w:rPr>
                <w:rFonts w:cs="Arial"/>
              </w:rPr>
              <w:t>number</w:t>
            </w:r>
            <w:r w:rsidR="000422D1" w:rsidRPr="00852B86">
              <w:rPr>
                <w:rFonts w:cs="Arial"/>
              </w:rPr>
              <w:t xml:space="preserve"> </w:t>
            </w:r>
            <w:r w:rsidRPr="00852B86">
              <w:t>2.</w:t>
            </w:r>
          </w:p>
        </w:tc>
      </w:tr>
      <w:tr w:rsidR="008351D8" w:rsidRPr="00852B86" w14:paraId="5D576E0E"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F838BB0" w14:textId="574B5DAC" w:rsidR="008351D8" w:rsidRPr="00852B86" w:rsidRDefault="008351D8" w:rsidP="000422D1">
            <w:pPr>
              <w:pStyle w:val="TAL"/>
              <w:keepNext w:val="0"/>
              <w:keepLines w:val="0"/>
              <w:rPr>
                <w:rFonts w:cs="Arial"/>
              </w:rPr>
            </w:pPr>
            <w:r w:rsidRPr="00852B86">
              <w:rPr>
                <w:rFonts w:cs="Arial"/>
              </w:rPr>
              <w:t>Gap Pattern Id</w:t>
            </w:r>
          </w:p>
        </w:tc>
        <w:tc>
          <w:tcPr>
            <w:tcW w:w="596" w:type="dxa"/>
            <w:tcBorders>
              <w:top w:val="single" w:sz="4" w:space="0" w:color="auto"/>
              <w:left w:val="single" w:sz="4" w:space="0" w:color="auto"/>
              <w:bottom w:val="single" w:sz="4" w:space="0" w:color="auto"/>
              <w:right w:val="single" w:sz="4" w:space="0" w:color="auto"/>
            </w:tcBorders>
          </w:tcPr>
          <w:p w14:paraId="5492D4F3" w14:textId="77777777" w:rsidR="008351D8" w:rsidRPr="00852B86"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0004B57" w14:textId="44F2C41C" w:rsidR="008351D8" w:rsidRPr="00852B86" w:rsidRDefault="008351D8" w:rsidP="008351D8">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811BBB" w14:textId="74E6BC4E" w:rsidR="008351D8" w:rsidRPr="00852B86" w:rsidRDefault="008351D8"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15118CE8" w14:textId="7D7A6BF7" w:rsidR="008351D8" w:rsidRPr="00852B86" w:rsidRDefault="008351D8" w:rsidP="000422D1">
            <w:pPr>
              <w:pStyle w:val="TAL"/>
              <w:keepNext w:val="0"/>
              <w:keepLines w:val="0"/>
              <w:rPr>
                <w:rFonts w:cs="Arial"/>
              </w:rPr>
            </w:pPr>
            <w:r w:rsidRPr="00852B86">
              <w:rPr>
                <w:rFonts w:cs="Arial"/>
              </w:rPr>
              <w:t>As specified in TS 38.133 clause 9.1.2-1.</w:t>
            </w:r>
          </w:p>
        </w:tc>
      </w:tr>
      <w:tr w:rsidR="008351D8" w:rsidRPr="00852B86" w14:paraId="52710254"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E25FDC0" w14:textId="6A3EAEA8" w:rsidR="008351D8" w:rsidRPr="00852B86" w:rsidRDefault="008351D8" w:rsidP="000422D1">
            <w:pPr>
              <w:pStyle w:val="TAL"/>
              <w:keepNext w:val="0"/>
              <w:keepLines w:val="0"/>
              <w:rPr>
                <w:rFonts w:cs="Arial"/>
              </w:rPr>
            </w:pPr>
            <w:r w:rsidRPr="00852B86">
              <w:t>Measurement gap offset</w:t>
            </w:r>
          </w:p>
        </w:tc>
        <w:tc>
          <w:tcPr>
            <w:tcW w:w="596" w:type="dxa"/>
            <w:tcBorders>
              <w:top w:val="single" w:sz="4" w:space="0" w:color="auto"/>
              <w:left w:val="single" w:sz="4" w:space="0" w:color="auto"/>
              <w:bottom w:val="single" w:sz="4" w:space="0" w:color="auto"/>
              <w:right w:val="single" w:sz="4" w:space="0" w:color="auto"/>
            </w:tcBorders>
          </w:tcPr>
          <w:p w14:paraId="1284B9D2" w14:textId="77777777" w:rsidR="008351D8" w:rsidRPr="00852B86" w:rsidRDefault="008351D8"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08D96590" w14:textId="2318AB75" w:rsidR="008351D8" w:rsidRPr="00852B86" w:rsidRDefault="008351D8" w:rsidP="008351D8">
            <w:pPr>
              <w:pStyle w:val="TAL"/>
              <w:keepNext w:val="0"/>
              <w:keepLines w:val="0"/>
              <w:jc w:val="center"/>
              <w:rPr>
                <w:rFonts w:cs="Arial"/>
              </w:rPr>
            </w:pPr>
            <w:r w:rsidRPr="00852B86">
              <w:rPr>
                <w:rFonts w:cs="Arial"/>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CC8B3C4" w14:textId="0268B4E2" w:rsidR="008351D8" w:rsidRPr="00852B86" w:rsidRDefault="008351D8" w:rsidP="008351D8">
            <w:pPr>
              <w:pStyle w:val="TAL"/>
              <w:keepNext w:val="0"/>
              <w:keepLines w:val="0"/>
              <w:jc w:val="center"/>
              <w:rPr>
                <w:rFonts w:cs="Arial"/>
              </w:rPr>
            </w:pPr>
            <w:r w:rsidRPr="00852B86">
              <w:rPr>
                <w:rFonts w:cs="Arial"/>
              </w:rPr>
              <w:t>9</w:t>
            </w:r>
          </w:p>
        </w:tc>
        <w:tc>
          <w:tcPr>
            <w:tcW w:w="3072" w:type="dxa"/>
            <w:tcBorders>
              <w:top w:val="single" w:sz="4" w:space="0" w:color="auto"/>
              <w:left w:val="single" w:sz="4" w:space="0" w:color="auto"/>
              <w:bottom w:val="single" w:sz="4" w:space="0" w:color="auto"/>
              <w:right w:val="single" w:sz="4" w:space="0" w:color="auto"/>
            </w:tcBorders>
          </w:tcPr>
          <w:p w14:paraId="1AA54C68" w14:textId="77777777" w:rsidR="008351D8" w:rsidRPr="00852B86" w:rsidRDefault="008351D8" w:rsidP="000422D1">
            <w:pPr>
              <w:pStyle w:val="TAL"/>
              <w:keepNext w:val="0"/>
              <w:keepLines w:val="0"/>
              <w:rPr>
                <w:rFonts w:cs="Arial"/>
              </w:rPr>
            </w:pPr>
          </w:p>
        </w:tc>
      </w:tr>
      <w:tr w:rsidR="002F3B2B" w:rsidRPr="00852B86" w14:paraId="31DC479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4733478" w14:textId="77777777" w:rsidR="002F3B2B" w:rsidRPr="00852B86" w:rsidRDefault="002F3B2B" w:rsidP="000422D1">
            <w:pPr>
              <w:pStyle w:val="TAL"/>
              <w:keepNext w:val="0"/>
              <w:keepLines w:val="0"/>
              <w:rPr>
                <w:rFonts w:cs="Arial"/>
              </w:rPr>
            </w:pPr>
            <w:r w:rsidRPr="00852B86">
              <w:rPr>
                <w:rFonts w:cs="Arial"/>
              </w:rPr>
              <w:t>A3-Offset</w:t>
            </w:r>
          </w:p>
        </w:tc>
        <w:tc>
          <w:tcPr>
            <w:tcW w:w="596" w:type="dxa"/>
            <w:tcBorders>
              <w:top w:val="single" w:sz="4" w:space="0" w:color="auto"/>
              <w:left w:val="single" w:sz="4" w:space="0" w:color="auto"/>
              <w:bottom w:val="single" w:sz="4" w:space="0" w:color="auto"/>
              <w:right w:val="single" w:sz="4" w:space="0" w:color="auto"/>
            </w:tcBorders>
            <w:hideMark/>
          </w:tcPr>
          <w:p w14:paraId="62B0C545"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328CD490" w14:textId="4FA388C8"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FC372C0" w14:textId="77777777" w:rsidR="002F3B2B" w:rsidRPr="00852B86" w:rsidRDefault="002F3B2B" w:rsidP="008351D8">
            <w:pPr>
              <w:pStyle w:val="TAL"/>
              <w:keepNext w:val="0"/>
              <w:keepLines w:val="0"/>
              <w:jc w:val="center"/>
              <w:rPr>
                <w:rFonts w:cs="Arial"/>
              </w:rPr>
            </w:pPr>
            <w:r w:rsidRPr="00852B86">
              <w:rPr>
                <w:rFonts w:cs="Arial"/>
              </w:rPr>
              <w:t>-6</w:t>
            </w:r>
          </w:p>
        </w:tc>
        <w:tc>
          <w:tcPr>
            <w:tcW w:w="3072" w:type="dxa"/>
            <w:tcBorders>
              <w:top w:val="single" w:sz="4" w:space="0" w:color="auto"/>
              <w:left w:val="single" w:sz="4" w:space="0" w:color="auto"/>
              <w:bottom w:val="single" w:sz="4" w:space="0" w:color="auto"/>
              <w:right w:val="single" w:sz="4" w:space="0" w:color="auto"/>
            </w:tcBorders>
          </w:tcPr>
          <w:p w14:paraId="681612CE" w14:textId="77777777" w:rsidR="002F3B2B" w:rsidRPr="00852B86" w:rsidRDefault="002F3B2B" w:rsidP="000422D1">
            <w:pPr>
              <w:pStyle w:val="TAL"/>
              <w:keepNext w:val="0"/>
              <w:keepLines w:val="0"/>
              <w:rPr>
                <w:rFonts w:cs="Arial"/>
              </w:rPr>
            </w:pPr>
          </w:p>
        </w:tc>
      </w:tr>
      <w:tr w:rsidR="002F3B2B" w:rsidRPr="00852B86" w14:paraId="3BBCA556"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6AB46FFB" w14:textId="77777777" w:rsidR="002F3B2B" w:rsidRPr="00852B86" w:rsidRDefault="002F3B2B" w:rsidP="000422D1">
            <w:pPr>
              <w:pStyle w:val="TAL"/>
              <w:keepNext w:val="0"/>
              <w:keepLines w:val="0"/>
              <w:rPr>
                <w:rFonts w:cs="Arial"/>
              </w:rPr>
            </w:pPr>
            <w:r w:rsidRPr="00852B86">
              <w:rPr>
                <w:rFonts w:cs="Arial"/>
              </w:rPr>
              <w:t>Hysteresis</w:t>
            </w:r>
          </w:p>
        </w:tc>
        <w:tc>
          <w:tcPr>
            <w:tcW w:w="596" w:type="dxa"/>
            <w:tcBorders>
              <w:top w:val="single" w:sz="4" w:space="0" w:color="auto"/>
              <w:left w:val="single" w:sz="4" w:space="0" w:color="auto"/>
              <w:bottom w:val="single" w:sz="4" w:space="0" w:color="auto"/>
              <w:right w:val="single" w:sz="4" w:space="0" w:color="auto"/>
            </w:tcBorders>
            <w:hideMark/>
          </w:tcPr>
          <w:p w14:paraId="2738EC7E" w14:textId="77777777" w:rsidR="002F3B2B" w:rsidRPr="00852B86" w:rsidRDefault="002F3B2B" w:rsidP="000422D1">
            <w:pPr>
              <w:pStyle w:val="TAL"/>
              <w:keepNext w:val="0"/>
              <w:keepLines w:val="0"/>
              <w:rPr>
                <w:rFonts w:cs="Arial"/>
              </w:rPr>
            </w:pPr>
            <w:r w:rsidRPr="00852B86">
              <w:rPr>
                <w:rFonts w:cs="Arial"/>
              </w:rPr>
              <w:t>dB</w:t>
            </w:r>
          </w:p>
        </w:tc>
        <w:tc>
          <w:tcPr>
            <w:tcW w:w="1251" w:type="dxa"/>
            <w:tcBorders>
              <w:top w:val="single" w:sz="4" w:space="0" w:color="auto"/>
              <w:left w:val="single" w:sz="4" w:space="0" w:color="auto"/>
              <w:bottom w:val="single" w:sz="4" w:space="0" w:color="auto"/>
              <w:right w:val="single" w:sz="4" w:space="0" w:color="auto"/>
            </w:tcBorders>
            <w:hideMark/>
          </w:tcPr>
          <w:p w14:paraId="4DD55E5C" w14:textId="136520BF"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0D91DF4B"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302FFAFE" w14:textId="77777777" w:rsidR="002F3B2B" w:rsidRPr="00852B86" w:rsidRDefault="002F3B2B" w:rsidP="000422D1">
            <w:pPr>
              <w:pStyle w:val="TAL"/>
              <w:keepNext w:val="0"/>
              <w:keepLines w:val="0"/>
              <w:rPr>
                <w:rFonts w:cs="Arial"/>
              </w:rPr>
            </w:pPr>
          </w:p>
        </w:tc>
      </w:tr>
      <w:tr w:rsidR="002F3B2B" w:rsidRPr="00852B86" w14:paraId="0888A7F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F1F9D85" w14:textId="5FA1EB9A" w:rsidR="002F3B2B" w:rsidRPr="00852B86" w:rsidRDefault="002F3B2B" w:rsidP="000422D1">
            <w:pPr>
              <w:pStyle w:val="TAL"/>
              <w:keepNext w:val="0"/>
              <w:keepLines w:val="0"/>
              <w:rPr>
                <w:rFonts w:cs="Arial"/>
              </w:rPr>
            </w:pPr>
            <w:r w:rsidRPr="00852B86">
              <w:rPr>
                <w:rFonts w:cs="Arial"/>
              </w:rPr>
              <w:t>CP</w:t>
            </w:r>
            <w:r w:rsidR="000422D1" w:rsidRPr="00852B86">
              <w:rPr>
                <w:rFonts w:cs="Arial"/>
              </w:rPr>
              <w:t xml:space="preserve"> </w:t>
            </w:r>
            <w:r w:rsidRPr="00852B86">
              <w:rPr>
                <w:rFonts w:cs="Arial"/>
              </w:rPr>
              <w:t>length</w:t>
            </w:r>
          </w:p>
        </w:tc>
        <w:tc>
          <w:tcPr>
            <w:tcW w:w="596" w:type="dxa"/>
            <w:tcBorders>
              <w:top w:val="single" w:sz="4" w:space="0" w:color="auto"/>
              <w:left w:val="single" w:sz="4" w:space="0" w:color="auto"/>
              <w:bottom w:val="single" w:sz="4" w:space="0" w:color="auto"/>
              <w:right w:val="single" w:sz="4" w:space="0" w:color="auto"/>
            </w:tcBorders>
          </w:tcPr>
          <w:p w14:paraId="0AEAE9E3"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11B5286" w14:textId="4265686C"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039CD33" w14:textId="77777777" w:rsidR="002F3B2B" w:rsidRPr="00852B86" w:rsidRDefault="002F3B2B" w:rsidP="008351D8">
            <w:pPr>
              <w:pStyle w:val="TAL"/>
              <w:keepNext w:val="0"/>
              <w:keepLines w:val="0"/>
              <w:jc w:val="center"/>
              <w:rPr>
                <w:rFonts w:cs="Arial"/>
              </w:rPr>
            </w:pPr>
            <w:r w:rsidRPr="00852B86">
              <w:rPr>
                <w:rFonts w:cs="Arial"/>
              </w:rPr>
              <w:t>Normal</w:t>
            </w:r>
          </w:p>
        </w:tc>
        <w:tc>
          <w:tcPr>
            <w:tcW w:w="3072" w:type="dxa"/>
            <w:tcBorders>
              <w:top w:val="single" w:sz="4" w:space="0" w:color="auto"/>
              <w:left w:val="single" w:sz="4" w:space="0" w:color="auto"/>
              <w:bottom w:val="single" w:sz="4" w:space="0" w:color="auto"/>
              <w:right w:val="single" w:sz="4" w:space="0" w:color="auto"/>
            </w:tcBorders>
          </w:tcPr>
          <w:p w14:paraId="0481F460" w14:textId="77777777" w:rsidR="002F3B2B" w:rsidRPr="00852B86" w:rsidRDefault="002F3B2B" w:rsidP="000422D1">
            <w:pPr>
              <w:pStyle w:val="TAL"/>
              <w:keepNext w:val="0"/>
              <w:keepLines w:val="0"/>
              <w:rPr>
                <w:rFonts w:cs="Arial"/>
              </w:rPr>
            </w:pPr>
          </w:p>
        </w:tc>
      </w:tr>
      <w:tr w:rsidR="002F3B2B" w:rsidRPr="00852B86" w14:paraId="568234E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7DA1A00C" w14:textId="77777777" w:rsidR="002F3B2B" w:rsidRPr="00852B86" w:rsidRDefault="002F3B2B" w:rsidP="000422D1">
            <w:pPr>
              <w:pStyle w:val="TAL"/>
              <w:keepNext w:val="0"/>
              <w:keepLines w:val="0"/>
              <w:rPr>
                <w:rFonts w:cs="Arial"/>
              </w:rPr>
            </w:pPr>
            <w:r w:rsidRPr="00852B86">
              <w:rPr>
                <w:rFonts w:cs="Arial"/>
              </w:rPr>
              <w:t>TimeToTrigger</w:t>
            </w:r>
          </w:p>
        </w:tc>
        <w:tc>
          <w:tcPr>
            <w:tcW w:w="596" w:type="dxa"/>
            <w:tcBorders>
              <w:top w:val="single" w:sz="4" w:space="0" w:color="auto"/>
              <w:left w:val="single" w:sz="4" w:space="0" w:color="auto"/>
              <w:bottom w:val="single" w:sz="4" w:space="0" w:color="auto"/>
              <w:right w:val="single" w:sz="4" w:space="0" w:color="auto"/>
            </w:tcBorders>
            <w:hideMark/>
          </w:tcPr>
          <w:p w14:paraId="3C85F853"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A946DAD" w14:textId="5DE51A37"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B408AC6"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tcPr>
          <w:p w14:paraId="66188A65" w14:textId="77777777" w:rsidR="002F3B2B" w:rsidRPr="00852B86" w:rsidRDefault="002F3B2B" w:rsidP="000422D1">
            <w:pPr>
              <w:pStyle w:val="TAL"/>
              <w:keepNext w:val="0"/>
              <w:keepLines w:val="0"/>
              <w:rPr>
                <w:rFonts w:cs="Arial"/>
              </w:rPr>
            </w:pPr>
          </w:p>
        </w:tc>
      </w:tr>
      <w:tr w:rsidR="002F3B2B" w:rsidRPr="00852B86" w14:paraId="553AF1B5"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C359269" w14:textId="59CB46FF"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596" w:type="dxa"/>
            <w:tcBorders>
              <w:top w:val="single" w:sz="4" w:space="0" w:color="auto"/>
              <w:left w:val="single" w:sz="4" w:space="0" w:color="auto"/>
              <w:bottom w:val="single" w:sz="4" w:space="0" w:color="auto"/>
              <w:right w:val="single" w:sz="4" w:space="0" w:color="auto"/>
            </w:tcBorders>
          </w:tcPr>
          <w:p w14:paraId="0E3E9AF7"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12CBC0E3" w14:textId="62E5CB5B"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DB37F0F" w14:textId="77777777" w:rsidR="002F3B2B" w:rsidRPr="00852B86" w:rsidRDefault="002F3B2B" w:rsidP="008351D8">
            <w:pPr>
              <w:pStyle w:val="TAL"/>
              <w:keepNext w:val="0"/>
              <w:keepLines w:val="0"/>
              <w:jc w:val="center"/>
              <w:rPr>
                <w:rFonts w:cs="Arial"/>
              </w:rPr>
            </w:pPr>
            <w:r w:rsidRPr="00852B86">
              <w:rPr>
                <w:rFonts w:cs="Arial"/>
              </w:rPr>
              <w:t>0</w:t>
            </w:r>
          </w:p>
        </w:tc>
        <w:tc>
          <w:tcPr>
            <w:tcW w:w="3072" w:type="dxa"/>
            <w:tcBorders>
              <w:top w:val="single" w:sz="4" w:space="0" w:color="auto"/>
              <w:left w:val="single" w:sz="4" w:space="0" w:color="auto"/>
              <w:bottom w:val="single" w:sz="4" w:space="0" w:color="auto"/>
              <w:right w:val="single" w:sz="4" w:space="0" w:color="auto"/>
            </w:tcBorders>
            <w:hideMark/>
          </w:tcPr>
          <w:p w14:paraId="5A1E3DEF" w14:textId="5CD79BBD" w:rsidR="002F3B2B" w:rsidRPr="00852B86" w:rsidRDefault="002F3B2B" w:rsidP="000422D1">
            <w:pPr>
              <w:pStyle w:val="TAL"/>
              <w:keepNext w:val="0"/>
              <w:keepLines w:val="0"/>
              <w:rPr>
                <w:rFonts w:cs="Arial"/>
              </w:rPr>
            </w:pPr>
            <w:r w:rsidRPr="00852B86">
              <w:rPr>
                <w:rFonts w:cs="Arial"/>
              </w:rPr>
              <w:t>L3</w:t>
            </w:r>
            <w:r w:rsidR="000422D1" w:rsidRPr="00852B86">
              <w:rPr>
                <w:rFonts w:cs="Arial"/>
              </w:rPr>
              <w:t xml:space="preserve"> </w:t>
            </w:r>
            <w:r w:rsidRPr="00852B86">
              <w:rPr>
                <w:rFonts w:cs="Arial"/>
              </w:rPr>
              <w:t>filtering</w:t>
            </w:r>
            <w:r w:rsidR="000422D1" w:rsidRPr="00852B86">
              <w:rPr>
                <w:rFonts w:cs="Arial"/>
              </w:rPr>
              <w:t xml:space="preserve"> </w:t>
            </w:r>
            <w:r w:rsidRPr="00852B86">
              <w:rPr>
                <w:rFonts w:cs="Arial"/>
              </w:rPr>
              <w:t>is</w:t>
            </w:r>
            <w:r w:rsidR="000422D1" w:rsidRPr="00852B86">
              <w:rPr>
                <w:rFonts w:cs="Arial"/>
              </w:rPr>
              <w:t xml:space="preserve"> </w:t>
            </w:r>
            <w:r w:rsidRPr="00852B86">
              <w:rPr>
                <w:rFonts w:cs="Arial"/>
              </w:rPr>
              <w:t>not</w:t>
            </w:r>
            <w:r w:rsidR="000422D1" w:rsidRPr="00852B86">
              <w:rPr>
                <w:rFonts w:cs="Arial"/>
              </w:rPr>
              <w:t xml:space="preserve"> </w:t>
            </w:r>
            <w:r w:rsidRPr="00852B86">
              <w:rPr>
                <w:rFonts w:cs="Arial"/>
              </w:rPr>
              <w:t>used</w:t>
            </w:r>
          </w:p>
        </w:tc>
      </w:tr>
      <w:tr w:rsidR="008351D8" w:rsidRPr="00852B86" w14:paraId="19EA3987"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51579E92" w14:textId="77777777" w:rsidR="008351D8" w:rsidRPr="00852B86" w:rsidRDefault="008351D8" w:rsidP="000422D1">
            <w:pPr>
              <w:pStyle w:val="TAL"/>
              <w:keepNext w:val="0"/>
              <w:keepLines w:val="0"/>
              <w:rPr>
                <w:rFonts w:cs="Arial"/>
              </w:rPr>
            </w:pPr>
            <w:r w:rsidRPr="00852B86">
              <w:rPr>
                <w:rFonts w:cs="Arial"/>
              </w:rPr>
              <w:t>DRX</w:t>
            </w:r>
          </w:p>
        </w:tc>
        <w:tc>
          <w:tcPr>
            <w:tcW w:w="596" w:type="dxa"/>
            <w:tcBorders>
              <w:top w:val="single" w:sz="4" w:space="0" w:color="auto"/>
              <w:left w:val="single" w:sz="4" w:space="0" w:color="auto"/>
              <w:bottom w:val="single" w:sz="4" w:space="0" w:color="auto"/>
              <w:right w:val="single" w:sz="4" w:space="0" w:color="auto"/>
            </w:tcBorders>
            <w:hideMark/>
          </w:tcPr>
          <w:p w14:paraId="296B1D82" w14:textId="77777777" w:rsidR="008351D8" w:rsidRPr="00852B86" w:rsidRDefault="008351D8" w:rsidP="000422D1">
            <w:pPr>
              <w:pStyle w:val="TAL"/>
              <w:keepNext w:val="0"/>
              <w:keepLines w:val="0"/>
              <w:rPr>
                <w:rFonts w:cs="Arial"/>
              </w:rPr>
            </w:pPr>
            <w:r w:rsidRPr="00852B86">
              <w:rPr>
                <w:rFonts w:cs="Arial"/>
              </w:rPr>
              <w:t>ms</w:t>
            </w:r>
          </w:p>
        </w:tc>
        <w:tc>
          <w:tcPr>
            <w:tcW w:w="1251" w:type="dxa"/>
            <w:tcBorders>
              <w:top w:val="single" w:sz="4" w:space="0" w:color="auto"/>
              <w:left w:val="single" w:sz="4" w:space="0" w:color="auto"/>
              <w:bottom w:val="single" w:sz="4" w:space="0" w:color="auto"/>
              <w:right w:val="single" w:sz="4" w:space="0" w:color="auto"/>
            </w:tcBorders>
            <w:hideMark/>
          </w:tcPr>
          <w:p w14:paraId="0D57CF3C" w14:textId="4D29911C" w:rsidR="008351D8" w:rsidRPr="00852B86" w:rsidRDefault="008351D8" w:rsidP="008351D8">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67FD8EDE" w14:textId="60513016" w:rsidR="008351D8" w:rsidRPr="00852B86" w:rsidRDefault="008351D8" w:rsidP="008351D8">
            <w:pPr>
              <w:pStyle w:val="TAL"/>
              <w:keepNext w:val="0"/>
              <w:keepLines w:val="0"/>
              <w:jc w:val="center"/>
              <w:rPr>
                <w:rFonts w:cs="Arial"/>
              </w:rPr>
            </w:pPr>
            <w:r w:rsidRPr="00852B86">
              <w:rPr>
                <w:rFonts w:cs="Arial"/>
              </w:rPr>
              <w:t>DRX.1</w:t>
            </w:r>
          </w:p>
        </w:tc>
        <w:tc>
          <w:tcPr>
            <w:tcW w:w="1253" w:type="dxa"/>
            <w:tcBorders>
              <w:top w:val="single" w:sz="4" w:space="0" w:color="auto"/>
              <w:left w:val="single" w:sz="4" w:space="0" w:color="auto"/>
              <w:bottom w:val="single" w:sz="4" w:space="0" w:color="auto"/>
              <w:right w:val="single" w:sz="4" w:space="0" w:color="auto"/>
            </w:tcBorders>
            <w:hideMark/>
          </w:tcPr>
          <w:p w14:paraId="21A5BE63" w14:textId="5FDC73A9" w:rsidR="008351D8" w:rsidRPr="00852B86" w:rsidRDefault="008351D8" w:rsidP="008351D8">
            <w:pPr>
              <w:pStyle w:val="TAL"/>
              <w:keepNext w:val="0"/>
              <w:keepLines w:val="0"/>
              <w:jc w:val="center"/>
              <w:rPr>
                <w:rFonts w:cs="Arial"/>
              </w:rPr>
            </w:pPr>
            <w:r w:rsidRPr="00852B86">
              <w:rPr>
                <w:rFonts w:cs="Arial"/>
              </w:rPr>
              <w:t>DRX.7</w:t>
            </w:r>
          </w:p>
        </w:tc>
        <w:tc>
          <w:tcPr>
            <w:tcW w:w="3072" w:type="dxa"/>
            <w:tcBorders>
              <w:top w:val="single" w:sz="4" w:space="0" w:color="auto"/>
              <w:left w:val="single" w:sz="4" w:space="0" w:color="auto"/>
              <w:bottom w:val="single" w:sz="4" w:space="0" w:color="auto"/>
              <w:right w:val="single" w:sz="4" w:space="0" w:color="auto"/>
            </w:tcBorders>
            <w:hideMark/>
          </w:tcPr>
          <w:p w14:paraId="6E85B128" w14:textId="5B1FF73F" w:rsidR="008351D8" w:rsidRPr="00852B86" w:rsidRDefault="008351D8" w:rsidP="000422D1">
            <w:pPr>
              <w:pStyle w:val="TAL"/>
              <w:keepNext w:val="0"/>
              <w:keepLines w:val="0"/>
              <w:rPr>
                <w:rFonts w:cs="Arial"/>
              </w:rPr>
            </w:pPr>
            <w:r w:rsidRPr="00852B86">
              <w:rPr>
                <w:rFonts w:cs="Arial"/>
              </w:rPr>
              <w:t xml:space="preserve">As specified in clause </w:t>
            </w:r>
            <w:r w:rsidRPr="00852B86">
              <w:t>A.5</w:t>
            </w:r>
          </w:p>
        </w:tc>
      </w:tr>
      <w:tr w:rsidR="002F3B2B" w:rsidRPr="00852B86" w14:paraId="6536C812"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9ADBC65" w14:textId="63DC237B"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P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PSCell</w:t>
            </w:r>
          </w:p>
        </w:tc>
        <w:tc>
          <w:tcPr>
            <w:tcW w:w="596" w:type="dxa"/>
            <w:tcBorders>
              <w:top w:val="single" w:sz="4" w:space="0" w:color="auto"/>
              <w:left w:val="single" w:sz="4" w:space="0" w:color="auto"/>
              <w:bottom w:val="single" w:sz="4" w:space="0" w:color="auto"/>
              <w:right w:val="single" w:sz="4" w:space="0" w:color="auto"/>
            </w:tcBorders>
          </w:tcPr>
          <w:p w14:paraId="29214C0E"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7D6F74FF" w14:textId="26FEB0C8" w:rsidR="002F3B2B" w:rsidRPr="00852B86" w:rsidRDefault="002F3B2B" w:rsidP="008351D8">
            <w:pPr>
              <w:pStyle w:val="TAL"/>
              <w:keepNext w:val="0"/>
              <w:keepLines w:val="0"/>
              <w:jc w:val="cente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7E85884" w14:textId="48556FBE" w:rsidR="002F3B2B" w:rsidRPr="00852B86" w:rsidRDefault="002F3B2B" w:rsidP="008351D8">
            <w:pPr>
              <w:pStyle w:val="TAL"/>
              <w:keepNext w:val="0"/>
              <w:keepLines w:val="0"/>
              <w:jc w:val="center"/>
              <w:rPr>
                <w:rFonts w:cs="Arial"/>
              </w:rPr>
            </w:pPr>
            <w:r w:rsidRPr="00852B86">
              <w:t>3</w:t>
            </w:r>
            <w:r w:rsidR="000422D1" w:rsidRPr="00852B86">
              <w:t xml:space="preserve"> </w:t>
            </w:r>
            <w:r w:rsidRPr="00852B86">
              <w:sym w:font="Symbol" w:char="F06D"/>
            </w:r>
            <w:r w:rsidRPr="00852B86">
              <w:t>s</w:t>
            </w:r>
          </w:p>
        </w:tc>
        <w:tc>
          <w:tcPr>
            <w:tcW w:w="3072" w:type="dxa"/>
            <w:tcBorders>
              <w:top w:val="single" w:sz="4" w:space="0" w:color="auto"/>
              <w:left w:val="single" w:sz="4" w:space="0" w:color="auto"/>
              <w:bottom w:val="single" w:sz="4" w:space="0" w:color="auto"/>
              <w:right w:val="single" w:sz="4" w:space="0" w:color="auto"/>
            </w:tcBorders>
            <w:hideMark/>
          </w:tcPr>
          <w:p w14:paraId="67989FC9" w14:textId="4B7D9448" w:rsidR="002F3B2B" w:rsidRPr="00852B86" w:rsidRDefault="002F3B2B" w:rsidP="000422D1">
            <w:pPr>
              <w:pStyle w:val="TAL"/>
              <w:keepNext w:val="0"/>
              <w:keepLines w:val="0"/>
            </w:pPr>
            <w:r w:rsidRPr="00852B86">
              <w:t>Synchronous</w:t>
            </w:r>
            <w:r w:rsidR="000422D1" w:rsidRPr="00852B86">
              <w:t xml:space="preserve"> </w:t>
            </w:r>
            <w:r w:rsidRPr="00852B86">
              <w:t>EN-DC</w:t>
            </w:r>
          </w:p>
        </w:tc>
      </w:tr>
      <w:tr w:rsidR="002F3B2B" w:rsidRPr="00852B86" w14:paraId="78FD83F0" w14:textId="77777777" w:rsidTr="008351D8">
        <w:trPr>
          <w:cantSplit/>
          <w:jc w:val="center"/>
        </w:trPr>
        <w:tc>
          <w:tcPr>
            <w:tcW w:w="2116" w:type="dxa"/>
            <w:vMerge w:val="restart"/>
            <w:tcBorders>
              <w:top w:val="single" w:sz="4" w:space="0" w:color="auto"/>
              <w:left w:val="single" w:sz="4" w:space="0" w:color="auto"/>
              <w:bottom w:val="single" w:sz="4" w:space="0" w:color="auto"/>
              <w:right w:val="single" w:sz="4" w:space="0" w:color="auto"/>
            </w:tcBorders>
            <w:hideMark/>
          </w:tcPr>
          <w:p w14:paraId="01A64385" w14:textId="714454E4"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neighbour</w:t>
            </w:r>
            <w:r w:rsidR="000422D1" w:rsidRPr="00852B86">
              <w:rPr>
                <w:rFonts w:cs="Arial"/>
              </w:rPr>
              <w:t xml:space="preserve"> </w:t>
            </w:r>
            <w:r w:rsidRPr="00852B86">
              <w:rPr>
                <w:rFonts w:cs="Arial"/>
              </w:rPr>
              <w:t>cells</w:t>
            </w:r>
          </w:p>
        </w:tc>
        <w:tc>
          <w:tcPr>
            <w:tcW w:w="596" w:type="dxa"/>
            <w:tcBorders>
              <w:top w:val="single" w:sz="4" w:space="0" w:color="auto"/>
              <w:left w:val="single" w:sz="4" w:space="0" w:color="auto"/>
              <w:bottom w:val="single" w:sz="4" w:space="0" w:color="auto"/>
              <w:right w:val="single" w:sz="4" w:space="0" w:color="auto"/>
            </w:tcBorders>
          </w:tcPr>
          <w:p w14:paraId="6278E4C9"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52EDD7F3" w14:textId="07FD5A80" w:rsidR="002F3B2B" w:rsidRPr="00852B86" w:rsidRDefault="002F3B2B" w:rsidP="008351D8">
            <w:pPr>
              <w:pStyle w:val="TAL"/>
              <w:keepNext w:val="0"/>
              <w:keepLines w:val="0"/>
              <w:jc w:val="center"/>
            </w:pPr>
            <w:r w:rsidRPr="00852B86">
              <w:rPr>
                <w:rFonts w:cs="Arial"/>
              </w:rPr>
              <w:t>Config</w:t>
            </w:r>
            <w:r w:rsidR="000422D1" w:rsidRPr="00852B86">
              <w:rPr>
                <w:rFonts w:cs="Arial"/>
              </w:rPr>
              <w:t xml:space="preserve"> </w:t>
            </w:r>
            <w:r w:rsidRPr="00852B86">
              <w:rPr>
                <w:rFonts w:cs="Arial"/>
              </w:rPr>
              <w:t>1,4</w:t>
            </w:r>
          </w:p>
        </w:tc>
        <w:tc>
          <w:tcPr>
            <w:tcW w:w="2505" w:type="dxa"/>
            <w:gridSpan w:val="2"/>
            <w:tcBorders>
              <w:top w:val="single" w:sz="4" w:space="0" w:color="auto"/>
              <w:left w:val="single" w:sz="4" w:space="0" w:color="auto"/>
              <w:bottom w:val="single" w:sz="4" w:space="0" w:color="auto"/>
              <w:right w:val="single" w:sz="4" w:space="0" w:color="auto"/>
            </w:tcBorders>
            <w:hideMark/>
          </w:tcPr>
          <w:p w14:paraId="09825DEC" w14:textId="77777777" w:rsidR="002F3B2B" w:rsidRPr="00852B86" w:rsidRDefault="002F3B2B" w:rsidP="008351D8">
            <w:pPr>
              <w:pStyle w:val="TAL"/>
              <w:keepNext w:val="0"/>
              <w:keepLines w:val="0"/>
              <w:jc w:val="center"/>
              <w:rPr>
                <w:rFonts w:cs="Arial"/>
              </w:rPr>
            </w:pPr>
            <w:r w:rsidRPr="00852B86">
              <w:t>3ms</w:t>
            </w:r>
          </w:p>
        </w:tc>
        <w:tc>
          <w:tcPr>
            <w:tcW w:w="3072" w:type="dxa"/>
            <w:tcBorders>
              <w:top w:val="single" w:sz="4" w:space="0" w:color="auto"/>
              <w:left w:val="single" w:sz="4" w:space="0" w:color="auto"/>
              <w:bottom w:val="single" w:sz="4" w:space="0" w:color="auto"/>
              <w:right w:val="single" w:sz="4" w:space="0" w:color="auto"/>
            </w:tcBorders>
            <w:hideMark/>
          </w:tcPr>
          <w:p w14:paraId="6959D5A3" w14:textId="2B9B6C30" w:rsidR="002F3B2B" w:rsidRPr="00852B86" w:rsidRDefault="002F3B2B" w:rsidP="000422D1">
            <w:pPr>
              <w:pStyle w:val="TAL"/>
              <w:keepNext w:val="0"/>
              <w:keepLines w:val="0"/>
            </w:pPr>
            <w:r w:rsidRPr="00852B86">
              <w:t>Asynchronous</w:t>
            </w:r>
            <w:r w:rsidR="000422D1" w:rsidRPr="00852B86">
              <w:t xml:space="preserve"> </w:t>
            </w:r>
            <w:r w:rsidRPr="00852B86">
              <w:t>cells.</w:t>
            </w:r>
          </w:p>
          <w:p w14:paraId="3665C32E" w14:textId="20FB0E96" w:rsidR="002F3B2B" w:rsidRPr="00852B86" w:rsidRDefault="002F3B2B" w:rsidP="000422D1">
            <w:pPr>
              <w:pStyle w:val="TAL"/>
              <w:keepNext w:val="0"/>
              <w:keepLines w:val="0"/>
              <w:rPr>
                <w:rFonts w:cs="Arial"/>
              </w:rPr>
            </w:pP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3</w:t>
            </w:r>
            <w:r w:rsidR="000422D1" w:rsidRPr="00852B86">
              <w:t xml:space="preserve"> </w:t>
            </w:r>
            <w:r w:rsidRPr="00852B86">
              <w:t>is</w:t>
            </w:r>
            <w:r w:rsidR="000422D1" w:rsidRPr="00852B86">
              <w:t xml:space="preserve"> </w:t>
            </w:r>
            <w:r w:rsidRPr="00852B86">
              <w:t>3ms</w:t>
            </w:r>
            <w:r w:rsidR="000422D1" w:rsidRPr="00852B86">
              <w:t xml:space="preserve"> </w:t>
            </w:r>
            <w:r w:rsidRPr="00852B86">
              <w:t>later</w:t>
            </w:r>
            <w:r w:rsidR="000422D1" w:rsidRPr="00852B86">
              <w:t xml:space="preserve"> </w:t>
            </w:r>
            <w:r w:rsidRPr="00852B86">
              <w:t>than</w:t>
            </w:r>
            <w:r w:rsidR="000422D1" w:rsidRPr="00852B86">
              <w:t xml:space="preserve"> </w:t>
            </w:r>
            <w:r w:rsidRPr="00852B86">
              <w:t>the</w:t>
            </w:r>
            <w:r w:rsidR="000422D1" w:rsidRPr="00852B86">
              <w:t xml:space="preserve"> </w:t>
            </w:r>
            <w:r w:rsidRPr="00852B86">
              <w:t>timing</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r w:rsidR="002F3B2B" w:rsidRPr="00852B86" w14:paraId="1EEEA617" w14:textId="77777777" w:rsidTr="008351D8">
        <w:trPr>
          <w:cantSplit/>
          <w:jc w:val="center"/>
        </w:trPr>
        <w:tc>
          <w:tcPr>
            <w:tcW w:w="2116" w:type="dxa"/>
            <w:vMerge/>
            <w:tcBorders>
              <w:top w:val="single" w:sz="4" w:space="0" w:color="auto"/>
              <w:left w:val="single" w:sz="4" w:space="0" w:color="auto"/>
              <w:bottom w:val="single" w:sz="4" w:space="0" w:color="auto"/>
              <w:right w:val="single" w:sz="4" w:space="0" w:color="auto"/>
            </w:tcBorders>
            <w:vAlign w:val="center"/>
            <w:hideMark/>
          </w:tcPr>
          <w:p w14:paraId="30BB924A" w14:textId="77777777" w:rsidR="002F3B2B" w:rsidRPr="00852B86" w:rsidRDefault="002F3B2B" w:rsidP="000422D1">
            <w:pPr>
              <w:overflowPunct/>
              <w:autoSpaceDE/>
              <w:autoSpaceDN/>
              <w:adjustRightInd/>
              <w:spacing w:after="0"/>
              <w:rPr>
                <w:rFonts w:ascii="Arial" w:hAnsi="Arial" w:cs="Arial"/>
                <w:sz w:val="18"/>
              </w:rPr>
            </w:pPr>
          </w:p>
        </w:tc>
        <w:tc>
          <w:tcPr>
            <w:tcW w:w="596" w:type="dxa"/>
            <w:tcBorders>
              <w:top w:val="single" w:sz="4" w:space="0" w:color="auto"/>
              <w:left w:val="single" w:sz="4" w:space="0" w:color="auto"/>
              <w:bottom w:val="single" w:sz="4" w:space="0" w:color="auto"/>
              <w:right w:val="single" w:sz="4" w:space="0" w:color="auto"/>
            </w:tcBorders>
          </w:tcPr>
          <w:p w14:paraId="26E7DD5A" w14:textId="77777777" w:rsidR="002F3B2B" w:rsidRPr="00852B86" w:rsidRDefault="002F3B2B" w:rsidP="000422D1">
            <w:pPr>
              <w:pStyle w:val="TAL"/>
              <w:keepNext w:val="0"/>
              <w:keepLines w:val="0"/>
              <w:rPr>
                <w:rFonts w:cs="Arial"/>
              </w:rPr>
            </w:pPr>
          </w:p>
        </w:tc>
        <w:tc>
          <w:tcPr>
            <w:tcW w:w="1251" w:type="dxa"/>
            <w:tcBorders>
              <w:top w:val="single" w:sz="4" w:space="0" w:color="auto"/>
              <w:left w:val="single" w:sz="4" w:space="0" w:color="auto"/>
              <w:bottom w:val="single" w:sz="4" w:space="0" w:color="auto"/>
              <w:right w:val="single" w:sz="4" w:space="0" w:color="auto"/>
            </w:tcBorders>
            <w:hideMark/>
          </w:tcPr>
          <w:p w14:paraId="28238F94" w14:textId="63CFE816"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2,3,5,6</w:t>
            </w:r>
          </w:p>
        </w:tc>
        <w:tc>
          <w:tcPr>
            <w:tcW w:w="2505" w:type="dxa"/>
            <w:gridSpan w:val="2"/>
            <w:tcBorders>
              <w:top w:val="single" w:sz="4" w:space="0" w:color="auto"/>
              <w:left w:val="single" w:sz="4" w:space="0" w:color="auto"/>
              <w:bottom w:val="single" w:sz="4" w:space="0" w:color="auto"/>
              <w:right w:val="single" w:sz="4" w:space="0" w:color="auto"/>
            </w:tcBorders>
            <w:hideMark/>
          </w:tcPr>
          <w:p w14:paraId="7747D7FC" w14:textId="77777777" w:rsidR="002F3B2B" w:rsidRPr="00852B86" w:rsidRDefault="002F3B2B" w:rsidP="008351D8">
            <w:pPr>
              <w:pStyle w:val="TAL"/>
              <w:keepNext w:val="0"/>
              <w:keepLines w:val="0"/>
              <w:jc w:val="center"/>
            </w:pPr>
            <w:r w:rsidRPr="00852B86">
              <w:t>3</w:t>
            </w:r>
            <w:r w:rsidRPr="00852B86">
              <w:sym w:font="Symbol" w:char="F06D"/>
            </w:r>
            <w:r w:rsidRPr="00852B86">
              <w:t>s</w:t>
            </w:r>
          </w:p>
        </w:tc>
        <w:tc>
          <w:tcPr>
            <w:tcW w:w="3072" w:type="dxa"/>
            <w:tcBorders>
              <w:top w:val="single" w:sz="4" w:space="0" w:color="auto"/>
              <w:left w:val="single" w:sz="4" w:space="0" w:color="auto"/>
              <w:bottom w:val="single" w:sz="4" w:space="0" w:color="auto"/>
              <w:right w:val="single" w:sz="4" w:space="0" w:color="auto"/>
            </w:tcBorders>
            <w:hideMark/>
          </w:tcPr>
          <w:p w14:paraId="1A35D9BB" w14:textId="4D26B25B" w:rsidR="002F3B2B" w:rsidRPr="00852B86" w:rsidRDefault="002F3B2B" w:rsidP="000422D1">
            <w:pPr>
              <w:pStyle w:val="TAL"/>
              <w:keepNext w:val="0"/>
              <w:keepLines w:val="0"/>
            </w:pPr>
            <w:r w:rsidRPr="00852B86">
              <w:t>Synchronous</w:t>
            </w:r>
            <w:r w:rsidR="000422D1" w:rsidRPr="00852B86">
              <w:t xml:space="preserve"> </w:t>
            </w:r>
            <w:r w:rsidRPr="00852B86">
              <w:t>cells.</w:t>
            </w:r>
          </w:p>
        </w:tc>
      </w:tr>
      <w:tr w:rsidR="002F3B2B" w:rsidRPr="00852B86" w14:paraId="1AFE714F" w14:textId="77777777" w:rsidTr="008351D8">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44667AF3" w14:textId="77777777" w:rsidR="002F3B2B" w:rsidRPr="00852B86" w:rsidRDefault="002F3B2B" w:rsidP="000422D1">
            <w:pPr>
              <w:pStyle w:val="TAL"/>
              <w:keepNext w:val="0"/>
              <w:keepLines w:val="0"/>
              <w:rPr>
                <w:rFonts w:cs="Arial"/>
              </w:rPr>
            </w:pPr>
            <w:r w:rsidRPr="00852B86">
              <w:rPr>
                <w:rFonts w:cs="Arial"/>
              </w:rPr>
              <w:t>T1</w:t>
            </w:r>
          </w:p>
        </w:tc>
        <w:tc>
          <w:tcPr>
            <w:tcW w:w="596" w:type="dxa"/>
            <w:tcBorders>
              <w:top w:val="single" w:sz="4" w:space="0" w:color="auto"/>
              <w:left w:val="single" w:sz="4" w:space="0" w:color="auto"/>
              <w:bottom w:val="single" w:sz="4" w:space="0" w:color="auto"/>
              <w:right w:val="single" w:sz="4" w:space="0" w:color="auto"/>
            </w:tcBorders>
            <w:hideMark/>
          </w:tcPr>
          <w:p w14:paraId="2A8797C4" w14:textId="77777777" w:rsidR="002F3B2B" w:rsidRPr="00852B86" w:rsidRDefault="002F3B2B"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2ED60BBA" w14:textId="56F640B9" w:rsidR="002F3B2B" w:rsidRPr="00852B86" w:rsidRDefault="002F3B2B" w:rsidP="008351D8">
            <w:pPr>
              <w:pStyle w:val="TAL"/>
              <w:keepNext w:val="0"/>
              <w:keepLines w:val="0"/>
              <w:jc w:val="center"/>
              <w:rPr>
                <w:rFonts w:cs="Arial"/>
              </w:rPr>
            </w:pPr>
            <w:r w:rsidRPr="00852B86">
              <w:rPr>
                <w:rFonts w:cs="Arial"/>
              </w:rPr>
              <w:t>Config</w:t>
            </w:r>
            <w:r w:rsidR="000422D1" w:rsidRPr="00852B86">
              <w:rPr>
                <w:rFonts w:cs="Arial"/>
              </w:rPr>
              <w:t xml:space="preserve"> </w:t>
            </w:r>
            <w:r w:rsidRPr="00852B86">
              <w:rPr>
                <w:rFonts w:cs="Arial"/>
              </w:rPr>
              <w:t>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8CAA05" w14:textId="77777777" w:rsidR="002F3B2B" w:rsidRPr="00852B86" w:rsidRDefault="002F3B2B" w:rsidP="008351D8">
            <w:pPr>
              <w:pStyle w:val="TAL"/>
              <w:keepNext w:val="0"/>
              <w:keepLines w:val="0"/>
              <w:jc w:val="center"/>
              <w:rPr>
                <w:rFonts w:cs="Arial"/>
              </w:rPr>
            </w:pPr>
            <w:r w:rsidRPr="00852B86">
              <w:rPr>
                <w:rFonts w:cs="Arial"/>
              </w:rPr>
              <w:t>5</w:t>
            </w:r>
          </w:p>
        </w:tc>
        <w:tc>
          <w:tcPr>
            <w:tcW w:w="3072" w:type="dxa"/>
            <w:tcBorders>
              <w:top w:val="single" w:sz="4" w:space="0" w:color="auto"/>
              <w:left w:val="single" w:sz="4" w:space="0" w:color="auto"/>
              <w:bottom w:val="single" w:sz="4" w:space="0" w:color="auto"/>
              <w:right w:val="single" w:sz="4" w:space="0" w:color="auto"/>
            </w:tcBorders>
          </w:tcPr>
          <w:p w14:paraId="03637EA7" w14:textId="77777777" w:rsidR="002F3B2B" w:rsidRPr="00852B86" w:rsidRDefault="002F3B2B" w:rsidP="000422D1">
            <w:pPr>
              <w:pStyle w:val="TAL"/>
              <w:keepNext w:val="0"/>
              <w:keepLines w:val="0"/>
              <w:rPr>
                <w:rFonts w:cs="Arial"/>
              </w:rPr>
            </w:pPr>
          </w:p>
        </w:tc>
      </w:tr>
      <w:tr w:rsidR="008351D8" w:rsidRPr="00852B86" w14:paraId="318965FF" w14:textId="77777777" w:rsidTr="007B38D9">
        <w:trPr>
          <w:cantSplit/>
          <w:jc w:val="center"/>
        </w:trPr>
        <w:tc>
          <w:tcPr>
            <w:tcW w:w="2116" w:type="dxa"/>
            <w:tcBorders>
              <w:top w:val="single" w:sz="4" w:space="0" w:color="auto"/>
              <w:left w:val="single" w:sz="4" w:space="0" w:color="auto"/>
              <w:bottom w:val="single" w:sz="4" w:space="0" w:color="auto"/>
              <w:right w:val="single" w:sz="4" w:space="0" w:color="auto"/>
            </w:tcBorders>
            <w:hideMark/>
          </w:tcPr>
          <w:p w14:paraId="2E4DB6B9" w14:textId="77777777" w:rsidR="008351D8" w:rsidRPr="00852B86" w:rsidRDefault="008351D8" w:rsidP="000422D1">
            <w:pPr>
              <w:pStyle w:val="TAL"/>
              <w:keepNext w:val="0"/>
              <w:keepLines w:val="0"/>
              <w:rPr>
                <w:rFonts w:cs="Arial"/>
              </w:rPr>
            </w:pPr>
            <w:r w:rsidRPr="00852B86">
              <w:rPr>
                <w:rFonts w:cs="Arial"/>
              </w:rPr>
              <w:t>T2</w:t>
            </w:r>
          </w:p>
        </w:tc>
        <w:tc>
          <w:tcPr>
            <w:tcW w:w="596" w:type="dxa"/>
            <w:tcBorders>
              <w:top w:val="single" w:sz="4" w:space="0" w:color="auto"/>
              <w:left w:val="single" w:sz="4" w:space="0" w:color="auto"/>
              <w:bottom w:val="single" w:sz="4" w:space="0" w:color="auto"/>
              <w:right w:val="single" w:sz="4" w:space="0" w:color="auto"/>
            </w:tcBorders>
            <w:hideMark/>
          </w:tcPr>
          <w:p w14:paraId="76679492" w14:textId="77777777" w:rsidR="008351D8" w:rsidRPr="00852B86" w:rsidRDefault="008351D8" w:rsidP="000422D1">
            <w:pPr>
              <w:pStyle w:val="TAL"/>
              <w:keepNext w:val="0"/>
              <w:keepLines w:val="0"/>
              <w:rPr>
                <w:rFonts w:cs="Arial"/>
              </w:rPr>
            </w:pPr>
            <w:r w:rsidRPr="00852B86">
              <w:rPr>
                <w:rFonts w:cs="Arial"/>
              </w:rPr>
              <w:t>s</w:t>
            </w:r>
          </w:p>
        </w:tc>
        <w:tc>
          <w:tcPr>
            <w:tcW w:w="1251" w:type="dxa"/>
            <w:tcBorders>
              <w:top w:val="single" w:sz="4" w:space="0" w:color="auto"/>
              <w:left w:val="single" w:sz="4" w:space="0" w:color="auto"/>
              <w:bottom w:val="single" w:sz="4" w:space="0" w:color="auto"/>
              <w:right w:val="single" w:sz="4" w:space="0" w:color="auto"/>
            </w:tcBorders>
            <w:hideMark/>
          </w:tcPr>
          <w:p w14:paraId="7EBB9C2C" w14:textId="54EB315F" w:rsidR="008351D8" w:rsidRPr="00852B86" w:rsidRDefault="008351D8" w:rsidP="008351D8">
            <w:pPr>
              <w:pStyle w:val="TAL"/>
              <w:keepNext w:val="0"/>
              <w:keepLines w:val="0"/>
              <w:jc w:val="center"/>
              <w:rPr>
                <w:rFonts w:cs="Arial"/>
              </w:rPr>
            </w:pPr>
            <w:r w:rsidRPr="00852B86">
              <w:rPr>
                <w:rFonts w:cs="Arial"/>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027C39A" w14:textId="55DD9BDB" w:rsidR="008351D8" w:rsidRPr="00852B86" w:rsidRDefault="008351D8" w:rsidP="008351D8">
            <w:pPr>
              <w:pStyle w:val="TAL"/>
              <w:keepNext w:val="0"/>
              <w:keepLines w:val="0"/>
              <w:jc w:val="center"/>
              <w:rPr>
                <w:rFonts w:cs="Arial"/>
              </w:rPr>
            </w:pPr>
            <w:r w:rsidRPr="00852B86">
              <w:rPr>
                <w:rFonts w:cs="Arial"/>
              </w:rPr>
              <w:t>1.3</w:t>
            </w:r>
          </w:p>
        </w:tc>
        <w:tc>
          <w:tcPr>
            <w:tcW w:w="1253" w:type="dxa"/>
            <w:tcBorders>
              <w:top w:val="single" w:sz="4" w:space="0" w:color="auto"/>
              <w:left w:val="single" w:sz="4" w:space="0" w:color="auto"/>
              <w:bottom w:val="single" w:sz="4" w:space="0" w:color="auto"/>
              <w:right w:val="single" w:sz="4" w:space="0" w:color="auto"/>
            </w:tcBorders>
            <w:hideMark/>
          </w:tcPr>
          <w:p w14:paraId="009E46D6" w14:textId="7EE451CB" w:rsidR="008351D8" w:rsidRPr="00852B86" w:rsidRDefault="008351D8" w:rsidP="008351D8">
            <w:pPr>
              <w:pStyle w:val="TAL"/>
              <w:keepNext w:val="0"/>
              <w:keepLines w:val="0"/>
              <w:jc w:val="center"/>
              <w:rPr>
                <w:rFonts w:cs="Arial"/>
              </w:rPr>
            </w:pPr>
            <w:r w:rsidRPr="00852B86">
              <w:rPr>
                <w:rFonts w:cs="Arial"/>
              </w:rPr>
              <w:t>13.5</w:t>
            </w:r>
          </w:p>
        </w:tc>
        <w:tc>
          <w:tcPr>
            <w:tcW w:w="3072" w:type="dxa"/>
            <w:tcBorders>
              <w:top w:val="single" w:sz="4" w:space="0" w:color="auto"/>
              <w:left w:val="single" w:sz="4" w:space="0" w:color="auto"/>
              <w:bottom w:val="single" w:sz="4" w:space="0" w:color="auto"/>
              <w:right w:val="single" w:sz="4" w:space="0" w:color="auto"/>
            </w:tcBorders>
          </w:tcPr>
          <w:p w14:paraId="5310408E" w14:textId="77777777" w:rsidR="008351D8" w:rsidRPr="00852B86" w:rsidRDefault="008351D8" w:rsidP="000422D1">
            <w:pPr>
              <w:pStyle w:val="TAL"/>
              <w:keepNext w:val="0"/>
              <w:keepLines w:val="0"/>
              <w:rPr>
                <w:rFonts w:cs="Arial"/>
              </w:rPr>
            </w:pPr>
          </w:p>
        </w:tc>
      </w:tr>
    </w:tbl>
    <w:p w14:paraId="7F1AC7D7" w14:textId="77777777" w:rsidR="002F3B2B" w:rsidRPr="00852B86" w:rsidRDefault="002F3B2B" w:rsidP="000422D1"/>
    <w:p w14:paraId="41718C00" w14:textId="41D5D610" w:rsidR="002F3B2B" w:rsidRPr="00852B86" w:rsidRDefault="002F3B2B" w:rsidP="00494BBF">
      <w:pPr>
        <w:pStyle w:val="TH"/>
        <w:keepLines w:val="0"/>
      </w:pPr>
      <w:r w:rsidRPr="00852B86">
        <w:t>Table 4.6.2.6.4.1-3: Test Environment parameters for EN-DC inter-frequency</w:t>
      </w:r>
      <w:r w:rsidR="004000ED" w:rsidRPr="00852B86">
        <w:br/>
      </w:r>
      <w:r w:rsidRPr="00852B86">
        <w:t>event triggered reporting with SSB time index detection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76332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14B072" w14:textId="77777777" w:rsidR="002F3B2B" w:rsidRPr="00852B86" w:rsidRDefault="002F3B2B" w:rsidP="00494BBF">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0C1D418" w14:textId="77777777" w:rsidR="002F3B2B" w:rsidRPr="00852B86" w:rsidRDefault="002F3B2B" w:rsidP="00494BBF">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6F2458E" w14:textId="77777777" w:rsidR="002F3B2B" w:rsidRPr="00852B86" w:rsidRDefault="002F3B2B" w:rsidP="00494BBF">
            <w:pPr>
              <w:pStyle w:val="TAH"/>
            </w:pPr>
            <w:r w:rsidRPr="00852B86">
              <w:t>Comment</w:t>
            </w:r>
          </w:p>
        </w:tc>
      </w:tr>
      <w:tr w:rsidR="002F3B2B" w:rsidRPr="00852B86" w14:paraId="5B42DA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9BD28" w14:textId="5BD759A7"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2A9BF9"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BAE5D6D" w14:textId="22414FB7"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A59F47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C10638" w14:textId="633F1EC5"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86EA8" w14:textId="4E0A6620"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5E74D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804D72A" w14:textId="67F5DDFD"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BF6735" w14:textId="4FE59165"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2.6.4.1-1.</w:t>
            </w:r>
          </w:p>
        </w:tc>
      </w:tr>
      <w:tr w:rsidR="002F3B2B" w:rsidRPr="00852B86" w14:paraId="11EC3C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E2061" w14:textId="00BDA691"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7CD7B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86B92D1" w14:textId="3F116B23"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9B07FB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EE88597" w14:textId="500E4DE3"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959C361" w14:textId="4B46929B"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3A92BB0" w14:textId="77777777" w:rsidR="002F3B2B" w:rsidRPr="00852B86" w:rsidRDefault="002F3B2B" w:rsidP="000422D1">
            <w:pPr>
              <w:pStyle w:val="TAL"/>
              <w:keepNext w:val="0"/>
              <w:keepLines w:val="0"/>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BFDFBC5" w14:textId="7B5D6E25"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12C8F1B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32096CE"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4611F6" w14:textId="59708219"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7F2BDBE3"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09F8548"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4B1E7A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ED3200" w14:textId="5FA546BB"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3A3F8E6" w14:textId="55045CC7"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1</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049073AA" w14:textId="77777777" w:rsidR="002F3B2B" w:rsidRPr="00852B86" w:rsidRDefault="002F3B2B" w:rsidP="000422D1">
            <w:pPr>
              <w:pStyle w:val="TAL"/>
              <w:keepNext w:val="0"/>
              <w:keepLines w:val="0"/>
            </w:pPr>
          </w:p>
        </w:tc>
      </w:tr>
    </w:tbl>
    <w:p w14:paraId="28108932" w14:textId="77777777" w:rsidR="002F3B2B" w:rsidRPr="00852B86" w:rsidRDefault="002F3B2B" w:rsidP="000422D1"/>
    <w:p w14:paraId="1D6C1E5B" w14:textId="05DCA542" w:rsidR="002F3B2B" w:rsidRPr="00852B86" w:rsidRDefault="002F3B2B" w:rsidP="000422D1">
      <w:pPr>
        <w:pStyle w:val="B10"/>
      </w:pPr>
      <w:r w:rsidRPr="00852B86">
        <w:t>1.</w:t>
      </w:r>
      <w:r w:rsidR="00823889" w:rsidRPr="00852B86">
        <w:tab/>
      </w:r>
      <w:r w:rsidRPr="00852B86">
        <w:t>Message contents are defined in clause 4.6.2.6.4.3.</w:t>
      </w:r>
    </w:p>
    <w:p w14:paraId="57D53EB5" w14:textId="64957AEC" w:rsidR="002F3B2B" w:rsidRPr="00852B86" w:rsidRDefault="002F3B2B" w:rsidP="000422D1">
      <w:pPr>
        <w:pStyle w:val="B10"/>
      </w:pPr>
      <w:r w:rsidRPr="00852B86">
        <w:t>2.</w:t>
      </w:r>
      <w:r w:rsidR="00823889" w:rsidRPr="00852B86">
        <w:tab/>
      </w:r>
      <w:r w:rsidRPr="00852B86">
        <w:t xml:space="preserve">Cell 1 is the E-UTRA serving cell (PCell) for the EN-DC setup. The power levels and settings for Cell 1 are set according to Annex A.6. Cell 2 and Cell 3 are NR FR1 cells in different frequencies. Cell 2 is the PSCell and Cell 3 is the target cell. The power levels and settings for Cell 2 and are set according to </w:t>
      </w:r>
      <w:r w:rsidR="007246A6" w:rsidRPr="00852B86">
        <w:t>clause C.</w:t>
      </w:r>
      <w:r w:rsidRPr="00852B86">
        <w:t xml:space="preserve">1.2 and </w:t>
      </w:r>
      <w:r w:rsidR="007246A6" w:rsidRPr="00852B86">
        <w:t>clause C.</w:t>
      </w:r>
      <w:r w:rsidRPr="00852B86">
        <w:t>1.3. Cell 3 is switched off during the initial connection setup.</w:t>
      </w:r>
    </w:p>
    <w:p w14:paraId="2AD381B1" w14:textId="77777777" w:rsidR="002F3B2B" w:rsidRPr="00852B86" w:rsidRDefault="002F3B2B" w:rsidP="000422D1">
      <w:pPr>
        <w:pStyle w:val="H6"/>
        <w:keepNext w:val="0"/>
        <w:keepLines w:val="0"/>
        <w:rPr>
          <w:lang w:eastAsia="sv-SE"/>
        </w:rPr>
      </w:pPr>
      <w:r w:rsidRPr="00852B86">
        <w:rPr>
          <w:lang w:eastAsia="sv-SE"/>
        </w:rPr>
        <w:t>4.6.2.6.4.2</w:t>
      </w:r>
      <w:r w:rsidRPr="00852B86">
        <w:rPr>
          <w:lang w:eastAsia="sv-SE"/>
        </w:rPr>
        <w:tab/>
        <w:t>Test procedure</w:t>
      </w:r>
    </w:p>
    <w:p w14:paraId="0F233846" w14:textId="77777777" w:rsidR="002F3B2B" w:rsidRPr="00852B86" w:rsidRDefault="002F3B2B" w:rsidP="000422D1">
      <w:pPr>
        <w:rPr>
          <w:rFonts w:cs="v4.2.0"/>
        </w:rPr>
      </w:pPr>
      <w:r w:rsidRPr="00852B86">
        <w:rPr>
          <w:rFonts w:cs="v4.2.0"/>
        </w:rPr>
        <w:t>In this test, there are three cells: LTE cell 1 as PCell on E-UTRA RF channel 1, NR cell 2 as PSCell in FR1 on NR RF channel 1 and NR cell 3 as neighbour cell in FR1 on NR RF channel 2.</w:t>
      </w:r>
    </w:p>
    <w:p w14:paraId="0E9E3F40" w14:textId="77777777" w:rsidR="002F3B2B" w:rsidRPr="00852B86" w:rsidRDefault="002F3B2B" w:rsidP="000422D1">
      <w:pPr>
        <w:rPr>
          <w:rFonts w:cs="v4.2.0"/>
        </w:rPr>
      </w:pPr>
      <w:r w:rsidRPr="00852B86">
        <w:rPr>
          <w:rFonts w:cs="v4.2.0"/>
        </w:rPr>
        <w:t>In the measurement control information, it is indicated to the UE that event-triggered reporting with Event A3 is used. The test consists of two successive time periods, with time duration of T1, and T2 respectively. During time duration T1, the UE shall not have any timing information of NR cell 3.</w:t>
      </w:r>
    </w:p>
    <w:p w14:paraId="67ED301F" w14:textId="2CEBF645" w:rsidR="002F3B2B" w:rsidRPr="00852B86" w:rsidRDefault="002F3B2B" w:rsidP="000422D1">
      <w:r w:rsidRPr="00852B86">
        <w:rPr>
          <w:rFonts w:cs="v4.2.0"/>
        </w:rPr>
        <w:t xml:space="preserve">UE needs to be provided at least once every 500ms with new </w:t>
      </w:r>
      <w:r w:rsidRPr="00852B86">
        <w:t xml:space="preserve">Timing Advance Command MAC control element to restart the Time alignment timer to keep UE uplink time alignment. </w:t>
      </w:r>
      <w:r w:rsidRPr="00852B86">
        <w:rPr>
          <w:rFonts w:cs="v4.2.0"/>
        </w:rPr>
        <w:t>Furthermore</w:t>
      </w:r>
      <w:r w:rsidR="00421DE7" w:rsidRPr="00852B86">
        <w:rPr>
          <w:rFonts w:cs="v4.2.0"/>
        </w:rPr>
        <w:t>,</w:t>
      </w:r>
      <w:r w:rsidRPr="00852B86">
        <w:t xml:space="preserve"> UE is allocated with PUSCH resource at every DRX cycle.</w:t>
      </w:r>
    </w:p>
    <w:p w14:paraId="115C061B" w14:textId="206B92E6" w:rsidR="002F3B2B" w:rsidRPr="00852B86" w:rsidRDefault="002F3B2B" w:rsidP="00823889">
      <w:pPr>
        <w:pStyle w:val="B10"/>
        <w:ind w:left="709" w:hanging="425"/>
      </w:pPr>
      <w:r w:rsidRPr="00852B86">
        <w:t>1.</w:t>
      </w:r>
      <w:r w:rsidR="00823889"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1263026B" w14:textId="7EA159AC" w:rsidR="002F3B2B" w:rsidRPr="00852B86" w:rsidRDefault="002F3B2B" w:rsidP="00823889">
      <w:pPr>
        <w:pStyle w:val="B10"/>
        <w:ind w:left="709" w:hanging="425"/>
      </w:pPr>
      <w:r w:rsidRPr="00852B86">
        <w:t>2.</w:t>
      </w:r>
      <w:r w:rsidR="00823889" w:rsidRPr="00852B86">
        <w:tab/>
      </w:r>
      <w:r w:rsidRPr="00852B86">
        <w:t xml:space="preserve">Set the parameters according to T1 in Table </w:t>
      </w:r>
      <w:r w:rsidRPr="00852B86">
        <w:rPr>
          <w:lang w:eastAsia="sv-SE"/>
        </w:rPr>
        <w:t>4.6.2.6</w:t>
      </w:r>
      <w:r w:rsidRPr="00852B86">
        <w:t>.4</w:t>
      </w:r>
      <w:r w:rsidRPr="00852B86">
        <w:rPr>
          <w:rFonts w:cs="v4.2.0"/>
        </w:rPr>
        <w:t>.1</w:t>
      </w:r>
      <w:r w:rsidRPr="00852B86">
        <w:t>-2</w:t>
      </w:r>
      <w:r w:rsidR="009F1914" w:rsidRPr="00852B86">
        <w:t xml:space="preserve"> and Table 4.6.2.6.5-1</w:t>
      </w:r>
      <w:r w:rsidRPr="00852B86">
        <w:t>.</w:t>
      </w:r>
    </w:p>
    <w:p w14:paraId="7B6076B8" w14:textId="41D2AE47" w:rsidR="002F3B2B" w:rsidRPr="00852B86" w:rsidRDefault="002F3B2B" w:rsidP="00823889">
      <w:pPr>
        <w:pStyle w:val="B10"/>
        <w:ind w:left="709" w:hanging="425"/>
      </w:pPr>
      <w:r w:rsidRPr="00852B86">
        <w:t>3.</w:t>
      </w:r>
      <w:r w:rsidR="00823889" w:rsidRPr="00852B86">
        <w:tab/>
      </w:r>
      <w:r w:rsidRPr="00852B86">
        <w:t>The SS shall transmit an RRCConnectionReconfiguration message on Cell 1.</w:t>
      </w:r>
    </w:p>
    <w:p w14:paraId="3EB7655C" w14:textId="55FD638C" w:rsidR="002F3B2B" w:rsidRPr="00852B86" w:rsidRDefault="002F3B2B" w:rsidP="00823889">
      <w:pPr>
        <w:pStyle w:val="B10"/>
        <w:ind w:left="709" w:hanging="425"/>
      </w:pPr>
      <w:r w:rsidRPr="00852B86">
        <w:t>4.</w:t>
      </w:r>
      <w:r w:rsidR="00823889" w:rsidRPr="00852B86">
        <w:tab/>
      </w:r>
      <w:r w:rsidRPr="00852B86">
        <w:t>The UE shall transmit RRCConnectionReconfigurationComplete message.</w:t>
      </w:r>
      <w:r w:rsidR="009F1914" w:rsidRPr="00852B86">
        <w:t xml:space="preserve"> T1 starts.</w:t>
      </w:r>
    </w:p>
    <w:p w14:paraId="1CB83F49" w14:textId="6E473F20" w:rsidR="002F3B2B" w:rsidRPr="00852B86" w:rsidRDefault="002F3B2B" w:rsidP="00823889">
      <w:pPr>
        <w:pStyle w:val="B10"/>
        <w:ind w:left="709" w:hanging="425"/>
      </w:pPr>
      <w:r w:rsidRPr="00852B86">
        <w:t>5.</w:t>
      </w:r>
      <w:r w:rsidR="00823889" w:rsidRPr="00852B86">
        <w:tab/>
      </w:r>
      <w:r w:rsidRPr="00852B86">
        <w:t>When T1 expires, the SS shall switch the power setting from T1 to T2 as specified in Table 4.6.2.6.</w:t>
      </w:r>
      <w:r w:rsidR="009F1914" w:rsidRPr="00852B86">
        <w:t>5-</w:t>
      </w:r>
      <w:r w:rsidRPr="00852B86">
        <w:t>1. T2 starts.</w:t>
      </w:r>
    </w:p>
    <w:p w14:paraId="039C722D" w14:textId="7E3DE2C2" w:rsidR="000C6E3E" w:rsidRPr="00852B86" w:rsidRDefault="002F3B2B" w:rsidP="000C6E3E">
      <w:pPr>
        <w:pStyle w:val="B10"/>
        <w:ind w:left="709" w:hanging="425"/>
      </w:pPr>
      <w:r w:rsidRPr="00852B86">
        <w:t>6.</w:t>
      </w:r>
      <w:r w:rsidR="00823889" w:rsidRPr="00852B86">
        <w:tab/>
      </w:r>
      <w:r w:rsidR="000C6E3E" w:rsidRPr="00852B86">
        <w:t xml:space="preserve">UE shall transmit a MeasurementReport message triggered by Event A3 embedded in E-UTRA RRC message </w:t>
      </w:r>
      <w:r w:rsidR="000C6E3E" w:rsidRPr="00852B86">
        <w:rPr>
          <w:i/>
        </w:rPr>
        <w:t>ULInformationTransferMRDC</w:t>
      </w:r>
      <w:r w:rsidR="000C6E3E" w:rsidRPr="00852B86">
        <w:t>. If the overall delays measured from the beginning of time period T2 is less than 1280 ms for Test 1</w:t>
      </w:r>
      <w:r w:rsidR="00421DE7" w:rsidRPr="00852B86">
        <w:t xml:space="preserve"> or</w:t>
      </w:r>
      <w:r w:rsidR="000C6E3E" w:rsidRPr="00852B86">
        <w:t xml:space="preserve"> </w:t>
      </w:r>
      <w:r w:rsidR="000C6E3E" w:rsidRPr="00852B86">
        <w:rPr>
          <w:rFonts w:cs="v4.2.0"/>
        </w:rPr>
        <w:t xml:space="preserve">12160 ms for Test 2, </w:t>
      </w:r>
      <w:r w:rsidR="000C6E3E" w:rsidRPr="00852B86">
        <w:t>then the number of successful tests is increased by one. If the UE fails to report the event within the overall delays measured requirement</w:t>
      </w:r>
      <w:r w:rsidR="00421DE7" w:rsidRPr="00852B86">
        <w:t>,</w:t>
      </w:r>
      <w:r w:rsidR="000C6E3E" w:rsidRPr="00852B86">
        <w:t xml:space="preserve"> then the number of failure tests is increased by one.</w:t>
      </w:r>
    </w:p>
    <w:p w14:paraId="08BD5B19" w14:textId="23D4C92B" w:rsidR="002F3B2B" w:rsidRPr="00852B86" w:rsidRDefault="002F3B2B" w:rsidP="00823889">
      <w:pPr>
        <w:pStyle w:val="B10"/>
        <w:ind w:left="709" w:hanging="425"/>
      </w:pPr>
      <w:r w:rsidRPr="00852B86">
        <w:t>7.</w:t>
      </w:r>
      <w:r w:rsidR="00823889" w:rsidRPr="00852B86">
        <w:tab/>
      </w:r>
      <w:r w:rsidRPr="00852B86">
        <w:t xml:space="preserve">After the SS receives the MeasurementReport message in step 6 or when T2 expires, the SS shall transmit RRCConnectionReconfiguration message with condition EN-DC_PSCell_Rel according </w:t>
      </w:r>
      <w:r w:rsidR="009F1B34" w:rsidRPr="00852B86">
        <w:t xml:space="preserve">to </w:t>
      </w:r>
      <w:r w:rsidR="002A717D" w:rsidRPr="00852B86">
        <w:t>TS</w:t>
      </w:r>
      <w:r w:rsidR="009F1B34" w:rsidRPr="00852B86">
        <w:t xml:space="preserve"> </w:t>
      </w:r>
      <w:r w:rsidRPr="00852B86">
        <w:t>36.508 [25] Table 4.6.1-8 to release NR cell (PSCell). The UE shall transmit RRCConnectionReconfigurationComplete message.</w:t>
      </w:r>
    </w:p>
    <w:p w14:paraId="635C8022" w14:textId="13855561" w:rsidR="002F3B2B" w:rsidRPr="00852B86" w:rsidRDefault="002F3B2B" w:rsidP="00823889">
      <w:pPr>
        <w:pStyle w:val="B10"/>
        <w:ind w:left="709" w:hanging="425"/>
      </w:pPr>
      <w:r w:rsidRPr="00852B86">
        <w:t>8.</w:t>
      </w:r>
      <w:r w:rsidR="00823889" w:rsidRPr="00852B86">
        <w:tab/>
      </w:r>
      <w:r w:rsidRPr="00852B86">
        <w:t xml:space="preserve">Set Cell 3 physical cell identity = ((current cell 3 physical cell identity + 1) mod </w:t>
      </w:r>
      <w:r w:rsidR="00000623" w:rsidRPr="00852B86">
        <w:t>1008</w:t>
      </w:r>
      <w:r w:rsidRPr="00852B86">
        <w:t>) for next iteration of the test procedure loop.]</w:t>
      </w:r>
    </w:p>
    <w:p w14:paraId="6EAC7F13" w14:textId="1ED7A108" w:rsidR="002F3B2B" w:rsidRPr="00852B86" w:rsidRDefault="002F3B2B" w:rsidP="00823889">
      <w:pPr>
        <w:pStyle w:val="B10"/>
        <w:ind w:left="709" w:hanging="425"/>
      </w:pPr>
      <w:r w:rsidRPr="00852B86">
        <w:t>9.</w:t>
      </w:r>
      <w:r w:rsidR="00823889" w:rsidRPr="00852B86">
        <w:tab/>
      </w:r>
      <w:r w:rsidRPr="00852B86">
        <w:t xml:space="preserve">The SS shall transmit RRCConnectionReconfiguration message with condition MCG_and_SCG according </w:t>
      </w:r>
      <w:r w:rsidR="009F1B34" w:rsidRPr="00852B86">
        <w:t xml:space="preserve">to </w:t>
      </w:r>
      <w:r w:rsidR="002A717D" w:rsidRPr="00852B86">
        <w:t>TS</w:t>
      </w:r>
      <w:r w:rsidR="009F1B34" w:rsidRPr="00852B86">
        <w:t xml:space="preserve"> </w:t>
      </w:r>
      <w:r w:rsidRPr="00852B86">
        <w:t xml:space="preserve">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A93FD3A" w14:textId="6BF514CD" w:rsidR="002F3B2B" w:rsidRPr="00852B86" w:rsidRDefault="002F3B2B" w:rsidP="00823889">
      <w:pPr>
        <w:pStyle w:val="B10"/>
        <w:ind w:left="709" w:hanging="425"/>
      </w:pPr>
      <w:r w:rsidRPr="00852B86">
        <w:t>10.</w:t>
      </w:r>
      <w:r w:rsidR="00823889" w:rsidRPr="00852B86">
        <w:tab/>
      </w:r>
      <w:r w:rsidRPr="00852B86">
        <w:t xml:space="preserve">Repeat step 2-9 until the confidence level according to </w:t>
      </w:r>
      <w:r w:rsidRPr="00852B86">
        <w:rPr>
          <w:rFonts w:eastAsia="??"/>
        </w:rPr>
        <w:t>Tables G.2.3-1 in Annex G clause G.2 is achieved.</w:t>
      </w:r>
    </w:p>
    <w:p w14:paraId="5A70612C" w14:textId="77777777" w:rsidR="002F3B2B" w:rsidRPr="00852B86" w:rsidRDefault="002F3B2B" w:rsidP="000422D1">
      <w:pPr>
        <w:pStyle w:val="H6"/>
        <w:keepNext w:val="0"/>
        <w:keepLines w:val="0"/>
        <w:rPr>
          <w:lang w:eastAsia="sv-SE"/>
        </w:rPr>
      </w:pPr>
      <w:r w:rsidRPr="00852B86">
        <w:rPr>
          <w:lang w:eastAsia="sv-SE"/>
        </w:rPr>
        <w:t>4.6.2.6.4.3</w:t>
      </w:r>
      <w:r w:rsidRPr="00852B86">
        <w:rPr>
          <w:lang w:eastAsia="sv-SE"/>
        </w:rPr>
        <w:tab/>
        <w:t>Message contents</w:t>
      </w:r>
    </w:p>
    <w:p w14:paraId="244CC6F4" w14:textId="07317B62" w:rsidR="002F3B2B" w:rsidRPr="00852B86" w:rsidRDefault="002F3B2B" w:rsidP="000422D1">
      <w:pPr>
        <w:pStyle w:val="B10"/>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30793CAF" w14:textId="745B2C9C" w:rsidR="002F3B2B" w:rsidRPr="00852B86" w:rsidRDefault="002F3B2B" w:rsidP="000422D1">
      <w:pPr>
        <w:pStyle w:val="TH"/>
        <w:keepNext w:val="0"/>
        <w:keepLines w:val="0"/>
      </w:pPr>
      <w:r w:rsidRPr="00852B86">
        <w:t xml:space="preserve">Table </w:t>
      </w:r>
      <w:r w:rsidRPr="00852B86">
        <w:rPr>
          <w:lang w:eastAsia="sv-SE"/>
        </w:rPr>
        <w:t>4.6.2.6.4.3</w:t>
      </w:r>
      <w:r w:rsidRPr="00852B86">
        <w:t xml:space="preserve">-1: Common Exception messages for Additional </w:t>
      </w:r>
      <w:r w:rsidRPr="00852B86">
        <w:rPr>
          <w:lang w:eastAsia="sv-SE"/>
        </w:rPr>
        <w:t>EN-DC FR1-FR1</w:t>
      </w:r>
      <w:r w:rsidR="00823889" w:rsidRPr="00852B86">
        <w:rPr>
          <w:lang w:eastAsia="sv-SE"/>
        </w:rPr>
        <w:br/>
      </w:r>
      <w:r w:rsidRPr="00852B86">
        <w:rPr>
          <w:lang w:eastAsia="sv-SE"/>
        </w:rPr>
        <w:t xml:space="preserve">event triggered reporting in DRX with SSB </w:t>
      </w:r>
      <w:r w:rsidRPr="00852B86">
        <w:t>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2F3B2B" w:rsidRPr="00852B86" w14:paraId="16275F0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3619C856" w14:textId="0F680788"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4D143C9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74D2C6" w14:textId="35EE7928"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FC6EA38" w14:textId="77777777" w:rsidR="002F3B2B" w:rsidRPr="00852B86" w:rsidRDefault="002F3B2B" w:rsidP="000422D1">
            <w:pPr>
              <w:pStyle w:val="TAL"/>
              <w:keepNext w:val="0"/>
              <w:keepLines w:val="0"/>
            </w:pPr>
          </w:p>
        </w:tc>
      </w:tr>
      <w:tr w:rsidR="002F3B2B" w:rsidRPr="00852B86" w14:paraId="111173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C6522F5" w14:textId="18AA011D"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EFACA06" w14:textId="166C9335" w:rsidR="002F3B2B" w:rsidRPr="00852B86" w:rsidRDefault="002F3B2B" w:rsidP="000422D1">
            <w:pPr>
              <w:pStyle w:val="TAL"/>
              <w:keepNext w:val="0"/>
              <w:keepLines w:val="0"/>
            </w:pPr>
            <w:r w:rsidRPr="00852B86">
              <w:t>Table</w:t>
            </w:r>
            <w:r w:rsidR="000422D1" w:rsidRPr="00852B86">
              <w:t xml:space="preserve"> </w:t>
            </w:r>
            <w:r w:rsidRPr="00852B86">
              <w:t>H.3.1-1</w:t>
            </w:r>
          </w:p>
          <w:p w14:paraId="26252ACA" w14:textId="3CD319EF" w:rsidR="002F3B2B" w:rsidRPr="00852B86" w:rsidRDefault="002F3B2B" w:rsidP="000422D1">
            <w:pPr>
              <w:pStyle w:val="TAL"/>
              <w:keepNext w:val="0"/>
              <w:keepLines w:val="0"/>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p>
          <w:p w14:paraId="7AE73C5B" w14:textId="3BDB9612" w:rsidR="002F3B2B" w:rsidRPr="00852B86" w:rsidRDefault="002F3B2B" w:rsidP="000422D1">
            <w:pPr>
              <w:pStyle w:val="TAL"/>
              <w:keepNext w:val="0"/>
              <w:keepLines w:val="0"/>
            </w:pPr>
            <w:r w:rsidRPr="00852B86">
              <w:t>Table</w:t>
            </w:r>
            <w:r w:rsidR="000422D1" w:rsidRPr="00852B86">
              <w:t xml:space="preserve"> </w:t>
            </w:r>
            <w:r w:rsidRPr="00852B86">
              <w:t>H.3.1-4</w:t>
            </w:r>
            <w:r w:rsidR="000422D1" w:rsidRPr="00852B86">
              <w:t xml:space="preserve"> </w:t>
            </w:r>
            <w:r w:rsidRPr="00852B86">
              <w:t>with</w:t>
            </w:r>
            <w:r w:rsidR="000422D1" w:rsidRPr="00852B86">
              <w:t xml:space="preserve"> </w:t>
            </w:r>
            <w:r w:rsidRPr="00852B86">
              <w:t>A3-offset</w:t>
            </w:r>
            <w:r w:rsidR="000422D1" w:rsidRPr="00852B86">
              <w:t xml:space="preserve"> </w:t>
            </w:r>
            <w:r w:rsidRPr="00852B86">
              <w:t>=</w:t>
            </w:r>
            <w:r w:rsidR="000422D1" w:rsidRPr="00852B86">
              <w:t xml:space="preserve"> </w:t>
            </w:r>
            <w:r w:rsidRPr="00852B86">
              <w:t>-6dB</w:t>
            </w:r>
            <w:r w:rsidR="000422D1" w:rsidRPr="00852B86">
              <w:t xml:space="preserve"> </w:t>
            </w:r>
            <w:r w:rsidRPr="00852B86">
              <w:t>and</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w:t>
            </w:r>
            <w:r w:rsidR="000422D1" w:rsidRPr="00852B86">
              <w:t xml:space="preserve"> </w:t>
            </w:r>
            <w:r w:rsidRPr="00852B86">
              <w:t>Index</w:t>
            </w:r>
            <w:r w:rsidR="000422D1" w:rsidRPr="00852B86">
              <w:t xml:space="preserve"> </w:t>
            </w:r>
            <w:r w:rsidRPr="00852B86">
              <w:t>Table</w:t>
            </w:r>
            <w:r w:rsidR="000422D1" w:rsidRPr="00852B86">
              <w:t xml:space="preserve"> </w:t>
            </w:r>
            <w:r w:rsidRPr="00852B86">
              <w:t>H.3.1-5</w:t>
            </w:r>
          </w:p>
          <w:p w14:paraId="14035903" w14:textId="30B7505D" w:rsidR="002F3B2B" w:rsidRPr="00852B86" w:rsidRDefault="002F3B2B" w:rsidP="000422D1">
            <w:pPr>
              <w:pStyle w:val="TAL"/>
              <w:keepNext w:val="0"/>
              <w:keepLines w:val="0"/>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SSB</w:t>
            </w:r>
            <w:r w:rsidR="000422D1" w:rsidRPr="00852B86">
              <w:t xml:space="preserve"> </w:t>
            </w:r>
            <w:r w:rsidRPr="00852B86">
              <w:t>Index</w:t>
            </w:r>
          </w:p>
          <w:p w14:paraId="5F7A7592" w14:textId="1320BE27"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1</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1</w:t>
            </w:r>
          </w:p>
          <w:p w14:paraId="77FD45B1" w14:textId="7D4C5C13" w:rsidR="002F3B2B" w:rsidRPr="00852B86" w:rsidRDefault="002F3B2B" w:rsidP="000422D1">
            <w:pPr>
              <w:pStyle w:val="TAL"/>
              <w:keepNext w:val="0"/>
              <w:keepLines w:val="0"/>
              <w:rPr>
                <w:rFonts w:cs="Arial"/>
              </w:rPr>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Arial"/>
              </w:rPr>
              <w:t>DRX.7</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Gap</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INTER-FREQ</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2</w:t>
            </w:r>
          </w:p>
          <w:p w14:paraId="00C4DD4A" w14:textId="5F2F5FC5" w:rsidR="002F3B2B" w:rsidRPr="00852B86" w:rsidRDefault="002F3B2B" w:rsidP="000422D1">
            <w:pPr>
              <w:pStyle w:val="TAL"/>
              <w:keepNext w:val="0"/>
              <w:keepLines w:val="0"/>
            </w:pPr>
            <w:r w:rsidRPr="00852B86">
              <w:t>Table</w:t>
            </w:r>
            <w:r w:rsidR="000422D1" w:rsidRPr="00852B86">
              <w:t xml:space="preserve"> </w:t>
            </w:r>
            <w:r w:rsidRPr="00852B86">
              <w:t>H.3.4-1a</w:t>
            </w:r>
          </w:p>
          <w:p w14:paraId="1B6A196E" w14:textId="5A73BB81" w:rsidR="002F3B2B" w:rsidRPr="00852B86" w:rsidRDefault="002F3B2B" w:rsidP="000422D1">
            <w:pPr>
              <w:pStyle w:val="TAL"/>
              <w:keepNext w:val="0"/>
              <w:keepLines w:val="0"/>
            </w:pPr>
            <w:r w:rsidRPr="00852B86">
              <w:t>Table</w:t>
            </w:r>
            <w:r w:rsidR="000422D1" w:rsidRPr="00852B86">
              <w:t xml:space="preserve"> </w:t>
            </w:r>
            <w:r w:rsidRPr="00852B86">
              <w:t>H.3.4-2</w:t>
            </w:r>
          </w:p>
          <w:p w14:paraId="505E579E" w14:textId="37DE50F6" w:rsidR="002F3B2B" w:rsidRPr="00852B86" w:rsidRDefault="002F3B2B" w:rsidP="000422D1">
            <w:pPr>
              <w:pStyle w:val="TAL"/>
              <w:keepNext w:val="0"/>
              <w:keepLines w:val="0"/>
            </w:pPr>
            <w:r w:rsidRPr="00852B86">
              <w:t>Table</w:t>
            </w:r>
            <w:r w:rsidR="000422D1" w:rsidRPr="00852B86">
              <w:t xml:space="preserve"> </w:t>
            </w:r>
            <w:r w:rsidRPr="00852B86">
              <w:t>H.3.4-3</w:t>
            </w:r>
          </w:p>
          <w:p w14:paraId="101218EF" w14:textId="500B2B65" w:rsidR="002F3B2B" w:rsidRPr="00852B86" w:rsidRDefault="002F3B2B" w:rsidP="00421DE7">
            <w:pPr>
              <w:pStyle w:val="TAL"/>
              <w:keepNext w:val="0"/>
              <w:keepLines w:val="0"/>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4C97EC8" w14:textId="30EBB905" w:rsidR="002F3B2B" w:rsidRPr="00852B86" w:rsidRDefault="002F3B2B" w:rsidP="00421DE7">
            <w:pPr>
              <w:pStyle w:val="TAL"/>
              <w:keepNext w:val="0"/>
              <w:keepLines w:val="0"/>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w:t>
            </w:r>
            <w:r w:rsidR="000422D1" w:rsidRPr="00852B86">
              <w:t xml:space="preserve"> </w:t>
            </w:r>
            <w:r w:rsidRPr="00852B86">
              <w:t>#0</w:t>
            </w:r>
            <w:r w:rsidR="000422D1" w:rsidRPr="00852B86">
              <w:t xml:space="preserve"> </w:t>
            </w:r>
            <w:r w:rsidRPr="00852B86">
              <w:t>and</w:t>
            </w:r>
            <w:r w:rsidR="000422D1" w:rsidRPr="00852B86">
              <w:t xml:space="preserve"> </w:t>
            </w:r>
            <w:r w:rsidRPr="00852B86">
              <w:t>gap</w:t>
            </w:r>
            <w:r w:rsidR="000422D1" w:rsidRPr="00852B86">
              <w:t xml:space="preserve"> </w:t>
            </w:r>
            <w:r w:rsidRPr="00852B86">
              <w:t>offset</w:t>
            </w:r>
            <w:r w:rsidR="000422D1" w:rsidRPr="00852B86">
              <w:t xml:space="preserve"> </w:t>
            </w:r>
            <w:r w:rsidRPr="00852B86">
              <w:t>=</w:t>
            </w:r>
            <w:r w:rsidR="000422D1" w:rsidRPr="00852B86">
              <w:t xml:space="preserve"> </w:t>
            </w:r>
            <w:r w:rsidRPr="00852B86">
              <w:t>9</w:t>
            </w:r>
          </w:p>
        </w:tc>
      </w:tr>
      <w:tr w:rsidR="002F3B2B" w:rsidRPr="00852B86" w14:paraId="2B90AC9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93912D" w14:textId="299461DF"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1</w:t>
            </w:r>
            <w:r w:rsidR="000422D1" w:rsidRPr="00852B86">
              <w:t xml:space="preserve"> </w:t>
            </w:r>
            <w:r w:rsidRPr="00852B86">
              <w:t>and</w:t>
            </w:r>
            <w:r w:rsidR="000422D1" w:rsidRPr="00852B86">
              <w:t xml:space="preserve"> </w:t>
            </w:r>
            <w:r w:rsidRPr="00852B86">
              <w:t>4.6.2.6-4</w:t>
            </w:r>
          </w:p>
        </w:tc>
        <w:tc>
          <w:tcPr>
            <w:tcW w:w="5801" w:type="dxa"/>
            <w:tcBorders>
              <w:top w:val="single" w:sz="4" w:space="0" w:color="auto"/>
              <w:left w:val="single" w:sz="4" w:space="0" w:color="auto"/>
              <w:bottom w:val="single" w:sz="4" w:space="0" w:color="auto"/>
              <w:right w:val="single" w:sz="4" w:space="0" w:color="auto"/>
            </w:tcBorders>
            <w:hideMark/>
          </w:tcPr>
          <w:p w14:paraId="69355D29" w14:textId="21B1D3F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p>
          <w:p w14:paraId="3F43EABA" w14:textId="1B65B97C"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5</w:t>
            </w:r>
          </w:p>
        </w:tc>
      </w:tr>
      <w:tr w:rsidR="002F3B2B" w:rsidRPr="00852B86" w14:paraId="461DFB8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839566C" w14:textId="5FB03D76"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2</w:t>
            </w:r>
            <w:r w:rsidR="000422D1" w:rsidRPr="00852B86">
              <w:t xml:space="preserve"> </w:t>
            </w:r>
            <w:r w:rsidRPr="00852B86">
              <w:t>and</w:t>
            </w:r>
            <w:r w:rsidR="000422D1" w:rsidRPr="00852B86">
              <w:t xml:space="preserve"> </w:t>
            </w:r>
            <w:r w:rsidRPr="00852B86">
              <w:t>4.6.2.6-5</w:t>
            </w:r>
          </w:p>
        </w:tc>
        <w:tc>
          <w:tcPr>
            <w:tcW w:w="5801" w:type="dxa"/>
            <w:tcBorders>
              <w:top w:val="single" w:sz="4" w:space="0" w:color="auto"/>
              <w:left w:val="single" w:sz="4" w:space="0" w:color="auto"/>
              <w:bottom w:val="single" w:sz="4" w:space="0" w:color="auto"/>
              <w:right w:val="single" w:sz="4" w:space="0" w:color="auto"/>
            </w:tcBorders>
            <w:hideMark/>
          </w:tcPr>
          <w:p w14:paraId="7AB550F6" w14:textId="2590F797"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8EFE482" w14:textId="400B538C"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r w:rsidR="002F3B2B" w:rsidRPr="00852B86" w14:paraId="061A2C3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46917B" w14:textId="6FD6350F" w:rsidR="002F3B2B" w:rsidRPr="00852B86" w:rsidRDefault="002F3B2B" w:rsidP="000422D1">
            <w:pPr>
              <w:pStyle w:val="TAL"/>
              <w:keepNext w:val="0"/>
              <w:keepLines w:val="0"/>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6.2.6-3</w:t>
            </w:r>
            <w:r w:rsidR="000422D1" w:rsidRPr="00852B86">
              <w:t xml:space="preserve"> </w:t>
            </w:r>
            <w:r w:rsidRPr="00852B86">
              <w:t>and</w:t>
            </w:r>
            <w:r w:rsidR="000422D1" w:rsidRPr="00852B86">
              <w:t xml:space="preserve"> </w:t>
            </w:r>
            <w:r w:rsidRPr="00852B86">
              <w:t>4.6.2.6-6</w:t>
            </w:r>
          </w:p>
        </w:tc>
        <w:tc>
          <w:tcPr>
            <w:tcW w:w="5801" w:type="dxa"/>
            <w:tcBorders>
              <w:top w:val="single" w:sz="4" w:space="0" w:color="auto"/>
              <w:left w:val="single" w:sz="4" w:space="0" w:color="auto"/>
              <w:bottom w:val="single" w:sz="4" w:space="0" w:color="auto"/>
              <w:right w:val="single" w:sz="4" w:space="0" w:color="auto"/>
            </w:tcBorders>
            <w:hideMark/>
          </w:tcPr>
          <w:p w14:paraId="3947DAB3" w14:textId="2DC4EB0E" w:rsidR="002F3B2B" w:rsidRPr="00852B86" w:rsidRDefault="002F3B2B" w:rsidP="000422D1">
            <w:pPr>
              <w:pStyle w:val="TAL"/>
              <w:keepNext w:val="0"/>
              <w:keepLines w:val="0"/>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49DD5A7" w14:textId="0D76BAD1" w:rsidR="002F3B2B" w:rsidRPr="00852B86" w:rsidRDefault="002F3B2B" w:rsidP="000422D1">
            <w:pPr>
              <w:pStyle w:val="TAL"/>
              <w:keepNext w:val="0"/>
              <w:keepLines w:val="0"/>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4</w:t>
            </w:r>
          </w:p>
        </w:tc>
      </w:tr>
    </w:tbl>
    <w:p w14:paraId="351F8EA1" w14:textId="77777777" w:rsidR="002F3B2B" w:rsidRPr="00852B86" w:rsidRDefault="002F3B2B" w:rsidP="000422D1">
      <w:pPr>
        <w:rPr>
          <w:lang w:eastAsia="sv-SE"/>
        </w:rPr>
      </w:pPr>
    </w:p>
    <w:p w14:paraId="16AF7D00" w14:textId="77777777" w:rsidR="002F3B2B" w:rsidRPr="00852B86" w:rsidRDefault="002F3B2B" w:rsidP="000422D1">
      <w:pPr>
        <w:pStyle w:val="TH"/>
        <w:keepNext w:val="0"/>
        <w:keepLines w:val="0"/>
      </w:pPr>
      <w:r w:rsidRPr="00852B86">
        <w:t xml:space="preserve">Table </w:t>
      </w:r>
      <w:r w:rsidRPr="00852B86">
        <w:rPr>
          <w:lang w:eastAsia="sv-SE"/>
        </w:rPr>
        <w:t>4.6.2.6.4.3</w:t>
      </w:r>
      <w:r w:rsidRPr="00852B86">
        <w:t>-2: SchedulingRequest-Config for E-UTRAN PCell</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7"/>
        <w:gridCol w:w="2268"/>
        <w:gridCol w:w="1701"/>
        <w:gridCol w:w="1275"/>
      </w:tblGrid>
      <w:tr w:rsidR="002F3B2B" w:rsidRPr="00852B86" w14:paraId="72F02B08" w14:textId="77777777" w:rsidTr="000422D1">
        <w:trPr>
          <w:jc w:val="center"/>
        </w:trPr>
        <w:tc>
          <w:tcPr>
            <w:tcW w:w="9781" w:type="dxa"/>
            <w:gridSpan w:val="4"/>
            <w:tcBorders>
              <w:top w:val="single" w:sz="4" w:space="0" w:color="auto"/>
              <w:left w:val="single" w:sz="4" w:space="0" w:color="auto"/>
              <w:bottom w:val="single" w:sz="4" w:space="0" w:color="auto"/>
              <w:right w:val="single" w:sz="4" w:space="0" w:color="auto"/>
            </w:tcBorders>
            <w:hideMark/>
          </w:tcPr>
          <w:p w14:paraId="655B198D" w14:textId="7CEC75D7" w:rsidR="002F3B2B" w:rsidRPr="00852B86" w:rsidRDefault="002F3B2B" w:rsidP="000422D1">
            <w:pPr>
              <w:pStyle w:val="TAL"/>
              <w:keepNext w:val="0"/>
              <w:keepLines w:val="0"/>
            </w:pPr>
            <w:r w:rsidRPr="00852B86">
              <w:t>Derivation</w:t>
            </w:r>
            <w:r w:rsidR="000422D1" w:rsidRPr="00852B86">
              <w:t xml:space="preserve"> </w:t>
            </w:r>
            <w:r w:rsidRPr="00852B86">
              <w:t>Path:</w:t>
            </w:r>
            <w:r w:rsidR="000422D1" w:rsidRPr="00852B86">
              <w:t xml:space="preserve"> </w:t>
            </w:r>
            <w:r w:rsidRPr="00852B86">
              <w:t>36.508</w:t>
            </w:r>
            <w:r w:rsidR="000422D1" w:rsidRPr="00852B86">
              <w:t xml:space="preserve"> </w:t>
            </w:r>
            <w:r w:rsidRPr="00852B86">
              <w:t>[25],</w:t>
            </w:r>
            <w:r w:rsidR="000422D1" w:rsidRPr="00852B86">
              <w:t xml:space="preserve"> </w:t>
            </w:r>
            <w:r w:rsidRPr="00852B86">
              <w:t>Table</w:t>
            </w:r>
            <w:r w:rsidR="000422D1" w:rsidRPr="00852B86">
              <w:t xml:space="preserve"> </w:t>
            </w:r>
            <w:r w:rsidRPr="00852B86">
              <w:t>4.6.3-20</w:t>
            </w:r>
          </w:p>
        </w:tc>
      </w:tr>
      <w:tr w:rsidR="002F3B2B" w:rsidRPr="00852B86" w14:paraId="661FC2D6"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D8EE" w14:textId="2094A36A"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E23A" w14:textId="77777777" w:rsidR="002F3B2B" w:rsidRPr="00852B86" w:rsidRDefault="002F3B2B" w:rsidP="000422D1">
            <w:pPr>
              <w:pStyle w:val="TAH"/>
              <w:keepNext w:val="0"/>
              <w:keepLines w:val="0"/>
            </w:pPr>
            <w:r w:rsidRPr="00852B86">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094A7" w14:textId="77777777" w:rsidR="002F3B2B" w:rsidRPr="00852B86" w:rsidRDefault="002F3B2B" w:rsidP="000422D1">
            <w:pPr>
              <w:pStyle w:val="TAH"/>
              <w:keepNext w:val="0"/>
              <w:keepLines w:val="0"/>
            </w:pPr>
            <w:r w:rsidRPr="00852B86">
              <w:t>Commen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3A362" w14:textId="77777777" w:rsidR="002F3B2B" w:rsidRPr="00852B86" w:rsidRDefault="002F3B2B" w:rsidP="000422D1">
            <w:pPr>
              <w:pStyle w:val="TAH"/>
              <w:keepNext w:val="0"/>
              <w:keepLines w:val="0"/>
            </w:pPr>
            <w:r w:rsidRPr="00852B86">
              <w:t>Condition</w:t>
            </w:r>
          </w:p>
        </w:tc>
      </w:tr>
      <w:tr w:rsidR="002F3B2B" w:rsidRPr="00852B86" w14:paraId="32F0E084"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827C95" w14:textId="446645E1" w:rsidR="002F3B2B" w:rsidRPr="00852B86" w:rsidRDefault="002F3B2B" w:rsidP="000422D1">
            <w:pPr>
              <w:pStyle w:val="TAL"/>
              <w:keepNext w:val="0"/>
              <w:keepLines w:val="0"/>
            </w:pPr>
            <w:r w:rsidRPr="00852B86">
              <w:t>SchedulingRequest-Config-DEFAULT</w:t>
            </w:r>
            <w:r w:rsidR="000422D1" w:rsidRPr="00852B86">
              <w:t xml:space="preserve"> </w:t>
            </w:r>
            <w:r w:rsidRPr="00852B86">
              <w:t>::=</w:t>
            </w:r>
            <w:r w:rsidR="000422D1" w:rsidRPr="00852B86">
              <w:t xml:space="preserve"> </w:t>
            </w:r>
            <w:r w:rsidRPr="00852B86">
              <w:t>CHOICE</w:t>
            </w:r>
            <w:r w:rsidR="000422D1" w:rsidRPr="00852B86">
              <w:t xml:space="preserve"> </w:t>
            </w: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4F1A"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4C5E"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BADA1" w14:textId="77777777" w:rsidR="002F3B2B" w:rsidRPr="00852B86" w:rsidRDefault="002F3B2B" w:rsidP="000422D1">
            <w:pPr>
              <w:pStyle w:val="TAL"/>
              <w:keepNext w:val="0"/>
              <w:keepLines w:val="0"/>
            </w:pPr>
          </w:p>
        </w:tc>
      </w:tr>
      <w:tr w:rsidR="002F3B2B" w:rsidRPr="00852B86" w14:paraId="258820AD"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1F880" w14:textId="316C353C" w:rsidR="002F3B2B" w:rsidRPr="00852B86" w:rsidRDefault="000422D1" w:rsidP="000422D1">
            <w:pPr>
              <w:pStyle w:val="TAL"/>
              <w:keepNext w:val="0"/>
              <w:keepLines w:val="0"/>
            </w:pPr>
            <w:r w:rsidRPr="00852B86">
              <w:t xml:space="preserve">  </w:t>
            </w:r>
            <w:r w:rsidR="002F3B2B" w:rsidRPr="00852B86">
              <w:t>setup</w:t>
            </w:r>
            <w:r w:rsidRPr="00852B86">
              <w:t xml:space="preserve"> </w:t>
            </w:r>
            <w:r w:rsidR="002F3B2B" w:rsidRPr="00852B86">
              <w:t>SEQUENCE</w:t>
            </w: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72A74"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489D1"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8036D" w14:textId="77777777" w:rsidR="002F3B2B" w:rsidRPr="00852B86" w:rsidRDefault="002F3B2B" w:rsidP="000422D1">
            <w:pPr>
              <w:pStyle w:val="TAL"/>
              <w:keepNext w:val="0"/>
              <w:keepLines w:val="0"/>
            </w:pPr>
          </w:p>
        </w:tc>
      </w:tr>
      <w:tr w:rsidR="002F3B2B" w:rsidRPr="00852B86" w14:paraId="65521BBC"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5A4989" w14:textId="68279062" w:rsidR="002F3B2B" w:rsidRPr="00852B86" w:rsidRDefault="000422D1" w:rsidP="000422D1">
            <w:pPr>
              <w:pStyle w:val="TAL"/>
              <w:keepNext w:val="0"/>
              <w:keepLines w:val="0"/>
            </w:pPr>
            <w:r w:rsidRPr="00852B86">
              <w:t xml:space="preserve">    </w:t>
            </w:r>
            <w:r w:rsidR="002F3B2B" w:rsidRPr="00852B86">
              <w:t>sr-ConfigIndex</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411EC" w14:textId="77777777" w:rsidR="002F3B2B" w:rsidRPr="00852B86" w:rsidRDefault="002F3B2B" w:rsidP="000422D1">
            <w:pPr>
              <w:pStyle w:val="TAL"/>
              <w:keepNext w:val="0"/>
              <w:keepLines w:val="0"/>
            </w:pPr>
            <w:r w:rsidRPr="00852B86">
              <w:t>2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35AB"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47BE09" w14:textId="77777777" w:rsidR="002F3B2B" w:rsidRPr="00852B86" w:rsidRDefault="002F3B2B" w:rsidP="000422D1">
            <w:pPr>
              <w:pStyle w:val="TAL"/>
              <w:keepNext w:val="0"/>
              <w:keepLines w:val="0"/>
            </w:pPr>
            <w:r w:rsidRPr="00852B86">
              <w:t>TDD</w:t>
            </w:r>
          </w:p>
        </w:tc>
      </w:tr>
      <w:tr w:rsidR="002F3B2B" w:rsidRPr="00852B86" w14:paraId="1CDCF09B"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FEEB8B" w14:textId="14974543" w:rsidR="002F3B2B" w:rsidRPr="00852B86" w:rsidRDefault="000422D1" w:rsidP="000422D1">
            <w:pPr>
              <w:pStyle w:val="TAL"/>
              <w:keepNext w:val="0"/>
              <w:keepLines w:val="0"/>
            </w:pPr>
            <w:r w:rsidRPr="00852B86">
              <w:t xml:space="preserve">  </w:t>
            </w:r>
            <w:r w:rsidR="002F3B2B"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EEAB7"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F69A9"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569EA" w14:textId="77777777" w:rsidR="002F3B2B" w:rsidRPr="00852B86" w:rsidRDefault="002F3B2B" w:rsidP="000422D1">
            <w:pPr>
              <w:pStyle w:val="TAL"/>
              <w:keepNext w:val="0"/>
              <w:keepLines w:val="0"/>
            </w:pPr>
          </w:p>
        </w:tc>
      </w:tr>
      <w:tr w:rsidR="002F3B2B" w:rsidRPr="00852B86" w14:paraId="5D920110" w14:textId="77777777" w:rsidTr="000422D1">
        <w:trPr>
          <w:jc w:val="center"/>
        </w:trPr>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071F6E" w14:textId="77777777" w:rsidR="002F3B2B" w:rsidRPr="00852B86" w:rsidRDefault="002F3B2B" w:rsidP="000422D1">
            <w:pPr>
              <w:pStyle w:val="TAL"/>
              <w:keepNext w:val="0"/>
              <w:keepLines w:val="0"/>
            </w:pPr>
            <w:r w:rsidRPr="00852B86">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DB6D9" w14:textId="77777777" w:rsidR="002F3B2B" w:rsidRPr="00852B86" w:rsidRDefault="002F3B2B" w:rsidP="000422D1">
            <w:pPr>
              <w:pStyle w:val="TAL"/>
              <w:keepNext w:val="0"/>
              <w:keepLines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C6E48" w14:textId="77777777" w:rsidR="002F3B2B" w:rsidRPr="00852B86" w:rsidRDefault="002F3B2B" w:rsidP="000422D1">
            <w:pPr>
              <w:pStyle w:val="TAL"/>
              <w:keepNext w:val="0"/>
              <w:keepLines w:val="0"/>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FBCFD" w14:textId="77777777" w:rsidR="002F3B2B" w:rsidRPr="00852B86" w:rsidRDefault="002F3B2B" w:rsidP="000422D1">
            <w:pPr>
              <w:pStyle w:val="TAL"/>
              <w:keepNext w:val="0"/>
              <w:keepLines w:val="0"/>
            </w:pPr>
          </w:p>
        </w:tc>
      </w:tr>
    </w:tbl>
    <w:p w14:paraId="453FA3C5" w14:textId="77777777" w:rsidR="002F3B2B" w:rsidRPr="00852B86" w:rsidRDefault="002F3B2B" w:rsidP="000422D1">
      <w:pPr>
        <w:rPr>
          <w:lang w:eastAsia="sv-SE"/>
        </w:rPr>
      </w:pPr>
    </w:p>
    <w:p w14:paraId="357A980E" w14:textId="77777777" w:rsidR="002F3B2B" w:rsidRPr="00852B86" w:rsidRDefault="002F3B2B" w:rsidP="00510C5D">
      <w:pPr>
        <w:pStyle w:val="H6"/>
      </w:pPr>
      <w:r w:rsidRPr="00852B86">
        <w:t>4.6.2.6.5</w:t>
      </w:r>
      <w:r w:rsidRPr="00852B86">
        <w:tab/>
        <w:t>Test requirement</w:t>
      </w:r>
    </w:p>
    <w:p w14:paraId="3B28229C" w14:textId="77777777" w:rsidR="002F3B2B" w:rsidRPr="00852B86" w:rsidRDefault="002F3B2B" w:rsidP="000422D1">
      <w:pPr>
        <w:rPr>
          <w:lang w:eastAsia="sv-SE"/>
        </w:rPr>
      </w:pPr>
      <w:r w:rsidRPr="00852B86">
        <w:rPr>
          <w:lang w:eastAsia="sv-SE"/>
        </w:rPr>
        <w:t>Table 4.6.2.6.5-1 defines the primary level settings including test tolerances for all tests.</w:t>
      </w:r>
    </w:p>
    <w:p w14:paraId="0DC48621" w14:textId="63D79082" w:rsidR="002F3B2B" w:rsidRPr="00852B86" w:rsidRDefault="002F3B2B" w:rsidP="000422D1">
      <w:pPr>
        <w:pStyle w:val="TH"/>
        <w:keepNext w:val="0"/>
        <w:keepLines w:val="0"/>
      </w:pPr>
      <w:r w:rsidRPr="00852B86">
        <w:rPr>
          <w:rFonts w:cs="v4.2.0"/>
        </w:rPr>
        <w:t xml:space="preserve">Table </w:t>
      </w:r>
      <w:r w:rsidRPr="00852B86">
        <w:rPr>
          <w:lang w:eastAsia="sv-SE"/>
        </w:rPr>
        <w:t>4.6.2.6.5</w:t>
      </w:r>
      <w:r w:rsidRPr="00852B86">
        <w:rPr>
          <w:rFonts w:cs="v4.2.0"/>
        </w:rPr>
        <w:t>-1: Cell specific test parameters for EN-DC inter-frequency</w:t>
      </w:r>
      <w:r w:rsidR="005F7F63" w:rsidRPr="00852B86">
        <w:rPr>
          <w:rFonts w:cs="v4.2.0"/>
        </w:rPr>
        <w:br/>
      </w:r>
      <w:r w:rsidRPr="00852B86">
        <w:rPr>
          <w:rFonts w:cs="v4.2.0"/>
        </w:rPr>
        <w:t>event triggered reporting with SSB time index detection</w:t>
      </w:r>
    </w:p>
    <w:tbl>
      <w:tblPr>
        <w:tblW w:w="89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24"/>
        <w:gridCol w:w="877"/>
        <w:gridCol w:w="1280"/>
        <w:gridCol w:w="983"/>
        <w:gridCol w:w="984"/>
        <w:gridCol w:w="112"/>
        <w:gridCol w:w="870"/>
        <w:gridCol w:w="1210"/>
      </w:tblGrid>
      <w:tr w:rsidR="002F3B2B" w:rsidRPr="00852B86" w14:paraId="792EDB61" w14:textId="77777777" w:rsidTr="005F7F63">
        <w:trPr>
          <w:cantSplit/>
          <w:tblHeader/>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75A5018" w14:textId="77777777" w:rsidR="002F3B2B" w:rsidRPr="00852B86" w:rsidRDefault="002F3B2B" w:rsidP="000422D1">
            <w:pPr>
              <w:pStyle w:val="TAH"/>
              <w:keepNext w:val="0"/>
              <w:keepLines w:val="0"/>
              <w:rPr>
                <w:rFonts w:cs="Arial"/>
              </w:rPr>
            </w:pPr>
            <w:r w:rsidRPr="00852B86">
              <w:rPr>
                <w:rFonts w:cs="v4.2.0"/>
              </w:rPr>
              <w:t>Parameter</w:t>
            </w:r>
          </w:p>
        </w:tc>
        <w:tc>
          <w:tcPr>
            <w:tcW w:w="877" w:type="dxa"/>
            <w:vMerge w:val="restart"/>
            <w:tcBorders>
              <w:top w:val="single" w:sz="4" w:space="0" w:color="auto"/>
              <w:left w:val="single" w:sz="4" w:space="0" w:color="auto"/>
              <w:bottom w:val="single" w:sz="4" w:space="0" w:color="auto"/>
              <w:right w:val="single" w:sz="4" w:space="0" w:color="auto"/>
            </w:tcBorders>
            <w:hideMark/>
          </w:tcPr>
          <w:p w14:paraId="6EBF73B8" w14:textId="77777777" w:rsidR="002F3B2B" w:rsidRPr="00852B86" w:rsidRDefault="002F3B2B" w:rsidP="000422D1">
            <w:pPr>
              <w:pStyle w:val="TAH"/>
              <w:keepNext w:val="0"/>
              <w:keepLines w:val="0"/>
              <w:rPr>
                <w:rFonts w:cs="Arial"/>
              </w:rPr>
            </w:pPr>
            <w:r w:rsidRPr="00852B86">
              <w:rPr>
                <w:rFonts w:cs="v4.2.0"/>
              </w:rPr>
              <w:t>Unit</w:t>
            </w:r>
          </w:p>
        </w:tc>
        <w:tc>
          <w:tcPr>
            <w:tcW w:w="1281" w:type="dxa"/>
            <w:vMerge w:val="restart"/>
            <w:tcBorders>
              <w:top w:val="single" w:sz="4" w:space="0" w:color="auto"/>
              <w:left w:val="single" w:sz="4" w:space="0" w:color="auto"/>
              <w:bottom w:val="single" w:sz="4" w:space="0" w:color="auto"/>
              <w:right w:val="single" w:sz="4" w:space="0" w:color="auto"/>
            </w:tcBorders>
            <w:hideMark/>
          </w:tcPr>
          <w:p w14:paraId="41C7533A" w14:textId="27CE071B" w:rsidR="002F3B2B" w:rsidRPr="00852B86" w:rsidRDefault="002F3B2B" w:rsidP="000422D1">
            <w:pPr>
              <w:pStyle w:val="TAH"/>
              <w:keepNext w:val="0"/>
              <w:keepLines w:val="0"/>
              <w:rPr>
                <w:rFonts w:cs="v4.2.0"/>
              </w:rPr>
            </w:pPr>
            <w:r w:rsidRPr="00852B86">
              <w:rPr>
                <w:rFonts w:cs="Arial"/>
              </w:rPr>
              <w:t>Test</w:t>
            </w:r>
            <w:r w:rsidR="000422D1" w:rsidRPr="00852B86">
              <w:rPr>
                <w:rFonts w:cs="Arial"/>
              </w:rPr>
              <w:t xml:space="preserve"> </w:t>
            </w:r>
            <w:r w:rsidRPr="00852B86">
              <w:rPr>
                <w:rFonts w:cs="Arial"/>
              </w:rPr>
              <w:t>configuration</w:t>
            </w:r>
          </w:p>
        </w:tc>
        <w:tc>
          <w:tcPr>
            <w:tcW w:w="1969" w:type="dxa"/>
            <w:gridSpan w:val="2"/>
            <w:tcBorders>
              <w:top w:val="single" w:sz="4" w:space="0" w:color="auto"/>
              <w:left w:val="single" w:sz="4" w:space="0" w:color="auto"/>
              <w:bottom w:val="single" w:sz="4" w:space="0" w:color="auto"/>
              <w:right w:val="single" w:sz="4" w:space="0" w:color="auto"/>
            </w:tcBorders>
            <w:hideMark/>
          </w:tcPr>
          <w:p w14:paraId="16D0BBCD" w14:textId="05105AAF"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2</w:t>
            </w:r>
          </w:p>
        </w:tc>
        <w:tc>
          <w:tcPr>
            <w:tcW w:w="2194" w:type="dxa"/>
            <w:gridSpan w:val="3"/>
            <w:tcBorders>
              <w:top w:val="single" w:sz="4" w:space="0" w:color="auto"/>
              <w:left w:val="single" w:sz="4" w:space="0" w:color="auto"/>
              <w:bottom w:val="single" w:sz="4" w:space="0" w:color="auto"/>
              <w:right w:val="single" w:sz="4" w:space="0" w:color="auto"/>
            </w:tcBorders>
            <w:hideMark/>
          </w:tcPr>
          <w:p w14:paraId="60C1783E" w14:textId="6ED2481D" w:rsidR="002F3B2B" w:rsidRPr="00852B86" w:rsidRDefault="002F3B2B" w:rsidP="000422D1">
            <w:pPr>
              <w:pStyle w:val="TAH"/>
              <w:keepNext w:val="0"/>
              <w:keepLines w:val="0"/>
              <w:rPr>
                <w:rFonts w:cs="Arial"/>
              </w:rPr>
            </w:pPr>
            <w:r w:rsidRPr="00852B86">
              <w:rPr>
                <w:rFonts w:cs="v4.2.0"/>
              </w:rPr>
              <w:t>Cell</w:t>
            </w:r>
            <w:r w:rsidR="000422D1" w:rsidRPr="00852B86">
              <w:rPr>
                <w:rFonts w:cs="v4.2.0"/>
              </w:rPr>
              <w:t xml:space="preserve"> </w:t>
            </w:r>
            <w:r w:rsidRPr="00852B86">
              <w:rPr>
                <w:rFonts w:cs="v4.2.0"/>
              </w:rPr>
              <w:t>3</w:t>
            </w:r>
          </w:p>
        </w:tc>
      </w:tr>
      <w:tr w:rsidR="002F3B2B" w:rsidRPr="00852B86" w14:paraId="38EE535D" w14:textId="77777777" w:rsidTr="005F7F63">
        <w:trPr>
          <w:cantSplit/>
          <w:tblHeader/>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5A317EB" w14:textId="77777777" w:rsidR="002F3B2B" w:rsidRPr="00852B86" w:rsidRDefault="002F3B2B" w:rsidP="000422D1">
            <w:pPr>
              <w:overflowPunct/>
              <w:autoSpaceDE/>
              <w:autoSpaceDN/>
              <w:adjustRightInd/>
              <w:spacing w:after="0"/>
              <w:rPr>
                <w:rFonts w:ascii="Arial" w:hAnsi="Arial" w:cs="Arial"/>
                <w:b/>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2CD959A1" w14:textId="77777777" w:rsidR="002F3B2B" w:rsidRPr="00852B86" w:rsidRDefault="002F3B2B" w:rsidP="000422D1">
            <w:pPr>
              <w:overflowPunct/>
              <w:autoSpaceDE/>
              <w:autoSpaceDN/>
              <w:adjustRightInd/>
              <w:spacing w:after="0"/>
              <w:rPr>
                <w:rFonts w:ascii="Arial" w:hAnsi="Arial" w:cs="Arial"/>
                <w:b/>
                <w:sz w:val="18"/>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950455D" w14:textId="77777777" w:rsidR="002F3B2B" w:rsidRPr="00852B86" w:rsidRDefault="002F3B2B" w:rsidP="000422D1">
            <w:pPr>
              <w:overflowPunct/>
              <w:autoSpaceDE/>
              <w:autoSpaceDN/>
              <w:adjustRightInd/>
              <w:spacing w:after="0"/>
              <w:rPr>
                <w:rFonts w:ascii="Arial" w:hAnsi="Arial" w:cs="v4.2.0"/>
                <w:b/>
                <w:sz w:val="18"/>
              </w:rPr>
            </w:pPr>
          </w:p>
        </w:tc>
        <w:tc>
          <w:tcPr>
            <w:tcW w:w="984" w:type="dxa"/>
            <w:tcBorders>
              <w:top w:val="single" w:sz="4" w:space="0" w:color="auto"/>
              <w:left w:val="single" w:sz="4" w:space="0" w:color="auto"/>
              <w:bottom w:val="single" w:sz="4" w:space="0" w:color="auto"/>
              <w:right w:val="single" w:sz="4" w:space="0" w:color="auto"/>
            </w:tcBorders>
            <w:hideMark/>
          </w:tcPr>
          <w:p w14:paraId="0781CC64" w14:textId="77777777" w:rsidR="002F3B2B" w:rsidRPr="00852B86" w:rsidRDefault="002F3B2B" w:rsidP="000422D1">
            <w:pPr>
              <w:pStyle w:val="TAH"/>
              <w:keepNext w:val="0"/>
              <w:keepLines w:val="0"/>
              <w:rPr>
                <w:rFonts w:cs="Arial"/>
              </w:rPr>
            </w:pPr>
            <w:r w:rsidRPr="00852B86">
              <w:rPr>
                <w:rFonts w:cs="v4.2.0"/>
              </w:rPr>
              <w:t>T1</w:t>
            </w:r>
          </w:p>
        </w:tc>
        <w:tc>
          <w:tcPr>
            <w:tcW w:w="985" w:type="dxa"/>
            <w:tcBorders>
              <w:top w:val="single" w:sz="4" w:space="0" w:color="auto"/>
              <w:left w:val="single" w:sz="4" w:space="0" w:color="auto"/>
              <w:bottom w:val="single" w:sz="4" w:space="0" w:color="auto"/>
              <w:right w:val="single" w:sz="4" w:space="0" w:color="auto"/>
            </w:tcBorders>
            <w:hideMark/>
          </w:tcPr>
          <w:p w14:paraId="198AD65F" w14:textId="77777777" w:rsidR="002F3B2B" w:rsidRPr="00852B86" w:rsidRDefault="002F3B2B" w:rsidP="000422D1">
            <w:pPr>
              <w:pStyle w:val="TAH"/>
              <w:keepNext w:val="0"/>
              <w:keepLines w:val="0"/>
              <w:rPr>
                <w:rFonts w:cs="Arial"/>
              </w:rPr>
            </w:pPr>
            <w:r w:rsidRPr="00852B86">
              <w:rPr>
                <w:rFonts w:cs="v4.2.0"/>
              </w:rPr>
              <w:t>T2</w:t>
            </w:r>
          </w:p>
        </w:tc>
        <w:tc>
          <w:tcPr>
            <w:tcW w:w="983" w:type="dxa"/>
            <w:gridSpan w:val="2"/>
            <w:tcBorders>
              <w:top w:val="single" w:sz="4" w:space="0" w:color="auto"/>
              <w:left w:val="single" w:sz="4" w:space="0" w:color="auto"/>
              <w:bottom w:val="single" w:sz="4" w:space="0" w:color="auto"/>
              <w:right w:val="single" w:sz="4" w:space="0" w:color="auto"/>
            </w:tcBorders>
            <w:hideMark/>
          </w:tcPr>
          <w:p w14:paraId="7E4EBD45" w14:textId="77777777" w:rsidR="002F3B2B" w:rsidRPr="00852B86" w:rsidRDefault="002F3B2B" w:rsidP="000422D1">
            <w:pPr>
              <w:pStyle w:val="TAH"/>
              <w:keepNext w:val="0"/>
              <w:keepLines w:val="0"/>
              <w:rPr>
                <w:rFonts w:cs="Arial"/>
              </w:rPr>
            </w:pPr>
            <w:r w:rsidRPr="00852B86">
              <w:rPr>
                <w:rFonts w:cs="v4.2.0"/>
              </w:rPr>
              <w:t>T1</w:t>
            </w:r>
          </w:p>
        </w:tc>
        <w:tc>
          <w:tcPr>
            <w:tcW w:w="1211" w:type="dxa"/>
            <w:tcBorders>
              <w:top w:val="single" w:sz="4" w:space="0" w:color="auto"/>
              <w:left w:val="single" w:sz="4" w:space="0" w:color="auto"/>
              <w:bottom w:val="single" w:sz="4" w:space="0" w:color="auto"/>
              <w:right w:val="single" w:sz="4" w:space="0" w:color="auto"/>
            </w:tcBorders>
            <w:hideMark/>
          </w:tcPr>
          <w:p w14:paraId="2DBFFA33" w14:textId="77777777" w:rsidR="002F3B2B" w:rsidRPr="00852B86" w:rsidRDefault="002F3B2B" w:rsidP="000422D1">
            <w:pPr>
              <w:pStyle w:val="TAH"/>
              <w:keepNext w:val="0"/>
              <w:keepLines w:val="0"/>
              <w:rPr>
                <w:rFonts w:cs="Arial"/>
              </w:rPr>
            </w:pPr>
            <w:r w:rsidRPr="00852B86">
              <w:rPr>
                <w:rFonts w:cs="v4.2.0"/>
              </w:rPr>
              <w:t>T2</w:t>
            </w:r>
          </w:p>
        </w:tc>
      </w:tr>
      <w:tr w:rsidR="002F3B2B" w:rsidRPr="00852B86" w14:paraId="423113D1"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A00F2A6" w14:textId="26102ADC" w:rsidR="002F3B2B" w:rsidRPr="00852B86" w:rsidRDefault="002F3B2B" w:rsidP="000422D1">
            <w:pPr>
              <w:pStyle w:val="TAL"/>
              <w:keepNext w:val="0"/>
              <w:keepLines w:val="0"/>
              <w:rPr>
                <w:rFonts w:cs="Arial"/>
              </w:rPr>
            </w:pPr>
            <w:r w:rsidRPr="00852B86">
              <w:rPr>
                <w:rFonts w:cs="Arial"/>
              </w:rPr>
              <w:t>NR</w:t>
            </w:r>
            <w:r w:rsidR="000422D1" w:rsidRPr="00852B86">
              <w:rPr>
                <w:rFonts w:cs="Arial"/>
              </w:rPr>
              <w:t xml:space="preserve"> </w:t>
            </w:r>
            <w:r w:rsidRPr="00852B86">
              <w:rPr>
                <w:rFonts w:cs="Arial"/>
              </w:rPr>
              <w:t>RF</w:t>
            </w:r>
            <w:r w:rsidR="000422D1" w:rsidRPr="00852B86">
              <w:rPr>
                <w:rFonts w:cs="Arial"/>
              </w:rPr>
              <w:t xml:space="preserve"> </w:t>
            </w:r>
            <w:r w:rsidRPr="00852B86">
              <w:rPr>
                <w:rFonts w:cs="Arial"/>
              </w:rPr>
              <w:t>Channel</w:t>
            </w:r>
            <w:r w:rsidR="000422D1" w:rsidRPr="00852B86">
              <w:rPr>
                <w:rFonts w:cs="Arial"/>
              </w:rPr>
              <w:t xml:space="preserve"> </w:t>
            </w:r>
            <w:r w:rsidRPr="00852B86">
              <w:rPr>
                <w:rFonts w:cs="Arial"/>
              </w:rPr>
              <w:t>Number</w:t>
            </w:r>
          </w:p>
        </w:tc>
        <w:tc>
          <w:tcPr>
            <w:tcW w:w="877" w:type="dxa"/>
            <w:tcBorders>
              <w:top w:val="single" w:sz="4" w:space="0" w:color="auto"/>
              <w:left w:val="single" w:sz="4" w:space="0" w:color="auto"/>
              <w:bottom w:val="single" w:sz="4" w:space="0" w:color="auto"/>
              <w:right w:val="single" w:sz="4" w:space="0" w:color="auto"/>
            </w:tcBorders>
          </w:tcPr>
          <w:p w14:paraId="0169984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4B04C58C" w14:textId="6DE72443" w:rsidR="002F3B2B" w:rsidRPr="00852B86" w:rsidRDefault="002F3B2B" w:rsidP="000422D1">
            <w:pPr>
              <w:pStyle w:val="TAC"/>
              <w:keepNext w:val="0"/>
              <w:keepLines w:val="0"/>
              <w:rPr>
                <w:rFonts w:cs="v4.2.0"/>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11B6434" w14:textId="77777777" w:rsidR="002F3B2B" w:rsidRPr="00852B86" w:rsidRDefault="002F3B2B" w:rsidP="000422D1">
            <w:pPr>
              <w:pStyle w:val="TAC"/>
              <w:keepNext w:val="0"/>
              <w:keepLines w:val="0"/>
              <w:rPr>
                <w:rFonts w:cs="Arial"/>
              </w:rPr>
            </w:pPr>
            <w:r w:rsidRPr="00852B86">
              <w:rPr>
                <w:rFonts w:cs="v4.2.0"/>
              </w:rPr>
              <w:t>1</w:t>
            </w:r>
          </w:p>
        </w:tc>
        <w:tc>
          <w:tcPr>
            <w:tcW w:w="2194" w:type="dxa"/>
            <w:gridSpan w:val="3"/>
            <w:tcBorders>
              <w:top w:val="single" w:sz="4" w:space="0" w:color="auto"/>
              <w:left w:val="single" w:sz="4" w:space="0" w:color="auto"/>
              <w:bottom w:val="single" w:sz="4" w:space="0" w:color="auto"/>
              <w:right w:val="single" w:sz="4" w:space="0" w:color="auto"/>
            </w:tcBorders>
            <w:hideMark/>
          </w:tcPr>
          <w:p w14:paraId="62DFE3BF" w14:textId="77777777" w:rsidR="002F3B2B" w:rsidRPr="00852B86" w:rsidRDefault="002F3B2B" w:rsidP="000422D1">
            <w:pPr>
              <w:pStyle w:val="TAC"/>
              <w:keepNext w:val="0"/>
              <w:keepLines w:val="0"/>
              <w:rPr>
                <w:rFonts w:cs="Arial"/>
              </w:rPr>
            </w:pPr>
            <w:r w:rsidRPr="00852B86">
              <w:rPr>
                <w:rFonts w:cs="v4.2.0"/>
              </w:rPr>
              <w:t>2</w:t>
            </w:r>
          </w:p>
        </w:tc>
      </w:tr>
      <w:tr w:rsidR="002F3B2B" w:rsidRPr="00852B86" w14:paraId="6C3F174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D2154F" w14:textId="278A8902" w:rsidR="002F3B2B" w:rsidRPr="00852B86" w:rsidRDefault="002F3B2B" w:rsidP="000422D1">
            <w:pPr>
              <w:pStyle w:val="TAL"/>
              <w:keepNext w:val="0"/>
              <w:keepLines w:val="0"/>
              <w:rPr>
                <w:rFonts w:cs="Arial"/>
              </w:rPr>
            </w:pPr>
            <w:r w:rsidRPr="00852B86">
              <w:rPr>
                <w:rFonts w:cs="Arial"/>
              </w:rPr>
              <w:t>Duplex</w:t>
            </w:r>
            <w:r w:rsidR="000422D1" w:rsidRPr="00852B86">
              <w:rPr>
                <w:rFonts w:cs="Arial"/>
              </w:rPr>
              <w:t xml:space="preserve"> </w:t>
            </w:r>
            <w:r w:rsidRPr="00852B86">
              <w:rPr>
                <w:rFonts w:cs="Arial"/>
              </w:rPr>
              <w:t>mode</w:t>
            </w:r>
          </w:p>
        </w:tc>
        <w:tc>
          <w:tcPr>
            <w:tcW w:w="877" w:type="dxa"/>
            <w:tcBorders>
              <w:top w:val="single" w:sz="4" w:space="0" w:color="auto"/>
              <w:left w:val="single" w:sz="4" w:space="0" w:color="auto"/>
              <w:bottom w:val="single" w:sz="4" w:space="0" w:color="auto"/>
              <w:right w:val="single" w:sz="4" w:space="0" w:color="auto"/>
            </w:tcBorders>
          </w:tcPr>
          <w:p w14:paraId="6988767A"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360D0C" w14:textId="6C248F18"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4</w:t>
            </w:r>
          </w:p>
        </w:tc>
        <w:tc>
          <w:tcPr>
            <w:tcW w:w="4163" w:type="dxa"/>
            <w:gridSpan w:val="5"/>
            <w:tcBorders>
              <w:top w:val="single" w:sz="4" w:space="0" w:color="auto"/>
              <w:left w:val="single" w:sz="4" w:space="0" w:color="auto"/>
              <w:bottom w:val="single" w:sz="4" w:space="0" w:color="auto"/>
              <w:right w:val="single" w:sz="4" w:space="0" w:color="auto"/>
            </w:tcBorders>
            <w:hideMark/>
          </w:tcPr>
          <w:p w14:paraId="3B9F6053" w14:textId="77777777" w:rsidR="002F3B2B" w:rsidRPr="00852B86" w:rsidRDefault="002F3B2B" w:rsidP="000422D1">
            <w:pPr>
              <w:pStyle w:val="TAC"/>
              <w:keepNext w:val="0"/>
              <w:keepLines w:val="0"/>
              <w:rPr>
                <w:rFonts w:cs="Arial"/>
              </w:rPr>
            </w:pPr>
            <w:r w:rsidRPr="00852B86">
              <w:rPr>
                <w:rFonts w:cs="Arial"/>
              </w:rPr>
              <w:t>FDD</w:t>
            </w:r>
          </w:p>
        </w:tc>
      </w:tr>
      <w:tr w:rsidR="002F3B2B" w:rsidRPr="00852B86" w14:paraId="4B73068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6C2747"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0F2BA2A4" w14:textId="77777777" w:rsidR="002F3B2B" w:rsidRPr="00852B86" w:rsidRDefault="002F3B2B" w:rsidP="000422D1">
            <w:pPr>
              <w:pStyle w:val="TAC"/>
              <w:keepNext w:val="0"/>
              <w:keepLines w:val="0"/>
              <w:rPr>
                <w:rFonts w:cs="v4.2.0"/>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80B2ADF" w14:textId="7EA7078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2,3,5,6</w:t>
            </w:r>
          </w:p>
        </w:tc>
        <w:tc>
          <w:tcPr>
            <w:tcW w:w="4163" w:type="dxa"/>
            <w:gridSpan w:val="5"/>
            <w:tcBorders>
              <w:top w:val="single" w:sz="4" w:space="0" w:color="auto"/>
              <w:left w:val="single" w:sz="4" w:space="0" w:color="auto"/>
              <w:bottom w:val="single" w:sz="4" w:space="0" w:color="auto"/>
              <w:right w:val="single" w:sz="4" w:space="0" w:color="auto"/>
            </w:tcBorders>
            <w:hideMark/>
          </w:tcPr>
          <w:p w14:paraId="7F7876D0" w14:textId="77777777" w:rsidR="002F3B2B" w:rsidRPr="00852B86" w:rsidRDefault="002F3B2B" w:rsidP="000422D1">
            <w:pPr>
              <w:pStyle w:val="TAC"/>
              <w:keepNext w:val="0"/>
              <w:keepLines w:val="0"/>
              <w:rPr>
                <w:rFonts w:cs="Arial"/>
              </w:rPr>
            </w:pPr>
            <w:r w:rsidRPr="00852B86">
              <w:rPr>
                <w:rFonts w:cs="Arial"/>
              </w:rPr>
              <w:t>TDD</w:t>
            </w:r>
          </w:p>
        </w:tc>
      </w:tr>
      <w:tr w:rsidR="002F3B2B" w:rsidRPr="00852B86" w14:paraId="7012B27A"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6CEDB70" w14:textId="77777777" w:rsidR="002F3B2B" w:rsidRPr="00852B86" w:rsidRDefault="002F3B2B" w:rsidP="000422D1">
            <w:pPr>
              <w:pStyle w:val="TAL"/>
              <w:keepNext w:val="0"/>
              <w:keepLines w:val="0"/>
              <w:rPr>
                <w:rFonts w:cs="Arial"/>
              </w:rPr>
            </w:pPr>
            <w:r w:rsidRPr="00852B86">
              <w:rPr>
                <w:rFonts w:cs="Arial"/>
                <w:bCs/>
              </w:rPr>
              <w:t>BW</w:t>
            </w:r>
            <w:r w:rsidRPr="00852B86">
              <w:rPr>
                <w:rFonts w:cs="Arial"/>
                <w:vertAlign w:val="subscript"/>
              </w:rPr>
              <w:t>channel</w:t>
            </w:r>
          </w:p>
        </w:tc>
        <w:tc>
          <w:tcPr>
            <w:tcW w:w="877" w:type="dxa"/>
            <w:vMerge w:val="restart"/>
            <w:tcBorders>
              <w:top w:val="single" w:sz="4" w:space="0" w:color="auto"/>
              <w:left w:val="single" w:sz="4" w:space="0" w:color="auto"/>
              <w:bottom w:val="single" w:sz="4" w:space="0" w:color="auto"/>
              <w:right w:val="single" w:sz="4" w:space="0" w:color="auto"/>
            </w:tcBorders>
            <w:hideMark/>
          </w:tcPr>
          <w:p w14:paraId="18C52278" w14:textId="77777777" w:rsidR="002F3B2B" w:rsidRPr="00852B86" w:rsidRDefault="002F3B2B" w:rsidP="000422D1">
            <w:pPr>
              <w:pStyle w:val="TAC"/>
              <w:keepNext w:val="0"/>
              <w:keepLines w:val="0"/>
              <w:rPr>
                <w:rFonts w:cs="Arial"/>
              </w:rPr>
            </w:pPr>
            <w:r w:rsidRPr="00852B86">
              <w:rPr>
                <w:rFonts w:cs="v4.2.0"/>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5DC813B5" w14:textId="7DAAF21A"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FA8F6D8" w14:textId="75D42B19"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5A70057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855F5BF"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4C16AF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306F1F" w14:textId="25B9EC46"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C23F4B9" w14:textId="5678FAD9"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3D62B70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68DAEA6"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5471CDAD"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EC489B" w14:textId="730FBD8C"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FAA2537" w14:textId="038A268A"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5D4218B1"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F15422C" w14:textId="0BD9B235" w:rsidR="002F3B2B" w:rsidRPr="00852B86" w:rsidRDefault="002F3B2B" w:rsidP="000422D1">
            <w:pPr>
              <w:pStyle w:val="TAL"/>
              <w:keepNext w:val="0"/>
              <w:keepLines w:val="0"/>
              <w:rPr>
                <w:rFonts w:cs="Arial"/>
                <w:bCs/>
              </w:rPr>
            </w:pPr>
            <w:r w:rsidRPr="00852B86">
              <w:rPr>
                <w:rFonts w:cs="Arial"/>
              </w:rPr>
              <w:t>BWP</w:t>
            </w:r>
            <w:r w:rsidR="000422D1" w:rsidRPr="00852B86">
              <w:rPr>
                <w:rFonts w:cs="Arial"/>
              </w:rPr>
              <w:t xml:space="preserve"> </w:t>
            </w:r>
            <w:r w:rsidRPr="00852B86">
              <w:rPr>
                <w:rFonts w:cs="Arial"/>
              </w:rPr>
              <w:t>BW</w:t>
            </w:r>
          </w:p>
        </w:tc>
        <w:tc>
          <w:tcPr>
            <w:tcW w:w="877" w:type="dxa"/>
            <w:vMerge w:val="restart"/>
            <w:tcBorders>
              <w:top w:val="single" w:sz="4" w:space="0" w:color="auto"/>
              <w:left w:val="single" w:sz="4" w:space="0" w:color="auto"/>
              <w:bottom w:val="single" w:sz="4" w:space="0" w:color="auto"/>
              <w:right w:val="single" w:sz="4" w:space="0" w:color="auto"/>
            </w:tcBorders>
            <w:hideMark/>
          </w:tcPr>
          <w:p w14:paraId="3D983A4C" w14:textId="77777777" w:rsidR="002F3B2B" w:rsidRPr="00852B86" w:rsidRDefault="002F3B2B" w:rsidP="000422D1">
            <w:pPr>
              <w:pStyle w:val="TAC"/>
              <w:keepNext w:val="0"/>
              <w:keepLines w:val="0"/>
              <w:rPr>
                <w:rFonts w:cs="Arial"/>
              </w:rPr>
            </w:pPr>
            <w:r w:rsidRPr="00852B86">
              <w:rPr>
                <w:rFonts w:cs="Arial"/>
              </w:rPr>
              <w:t>MHz</w:t>
            </w:r>
          </w:p>
        </w:tc>
        <w:tc>
          <w:tcPr>
            <w:tcW w:w="1281" w:type="dxa"/>
            <w:tcBorders>
              <w:top w:val="single" w:sz="4" w:space="0" w:color="auto"/>
              <w:left w:val="single" w:sz="4" w:space="0" w:color="auto"/>
              <w:bottom w:val="single" w:sz="4" w:space="0" w:color="auto"/>
              <w:right w:val="single" w:sz="4" w:space="0" w:color="auto"/>
            </w:tcBorders>
            <w:vAlign w:val="center"/>
            <w:hideMark/>
          </w:tcPr>
          <w:p w14:paraId="140144D0" w14:textId="56DB67A8"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B992D1" w14:textId="42E16A35" w:rsidR="002F3B2B" w:rsidRPr="00852B86" w:rsidRDefault="002F3B2B" w:rsidP="000422D1">
            <w:pPr>
              <w:spacing w:after="0"/>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675E43C2"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BBA240E"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3F05FA30"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35BD9C1" w14:textId="0E0F4B99"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55BDA48B" w14:textId="6FC93239" w:rsidR="002F3B2B" w:rsidRPr="00852B86" w:rsidRDefault="002F3B2B" w:rsidP="000422D1">
            <w:pPr>
              <w:spacing w:after="0"/>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2F3B2B" w:rsidRPr="00852B86" w14:paraId="14645DC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65A4C75"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33FC51"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263AB21" w14:textId="3FF130F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4A90CFE" w14:textId="6B9EFB97" w:rsidR="002F3B2B" w:rsidRPr="00852B86" w:rsidRDefault="002F3B2B" w:rsidP="000422D1">
            <w:pPr>
              <w:spacing w:after="0"/>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2F3B2B" w:rsidRPr="00852B86" w14:paraId="61A9E4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6EEF6A" w14:textId="1F47AF8F" w:rsidR="002F3B2B" w:rsidRPr="00852B86" w:rsidRDefault="002F3B2B" w:rsidP="000422D1">
            <w:pPr>
              <w:pStyle w:val="TAL"/>
              <w:keepNext w:val="0"/>
              <w:keepLines w:val="0"/>
              <w:rPr>
                <w:rFonts w:cs="Arial"/>
              </w:rPr>
            </w:pPr>
            <w:r w:rsidRPr="00852B86">
              <w:rPr>
                <w:rFonts w:cs="Arial"/>
                <w:bCs/>
              </w:rPr>
              <w:t>OCNG</w:t>
            </w:r>
            <w:r w:rsidR="000422D1" w:rsidRPr="00852B86">
              <w:rPr>
                <w:rFonts w:cs="Arial"/>
                <w:bCs/>
              </w:rPr>
              <w:t xml:space="preserve"> </w:t>
            </w:r>
            <w:r w:rsidRPr="00852B86">
              <w:rPr>
                <w:rFonts w:cs="Arial"/>
                <w:bCs/>
              </w:rPr>
              <w:t>Patterns</w:t>
            </w:r>
            <w:r w:rsidR="000422D1" w:rsidRPr="00852B86">
              <w:rPr>
                <w:rFonts w:cs="Arial"/>
                <w:bCs/>
              </w:rPr>
              <w:t xml:space="preserve"> </w:t>
            </w:r>
          </w:p>
        </w:tc>
        <w:tc>
          <w:tcPr>
            <w:tcW w:w="877" w:type="dxa"/>
            <w:tcBorders>
              <w:top w:val="single" w:sz="4" w:space="0" w:color="auto"/>
              <w:left w:val="single" w:sz="4" w:space="0" w:color="auto"/>
              <w:bottom w:val="single" w:sz="4" w:space="0" w:color="auto"/>
              <w:right w:val="single" w:sz="4" w:space="0" w:color="auto"/>
            </w:tcBorders>
          </w:tcPr>
          <w:p w14:paraId="5FE397F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49AC22" w14:textId="73D62860"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5A5D602D" w14:textId="77777777" w:rsidR="002F3B2B" w:rsidRPr="00852B86" w:rsidRDefault="002F3B2B" w:rsidP="000422D1">
            <w:pPr>
              <w:pStyle w:val="TAC"/>
              <w:keepNext w:val="0"/>
              <w:keepLines w:val="0"/>
              <w:rPr>
                <w:rFonts w:cs="v4.2.0"/>
              </w:rPr>
            </w:pPr>
            <w:r w:rsidRPr="00852B86">
              <w:rPr>
                <w:rFonts w:cs="Arial"/>
              </w:rPr>
              <w:t>OP.1</w:t>
            </w:r>
          </w:p>
        </w:tc>
        <w:tc>
          <w:tcPr>
            <w:tcW w:w="2194" w:type="dxa"/>
            <w:gridSpan w:val="3"/>
            <w:tcBorders>
              <w:top w:val="single" w:sz="4" w:space="0" w:color="auto"/>
              <w:left w:val="single" w:sz="4" w:space="0" w:color="auto"/>
              <w:bottom w:val="single" w:sz="4" w:space="0" w:color="auto"/>
              <w:right w:val="single" w:sz="4" w:space="0" w:color="auto"/>
            </w:tcBorders>
            <w:hideMark/>
          </w:tcPr>
          <w:p w14:paraId="4B3F97A8" w14:textId="77777777" w:rsidR="002F3B2B" w:rsidRPr="00852B86" w:rsidRDefault="002F3B2B" w:rsidP="000422D1">
            <w:pPr>
              <w:pStyle w:val="TAC"/>
              <w:keepNext w:val="0"/>
              <w:keepLines w:val="0"/>
              <w:rPr>
                <w:rFonts w:cs="v4.2.0"/>
              </w:rPr>
            </w:pPr>
            <w:r w:rsidRPr="00852B86">
              <w:rPr>
                <w:rFonts w:cs="Arial"/>
              </w:rPr>
              <w:t>OP.1</w:t>
            </w:r>
          </w:p>
        </w:tc>
      </w:tr>
      <w:tr w:rsidR="002F3B2B" w:rsidRPr="00852B86" w14:paraId="09F38D0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DBB14A4" w14:textId="61BA1B10" w:rsidR="002F3B2B" w:rsidRPr="00852B86" w:rsidRDefault="002F3B2B" w:rsidP="000422D1">
            <w:pPr>
              <w:pStyle w:val="TAL"/>
              <w:keepNext w:val="0"/>
              <w:keepLines w:val="0"/>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p>
        </w:tc>
        <w:tc>
          <w:tcPr>
            <w:tcW w:w="877" w:type="dxa"/>
            <w:tcBorders>
              <w:top w:val="single" w:sz="4" w:space="0" w:color="auto"/>
              <w:left w:val="single" w:sz="4" w:space="0" w:color="auto"/>
              <w:bottom w:val="single" w:sz="4" w:space="0" w:color="auto"/>
              <w:right w:val="single" w:sz="4" w:space="0" w:color="auto"/>
            </w:tcBorders>
          </w:tcPr>
          <w:p w14:paraId="1D13A9B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166214DE" w14:textId="7C9E85BA"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BC73E26" w14:textId="4B8BA41F"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35A805CE" w14:textId="77777777" w:rsidR="002F3B2B" w:rsidRPr="00852B86" w:rsidRDefault="002F3B2B" w:rsidP="000422D1">
            <w:pPr>
              <w:pStyle w:val="TAC"/>
              <w:keepNext w:val="0"/>
              <w:keepLines w:val="0"/>
              <w:rPr>
                <w:rFonts w:cs="Arial"/>
              </w:rPr>
            </w:pPr>
            <w:r w:rsidRPr="00852B86">
              <w:rPr>
                <w:rFonts w:cs="Arial"/>
              </w:rPr>
              <w:t>-</w:t>
            </w:r>
          </w:p>
        </w:tc>
      </w:tr>
      <w:tr w:rsidR="002F3B2B" w:rsidRPr="00852B86" w14:paraId="78481AD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F76DDB3"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6E23FBC9"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57F2D1A" w14:textId="5105BB3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2AF22B9E" w14:textId="59B881DB" w:rsidR="002F3B2B" w:rsidRPr="00852B86" w:rsidRDefault="002F3B2B" w:rsidP="000422D1">
            <w:pPr>
              <w:pStyle w:val="TAC"/>
              <w:keepNext w:val="0"/>
              <w:keepLines w:val="0"/>
              <w:rPr>
                <w:rFonts w:cs="Arial"/>
              </w:rPr>
            </w:pPr>
            <w:r w:rsidRPr="00852B86">
              <w:rPr>
                <w:rFonts w:cs="Arial"/>
              </w:rPr>
              <w:t>S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78018E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495C77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13AFB3C"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EC4DEC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1A331B0" w14:textId="294F4CD1"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1CB6177D" w14:textId="1782C0BC" w:rsidR="002F3B2B" w:rsidRPr="00852B86" w:rsidRDefault="002F3B2B" w:rsidP="000422D1">
            <w:pPr>
              <w:pStyle w:val="TAC"/>
              <w:keepNext w:val="0"/>
              <w:keepLines w:val="0"/>
              <w:rPr>
                <w:rFonts w:cs="Arial"/>
              </w:rPr>
            </w:pPr>
            <w:r w:rsidRPr="00852B86">
              <w:rPr>
                <w:rFonts w:cs="Arial"/>
              </w:rPr>
              <w:t>S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10AFD547"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3BDE03B"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4112867C" w14:textId="79937558" w:rsidR="002F3B2B" w:rsidRPr="00852B86" w:rsidRDefault="002F3B2B" w:rsidP="000422D1">
            <w:pPr>
              <w:pStyle w:val="TAL"/>
              <w:keepNext w:val="0"/>
              <w:keepLines w:val="0"/>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EBE23D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72561C" w14:textId="715AD3B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05E4A03" w14:textId="32076A22"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7C4A26C2"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583B1B4B"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65005BB"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26F8D00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5117AC" w14:textId="712372C6"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C0602BD" w14:textId="599AF03E" w:rsidR="002F3B2B" w:rsidRPr="00852B86" w:rsidRDefault="002F3B2B" w:rsidP="000422D1">
            <w:pPr>
              <w:pStyle w:val="TAC"/>
              <w:keepNext w:val="0"/>
              <w:keepLines w:val="0"/>
              <w:rPr>
                <w:rFonts w:cs="Arial"/>
              </w:rPr>
            </w:pPr>
            <w:r w:rsidRPr="00852B86">
              <w:rPr>
                <w:rFonts w:cs="Arial"/>
              </w:rPr>
              <w:t>C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DA40405"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104C9F7"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E92E02A"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3AE95E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BB8C4DD" w14:textId="0B9EAB1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6A6509E1" w14:textId="0C64AC05" w:rsidR="002F3B2B" w:rsidRPr="00852B86" w:rsidRDefault="002F3B2B" w:rsidP="000422D1">
            <w:pPr>
              <w:pStyle w:val="TAC"/>
              <w:keepNext w:val="0"/>
              <w:keepLines w:val="0"/>
              <w:rPr>
                <w:rFonts w:cs="Arial"/>
              </w:rPr>
            </w:pPr>
            <w:r w:rsidRPr="00852B86">
              <w:rPr>
                <w:rFonts w:cs="Arial"/>
              </w:rPr>
              <w:t>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38F466"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630F556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FC4EB8F" w14:textId="7C98E896" w:rsidR="002F3B2B" w:rsidRPr="00852B86" w:rsidRDefault="002F3B2B" w:rsidP="000422D1">
            <w:pPr>
              <w:pStyle w:val="TAL"/>
              <w:keepNext w:val="0"/>
              <w:keepLines w:val="0"/>
              <w:rPr>
                <w:rFonts w:cs="v5.0.0"/>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877" w:type="dxa"/>
            <w:tcBorders>
              <w:top w:val="single" w:sz="4" w:space="0" w:color="auto"/>
              <w:left w:val="single" w:sz="4" w:space="0" w:color="auto"/>
              <w:bottom w:val="single" w:sz="4" w:space="0" w:color="auto"/>
              <w:right w:val="single" w:sz="4" w:space="0" w:color="auto"/>
            </w:tcBorders>
          </w:tcPr>
          <w:p w14:paraId="708DBD3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9FDE8A" w14:textId="0A6039B5"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1,4</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78291099" w14:textId="761829EE"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FDD</w:t>
            </w:r>
            <w:r w:rsidR="000422D1" w:rsidRPr="00852B86">
              <w:rPr>
                <w:rFonts w:cs="Arial"/>
              </w:rPr>
              <w:t xml:space="preserve">  </w:t>
            </w:r>
          </w:p>
        </w:tc>
        <w:tc>
          <w:tcPr>
            <w:tcW w:w="2194" w:type="dxa"/>
            <w:gridSpan w:val="3"/>
            <w:vMerge w:val="restart"/>
            <w:tcBorders>
              <w:top w:val="single" w:sz="4" w:space="0" w:color="auto"/>
              <w:left w:val="single" w:sz="4" w:space="0" w:color="auto"/>
              <w:bottom w:val="single" w:sz="4" w:space="0" w:color="auto"/>
              <w:right w:val="single" w:sz="4" w:space="0" w:color="auto"/>
            </w:tcBorders>
            <w:hideMark/>
          </w:tcPr>
          <w:p w14:paraId="5A6EADD3" w14:textId="77777777" w:rsidR="002F3B2B" w:rsidRPr="00852B86" w:rsidRDefault="002F3B2B" w:rsidP="000422D1">
            <w:pPr>
              <w:pStyle w:val="TAC"/>
              <w:keepNext w:val="0"/>
              <w:keepLines w:val="0"/>
              <w:rPr>
                <w:rFonts w:cs="v4.2.0"/>
              </w:rPr>
            </w:pPr>
            <w:r w:rsidRPr="00852B86">
              <w:rPr>
                <w:rFonts w:cs="v4.2.0"/>
              </w:rPr>
              <w:t>-</w:t>
            </w:r>
          </w:p>
        </w:tc>
      </w:tr>
      <w:tr w:rsidR="002F3B2B" w:rsidRPr="00852B86" w14:paraId="0938457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E4B99B8"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1555111F"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7B7E8D9A" w14:textId="5B97FB24"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410B47C1" w14:textId="0BD26916" w:rsidR="002F3B2B" w:rsidRPr="00852B86" w:rsidRDefault="002F3B2B" w:rsidP="000422D1">
            <w:pPr>
              <w:pStyle w:val="TAC"/>
              <w:keepNext w:val="0"/>
              <w:keepLines w:val="0"/>
              <w:rPr>
                <w:rFonts w:cs="Arial"/>
              </w:rPr>
            </w:pPr>
            <w:r w:rsidRPr="00852B86">
              <w:rPr>
                <w:rFonts w:cs="Arial"/>
              </w:rPr>
              <w:t>CCR.1.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68CC85DC"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3C6364C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ECD48A2" w14:textId="77777777" w:rsidR="002F3B2B" w:rsidRPr="00852B86" w:rsidRDefault="002F3B2B" w:rsidP="000422D1">
            <w:pPr>
              <w:overflowPunct/>
              <w:autoSpaceDE/>
              <w:autoSpaceDN/>
              <w:adjustRightInd/>
              <w:spacing w:after="0"/>
              <w:rPr>
                <w:rFonts w:ascii="Arial" w:hAnsi="Arial" w:cs="v5.0.0"/>
                <w:sz w:val="18"/>
              </w:rPr>
            </w:pPr>
          </w:p>
        </w:tc>
        <w:tc>
          <w:tcPr>
            <w:tcW w:w="877" w:type="dxa"/>
            <w:tcBorders>
              <w:top w:val="single" w:sz="4" w:space="0" w:color="auto"/>
              <w:left w:val="single" w:sz="4" w:space="0" w:color="auto"/>
              <w:bottom w:val="single" w:sz="4" w:space="0" w:color="auto"/>
              <w:right w:val="single" w:sz="4" w:space="0" w:color="auto"/>
            </w:tcBorders>
          </w:tcPr>
          <w:p w14:paraId="3468525B"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12C4F4B" w14:textId="47FD5032"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1969" w:type="dxa"/>
            <w:gridSpan w:val="2"/>
            <w:tcBorders>
              <w:top w:val="single" w:sz="4" w:space="0" w:color="auto"/>
              <w:left w:val="single" w:sz="4" w:space="0" w:color="auto"/>
              <w:bottom w:val="single" w:sz="4" w:space="0" w:color="auto"/>
              <w:right w:val="single" w:sz="4" w:space="0" w:color="auto"/>
            </w:tcBorders>
            <w:vAlign w:val="center"/>
            <w:hideMark/>
          </w:tcPr>
          <w:p w14:paraId="3BEAA8BE" w14:textId="44EE57C0" w:rsidR="002F3B2B" w:rsidRPr="00852B86" w:rsidRDefault="002F3B2B" w:rsidP="000422D1">
            <w:pPr>
              <w:pStyle w:val="TAC"/>
              <w:keepNext w:val="0"/>
              <w:keepLines w:val="0"/>
              <w:rPr>
                <w:rFonts w:cs="Arial"/>
              </w:rPr>
            </w:pPr>
            <w:r w:rsidRPr="00852B86">
              <w:rPr>
                <w:rFonts w:cs="Arial"/>
              </w:rPr>
              <w:t>CCR</w:t>
            </w:r>
            <w:r w:rsidR="000422D1" w:rsidRPr="00852B86">
              <w:rPr>
                <w:rFonts w:cs="Arial"/>
              </w:rPr>
              <w:t xml:space="preserve"> </w:t>
            </w:r>
            <w:r w:rsidRPr="00852B86">
              <w:rPr>
                <w:rFonts w:cs="Arial"/>
              </w:rPr>
              <w:t>2.1</w:t>
            </w:r>
            <w:r w:rsidR="000422D1" w:rsidRPr="00852B86">
              <w:rPr>
                <w:rFonts w:cs="Arial"/>
              </w:rPr>
              <w:t xml:space="preserve"> </w:t>
            </w:r>
            <w:r w:rsidRPr="00852B86">
              <w:rPr>
                <w:rFonts w:cs="Arial"/>
              </w:rPr>
              <w:t>TDD</w:t>
            </w: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34585937" w14:textId="77777777" w:rsidR="002F3B2B" w:rsidRPr="00852B86" w:rsidRDefault="002F3B2B" w:rsidP="000422D1">
            <w:pPr>
              <w:overflowPunct/>
              <w:autoSpaceDE/>
              <w:autoSpaceDN/>
              <w:adjustRightInd/>
              <w:spacing w:after="0"/>
              <w:rPr>
                <w:rFonts w:ascii="Arial" w:hAnsi="Arial" w:cs="v4.2.0"/>
                <w:sz w:val="18"/>
              </w:rPr>
            </w:pPr>
          </w:p>
        </w:tc>
      </w:tr>
      <w:tr w:rsidR="002F3B2B" w:rsidRPr="00852B86" w14:paraId="4F4FF46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C1EF3CC" w14:textId="23175D1A" w:rsidR="002F3B2B" w:rsidRPr="00852B86" w:rsidRDefault="002F3B2B" w:rsidP="000422D1">
            <w:pPr>
              <w:pStyle w:val="TAL"/>
              <w:keepNext w:val="0"/>
              <w:keepLines w:val="0"/>
              <w:rPr>
                <w:rFonts w:cs="Arial"/>
              </w:rPr>
            </w:pPr>
            <w:r w:rsidRPr="00852B86">
              <w:rPr>
                <w:rFonts w:cs="Arial"/>
                <w:bCs/>
              </w:rPr>
              <w:t>TDD</w:t>
            </w:r>
            <w:r w:rsidR="000422D1" w:rsidRPr="00852B86">
              <w:rPr>
                <w:rFonts w:cs="Arial"/>
                <w:bCs/>
              </w:rPr>
              <w:t xml:space="preserve"> </w:t>
            </w:r>
            <w:r w:rsidRPr="00852B86">
              <w:rPr>
                <w:rFonts w:cs="Arial"/>
                <w:bCs/>
              </w:rPr>
              <w:t>configuration</w:t>
            </w:r>
          </w:p>
        </w:tc>
        <w:tc>
          <w:tcPr>
            <w:tcW w:w="877" w:type="dxa"/>
            <w:tcBorders>
              <w:top w:val="single" w:sz="4" w:space="0" w:color="auto"/>
              <w:left w:val="single" w:sz="4" w:space="0" w:color="auto"/>
              <w:bottom w:val="single" w:sz="4" w:space="0" w:color="auto"/>
              <w:right w:val="single" w:sz="4" w:space="0" w:color="auto"/>
            </w:tcBorders>
          </w:tcPr>
          <w:p w14:paraId="5A7BC574"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952E601" w14:textId="1912D20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2,5</w:t>
            </w:r>
          </w:p>
        </w:tc>
        <w:tc>
          <w:tcPr>
            <w:tcW w:w="4163" w:type="dxa"/>
            <w:gridSpan w:val="5"/>
            <w:tcBorders>
              <w:top w:val="single" w:sz="4" w:space="0" w:color="auto"/>
              <w:left w:val="single" w:sz="4" w:space="0" w:color="auto"/>
              <w:bottom w:val="single" w:sz="4" w:space="0" w:color="auto"/>
              <w:right w:val="single" w:sz="4" w:space="0" w:color="auto"/>
            </w:tcBorders>
            <w:hideMark/>
          </w:tcPr>
          <w:p w14:paraId="5C4E9FA9" w14:textId="77777777" w:rsidR="002F3B2B" w:rsidRPr="00852B86" w:rsidRDefault="002F3B2B" w:rsidP="000422D1">
            <w:pPr>
              <w:pStyle w:val="TAC"/>
              <w:keepNext w:val="0"/>
              <w:keepLines w:val="0"/>
              <w:rPr>
                <w:rFonts w:cs="Arial"/>
              </w:rPr>
            </w:pPr>
            <w:r w:rsidRPr="00852B86">
              <w:rPr>
                <w:rFonts w:cs="Arial"/>
                <w:bCs/>
              </w:rPr>
              <w:t>TDDConf.1.1</w:t>
            </w:r>
          </w:p>
        </w:tc>
      </w:tr>
      <w:tr w:rsidR="002F3B2B" w:rsidRPr="00852B86" w14:paraId="59F00F5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tcPr>
          <w:p w14:paraId="4960F83A" w14:textId="77777777" w:rsidR="002F3B2B" w:rsidRPr="00852B86" w:rsidRDefault="002F3B2B" w:rsidP="000422D1">
            <w:pPr>
              <w:pStyle w:val="TAL"/>
              <w:keepNext w:val="0"/>
              <w:keepLines w:val="0"/>
              <w:rPr>
                <w:rFonts w:cs="Arial"/>
              </w:rPr>
            </w:pPr>
          </w:p>
        </w:tc>
        <w:tc>
          <w:tcPr>
            <w:tcW w:w="877" w:type="dxa"/>
            <w:tcBorders>
              <w:top w:val="single" w:sz="4" w:space="0" w:color="auto"/>
              <w:left w:val="single" w:sz="4" w:space="0" w:color="auto"/>
              <w:bottom w:val="single" w:sz="4" w:space="0" w:color="auto"/>
              <w:right w:val="single" w:sz="4" w:space="0" w:color="auto"/>
            </w:tcBorders>
          </w:tcPr>
          <w:p w14:paraId="281FA1D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60915820" w14:textId="3CCA6E9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szCs w:val="18"/>
              </w:rPr>
              <w:t>3,6</w:t>
            </w:r>
          </w:p>
        </w:tc>
        <w:tc>
          <w:tcPr>
            <w:tcW w:w="4163" w:type="dxa"/>
            <w:gridSpan w:val="5"/>
            <w:tcBorders>
              <w:top w:val="single" w:sz="4" w:space="0" w:color="auto"/>
              <w:left w:val="single" w:sz="4" w:space="0" w:color="auto"/>
              <w:bottom w:val="single" w:sz="4" w:space="0" w:color="auto"/>
              <w:right w:val="single" w:sz="4" w:space="0" w:color="auto"/>
            </w:tcBorders>
            <w:hideMark/>
          </w:tcPr>
          <w:p w14:paraId="42EEB059" w14:textId="77777777" w:rsidR="002F3B2B" w:rsidRPr="00852B86" w:rsidRDefault="002F3B2B" w:rsidP="000422D1">
            <w:pPr>
              <w:pStyle w:val="TAC"/>
              <w:keepNext w:val="0"/>
              <w:keepLines w:val="0"/>
              <w:rPr>
                <w:rFonts w:cs="Arial"/>
              </w:rPr>
            </w:pPr>
            <w:r w:rsidRPr="00852B86">
              <w:rPr>
                <w:rFonts w:cs="Arial"/>
                <w:bCs/>
              </w:rPr>
              <w:t>TDDConf.2.1</w:t>
            </w:r>
          </w:p>
        </w:tc>
      </w:tr>
      <w:tr w:rsidR="002F3B2B" w:rsidRPr="00852B86" w14:paraId="60513FC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98846C1" w14:textId="1F95D284" w:rsidR="002F3B2B" w:rsidRPr="00852B86" w:rsidRDefault="002F3B2B" w:rsidP="000422D1">
            <w:pPr>
              <w:pStyle w:val="TAL"/>
              <w:keepNext w:val="0"/>
              <w:keepLines w:val="0"/>
              <w:rPr>
                <w:rFonts w:cs="Arial"/>
              </w:rPr>
            </w:pPr>
            <w:r w:rsidRPr="00852B86">
              <w:rPr>
                <w:rFonts w:cs="Arial"/>
                <w:bCs/>
              </w:rPr>
              <w:t>Initial</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2C0F3A0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F31BED6" w14:textId="5F115C0B"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272FC99" w14:textId="77777777" w:rsidR="002F3B2B" w:rsidRPr="00852B86" w:rsidRDefault="002F3B2B" w:rsidP="000422D1">
            <w:pPr>
              <w:pStyle w:val="TAC"/>
              <w:keepNext w:val="0"/>
              <w:keepLines w:val="0"/>
              <w:rPr>
                <w:rFonts w:cs="Arial"/>
              </w:rPr>
            </w:pPr>
            <w:r w:rsidRPr="00852B86">
              <w:rPr>
                <w:rFonts w:cs="Arial"/>
                <w:bCs/>
              </w:rPr>
              <w:t>DLBWP.0.1</w:t>
            </w:r>
          </w:p>
        </w:tc>
      </w:tr>
      <w:tr w:rsidR="002F3B2B" w:rsidRPr="00852B86" w14:paraId="48AEC63E"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80909CB" w14:textId="3A15BDF8" w:rsidR="002F3B2B" w:rsidRPr="00852B86" w:rsidRDefault="002F3B2B" w:rsidP="000422D1">
            <w:pPr>
              <w:pStyle w:val="TAL"/>
              <w:keepNext w:val="0"/>
              <w:keepLines w:val="0"/>
              <w:rPr>
                <w:rFonts w:cs="Arial"/>
                <w:bCs/>
              </w:rPr>
            </w:pPr>
            <w:r w:rsidRPr="00852B86">
              <w:rPr>
                <w:bCs/>
              </w:rPr>
              <w:t>Initial</w:t>
            </w:r>
            <w:r w:rsidR="000422D1" w:rsidRPr="00852B86">
              <w:rPr>
                <w:bCs/>
              </w:rPr>
              <w:t xml:space="preserve"> </w:t>
            </w:r>
            <w:r w:rsidRPr="00852B86">
              <w:rPr>
                <w:bCs/>
              </w:rPr>
              <w:t>UL</w:t>
            </w:r>
            <w:r w:rsidR="000422D1" w:rsidRPr="00852B86">
              <w:rPr>
                <w:bCs/>
              </w:rPr>
              <w:t xml:space="preserve"> </w:t>
            </w:r>
            <w:r w:rsidRPr="00852B86">
              <w:rPr>
                <w:bCs/>
              </w:rPr>
              <w:t>BWP</w:t>
            </w:r>
          </w:p>
        </w:tc>
        <w:tc>
          <w:tcPr>
            <w:tcW w:w="877" w:type="dxa"/>
            <w:tcBorders>
              <w:top w:val="single" w:sz="4" w:space="0" w:color="auto"/>
              <w:left w:val="single" w:sz="4" w:space="0" w:color="auto"/>
              <w:bottom w:val="single" w:sz="4" w:space="0" w:color="auto"/>
              <w:right w:val="single" w:sz="4" w:space="0" w:color="auto"/>
            </w:tcBorders>
          </w:tcPr>
          <w:p w14:paraId="7DC9695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2DA2796" w14:textId="1453D3E5" w:rsidR="002F3B2B" w:rsidRPr="00852B86" w:rsidRDefault="002F3B2B" w:rsidP="000422D1">
            <w:pPr>
              <w:pStyle w:val="TAL"/>
              <w:keepNext w:val="0"/>
              <w:keepLines w:val="0"/>
              <w:rPr>
                <w:rFonts w:cs="Arial"/>
              </w:rPr>
            </w:pPr>
            <w:r w:rsidRPr="00852B86">
              <w:t>Config</w:t>
            </w:r>
            <w:r w:rsidR="000422D1" w:rsidRPr="00852B86">
              <w:t xml:space="preserve"> </w:t>
            </w:r>
            <w:r w:rsidRPr="00852B86">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762D7357" w14:textId="77777777" w:rsidR="002F3B2B" w:rsidRPr="00852B86" w:rsidRDefault="002F3B2B" w:rsidP="000422D1">
            <w:pPr>
              <w:pStyle w:val="TAC"/>
              <w:keepNext w:val="0"/>
              <w:keepLines w:val="0"/>
              <w:rPr>
                <w:rFonts w:cs="Arial"/>
                <w:bCs/>
              </w:rPr>
            </w:pPr>
            <w:r w:rsidRPr="00852B86">
              <w:rPr>
                <w:bCs/>
              </w:rPr>
              <w:t>ULBWP.0.1</w:t>
            </w:r>
          </w:p>
        </w:tc>
      </w:tr>
      <w:tr w:rsidR="002F3B2B" w:rsidRPr="00852B86" w14:paraId="0DB8F15B"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3F81941" w14:textId="5875C056" w:rsidR="002F3B2B" w:rsidRPr="00852B86" w:rsidRDefault="002F3B2B" w:rsidP="000422D1">
            <w:pPr>
              <w:pStyle w:val="TAL"/>
              <w:keepNext w:val="0"/>
              <w:keepLines w:val="0"/>
              <w:rPr>
                <w:rFonts w:cs="Arial"/>
              </w:rPr>
            </w:pPr>
            <w:r w:rsidRPr="00852B86">
              <w:rPr>
                <w:rFonts w:cs="Arial"/>
                <w:bCs/>
              </w:rPr>
              <w:t>Dedicated</w:t>
            </w:r>
            <w:r w:rsidR="000422D1" w:rsidRPr="00852B86">
              <w:rPr>
                <w:rFonts w:cs="Arial"/>
                <w:bCs/>
              </w:rPr>
              <w:t xml:space="preserve"> </w:t>
            </w:r>
            <w:r w:rsidRPr="00852B86">
              <w:rPr>
                <w:rFonts w:cs="Arial"/>
                <w:bCs/>
              </w:rPr>
              <w:t>D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0FEDBF90"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EDAAEFC" w14:textId="6883221C"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1677D1D1" w14:textId="77777777" w:rsidR="002F3B2B" w:rsidRPr="00852B86" w:rsidRDefault="002F3B2B" w:rsidP="000422D1">
            <w:pPr>
              <w:pStyle w:val="TAC"/>
              <w:keepNext w:val="0"/>
              <w:keepLines w:val="0"/>
              <w:rPr>
                <w:rFonts w:cs="Arial"/>
              </w:rPr>
            </w:pPr>
            <w:r w:rsidRPr="00852B86">
              <w:rPr>
                <w:rFonts w:cs="Arial"/>
                <w:bCs/>
              </w:rPr>
              <w:t>DLBWP.1.1</w:t>
            </w:r>
          </w:p>
        </w:tc>
      </w:tr>
      <w:tr w:rsidR="002F3B2B" w:rsidRPr="00852B86" w14:paraId="57081969"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0FECE7" w14:textId="4E3984C1" w:rsidR="002F3B2B" w:rsidRPr="00852B86" w:rsidRDefault="002F3B2B" w:rsidP="000422D1">
            <w:pPr>
              <w:pStyle w:val="TAL"/>
              <w:keepNext w:val="0"/>
              <w:keepLines w:val="0"/>
              <w:rPr>
                <w:rFonts w:cs="Arial"/>
              </w:rPr>
            </w:pPr>
            <w:r w:rsidRPr="00852B86">
              <w:rPr>
                <w:rFonts w:cs="Arial"/>
                <w:bCs/>
              </w:rPr>
              <w:t>Dedicated</w:t>
            </w:r>
            <w:r w:rsidR="000422D1" w:rsidRPr="00852B86">
              <w:rPr>
                <w:rFonts w:cs="Arial"/>
                <w:bCs/>
              </w:rPr>
              <w:t xml:space="preserve"> </w:t>
            </w:r>
            <w:r w:rsidRPr="00852B86">
              <w:rPr>
                <w:rFonts w:cs="Arial"/>
                <w:bCs/>
              </w:rPr>
              <w:t>UL</w:t>
            </w:r>
            <w:r w:rsidR="000422D1" w:rsidRPr="00852B86">
              <w:rPr>
                <w:rFonts w:cs="Arial"/>
                <w:bCs/>
              </w:rPr>
              <w:t xml:space="preserve"> </w:t>
            </w:r>
            <w:r w:rsidRPr="00852B86">
              <w:rPr>
                <w:rFonts w:cs="Arial"/>
                <w:bCs/>
              </w:rPr>
              <w:t>BWP</w:t>
            </w:r>
          </w:p>
        </w:tc>
        <w:tc>
          <w:tcPr>
            <w:tcW w:w="877" w:type="dxa"/>
            <w:tcBorders>
              <w:top w:val="single" w:sz="4" w:space="0" w:color="auto"/>
              <w:left w:val="single" w:sz="4" w:space="0" w:color="auto"/>
              <w:bottom w:val="single" w:sz="4" w:space="0" w:color="auto"/>
              <w:right w:val="single" w:sz="4" w:space="0" w:color="auto"/>
            </w:tcBorders>
          </w:tcPr>
          <w:p w14:paraId="7D002046"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08E30CC7" w14:textId="0D187635" w:rsidR="002F3B2B" w:rsidRPr="00852B86" w:rsidRDefault="002F3B2B" w:rsidP="000422D1">
            <w:pPr>
              <w:pStyle w:val="TAL"/>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4163" w:type="dxa"/>
            <w:gridSpan w:val="5"/>
            <w:tcBorders>
              <w:top w:val="single" w:sz="4" w:space="0" w:color="auto"/>
              <w:left w:val="single" w:sz="4" w:space="0" w:color="auto"/>
              <w:bottom w:val="single" w:sz="4" w:space="0" w:color="auto"/>
              <w:right w:val="single" w:sz="4" w:space="0" w:color="auto"/>
            </w:tcBorders>
            <w:hideMark/>
          </w:tcPr>
          <w:p w14:paraId="096DDEC6" w14:textId="77777777" w:rsidR="002F3B2B" w:rsidRPr="00852B86" w:rsidRDefault="002F3B2B" w:rsidP="000422D1">
            <w:pPr>
              <w:pStyle w:val="TAC"/>
              <w:keepNext w:val="0"/>
              <w:keepLines w:val="0"/>
              <w:rPr>
                <w:rFonts w:cs="Arial"/>
              </w:rPr>
            </w:pPr>
            <w:r w:rsidRPr="00852B86">
              <w:rPr>
                <w:rFonts w:cs="Arial"/>
                <w:bCs/>
              </w:rPr>
              <w:t>ULBWP.1.1</w:t>
            </w:r>
          </w:p>
        </w:tc>
      </w:tr>
      <w:tr w:rsidR="002F3B2B" w:rsidRPr="00852B86" w14:paraId="3DAC78B8"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CC3B5EC" w14:textId="6621B146" w:rsidR="002F3B2B" w:rsidRPr="00852B86" w:rsidRDefault="002F3B2B" w:rsidP="000422D1">
            <w:pPr>
              <w:pStyle w:val="TAL"/>
              <w:keepNext w:val="0"/>
              <w:keepLines w:val="0"/>
            </w:pPr>
            <w:r w:rsidRPr="00852B86">
              <w:t>TRS</w:t>
            </w:r>
            <w:r w:rsidR="000422D1" w:rsidRPr="00852B86">
              <w:t xml:space="preserve"> </w:t>
            </w:r>
            <w:r w:rsidRPr="00852B86">
              <w:t>configuration</w:t>
            </w:r>
          </w:p>
        </w:tc>
        <w:tc>
          <w:tcPr>
            <w:tcW w:w="877" w:type="dxa"/>
            <w:tcBorders>
              <w:top w:val="single" w:sz="4" w:space="0" w:color="auto"/>
              <w:left w:val="single" w:sz="4" w:space="0" w:color="auto"/>
              <w:bottom w:val="single" w:sz="4" w:space="0" w:color="auto"/>
              <w:right w:val="single" w:sz="4" w:space="0" w:color="auto"/>
            </w:tcBorders>
          </w:tcPr>
          <w:p w14:paraId="2B270457"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12DE3CC6" w14:textId="096033F3" w:rsidR="002F3B2B" w:rsidRPr="00852B86" w:rsidRDefault="002F3B2B" w:rsidP="000422D1">
            <w:pPr>
              <w:pStyle w:val="TAC"/>
              <w:keepNext w:val="0"/>
              <w:keepLines w:val="0"/>
            </w:pPr>
            <w:r w:rsidRPr="00852B86">
              <w:t>Config</w:t>
            </w:r>
            <w:r w:rsidR="000422D1" w:rsidRPr="00852B86">
              <w:t xml:space="preserve"> </w:t>
            </w:r>
            <w:r w:rsidRPr="00852B86">
              <w:t>1,4</w:t>
            </w:r>
          </w:p>
        </w:tc>
        <w:tc>
          <w:tcPr>
            <w:tcW w:w="2081" w:type="dxa"/>
            <w:gridSpan w:val="3"/>
            <w:tcBorders>
              <w:top w:val="single" w:sz="4" w:space="0" w:color="auto"/>
              <w:left w:val="single" w:sz="4" w:space="0" w:color="auto"/>
              <w:bottom w:val="single" w:sz="4" w:space="0" w:color="auto"/>
              <w:right w:val="single" w:sz="4" w:space="0" w:color="auto"/>
            </w:tcBorders>
            <w:hideMark/>
          </w:tcPr>
          <w:p w14:paraId="72CE3020" w14:textId="33ACA6BD" w:rsidR="002F3B2B" w:rsidRPr="00852B86" w:rsidRDefault="002F3B2B" w:rsidP="000422D1">
            <w:pPr>
              <w:pStyle w:val="TAC"/>
              <w:keepNext w:val="0"/>
              <w:keepLines w:val="0"/>
            </w:pPr>
            <w:r w:rsidRPr="00852B86">
              <w:t>TRS.1.1</w:t>
            </w:r>
            <w:r w:rsidR="000422D1" w:rsidRPr="00852B86">
              <w:t xml:space="preserve"> </w:t>
            </w:r>
            <w:r w:rsidRPr="00852B86">
              <w:t>FDD</w:t>
            </w:r>
          </w:p>
        </w:tc>
        <w:tc>
          <w:tcPr>
            <w:tcW w:w="2082" w:type="dxa"/>
            <w:gridSpan w:val="2"/>
            <w:tcBorders>
              <w:top w:val="single" w:sz="4" w:space="0" w:color="auto"/>
              <w:left w:val="single" w:sz="4" w:space="0" w:color="auto"/>
              <w:bottom w:val="single" w:sz="4" w:space="0" w:color="auto"/>
              <w:right w:val="single" w:sz="4" w:space="0" w:color="auto"/>
            </w:tcBorders>
            <w:hideMark/>
          </w:tcPr>
          <w:p w14:paraId="6B191E4E" w14:textId="77777777" w:rsidR="002F3B2B" w:rsidRPr="00852B86" w:rsidRDefault="002F3B2B" w:rsidP="000422D1">
            <w:pPr>
              <w:pStyle w:val="TAC"/>
              <w:keepNext w:val="0"/>
              <w:keepLines w:val="0"/>
            </w:pPr>
            <w:r w:rsidRPr="00852B86">
              <w:t>N/A</w:t>
            </w:r>
          </w:p>
        </w:tc>
      </w:tr>
      <w:tr w:rsidR="002F3B2B" w:rsidRPr="00852B86" w14:paraId="07D3612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C9FF15B"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3EFAE09D"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987B57C" w14:textId="75387A85" w:rsidR="002F3B2B" w:rsidRPr="00852B86" w:rsidRDefault="002F3B2B" w:rsidP="000422D1">
            <w:pPr>
              <w:pStyle w:val="TAC"/>
              <w:keepNext w:val="0"/>
              <w:keepLines w:val="0"/>
            </w:pPr>
            <w:r w:rsidRPr="00852B86">
              <w:t>Config</w:t>
            </w:r>
            <w:r w:rsidR="000422D1" w:rsidRPr="00852B86">
              <w:t xml:space="preserve"> </w:t>
            </w:r>
            <w:r w:rsidRPr="00852B86">
              <w:t>2,5</w:t>
            </w:r>
          </w:p>
        </w:tc>
        <w:tc>
          <w:tcPr>
            <w:tcW w:w="2081" w:type="dxa"/>
            <w:gridSpan w:val="3"/>
            <w:tcBorders>
              <w:top w:val="single" w:sz="4" w:space="0" w:color="auto"/>
              <w:left w:val="single" w:sz="4" w:space="0" w:color="auto"/>
              <w:bottom w:val="single" w:sz="4" w:space="0" w:color="auto"/>
              <w:right w:val="single" w:sz="4" w:space="0" w:color="auto"/>
            </w:tcBorders>
            <w:hideMark/>
          </w:tcPr>
          <w:p w14:paraId="264A36B5" w14:textId="17FAEC74" w:rsidR="002F3B2B" w:rsidRPr="00852B86" w:rsidRDefault="002F3B2B" w:rsidP="000422D1">
            <w:pPr>
              <w:pStyle w:val="TAC"/>
              <w:keepNext w:val="0"/>
              <w:keepLines w:val="0"/>
            </w:pPr>
            <w:r w:rsidRPr="00852B86">
              <w:t>TRS.1.1</w:t>
            </w:r>
            <w:r w:rsidR="000422D1" w:rsidRPr="00852B86">
              <w:t xml:space="preserve"> </w:t>
            </w:r>
            <w:r w:rsidRPr="00852B86">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08217D5F" w14:textId="77777777" w:rsidR="002F3B2B" w:rsidRPr="00852B86" w:rsidRDefault="002F3B2B" w:rsidP="000422D1">
            <w:pPr>
              <w:pStyle w:val="TAC"/>
              <w:keepNext w:val="0"/>
              <w:keepLines w:val="0"/>
            </w:pPr>
            <w:r w:rsidRPr="00852B86">
              <w:t>N/A</w:t>
            </w:r>
          </w:p>
        </w:tc>
      </w:tr>
      <w:tr w:rsidR="002F3B2B" w:rsidRPr="00852B86" w14:paraId="670B19C9"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343057C" w14:textId="77777777" w:rsidR="002F3B2B" w:rsidRPr="00852B86" w:rsidRDefault="002F3B2B" w:rsidP="000422D1">
            <w:pPr>
              <w:overflowPunct/>
              <w:autoSpaceDE/>
              <w:autoSpaceDN/>
              <w:adjustRightInd/>
              <w:spacing w:after="0"/>
              <w:rPr>
                <w:rFonts w:ascii="Arial" w:hAnsi="Arial"/>
                <w:sz w:val="18"/>
              </w:rPr>
            </w:pPr>
          </w:p>
        </w:tc>
        <w:tc>
          <w:tcPr>
            <w:tcW w:w="877" w:type="dxa"/>
            <w:tcBorders>
              <w:top w:val="single" w:sz="4" w:space="0" w:color="auto"/>
              <w:left w:val="single" w:sz="4" w:space="0" w:color="auto"/>
              <w:bottom w:val="single" w:sz="4" w:space="0" w:color="auto"/>
              <w:right w:val="single" w:sz="4" w:space="0" w:color="auto"/>
            </w:tcBorders>
          </w:tcPr>
          <w:p w14:paraId="4D364A9A"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hideMark/>
          </w:tcPr>
          <w:p w14:paraId="36D8C6A5" w14:textId="16E4EFC0" w:rsidR="002F3B2B" w:rsidRPr="00852B86" w:rsidRDefault="002F3B2B" w:rsidP="000422D1">
            <w:pPr>
              <w:pStyle w:val="TAC"/>
              <w:keepNext w:val="0"/>
              <w:keepLines w:val="0"/>
            </w:pPr>
            <w:r w:rsidRPr="00852B86">
              <w:t>Config</w:t>
            </w:r>
            <w:r w:rsidR="000422D1" w:rsidRPr="00852B86">
              <w:t xml:space="preserve"> </w:t>
            </w:r>
            <w:r w:rsidRPr="00852B86">
              <w:t>3,6</w:t>
            </w:r>
          </w:p>
        </w:tc>
        <w:tc>
          <w:tcPr>
            <w:tcW w:w="2081" w:type="dxa"/>
            <w:gridSpan w:val="3"/>
            <w:tcBorders>
              <w:top w:val="single" w:sz="4" w:space="0" w:color="auto"/>
              <w:left w:val="single" w:sz="4" w:space="0" w:color="auto"/>
              <w:bottom w:val="single" w:sz="4" w:space="0" w:color="auto"/>
              <w:right w:val="single" w:sz="4" w:space="0" w:color="auto"/>
            </w:tcBorders>
            <w:hideMark/>
          </w:tcPr>
          <w:p w14:paraId="35497378" w14:textId="72F86017" w:rsidR="002F3B2B" w:rsidRPr="00852B86" w:rsidRDefault="002F3B2B" w:rsidP="000422D1">
            <w:pPr>
              <w:pStyle w:val="TAC"/>
              <w:keepNext w:val="0"/>
              <w:keepLines w:val="0"/>
            </w:pPr>
            <w:r w:rsidRPr="00852B86">
              <w:t>TRS.1.2</w:t>
            </w:r>
            <w:r w:rsidR="000422D1" w:rsidRPr="00852B86">
              <w:t xml:space="preserve"> </w:t>
            </w:r>
            <w:r w:rsidRPr="00852B86">
              <w:t>TDD</w:t>
            </w:r>
          </w:p>
        </w:tc>
        <w:tc>
          <w:tcPr>
            <w:tcW w:w="2082" w:type="dxa"/>
            <w:gridSpan w:val="2"/>
            <w:tcBorders>
              <w:top w:val="single" w:sz="4" w:space="0" w:color="auto"/>
              <w:left w:val="single" w:sz="4" w:space="0" w:color="auto"/>
              <w:bottom w:val="single" w:sz="4" w:space="0" w:color="auto"/>
              <w:right w:val="single" w:sz="4" w:space="0" w:color="auto"/>
            </w:tcBorders>
            <w:hideMark/>
          </w:tcPr>
          <w:p w14:paraId="5DDFA007" w14:textId="77777777" w:rsidR="002F3B2B" w:rsidRPr="00852B86" w:rsidRDefault="002F3B2B" w:rsidP="000422D1">
            <w:pPr>
              <w:pStyle w:val="TAC"/>
              <w:keepNext w:val="0"/>
              <w:keepLines w:val="0"/>
            </w:pPr>
            <w:r w:rsidRPr="00852B86">
              <w:t>N/A</w:t>
            </w:r>
          </w:p>
        </w:tc>
      </w:tr>
      <w:tr w:rsidR="002F3B2B" w:rsidRPr="00852B86" w14:paraId="1FFEAFD3"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2FE92DC8" w14:textId="223648F1" w:rsidR="002F3B2B" w:rsidRPr="00852B86" w:rsidRDefault="002F3B2B" w:rsidP="000422D1">
            <w:pPr>
              <w:pStyle w:val="TAL"/>
              <w:keepNext w:val="0"/>
              <w:keepLines w:val="0"/>
              <w:rPr>
                <w:rFonts w:cs="Arial"/>
              </w:rPr>
            </w:pPr>
            <w:r w:rsidRPr="00852B86">
              <w:t>SSB</w:t>
            </w:r>
            <w:r w:rsidR="000422D1" w:rsidRPr="00852B86">
              <w:t xml:space="preserve"> </w:t>
            </w:r>
            <w:r w:rsidRPr="00852B86">
              <w:t>parameters</w:t>
            </w:r>
          </w:p>
        </w:tc>
        <w:tc>
          <w:tcPr>
            <w:tcW w:w="877" w:type="dxa"/>
            <w:tcBorders>
              <w:top w:val="single" w:sz="4" w:space="0" w:color="auto"/>
              <w:left w:val="single" w:sz="4" w:space="0" w:color="auto"/>
              <w:bottom w:val="single" w:sz="4" w:space="0" w:color="auto"/>
              <w:right w:val="single" w:sz="4" w:space="0" w:color="auto"/>
            </w:tcBorders>
          </w:tcPr>
          <w:p w14:paraId="1F8E0B81"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75C1008" w14:textId="63F7E34E" w:rsidR="002F3B2B" w:rsidRPr="00852B86" w:rsidRDefault="002F3B2B" w:rsidP="000422D1">
            <w:pPr>
              <w:pStyle w:val="TAC"/>
              <w:keepNext w:val="0"/>
              <w:keepLines w:val="0"/>
            </w:pPr>
            <w:r w:rsidRPr="00852B86">
              <w:t>Config</w:t>
            </w:r>
            <w:r w:rsidR="000422D1" w:rsidRPr="00852B86">
              <w:t xml:space="preserve"> </w:t>
            </w:r>
            <w:r w:rsidRPr="00852B86">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1DFD747" w14:textId="792719AD" w:rsidR="002F3B2B" w:rsidRPr="00852B86" w:rsidRDefault="002F3B2B" w:rsidP="000422D1">
            <w:pPr>
              <w:pStyle w:val="TAC"/>
              <w:keepNext w:val="0"/>
              <w:keepLines w:val="0"/>
            </w:pPr>
            <w:r w:rsidRPr="00852B86">
              <w:t>SSB.1</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53528680" w14:textId="5FBFCA20" w:rsidR="002F3B2B" w:rsidRPr="00852B86" w:rsidRDefault="002F3B2B" w:rsidP="000422D1">
            <w:pPr>
              <w:pStyle w:val="TAC"/>
              <w:keepNext w:val="0"/>
              <w:keepLines w:val="0"/>
            </w:pPr>
            <w:r w:rsidRPr="00852B86">
              <w:t>SSB.5</w:t>
            </w:r>
            <w:r w:rsidR="000422D1" w:rsidRPr="00852B86">
              <w:t xml:space="preserve"> </w:t>
            </w:r>
            <w:r w:rsidRPr="00852B86">
              <w:t>FR1</w:t>
            </w:r>
          </w:p>
        </w:tc>
      </w:tr>
      <w:tr w:rsidR="002F3B2B" w:rsidRPr="00852B86" w14:paraId="7AFF394D"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08ABE488"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56AF5B2"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336081A9" w14:textId="0DED8D2D" w:rsidR="002F3B2B" w:rsidRPr="00852B86" w:rsidRDefault="002F3B2B" w:rsidP="000422D1">
            <w:pPr>
              <w:pStyle w:val="TAC"/>
              <w:keepNext w:val="0"/>
              <w:keepLines w:val="0"/>
            </w:pPr>
            <w:r w:rsidRPr="00852B86">
              <w:t>Config</w:t>
            </w:r>
            <w:r w:rsidR="000422D1" w:rsidRPr="00852B86">
              <w:t xml:space="preserve"> </w:t>
            </w:r>
            <w:r w:rsidRPr="00852B86">
              <w:t>2,5</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185AFBA0" w14:textId="5A625282" w:rsidR="002F3B2B" w:rsidRPr="00852B86" w:rsidRDefault="002F3B2B" w:rsidP="000422D1">
            <w:pPr>
              <w:pStyle w:val="TAC"/>
              <w:keepNext w:val="0"/>
              <w:keepLines w:val="0"/>
            </w:pPr>
            <w:r w:rsidRPr="00852B86">
              <w:t>SSB.1</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7573EAAF" w14:textId="01647B9B" w:rsidR="002F3B2B" w:rsidRPr="00852B86" w:rsidRDefault="002F3B2B" w:rsidP="000422D1">
            <w:pPr>
              <w:pStyle w:val="TAC"/>
              <w:keepNext w:val="0"/>
              <w:keepLines w:val="0"/>
            </w:pPr>
            <w:r w:rsidRPr="00852B86">
              <w:t>SSB.5</w:t>
            </w:r>
            <w:r w:rsidR="000422D1" w:rsidRPr="00852B86">
              <w:t xml:space="preserve"> </w:t>
            </w:r>
            <w:r w:rsidRPr="00852B86">
              <w:t>FR1</w:t>
            </w:r>
          </w:p>
        </w:tc>
      </w:tr>
      <w:tr w:rsidR="002F3B2B" w:rsidRPr="00852B86" w14:paraId="6B7526C3"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2C463762"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1CC7808C"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2C9B3B73" w14:textId="58645954" w:rsidR="002F3B2B" w:rsidRPr="00852B86" w:rsidRDefault="002F3B2B" w:rsidP="000422D1">
            <w:pPr>
              <w:pStyle w:val="TAC"/>
              <w:keepNext w:val="0"/>
              <w:keepLines w:val="0"/>
            </w:pPr>
            <w:r w:rsidRPr="00852B86">
              <w:t>Config</w:t>
            </w:r>
            <w:r w:rsidR="000422D1" w:rsidRPr="00852B86">
              <w:t xml:space="preserve"> </w:t>
            </w:r>
            <w:r w:rsidRPr="00852B86">
              <w:t>3,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5A447448" w14:textId="204FB4FC" w:rsidR="002F3B2B" w:rsidRPr="00852B86" w:rsidRDefault="002F3B2B" w:rsidP="000422D1">
            <w:pPr>
              <w:pStyle w:val="TAC"/>
              <w:keepNext w:val="0"/>
              <w:keepLines w:val="0"/>
            </w:pPr>
            <w:r w:rsidRPr="00852B86">
              <w:t>SSB.2</w:t>
            </w:r>
            <w:r w:rsidR="000422D1" w:rsidRPr="00852B86">
              <w:t xml:space="preserve"> </w:t>
            </w:r>
            <w:r w:rsidRPr="00852B86">
              <w:t>FR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0F2DCF44" w14:textId="0164CEBA" w:rsidR="002F3B2B" w:rsidRPr="00852B86" w:rsidRDefault="002F3B2B" w:rsidP="000422D1">
            <w:pPr>
              <w:pStyle w:val="TAC"/>
              <w:keepNext w:val="0"/>
              <w:keepLines w:val="0"/>
            </w:pPr>
            <w:r w:rsidRPr="00852B86">
              <w:t>SSB.6</w:t>
            </w:r>
            <w:r w:rsidR="000422D1" w:rsidRPr="00852B86">
              <w:t xml:space="preserve"> </w:t>
            </w:r>
            <w:r w:rsidRPr="00852B86">
              <w:t>FR1</w:t>
            </w:r>
          </w:p>
        </w:tc>
      </w:tr>
      <w:tr w:rsidR="002F3B2B" w:rsidRPr="00852B86" w14:paraId="6AA84E6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85CF67D" w14:textId="5FEF1BAD" w:rsidR="002F3B2B" w:rsidRPr="00852B86" w:rsidRDefault="002F3B2B" w:rsidP="000422D1">
            <w:pPr>
              <w:pStyle w:val="TAL"/>
              <w:keepNext w:val="0"/>
              <w:keepLines w:val="0"/>
              <w:rPr>
                <w:rFonts w:cs="Arial"/>
              </w:rPr>
            </w:pPr>
            <w:r w:rsidRPr="00852B86">
              <w:rPr>
                <w:rFonts w:cs="Arial"/>
              </w:rPr>
              <w:t>SMTC</w:t>
            </w:r>
            <w:r w:rsidR="000422D1" w:rsidRPr="00852B86">
              <w:rPr>
                <w:rFonts w:cs="Arial"/>
              </w:rPr>
              <w:t xml:space="preserve"> </w:t>
            </w:r>
            <w:r w:rsidRPr="00852B86">
              <w:rPr>
                <w:rFonts w:cs="Arial"/>
              </w:rPr>
              <w:t>configuration</w:t>
            </w:r>
          </w:p>
        </w:tc>
        <w:tc>
          <w:tcPr>
            <w:tcW w:w="877" w:type="dxa"/>
            <w:tcBorders>
              <w:top w:val="single" w:sz="4" w:space="0" w:color="auto"/>
              <w:left w:val="single" w:sz="4" w:space="0" w:color="auto"/>
              <w:bottom w:val="single" w:sz="4" w:space="0" w:color="auto"/>
              <w:right w:val="single" w:sz="4" w:space="0" w:color="auto"/>
            </w:tcBorders>
          </w:tcPr>
          <w:p w14:paraId="7168BF6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A83896A" w14:textId="6E6D5CB7"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4</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033B8DF0" w14:textId="77777777" w:rsidR="002F3B2B" w:rsidRPr="00852B86" w:rsidRDefault="002F3B2B" w:rsidP="000422D1">
            <w:pPr>
              <w:pStyle w:val="TAC"/>
              <w:keepNext w:val="0"/>
              <w:keepLines w:val="0"/>
              <w:rPr>
                <w:rFonts w:cs="v4.2.0"/>
              </w:rPr>
            </w:pPr>
            <w:r w:rsidRPr="00852B86">
              <w:rPr>
                <w:rFonts w:cs="Arial"/>
              </w:rPr>
              <w:t>SMTC.2</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EC0EF48" w14:textId="77777777" w:rsidR="002F3B2B" w:rsidRPr="00852B86" w:rsidRDefault="002F3B2B" w:rsidP="000422D1">
            <w:pPr>
              <w:pStyle w:val="TAC"/>
              <w:keepNext w:val="0"/>
              <w:keepLines w:val="0"/>
              <w:rPr>
                <w:rFonts w:cs="v4.2.0"/>
              </w:rPr>
            </w:pPr>
            <w:r w:rsidRPr="00852B86">
              <w:t>SMTC.5</w:t>
            </w:r>
          </w:p>
        </w:tc>
      </w:tr>
      <w:tr w:rsidR="002F3B2B" w:rsidRPr="00852B86" w14:paraId="3A243FB6"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5D40368"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tcPr>
          <w:p w14:paraId="419385A5" w14:textId="77777777" w:rsidR="002F3B2B" w:rsidRPr="00852B86" w:rsidRDefault="002F3B2B" w:rsidP="000422D1">
            <w:pPr>
              <w:pStyle w:val="TAC"/>
              <w:keepNext w:val="0"/>
              <w:keepLines w:val="0"/>
              <w:rPr>
                <w:rFonts w:cs="Arial"/>
              </w:rPr>
            </w:pPr>
          </w:p>
        </w:tc>
        <w:tc>
          <w:tcPr>
            <w:tcW w:w="1281" w:type="dxa"/>
            <w:tcBorders>
              <w:top w:val="single" w:sz="4" w:space="0" w:color="auto"/>
              <w:left w:val="single" w:sz="4" w:space="0" w:color="auto"/>
              <w:bottom w:val="single" w:sz="4" w:space="0" w:color="auto"/>
              <w:right w:val="single" w:sz="4" w:space="0" w:color="auto"/>
            </w:tcBorders>
            <w:vAlign w:val="center"/>
            <w:hideMark/>
          </w:tcPr>
          <w:p w14:paraId="537AF51D" w14:textId="0C00F643"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2,3,5,6</w:t>
            </w:r>
          </w:p>
        </w:tc>
        <w:tc>
          <w:tcPr>
            <w:tcW w:w="2081" w:type="dxa"/>
            <w:gridSpan w:val="3"/>
            <w:tcBorders>
              <w:top w:val="single" w:sz="4" w:space="0" w:color="auto"/>
              <w:left w:val="single" w:sz="4" w:space="0" w:color="auto"/>
              <w:bottom w:val="single" w:sz="4" w:space="0" w:color="auto"/>
              <w:right w:val="single" w:sz="4" w:space="0" w:color="auto"/>
            </w:tcBorders>
            <w:vAlign w:val="center"/>
            <w:hideMark/>
          </w:tcPr>
          <w:p w14:paraId="2F1A4223" w14:textId="77777777" w:rsidR="002F3B2B" w:rsidRPr="00852B86" w:rsidRDefault="002F3B2B" w:rsidP="000422D1">
            <w:pPr>
              <w:pStyle w:val="TAC"/>
              <w:keepNext w:val="0"/>
              <w:keepLines w:val="0"/>
              <w:rPr>
                <w:rFonts w:cs="Arial"/>
              </w:rPr>
            </w:pPr>
            <w:r w:rsidRPr="00852B86">
              <w:rPr>
                <w:rFonts w:cs="Arial"/>
              </w:rPr>
              <w:t>SMTC.1</w:t>
            </w:r>
          </w:p>
        </w:tc>
        <w:tc>
          <w:tcPr>
            <w:tcW w:w="2082" w:type="dxa"/>
            <w:gridSpan w:val="2"/>
            <w:tcBorders>
              <w:top w:val="single" w:sz="4" w:space="0" w:color="auto"/>
              <w:left w:val="single" w:sz="4" w:space="0" w:color="auto"/>
              <w:bottom w:val="single" w:sz="4" w:space="0" w:color="auto"/>
              <w:right w:val="single" w:sz="4" w:space="0" w:color="auto"/>
            </w:tcBorders>
            <w:vAlign w:val="center"/>
            <w:hideMark/>
          </w:tcPr>
          <w:p w14:paraId="1D680212" w14:textId="77777777" w:rsidR="002F3B2B" w:rsidRPr="00852B86" w:rsidRDefault="002F3B2B" w:rsidP="000422D1">
            <w:pPr>
              <w:pStyle w:val="TAC"/>
              <w:keepNext w:val="0"/>
              <w:keepLines w:val="0"/>
              <w:rPr>
                <w:rFonts w:cs="Arial"/>
              </w:rPr>
            </w:pPr>
            <w:r w:rsidRPr="00852B86">
              <w:t>SMTC.4</w:t>
            </w:r>
          </w:p>
        </w:tc>
      </w:tr>
      <w:tr w:rsidR="002F3B2B" w:rsidRPr="00852B86" w14:paraId="20011622"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ACF46C" w14:textId="5F8CF80C" w:rsidR="002F3B2B" w:rsidRPr="00852B86" w:rsidRDefault="002F3B2B" w:rsidP="000422D1">
            <w:pPr>
              <w:pStyle w:val="TAL"/>
              <w:keepNext w:val="0"/>
              <w:keepLines w:val="0"/>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5299BC4" w14:textId="77777777" w:rsidR="002F3B2B" w:rsidRPr="00852B86" w:rsidRDefault="002F3B2B" w:rsidP="000422D1">
            <w:pPr>
              <w:pStyle w:val="TAC"/>
              <w:keepNext w:val="0"/>
              <w:keepLines w:val="0"/>
              <w:rPr>
                <w:rFonts w:cs="Arial"/>
              </w:rPr>
            </w:pPr>
            <w:r w:rsidRPr="00852B86">
              <w:rPr>
                <w:rFonts w:cs="Arial"/>
              </w:rPr>
              <w:t>kHz</w:t>
            </w:r>
          </w:p>
        </w:tc>
        <w:tc>
          <w:tcPr>
            <w:tcW w:w="1281" w:type="dxa"/>
            <w:tcBorders>
              <w:top w:val="single" w:sz="4" w:space="0" w:color="auto"/>
              <w:left w:val="single" w:sz="4" w:space="0" w:color="auto"/>
              <w:bottom w:val="single" w:sz="4" w:space="0" w:color="auto"/>
              <w:right w:val="single" w:sz="4" w:space="0" w:color="auto"/>
            </w:tcBorders>
            <w:hideMark/>
          </w:tcPr>
          <w:p w14:paraId="38498173" w14:textId="3D5E55DD"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1,2,4,5</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76F7EB0C" w14:textId="77777777" w:rsidR="002F3B2B" w:rsidRPr="00852B86" w:rsidRDefault="002F3B2B" w:rsidP="000422D1">
            <w:pPr>
              <w:pStyle w:val="TAC"/>
              <w:keepNext w:val="0"/>
              <w:keepLines w:val="0"/>
              <w:rPr>
                <w:rFonts w:cs="Arial"/>
              </w:rPr>
            </w:pPr>
            <w:r w:rsidRPr="00852B86">
              <w:rPr>
                <w:rFonts w:cs="Arial"/>
              </w:rPr>
              <w:t>15</w:t>
            </w:r>
          </w:p>
        </w:tc>
      </w:tr>
      <w:tr w:rsidR="002F3B2B" w:rsidRPr="00852B86" w14:paraId="2AB40151"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64BAEA0B" w14:textId="77777777" w:rsidR="002F3B2B" w:rsidRPr="00852B86" w:rsidRDefault="002F3B2B" w:rsidP="000422D1">
            <w:pPr>
              <w:overflowPunct/>
              <w:autoSpaceDE/>
              <w:autoSpaceDN/>
              <w:adjustRightInd/>
              <w:spacing w:after="0"/>
              <w:rPr>
                <w:rFonts w:ascii="Arial" w:hAnsi="Arial" w:cs="Arial"/>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1B1A413" w14:textId="77777777" w:rsidR="002F3B2B" w:rsidRPr="00852B86" w:rsidRDefault="002F3B2B" w:rsidP="000422D1">
            <w:pPr>
              <w:overflowPunct/>
              <w:autoSpaceDE/>
              <w:autoSpaceDN/>
              <w:adjustRightInd/>
              <w:spacing w:after="0"/>
              <w:rPr>
                <w:rFonts w:ascii="Arial" w:hAnsi="Arial" w:cs="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F06550" w14:textId="0AD12489" w:rsidR="002F3B2B" w:rsidRPr="00852B86" w:rsidRDefault="002F3B2B" w:rsidP="000422D1">
            <w:pPr>
              <w:pStyle w:val="TAL"/>
              <w:keepNext w:val="0"/>
              <w:keepLines w:val="0"/>
              <w:rPr>
                <w:rFonts w:cs="Arial"/>
              </w:rPr>
            </w:pPr>
            <w:r w:rsidRPr="00852B86">
              <w:rPr>
                <w:rFonts w:cs="Arial"/>
              </w:rPr>
              <w:t>Config</w:t>
            </w:r>
            <w:r w:rsidR="000422D1" w:rsidRPr="00852B86">
              <w:rPr>
                <w:szCs w:val="18"/>
              </w:rPr>
              <w:t xml:space="preserve"> </w:t>
            </w:r>
            <w:r w:rsidRPr="00852B86">
              <w:rPr>
                <w:rFonts w:cs="Arial"/>
              </w:rPr>
              <w:t>3,6</w:t>
            </w:r>
          </w:p>
        </w:tc>
        <w:tc>
          <w:tcPr>
            <w:tcW w:w="4163" w:type="dxa"/>
            <w:gridSpan w:val="5"/>
            <w:tcBorders>
              <w:top w:val="single" w:sz="4" w:space="0" w:color="auto"/>
              <w:left w:val="single" w:sz="4" w:space="0" w:color="auto"/>
              <w:bottom w:val="single" w:sz="4" w:space="0" w:color="auto"/>
              <w:right w:val="single" w:sz="4" w:space="0" w:color="auto"/>
            </w:tcBorders>
            <w:vAlign w:val="center"/>
            <w:hideMark/>
          </w:tcPr>
          <w:p w14:paraId="0F6B8402" w14:textId="77777777" w:rsidR="002F3B2B" w:rsidRPr="00852B86" w:rsidRDefault="002F3B2B" w:rsidP="000422D1">
            <w:pPr>
              <w:pStyle w:val="TAC"/>
              <w:keepNext w:val="0"/>
              <w:keepLines w:val="0"/>
              <w:rPr>
                <w:rFonts w:cs="Arial"/>
              </w:rPr>
            </w:pPr>
            <w:r w:rsidRPr="00852B86">
              <w:rPr>
                <w:rFonts w:cs="Arial"/>
              </w:rPr>
              <w:t>30</w:t>
            </w:r>
          </w:p>
        </w:tc>
      </w:tr>
      <w:tr w:rsidR="002F3B2B" w:rsidRPr="00852B86" w14:paraId="00037C6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6A349EE" w14:textId="2CF8DB72"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S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51581091" w14:textId="77777777" w:rsidR="002F3B2B" w:rsidRPr="00852B86" w:rsidRDefault="002F3B2B" w:rsidP="000422D1">
            <w:pPr>
              <w:pStyle w:val="TAC"/>
              <w:keepNext w:val="0"/>
              <w:keepLines w:val="0"/>
              <w:rPr>
                <w:rFonts w:cs="Arial"/>
              </w:rPr>
            </w:pPr>
          </w:p>
        </w:tc>
        <w:tc>
          <w:tcPr>
            <w:tcW w:w="1281" w:type="dxa"/>
            <w:vMerge w:val="restart"/>
            <w:tcBorders>
              <w:top w:val="single" w:sz="4" w:space="0" w:color="auto"/>
              <w:left w:val="single" w:sz="4" w:space="0" w:color="auto"/>
              <w:bottom w:val="single" w:sz="4" w:space="0" w:color="auto"/>
              <w:right w:val="single" w:sz="4" w:space="0" w:color="auto"/>
            </w:tcBorders>
            <w:vAlign w:val="center"/>
            <w:hideMark/>
          </w:tcPr>
          <w:p w14:paraId="3A80741A" w14:textId="51FF7241" w:rsidR="002F3B2B" w:rsidRPr="00852B86" w:rsidRDefault="002F3B2B" w:rsidP="000422D1">
            <w:pPr>
              <w:pStyle w:val="TAC"/>
              <w:keepNext w:val="0"/>
              <w:keepLines w:val="0"/>
              <w:jc w:val="left"/>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F2D2B9" w14:textId="77777777" w:rsidR="002F3B2B" w:rsidRPr="00852B86" w:rsidRDefault="002F3B2B" w:rsidP="000422D1">
            <w:pPr>
              <w:pStyle w:val="TAC"/>
              <w:keepNext w:val="0"/>
              <w:keepLines w:val="0"/>
              <w:rPr>
                <w:rFonts w:cs="v4.2.0"/>
              </w:rPr>
            </w:pPr>
            <w:r w:rsidRPr="00852B86">
              <w:rPr>
                <w:rFonts w:cs="v4.2.0"/>
              </w:rPr>
              <w:t>0</w:t>
            </w:r>
          </w:p>
        </w:tc>
        <w:tc>
          <w:tcPr>
            <w:tcW w:w="2194"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A8AF5C6" w14:textId="77777777" w:rsidR="002F3B2B" w:rsidRPr="00852B86" w:rsidRDefault="002F3B2B" w:rsidP="000422D1">
            <w:pPr>
              <w:pStyle w:val="TAC"/>
              <w:keepNext w:val="0"/>
              <w:keepLines w:val="0"/>
              <w:rPr>
                <w:rFonts w:cs="Arial"/>
              </w:rPr>
            </w:pPr>
            <w:r w:rsidRPr="00852B86">
              <w:rPr>
                <w:rFonts w:cs="Arial"/>
              </w:rPr>
              <w:t>0</w:t>
            </w:r>
          </w:p>
        </w:tc>
      </w:tr>
      <w:tr w:rsidR="002F3B2B" w:rsidRPr="00852B86" w14:paraId="0877AE8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0C95716" w14:textId="1E93275E"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671EB9A3"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0C4974B"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0ECD7C9"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91F1510"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B98813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26F2EDB" w14:textId="025BC79B"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B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2E65822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73E7F37"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03A3162F"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296BB34"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F7B9FD6"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74A23E8C" w14:textId="5E59ECFA"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p>
        </w:tc>
        <w:tc>
          <w:tcPr>
            <w:tcW w:w="877" w:type="dxa"/>
            <w:tcBorders>
              <w:top w:val="single" w:sz="4" w:space="0" w:color="auto"/>
              <w:left w:val="single" w:sz="4" w:space="0" w:color="auto"/>
              <w:bottom w:val="single" w:sz="4" w:space="0" w:color="auto"/>
              <w:right w:val="single" w:sz="4" w:space="0" w:color="auto"/>
            </w:tcBorders>
          </w:tcPr>
          <w:p w14:paraId="0F466EB5"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C11D452"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730B1AF6"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C16530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39C568C8"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4AFB759" w14:textId="20FF5404"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CCH</w:t>
            </w:r>
            <w:r w:rsidR="000422D1" w:rsidRPr="00852B86">
              <w:rPr>
                <w:rFonts w:cs="Arial"/>
                <w:szCs w:val="16"/>
                <w:lang w:eastAsia="ja-JP"/>
              </w:rPr>
              <w:t xml:space="preserve"> </w:t>
            </w:r>
            <w:r w:rsidRPr="00852B86">
              <w:rPr>
                <w:rFonts w:cs="Arial"/>
                <w:szCs w:val="16"/>
                <w:lang w:eastAsia="ja-JP"/>
              </w:rPr>
              <w:t>DMRS</w:t>
            </w:r>
          </w:p>
        </w:tc>
        <w:tc>
          <w:tcPr>
            <w:tcW w:w="877" w:type="dxa"/>
            <w:tcBorders>
              <w:top w:val="single" w:sz="4" w:space="0" w:color="auto"/>
              <w:left w:val="single" w:sz="4" w:space="0" w:color="auto"/>
              <w:bottom w:val="single" w:sz="4" w:space="0" w:color="auto"/>
              <w:right w:val="single" w:sz="4" w:space="0" w:color="auto"/>
            </w:tcBorders>
          </w:tcPr>
          <w:p w14:paraId="7419ACAB"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18020613"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20AFB463"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FA7F742"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2F82039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5519745" w14:textId="30A39276"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06253160"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5BE3D44A"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E53FF5C"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07785C85"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62C4A74"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29D10802" w14:textId="07C4C517"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PDSCH</w:t>
            </w:r>
            <w:r w:rsidR="000422D1" w:rsidRPr="00852B86">
              <w:rPr>
                <w:rFonts w:cs="Arial"/>
                <w:szCs w:val="16"/>
                <w:lang w:eastAsia="ja-JP"/>
              </w:rPr>
              <w:t xml:space="preserve"> </w:t>
            </w:r>
          </w:p>
        </w:tc>
        <w:tc>
          <w:tcPr>
            <w:tcW w:w="877" w:type="dxa"/>
            <w:tcBorders>
              <w:top w:val="single" w:sz="4" w:space="0" w:color="auto"/>
              <w:left w:val="single" w:sz="4" w:space="0" w:color="auto"/>
              <w:bottom w:val="single" w:sz="4" w:space="0" w:color="auto"/>
              <w:right w:val="single" w:sz="4" w:space="0" w:color="auto"/>
            </w:tcBorders>
          </w:tcPr>
          <w:p w14:paraId="532CFF21"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00447CFE"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5E7BD43E"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F8A42AA"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5394B5E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C30FDAF" w14:textId="6E0E3F4A" w:rsidR="002F3B2B" w:rsidRPr="00852B86" w:rsidRDefault="002F3B2B" w:rsidP="000422D1">
            <w:pPr>
              <w:pStyle w:val="TAL"/>
              <w:keepNext w:val="0"/>
              <w:keepLines w:val="0"/>
              <w:rPr>
                <w:rFonts w:cs="Arial"/>
              </w:rPr>
            </w:pPr>
            <w:r w:rsidRPr="00852B86">
              <w:rPr>
                <w:rFonts w:cs="Arial"/>
                <w:szCs w:val="16"/>
                <w:lang w:eastAsia="ja-JP"/>
              </w:rPr>
              <w:t>EPRE</w:t>
            </w:r>
            <w:r w:rsidR="000422D1" w:rsidRPr="00852B86">
              <w:rPr>
                <w:rFonts w:cs="Arial"/>
                <w:szCs w:val="16"/>
                <w:lang w:eastAsia="ja-JP"/>
              </w:rPr>
              <w:t xml:space="preserve"> </w:t>
            </w:r>
            <w:r w:rsidRPr="00852B86">
              <w:rPr>
                <w:rFonts w:cs="Arial"/>
                <w:szCs w:val="16"/>
                <w:lang w:eastAsia="ja-JP"/>
              </w:rPr>
              <w:t>ratio</w:t>
            </w:r>
            <w:r w:rsidR="000422D1" w:rsidRPr="00852B86">
              <w:rPr>
                <w:rFonts w:cs="Arial"/>
                <w:szCs w:val="16"/>
                <w:lang w:eastAsia="ja-JP"/>
              </w:rPr>
              <w:t xml:space="preserve"> </w:t>
            </w:r>
            <w:r w:rsidRPr="00852B86">
              <w:rPr>
                <w:rFonts w:cs="Arial"/>
                <w:szCs w:val="16"/>
                <w:lang w:eastAsia="ja-JP"/>
              </w:rPr>
              <w:t>of</w:t>
            </w:r>
            <w:r w:rsidR="000422D1" w:rsidRPr="00852B86">
              <w:rPr>
                <w:rFonts w:cs="Arial"/>
                <w:szCs w:val="16"/>
                <w:lang w:eastAsia="ja-JP"/>
              </w:rPr>
              <w:t xml:space="preserve"> </w:t>
            </w:r>
            <w:r w:rsidRPr="00852B86">
              <w:rPr>
                <w:rFonts w:cs="Arial"/>
                <w:szCs w:val="16"/>
                <w:lang w:eastAsia="ja-JP"/>
              </w:rPr>
              <w:t>OCNG</w:t>
            </w:r>
            <w:r w:rsidR="000422D1" w:rsidRPr="00852B86">
              <w:rPr>
                <w:rFonts w:cs="Arial"/>
                <w:szCs w:val="16"/>
                <w:lang w:eastAsia="ja-JP"/>
              </w:rPr>
              <w:t xml:space="preserve"> </w:t>
            </w:r>
            <w:r w:rsidRPr="00852B86">
              <w:rPr>
                <w:rFonts w:cs="Arial"/>
                <w:szCs w:val="16"/>
                <w:lang w:eastAsia="ja-JP"/>
              </w:rPr>
              <w:t>DMRS</w:t>
            </w:r>
            <w:r w:rsidR="000422D1" w:rsidRPr="00852B86">
              <w:rPr>
                <w:rFonts w:cs="Arial"/>
                <w:szCs w:val="16"/>
                <w:lang w:eastAsia="ja-JP"/>
              </w:rPr>
              <w:t xml:space="preserve"> </w:t>
            </w:r>
            <w:r w:rsidRPr="00852B86">
              <w:rPr>
                <w:rFonts w:cs="Arial"/>
                <w:szCs w:val="16"/>
                <w:lang w:eastAsia="ja-JP"/>
              </w:rPr>
              <w:t>to</w:t>
            </w:r>
            <w:r w:rsidR="000422D1" w:rsidRPr="00852B86">
              <w:rPr>
                <w:rFonts w:cs="Arial"/>
                <w:szCs w:val="16"/>
                <w:lang w:eastAsia="ja-JP"/>
              </w:rPr>
              <w:t xml:space="preserve"> </w:t>
            </w:r>
            <w:r w:rsidRPr="00852B86">
              <w:rPr>
                <w:rFonts w:cs="Arial"/>
                <w:szCs w:val="16"/>
                <w:lang w:eastAsia="ja-JP"/>
              </w:rPr>
              <w:t>SSS(Note</w:t>
            </w:r>
            <w:r w:rsidR="000422D1" w:rsidRPr="00852B86">
              <w:rPr>
                <w:rFonts w:cs="Arial"/>
                <w:szCs w:val="16"/>
                <w:lang w:eastAsia="ja-JP"/>
              </w:rPr>
              <w:t xml:space="preserve"> </w:t>
            </w:r>
            <w:r w:rsidRPr="00852B86">
              <w:rPr>
                <w:rFonts w:cs="Arial"/>
                <w:szCs w:val="16"/>
                <w:lang w:eastAsia="ja-JP"/>
              </w:rPr>
              <w:t>1)</w:t>
            </w:r>
          </w:p>
        </w:tc>
        <w:tc>
          <w:tcPr>
            <w:tcW w:w="877" w:type="dxa"/>
            <w:tcBorders>
              <w:top w:val="single" w:sz="4" w:space="0" w:color="auto"/>
              <w:left w:val="single" w:sz="4" w:space="0" w:color="auto"/>
              <w:bottom w:val="single" w:sz="4" w:space="0" w:color="auto"/>
              <w:right w:val="single" w:sz="4" w:space="0" w:color="auto"/>
            </w:tcBorders>
          </w:tcPr>
          <w:p w14:paraId="2E810F99"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28401F26"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3EF7C1FB"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41D99778"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498EA840"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B133A8F" w14:textId="0AC4161E" w:rsidR="002F3B2B" w:rsidRPr="00852B86" w:rsidRDefault="002F3B2B" w:rsidP="000422D1">
            <w:pPr>
              <w:pStyle w:val="TAL"/>
              <w:keepNext w:val="0"/>
              <w:keepLines w:val="0"/>
              <w:rPr>
                <w:rFonts w:cs="Arial"/>
                <w:bCs/>
              </w:rPr>
            </w:pPr>
            <w:r w:rsidRPr="00852B86">
              <w:rPr>
                <w:rFonts w:cs="Arial"/>
                <w:bCs/>
              </w:rPr>
              <w:t>EPRE</w:t>
            </w:r>
            <w:r w:rsidR="000422D1" w:rsidRPr="00852B86">
              <w:rPr>
                <w:rFonts w:cs="Arial"/>
                <w:bCs/>
              </w:rPr>
              <w:t xml:space="preserve"> </w:t>
            </w:r>
            <w:r w:rsidRPr="00852B86">
              <w:rPr>
                <w:rFonts w:cs="Arial"/>
                <w:bCs/>
              </w:rPr>
              <w:t>ratio</w:t>
            </w:r>
            <w:r w:rsidR="000422D1" w:rsidRPr="00852B86">
              <w:rPr>
                <w:rFonts w:cs="Arial"/>
                <w:bCs/>
              </w:rPr>
              <w:t xml:space="preserve"> </w:t>
            </w:r>
            <w:r w:rsidRPr="00852B86">
              <w:rPr>
                <w:rFonts w:cs="Arial"/>
                <w:bCs/>
              </w:rPr>
              <w:t>of</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to</w:t>
            </w:r>
            <w:r w:rsidR="000422D1" w:rsidRPr="00852B86">
              <w:rPr>
                <w:rFonts w:cs="Arial"/>
                <w:bCs/>
              </w:rPr>
              <w:t xml:space="preserve"> </w:t>
            </w:r>
            <w:r w:rsidRPr="00852B86">
              <w:rPr>
                <w:rFonts w:cs="Arial"/>
                <w:bCs/>
              </w:rPr>
              <w:t>OCNG</w:t>
            </w:r>
            <w:r w:rsidR="000422D1" w:rsidRPr="00852B86">
              <w:rPr>
                <w:rFonts w:cs="Arial"/>
                <w:bCs/>
              </w:rPr>
              <w:t xml:space="preserve"> </w:t>
            </w:r>
            <w:r w:rsidRPr="00852B86">
              <w:rPr>
                <w:rFonts w:cs="Arial"/>
                <w:bCs/>
              </w:rPr>
              <w:t>DMRS</w:t>
            </w:r>
            <w:r w:rsidR="000422D1" w:rsidRPr="00852B86">
              <w:rPr>
                <w:rFonts w:cs="Arial"/>
                <w:bCs/>
              </w:rPr>
              <w:t xml:space="preserve"> </w:t>
            </w:r>
            <w:r w:rsidRPr="00852B86">
              <w:rPr>
                <w:rFonts w:cs="Arial"/>
                <w:bCs/>
              </w:rPr>
              <w:t>(Note</w:t>
            </w:r>
            <w:r w:rsidR="000422D1" w:rsidRPr="00852B86">
              <w:rPr>
                <w:rFonts w:cs="Arial"/>
                <w:bCs/>
              </w:rPr>
              <w:t xml:space="preserve"> </w:t>
            </w:r>
            <w:r w:rsidRPr="00852B86">
              <w:rPr>
                <w:rFonts w:cs="Arial"/>
                <w:bCs/>
              </w:rPr>
              <w:t>1)</w:t>
            </w:r>
          </w:p>
        </w:tc>
        <w:tc>
          <w:tcPr>
            <w:tcW w:w="877" w:type="dxa"/>
            <w:tcBorders>
              <w:top w:val="single" w:sz="4" w:space="0" w:color="auto"/>
              <w:left w:val="single" w:sz="4" w:space="0" w:color="auto"/>
              <w:bottom w:val="single" w:sz="4" w:space="0" w:color="auto"/>
              <w:right w:val="single" w:sz="4" w:space="0" w:color="auto"/>
            </w:tcBorders>
          </w:tcPr>
          <w:p w14:paraId="7BBA390B" w14:textId="77777777" w:rsidR="002F3B2B" w:rsidRPr="00852B86" w:rsidRDefault="002F3B2B" w:rsidP="000422D1">
            <w:pPr>
              <w:pStyle w:val="TAC"/>
              <w:keepNext w:val="0"/>
              <w:keepLines w:val="0"/>
              <w:rPr>
                <w:rFonts w:cs="Arial"/>
              </w:rPr>
            </w:pPr>
          </w:p>
        </w:tc>
        <w:tc>
          <w:tcPr>
            <w:tcW w:w="1281" w:type="dxa"/>
            <w:vMerge/>
            <w:tcBorders>
              <w:top w:val="single" w:sz="4" w:space="0" w:color="auto"/>
              <w:left w:val="single" w:sz="4" w:space="0" w:color="auto"/>
              <w:bottom w:val="single" w:sz="4" w:space="0" w:color="auto"/>
              <w:right w:val="single" w:sz="4" w:space="0" w:color="auto"/>
            </w:tcBorders>
            <w:vAlign w:val="center"/>
            <w:hideMark/>
          </w:tcPr>
          <w:p w14:paraId="322B4492" w14:textId="77777777" w:rsidR="002F3B2B" w:rsidRPr="00852B86" w:rsidRDefault="002F3B2B" w:rsidP="000422D1">
            <w:pPr>
              <w:overflowPunct/>
              <w:autoSpaceDE/>
              <w:autoSpaceDN/>
              <w:adjustRightInd/>
              <w:spacing w:after="0"/>
              <w:rPr>
                <w:rFonts w:ascii="Arial" w:hAnsi="Arial" w:cs="Arial"/>
                <w:sz w:val="18"/>
              </w:rPr>
            </w:pPr>
          </w:p>
        </w:tc>
        <w:tc>
          <w:tcPr>
            <w:tcW w:w="5148" w:type="dxa"/>
            <w:gridSpan w:val="2"/>
            <w:vMerge/>
            <w:tcBorders>
              <w:top w:val="single" w:sz="4" w:space="0" w:color="auto"/>
              <w:left w:val="single" w:sz="4" w:space="0" w:color="auto"/>
              <w:bottom w:val="single" w:sz="4" w:space="0" w:color="auto"/>
              <w:right w:val="single" w:sz="4" w:space="0" w:color="auto"/>
            </w:tcBorders>
            <w:vAlign w:val="center"/>
            <w:hideMark/>
          </w:tcPr>
          <w:p w14:paraId="40F26C55" w14:textId="77777777" w:rsidR="002F3B2B" w:rsidRPr="00852B86" w:rsidRDefault="002F3B2B" w:rsidP="000422D1">
            <w:pPr>
              <w:overflowPunct/>
              <w:autoSpaceDE/>
              <w:autoSpaceDN/>
              <w:adjustRightInd/>
              <w:spacing w:after="0"/>
              <w:rPr>
                <w:rFonts w:ascii="Arial" w:hAnsi="Arial" w:cs="v4.2.0"/>
                <w:sz w:val="18"/>
              </w:rPr>
            </w:pPr>
          </w:p>
        </w:tc>
        <w:tc>
          <w:tcPr>
            <w:tcW w:w="5487" w:type="dxa"/>
            <w:gridSpan w:val="3"/>
            <w:vMerge/>
            <w:tcBorders>
              <w:top w:val="single" w:sz="4" w:space="0" w:color="auto"/>
              <w:left w:val="single" w:sz="4" w:space="0" w:color="auto"/>
              <w:bottom w:val="single" w:sz="4" w:space="0" w:color="auto"/>
              <w:right w:val="single" w:sz="4" w:space="0" w:color="auto"/>
            </w:tcBorders>
            <w:vAlign w:val="center"/>
            <w:hideMark/>
          </w:tcPr>
          <w:p w14:paraId="2F32C3CF" w14:textId="77777777" w:rsidR="002F3B2B" w:rsidRPr="00852B86" w:rsidRDefault="002F3B2B" w:rsidP="000422D1">
            <w:pPr>
              <w:overflowPunct/>
              <w:autoSpaceDE/>
              <w:autoSpaceDN/>
              <w:adjustRightInd/>
              <w:spacing w:after="0"/>
              <w:rPr>
                <w:rFonts w:ascii="Arial" w:hAnsi="Arial" w:cs="Arial"/>
                <w:sz w:val="18"/>
              </w:rPr>
            </w:pPr>
          </w:p>
        </w:tc>
      </w:tr>
      <w:tr w:rsidR="002F3B2B" w:rsidRPr="00852B86" w14:paraId="022CC0F5"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00D9871B"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2ABFDC4F">
                <v:shape id="_x0000_i1171" type="#_x0000_t75" style="width:20.4pt;height:15.6pt" o:ole="" fillcolor="window">
                  <v:imagedata r:id="rId9" o:title=""/>
                </v:shape>
                <o:OLEObject Type="Embed" ProgID="Equation.3" ShapeID="_x0000_i1171" DrawAspect="Content" ObjectID="_1781673215" r:id="rId184"/>
              </w:object>
            </w:r>
            <w:r w:rsidRPr="00852B86">
              <w:rPr>
                <w:rFonts w:cs="Arial"/>
                <w:vertAlign w:val="superscript"/>
              </w:rPr>
              <w:t>Note2</w:t>
            </w:r>
          </w:p>
        </w:tc>
        <w:tc>
          <w:tcPr>
            <w:tcW w:w="877" w:type="dxa"/>
            <w:tcBorders>
              <w:top w:val="single" w:sz="4" w:space="0" w:color="auto"/>
              <w:left w:val="single" w:sz="4" w:space="0" w:color="auto"/>
              <w:bottom w:val="single" w:sz="4" w:space="0" w:color="auto"/>
              <w:right w:val="single" w:sz="4" w:space="0" w:color="auto"/>
            </w:tcBorders>
            <w:hideMark/>
          </w:tcPr>
          <w:p w14:paraId="3420C0D8" w14:textId="77777777" w:rsidR="002F3B2B" w:rsidRPr="00852B86" w:rsidRDefault="002F3B2B" w:rsidP="000422D1">
            <w:pPr>
              <w:pStyle w:val="TAC"/>
              <w:keepNext w:val="0"/>
              <w:keepLines w:val="0"/>
            </w:pPr>
            <w:r w:rsidRPr="00852B86">
              <w:t>dBm/15kHz</w:t>
            </w:r>
          </w:p>
        </w:tc>
        <w:tc>
          <w:tcPr>
            <w:tcW w:w="1281" w:type="dxa"/>
            <w:tcBorders>
              <w:top w:val="single" w:sz="4" w:space="0" w:color="auto"/>
              <w:left w:val="single" w:sz="4" w:space="0" w:color="auto"/>
              <w:bottom w:val="single" w:sz="4" w:space="0" w:color="auto"/>
              <w:right w:val="single" w:sz="4" w:space="0" w:color="auto"/>
            </w:tcBorders>
          </w:tcPr>
          <w:p w14:paraId="6792F47C" w14:textId="77777777" w:rsidR="002F3B2B" w:rsidRPr="00852B86" w:rsidRDefault="002F3B2B" w:rsidP="000422D1">
            <w:pPr>
              <w:pStyle w:val="TAC"/>
              <w:keepNext w:val="0"/>
              <w:keepLines w:val="0"/>
            </w:pPr>
          </w:p>
        </w:tc>
        <w:tc>
          <w:tcPr>
            <w:tcW w:w="1969" w:type="dxa"/>
            <w:gridSpan w:val="2"/>
            <w:tcBorders>
              <w:top w:val="single" w:sz="4" w:space="0" w:color="auto"/>
              <w:left w:val="single" w:sz="4" w:space="0" w:color="auto"/>
              <w:bottom w:val="single" w:sz="4" w:space="0" w:color="auto"/>
              <w:right w:val="single" w:sz="4" w:space="0" w:color="auto"/>
            </w:tcBorders>
            <w:hideMark/>
          </w:tcPr>
          <w:p w14:paraId="0BBA3279" w14:textId="77777777" w:rsidR="002F3B2B" w:rsidRPr="00852B86" w:rsidRDefault="002F3B2B" w:rsidP="000422D1">
            <w:pPr>
              <w:pStyle w:val="TAC"/>
              <w:keepNext w:val="0"/>
              <w:keepLines w:val="0"/>
              <w:rPr>
                <w:rFonts w:cs="v4.2.0"/>
              </w:rPr>
            </w:pPr>
            <w:r w:rsidRPr="00852B86">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012EF9AB" w14:textId="77777777" w:rsidR="002F3B2B" w:rsidRPr="00852B86" w:rsidRDefault="002F3B2B" w:rsidP="000422D1">
            <w:pPr>
              <w:pStyle w:val="TAC"/>
              <w:keepNext w:val="0"/>
              <w:keepLines w:val="0"/>
            </w:pPr>
            <w:r w:rsidRPr="00852B86">
              <w:t>-98</w:t>
            </w:r>
          </w:p>
        </w:tc>
      </w:tr>
      <w:tr w:rsidR="002F3B2B" w:rsidRPr="00852B86" w14:paraId="25F5111D"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09F33473" w14:textId="77777777" w:rsidR="002F3B2B" w:rsidRPr="00852B86" w:rsidRDefault="002F3B2B" w:rsidP="000422D1">
            <w:pPr>
              <w:pStyle w:val="TAL"/>
              <w:keepNext w:val="0"/>
              <w:keepLines w:val="0"/>
              <w:rPr>
                <w:rFonts w:cs="Arial"/>
                <w:bCs/>
              </w:rPr>
            </w:pPr>
            <w:r w:rsidRPr="00852B86">
              <w:rPr>
                <w:rFonts w:eastAsia="Calibri" w:cs="Arial"/>
                <w:position w:val="-12"/>
                <w:szCs w:val="22"/>
              </w:rPr>
              <w:object w:dxaOrig="375" w:dyaOrig="345" w14:anchorId="1D737E0B">
                <v:shape id="_x0000_i1172" type="#_x0000_t75" style="width:20.4pt;height:15.6pt" o:ole="" fillcolor="window">
                  <v:imagedata r:id="rId9" o:title=""/>
                </v:shape>
                <o:OLEObject Type="Embed" ProgID="Equation.3" ShapeID="_x0000_i1172" DrawAspect="Content" ObjectID="_1781673216" r:id="rId185"/>
              </w:object>
            </w:r>
            <w:r w:rsidRPr="00852B86">
              <w:rPr>
                <w:rFonts w:cs="Arial"/>
                <w:vertAlign w:val="superscript"/>
              </w:rPr>
              <w:t>Note2</w:t>
            </w:r>
          </w:p>
        </w:tc>
        <w:tc>
          <w:tcPr>
            <w:tcW w:w="877" w:type="dxa"/>
            <w:vMerge w:val="restart"/>
            <w:tcBorders>
              <w:top w:val="single" w:sz="4" w:space="0" w:color="auto"/>
              <w:left w:val="single" w:sz="4" w:space="0" w:color="auto"/>
              <w:bottom w:val="single" w:sz="4" w:space="0" w:color="auto"/>
              <w:right w:val="single" w:sz="4" w:space="0" w:color="auto"/>
            </w:tcBorders>
            <w:hideMark/>
          </w:tcPr>
          <w:p w14:paraId="522FDCA7"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1130DF10" w14:textId="1EF6F030"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1969" w:type="dxa"/>
            <w:gridSpan w:val="2"/>
            <w:tcBorders>
              <w:top w:val="single" w:sz="4" w:space="0" w:color="auto"/>
              <w:left w:val="single" w:sz="4" w:space="0" w:color="auto"/>
              <w:bottom w:val="single" w:sz="4" w:space="0" w:color="auto"/>
              <w:right w:val="single" w:sz="4" w:space="0" w:color="auto"/>
            </w:tcBorders>
            <w:hideMark/>
          </w:tcPr>
          <w:p w14:paraId="1AEA34DE" w14:textId="77777777" w:rsidR="002F3B2B" w:rsidRPr="00852B86" w:rsidRDefault="002F3B2B" w:rsidP="000422D1">
            <w:pPr>
              <w:pStyle w:val="TAC"/>
              <w:keepNext w:val="0"/>
              <w:keepLines w:val="0"/>
              <w:rPr>
                <w:rFonts w:cs="v4.2.0"/>
              </w:rPr>
            </w:pPr>
            <w:r w:rsidRPr="00852B86">
              <w:t>-98</w:t>
            </w:r>
          </w:p>
        </w:tc>
        <w:tc>
          <w:tcPr>
            <w:tcW w:w="2194" w:type="dxa"/>
            <w:gridSpan w:val="3"/>
            <w:tcBorders>
              <w:top w:val="single" w:sz="4" w:space="0" w:color="auto"/>
              <w:left w:val="single" w:sz="4" w:space="0" w:color="auto"/>
              <w:bottom w:val="single" w:sz="4" w:space="0" w:color="auto"/>
              <w:right w:val="single" w:sz="4" w:space="0" w:color="auto"/>
            </w:tcBorders>
            <w:hideMark/>
          </w:tcPr>
          <w:p w14:paraId="25FAEA23" w14:textId="77777777" w:rsidR="002F3B2B" w:rsidRPr="00852B86" w:rsidRDefault="002F3B2B" w:rsidP="000422D1">
            <w:pPr>
              <w:pStyle w:val="TAC"/>
              <w:keepNext w:val="0"/>
              <w:keepLines w:val="0"/>
            </w:pPr>
            <w:r w:rsidRPr="00852B86">
              <w:t>-98</w:t>
            </w:r>
          </w:p>
        </w:tc>
      </w:tr>
      <w:tr w:rsidR="002F3B2B" w:rsidRPr="00852B86" w14:paraId="65E84C85"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459E5B8E" w14:textId="77777777" w:rsidR="002F3B2B" w:rsidRPr="00852B86" w:rsidRDefault="002F3B2B" w:rsidP="000422D1">
            <w:pPr>
              <w:overflowPunct/>
              <w:autoSpaceDE/>
              <w:autoSpaceDN/>
              <w:adjustRightInd/>
              <w:spacing w:after="0"/>
              <w:rPr>
                <w:rFonts w:ascii="Arial" w:hAnsi="Arial" w:cs="Arial"/>
                <w:bCs/>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672B1E24"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7C3036D2" w14:textId="1819FB3B"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1969" w:type="dxa"/>
            <w:gridSpan w:val="2"/>
            <w:tcBorders>
              <w:top w:val="single" w:sz="4" w:space="0" w:color="auto"/>
              <w:left w:val="single" w:sz="4" w:space="0" w:color="auto"/>
              <w:bottom w:val="single" w:sz="4" w:space="0" w:color="auto"/>
              <w:right w:val="single" w:sz="4" w:space="0" w:color="auto"/>
            </w:tcBorders>
            <w:hideMark/>
          </w:tcPr>
          <w:p w14:paraId="60B41E22" w14:textId="77777777" w:rsidR="002F3B2B" w:rsidRPr="00852B86" w:rsidRDefault="002F3B2B" w:rsidP="000422D1">
            <w:pPr>
              <w:pStyle w:val="TAC"/>
              <w:keepNext w:val="0"/>
              <w:keepLines w:val="0"/>
              <w:rPr>
                <w:rFonts w:cs="v4.2.0"/>
              </w:rPr>
            </w:pPr>
            <w:r w:rsidRPr="00852B86">
              <w:t>-95</w:t>
            </w:r>
          </w:p>
        </w:tc>
        <w:tc>
          <w:tcPr>
            <w:tcW w:w="2194" w:type="dxa"/>
            <w:gridSpan w:val="3"/>
            <w:tcBorders>
              <w:top w:val="single" w:sz="4" w:space="0" w:color="auto"/>
              <w:left w:val="single" w:sz="4" w:space="0" w:color="auto"/>
              <w:bottom w:val="single" w:sz="4" w:space="0" w:color="auto"/>
              <w:right w:val="single" w:sz="4" w:space="0" w:color="auto"/>
            </w:tcBorders>
            <w:hideMark/>
          </w:tcPr>
          <w:p w14:paraId="78F4E453" w14:textId="77777777" w:rsidR="002F3B2B" w:rsidRPr="00852B86" w:rsidRDefault="002F3B2B" w:rsidP="000422D1">
            <w:pPr>
              <w:pStyle w:val="TAC"/>
              <w:keepNext w:val="0"/>
              <w:keepLines w:val="0"/>
            </w:pPr>
            <w:r w:rsidRPr="00852B86">
              <w:t>-95</w:t>
            </w:r>
          </w:p>
        </w:tc>
      </w:tr>
      <w:tr w:rsidR="002F3B2B" w:rsidRPr="00852B86" w14:paraId="26FB619F"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1BCC7AA3" w14:textId="29B4F6A3" w:rsidR="002F3B2B" w:rsidRPr="00852B86" w:rsidRDefault="002F3B2B" w:rsidP="000422D1">
            <w:pPr>
              <w:pStyle w:val="TAL"/>
              <w:keepNext w:val="0"/>
              <w:keepLines w:val="0"/>
              <w:rPr>
                <w:rFonts w:cs="v4.2.0"/>
              </w:rPr>
            </w:pPr>
            <w:r w:rsidRPr="00852B86">
              <w:rPr>
                <w:rFonts w:cs="v4.2.0"/>
              </w:rPr>
              <w:t>SS-RSRP</w:t>
            </w:r>
            <w:r w:rsidR="000422D1" w:rsidRPr="00852B86">
              <w:rPr>
                <w:rFonts w:cs="Arial"/>
                <w:vertAlign w:val="superscript"/>
              </w:rPr>
              <w:t xml:space="preserve"> </w:t>
            </w:r>
            <w:r w:rsidRPr="00852B86">
              <w:rPr>
                <w:rFonts w:cs="Arial"/>
                <w:vertAlign w:val="superscript"/>
              </w:rPr>
              <w:t>Note</w:t>
            </w:r>
            <w:r w:rsidR="000422D1" w:rsidRPr="00852B86">
              <w:rPr>
                <w:rFonts w:cs="Arial"/>
                <w:vertAlign w:val="superscript"/>
              </w:rPr>
              <w:t xml:space="preserve"> </w:t>
            </w:r>
            <w:r w:rsidRPr="00852B86">
              <w:rPr>
                <w:rFonts w:cs="Arial"/>
                <w:vertAlign w:val="superscript"/>
              </w:rPr>
              <w:t>3</w:t>
            </w:r>
          </w:p>
        </w:tc>
        <w:tc>
          <w:tcPr>
            <w:tcW w:w="877" w:type="dxa"/>
            <w:vMerge w:val="restart"/>
            <w:tcBorders>
              <w:top w:val="single" w:sz="4" w:space="0" w:color="auto"/>
              <w:left w:val="single" w:sz="4" w:space="0" w:color="auto"/>
              <w:bottom w:val="single" w:sz="4" w:space="0" w:color="auto"/>
              <w:right w:val="single" w:sz="4" w:space="0" w:color="auto"/>
            </w:tcBorders>
            <w:hideMark/>
          </w:tcPr>
          <w:p w14:paraId="0E897D69" w14:textId="77777777" w:rsidR="002F3B2B" w:rsidRPr="00852B86" w:rsidRDefault="002F3B2B" w:rsidP="000422D1">
            <w:pPr>
              <w:pStyle w:val="TAC"/>
              <w:keepNext w:val="0"/>
              <w:keepLines w:val="0"/>
            </w:pPr>
            <w:r w:rsidRPr="00852B86">
              <w:t>dBm/SCS</w:t>
            </w:r>
          </w:p>
        </w:tc>
        <w:tc>
          <w:tcPr>
            <w:tcW w:w="1281" w:type="dxa"/>
            <w:tcBorders>
              <w:top w:val="single" w:sz="4" w:space="0" w:color="auto"/>
              <w:left w:val="single" w:sz="4" w:space="0" w:color="auto"/>
              <w:bottom w:val="single" w:sz="4" w:space="0" w:color="auto"/>
              <w:right w:val="single" w:sz="4" w:space="0" w:color="auto"/>
            </w:tcBorders>
            <w:hideMark/>
          </w:tcPr>
          <w:p w14:paraId="4B9CCF7B" w14:textId="6078570B" w:rsidR="002F3B2B" w:rsidRPr="00852B86" w:rsidRDefault="002F3B2B" w:rsidP="000422D1">
            <w:pPr>
              <w:pStyle w:val="TAC"/>
              <w:keepNext w:val="0"/>
              <w:keepLines w:val="0"/>
            </w:pPr>
            <w:r w:rsidRPr="00852B86">
              <w:t>Config</w:t>
            </w:r>
            <w:r w:rsidR="000422D1" w:rsidRPr="00852B86">
              <w:rPr>
                <w:szCs w:val="18"/>
              </w:rPr>
              <w:t xml:space="preserve"> </w:t>
            </w:r>
            <w:r w:rsidRPr="00852B86">
              <w:t>1,2,4,5</w:t>
            </w:r>
          </w:p>
        </w:tc>
        <w:tc>
          <w:tcPr>
            <w:tcW w:w="984" w:type="dxa"/>
            <w:tcBorders>
              <w:top w:val="single" w:sz="4" w:space="0" w:color="auto"/>
              <w:left w:val="single" w:sz="4" w:space="0" w:color="auto"/>
              <w:bottom w:val="single" w:sz="4" w:space="0" w:color="auto"/>
              <w:right w:val="single" w:sz="4" w:space="0" w:color="auto"/>
            </w:tcBorders>
            <w:hideMark/>
          </w:tcPr>
          <w:p w14:paraId="59D06D36" w14:textId="77777777" w:rsidR="002F3B2B" w:rsidRPr="00852B86" w:rsidRDefault="002F3B2B" w:rsidP="000422D1">
            <w:pPr>
              <w:pStyle w:val="TAC"/>
              <w:keepNext w:val="0"/>
              <w:keepLines w:val="0"/>
            </w:pPr>
            <w:r w:rsidRPr="00852B86">
              <w:t>-94</w:t>
            </w:r>
          </w:p>
        </w:tc>
        <w:tc>
          <w:tcPr>
            <w:tcW w:w="985" w:type="dxa"/>
            <w:tcBorders>
              <w:top w:val="single" w:sz="4" w:space="0" w:color="auto"/>
              <w:left w:val="single" w:sz="4" w:space="0" w:color="auto"/>
              <w:bottom w:val="single" w:sz="4" w:space="0" w:color="auto"/>
              <w:right w:val="single" w:sz="4" w:space="0" w:color="auto"/>
            </w:tcBorders>
            <w:hideMark/>
          </w:tcPr>
          <w:p w14:paraId="2BFA8E0E" w14:textId="77777777" w:rsidR="002F3B2B" w:rsidRPr="00852B86" w:rsidRDefault="002F3B2B" w:rsidP="000422D1">
            <w:pPr>
              <w:pStyle w:val="TAC"/>
              <w:keepNext w:val="0"/>
              <w:keepLines w:val="0"/>
            </w:pPr>
            <w:r w:rsidRPr="00852B86">
              <w:t>-94</w:t>
            </w:r>
          </w:p>
        </w:tc>
        <w:tc>
          <w:tcPr>
            <w:tcW w:w="983" w:type="dxa"/>
            <w:gridSpan w:val="2"/>
            <w:tcBorders>
              <w:top w:val="single" w:sz="4" w:space="0" w:color="auto"/>
              <w:left w:val="single" w:sz="4" w:space="0" w:color="auto"/>
              <w:bottom w:val="single" w:sz="4" w:space="0" w:color="auto"/>
              <w:right w:val="single" w:sz="4" w:space="0" w:color="auto"/>
            </w:tcBorders>
            <w:hideMark/>
          </w:tcPr>
          <w:p w14:paraId="462875F8"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19427E7E" w14:textId="77777777" w:rsidR="002F3B2B" w:rsidRPr="00852B86" w:rsidRDefault="002F3B2B" w:rsidP="000422D1">
            <w:pPr>
              <w:pStyle w:val="TAC"/>
              <w:keepNext w:val="0"/>
              <w:keepLines w:val="0"/>
            </w:pPr>
            <w:r w:rsidRPr="00852B86">
              <w:t>-91</w:t>
            </w:r>
          </w:p>
        </w:tc>
      </w:tr>
      <w:tr w:rsidR="002F3B2B" w:rsidRPr="00852B86" w14:paraId="1DD64BDC"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14DCCCEF" w14:textId="77777777" w:rsidR="002F3B2B" w:rsidRPr="00852B86" w:rsidRDefault="002F3B2B" w:rsidP="000422D1">
            <w:pPr>
              <w:overflowPunct/>
              <w:autoSpaceDE/>
              <w:autoSpaceDN/>
              <w:adjustRightInd/>
              <w:spacing w:after="0"/>
              <w:rPr>
                <w:rFonts w:ascii="Arial" w:hAnsi="Arial" w:cs="v4.2.0"/>
                <w:sz w:val="18"/>
              </w:rPr>
            </w:pPr>
          </w:p>
        </w:tc>
        <w:tc>
          <w:tcPr>
            <w:tcW w:w="877" w:type="dxa"/>
            <w:vMerge/>
            <w:tcBorders>
              <w:top w:val="single" w:sz="4" w:space="0" w:color="auto"/>
              <w:left w:val="single" w:sz="4" w:space="0" w:color="auto"/>
              <w:bottom w:val="single" w:sz="4" w:space="0" w:color="auto"/>
              <w:right w:val="single" w:sz="4" w:space="0" w:color="auto"/>
            </w:tcBorders>
            <w:vAlign w:val="center"/>
            <w:hideMark/>
          </w:tcPr>
          <w:p w14:paraId="75AE9AD4" w14:textId="77777777" w:rsidR="002F3B2B" w:rsidRPr="00852B86" w:rsidRDefault="002F3B2B" w:rsidP="000422D1">
            <w:pPr>
              <w:overflowPunct/>
              <w:autoSpaceDE/>
              <w:autoSpaceDN/>
              <w:adjustRightInd/>
              <w:spacing w:after="0"/>
              <w:rPr>
                <w:rFonts w:ascii="Arial" w:hAnsi="Arial"/>
                <w:sz w:val="18"/>
              </w:rPr>
            </w:pPr>
          </w:p>
        </w:tc>
        <w:tc>
          <w:tcPr>
            <w:tcW w:w="1281" w:type="dxa"/>
            <w:tcBorders>
              <w:top w:val="single" w:sz="4" w:space="0" w:color="auto"/>
              <w:left w:val="single" w:sz="4" w:space="0" w:color="auto"/>
              <w:bottom w:val="single" w:sz="4" w:space="0" w:color="auto"/>
              <w:right w:val="single" w:sz="4" w:space="0" w:color="auto"/>
            </w:tcBorders>
            <w:hideMark/>
          </w:tcPr>
          <w:p w14:paraId="4676A516" w14:textId="19C54A18" w:rsidR="002F3B2B" w:rsidRPr="00852B86" w:rsidRDefault="002F3B2B" w:rsidP="000422D1">
            <w:pPr>
              <w:pStyle w:val="TAC"/>
              <w:keepNext w:val="0"/>
              <w:keepLines w:val="0"/>
            </w:pPr>
            <w:r w:rsidRPr="00852B86">
              <w:t>Config</w:t>
            </w:r>
            <w:r w:rsidR="000422D1" w:rsidRPr="00852B86">
              <w:rPr>
                <w:szCs w:val="18"/>
              </w:rPr>
              <w:t xml:space="preserve"> </w:t>
            </w:r>
            <w:r w:rsidRPr="00852B86">
              <w:t>3,6</w:t>
            </w:r>
          </w:p>
        </w:tc>
        <w:tc>
          <w:tcPr>
            <w:tcW w:w="984" w:type="dxa"/>
            <w:tcBorders>
              <w:top w:val="single" w:sz="4" w:space="0" w:color="auto"/>
              <w:left w:val="single" w:sz="4" w:space="0" w:color="auto"/>
              <w:bottom w:val="single" w:sz="4" w:space="0" w:color="auto"/>
              <w:right w:val="single" w:sz="4" w:space="0" w:color="auto"/>
            </w:tcBorders>
            <w:hideMark/>
          </w:tcPr>
          <w:p w14:paraId="50A81063" w14:textId="77777777" w:rsidR="002F3B2B" w:rsidRPr="00852B86" w:rsidRDefault="002F3B2B" w:rsidP="000422D1">
            <w:pPr>
              <w:pStyle w:val="TAC"/>
              <w:keepNext w:val="0"/>
              <w:keepLines w:val="0"/>
            </w:pPr>
            <w:r w:rsidRPr="00852B86">
              <w:t>-91</w:t>
            </w:r>
          </w:p>
        </w:tc>
        <w:tc>
          <w:tcPr>
            <w:tcW w:w="985" w:type="dxa"/>
            <w:tcBorders>
              <w:top w:val="single" w:sz="4" w:space="0" w:color="auto"/>
              <w:left w:val="single" w:sz="4" w:space="0" w:color="auto"/>
              <w:bottom w:val="single" w:sz="4" w:space="0" w:color="auto"/>
              <w:right w:val="single" w:sz="4" w:space="0" w:color="auto"/>
            </w:tcBorders>
            <w:hideMark/>
          </w:tcPr>
          <w:p w14:paraId="5A89862C" w14:textId="77777777" w:rsidR="002F3B2B" w:rsidRPr="00852B86" w:rsidRDefault="002F3B2B" w:rsidP="000422D1">
            <w:pPr>
              <w:pStyle w:val="TAC"/>
              <w:keepNext w:val="0"/>
              <w:keepLines w:val="0"/>
            </w:pPr>
            <w:r w:rsidRPr="00852B86">
              <w:t>-91</w:t>
            </w:r>
          </w:p>
        </w:tc>
        <w:tc>
          <w:tcPr>
            <w:tcW w:w="983" w:type="dxa"/>
            <w:gridSpan w:val="2"/>
            <w:tcBorders>
              <w:top w:val="single" w:sz="4" w:space="0" w:color="auto"/>
              <w:left w:val="single" w:sz="4" w:space="0" w:color="auto"/>
              <w:bottom w:val="single" w:sz="4" w:space="0" w:color="auto"/>
              <w:right w:val="single" w:sz="4" w:space="0" w:color="auto"/>
            </w:tcBorders>
            <w:hideMark/>
          </w:tcPr>
          <w:p w14:paraId="68ED2883"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6D382452" w14:textId="77777777" w:rsidR="002F3B2B" w:rsidRPr="00852B86" w:rsidRDefault="002F3B2B" w:rsidP="000422D1">
            <w:pPr>
              <w:pStyle w:val="TAC"/>
              <w:keepNext w:val="0"/>
              <w:keepLines w:val="0"/>
            </w:pPr>
            <w:r w:rsidRPr="00852B86">
              <w:t>-88</w:t>
            </w:r>
          </w:p>
        </w:tc>
      </w:tr>
      <w:tr w:rsidR="002F3B2B" w:rsidRPr="00852B86" w14:paraId="43B6A317"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41290A51" w14:textId="77777777" w:rsidR="002F3B2B" w:rsidRPr="00852B86" w:rsidRDefault="002F3B2B" w:rsidP="000422D1">
            <w:pPr>
              <w:pStyle w:val="TAL"/>
              <w:keepNext w:val="0"/>
              <w:keepLines w:val="0"/>
              <w:rPr>
                <w:rFonts w:cs="Arial"/>
              </w:rPr>
            </w:pPr>
            <w:r w:rsidRPr="00852B86">
              <w:rPr>
                <w:rFonts w:cs="Arial"/>
                <w:position w:val="-12"/>
              </w:rPr>
              <w:object w:dxaOrig="600" w:dyaOrig="345" w14:anchorId="72B74070">
                <v:shape id="_x0000_i1173" type="#_x0000_t75" style="width:32.1pt;height:15.6pt" o:ole="" fillcolor="window">
                  <v:imagedata r:id="rId44" o:title=""/>
                </v:shape>
                <o:OLEObject Type="Embed" ProgID="Equation.3" ShapeID="_x0000_i1173" DrawAspect="Content" ObjectID="_1781673217" r:id="rId186"/>
              </w:object>
            </w:r>
          </w:p>
        </w:tc>
        <w:tc>
          <w:tcPr>
            <w:tcW w:w="877" w:type="dxa"/>
            <w:tcBorders>
              <w:top w:val="single" w:sz="4" w:space="0" w:color="auto"/>
              <w:left w:val="single" w:sz="4" w:space="0" w:color="auto"/>
              <w:bottom w:val="single" w:sz="4" w:space="0" w:color="auto"/>
              <w:right w:val="single" w:sz="4" w:space="0" w:color="auto"/>
            </w:tcBorders>
            <w:hideMark/>
          </w:tcPr>
          <w:p w14:paraId="5E7DA5A2"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15481A63" w14:textId="74D3E5B4"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0A28F5F9" w14:textId="77777777" w:rsidR="002F3B2B" w:rsidRPr="00852B86" w:rsidRDefault="002F3B2B" w:rsidP="000422D1">
            <w:pPr>
              <w:pStyle w:val="TAC"/>
              <w:keepNext w:val="0"/>
              <w:keepLines w:val="0"/>
            </w:pPr>
            <w:r w:rsidRPr="00852B86">
              <w:t>4</w:t>
            </w:r>
          </w:p>
        </w:tc>
        <w:tc>
          <w:tcPr>
            <w:tcW w:w="985" w:type="dxa"/>
            <w:tcBorders>
              <w:top w:val="single" w:sz="4" w:space="0" w:color="auto"/>
              <w:left w:val="single" w:sz="4" w:space="0" w:color="auto"/>
              <w:bottom w:val="single" w:sz="4" w:space="0" w:color="auto"/>
              <w:right w:val="single" w:sz="4" w:space="0" w:color="auto"/>
            </w:tcBorders>
            <w:hideMark/>
          </w:tcPr>
          <w:p w14:paraId="60711929" w14:textId="77777777" w:rsidR="002F3B2B" w:rsidRPr="00852B86" w:rsidRDefault="002F3B2B" w:rsidP="000422D1">
            <w:pPr>
              <w:pStyle w:val="TAC"/>
              <w:keepNext w:val="0"/>
              <w:keepLines w:val="0"/>
            </w:pPr>
            <w:r w:rsidRPr="00852B86">
              <w:t>4</w:t>
            </w:r>
          </w:p>
        </w:tc>
        <w:tc>
          <w:tcPr>
            <w:tcW w:w="983" w:type="dxa"/>
            <w:gridSpan w:val="2"/>
            <w:tcBorders>
              <w:top w:val="single" w:sz="4" w:space="0" w:color="auto"/>
              <w:left w:val="single" w:sz="4" w:space="0" w:color="auto"/>
              <w:bottom w:val="single" w:sz="4" w:space="0" w:color="auto"/>
              <w:right w:val="single" w:sz="4" w:space="0" w:color="auto"/>
            </w:tcBorders>
            <w:hideMark/>
          </w:tcPr>
          <w:p w14:paraId="6DDF3393"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26CA8E02" w14:textId="77777777" w:rsidR="002F3B2B" w:rsidRPr="00852B86" w:rsidRDefault="002F3B2B" w:rsidP="000422D1">
            <w:pPr>
              <w:pStyle w:val="TAC"/>
              <w:keepNext w:val="0"/>
              <w:keepLines w:val="0"/>
            </w:pPr>
            <w:r w:rsidRPr="00852B86">
              <w:t>7</w:t>
            </w:r>
          </w:p>
        </w:tc>
      </w:tr>
      <w:tr w:rsidR="002F3B2B" w:rsidRPr="00852B86" w14:paraId="7519805A"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509B8451" w14:textId="77777777" w:rsidR="002F3B2B" w:rsidRPr="00852B86" w:rsidRDefault="002F3B2B" w:rsidP="000422D1">
            <w:pPr>
              <w:pStyle w:val="TAL"/>
              <w:keepNext w:val="0"/>
              <w:keepLines w:val="0"/>
              <w:rPr>
                <w:rFonts w:cs="Arial"/>
              </w:rPr>
            </w:pPr>
            <w:r w:rsidRPr="00852B86">
              <w:rPr>
                <w:rFonts w:cs="Arial"/>
                <w:position w:val="-12"/>
              </w:rPr>
              <w:object w:dxaOrig="840" w:dyaOrig="345" w14:anchorId="7B2FFDB9">
                <v:shape id="_x0000_i1174" type="#_x0000_t75" style="width:45.9pt;height:15.6pt" o:ole="" fillcolor="window">
                  <v:imagedata r:id="rId46" o:title=""/>
                </v:shape>
                <o:OLEObject Type="Embed" ProgID="Equation.3" ShapeID="_x0000_i1174" DrawAspect="Content" ObjectID="_1781673218" r:id="rId187"/>
              </w:object>
            </w:r>
          </w:p>
        </w:tc>
        <w:tc>
          <w:tcPr>
            <w:tcW w:w="877" w:type="dxa"/>
            <w:tcBorders>
              <w:top w:val="single" w:sz="4" w:space="0" w:color="auto"/>
              <w:left w:val="single" w:sz="4" w:space="0" w:color="auto"/>
              <w:bottom w:val="single" w:sz="4" w:space="0" w:color="auto"/>
              <w:right w:val="single" w:sz="4" w:space="0" w:color="auto"/>
            </w:tcBorders>
            <w:hideMark/>
          </w:tcPr>
          <w:p w14:paraId="793004E5" w14:textId="77777777" w:rsidR="002F3B2B" w:rsidRPr="00852B86" w:rsidRDefault="002F3B2B" w:rsidP="000422D1">
            <w:pPr>
              <w:pStyle w:val="TAC"/>
              <w:keepNext w:val="0"/>
              <w:keepLines w:val="0"/>
            </w:pPr>
            <w:r w:rsidRPr="00852B86">
              <w:t>dB</w:t>
            </w:r>
          </w:p>
        </w:tc>
        <w:tc>
          <w:tcPr>
            <w:tcW w:w="1281" w:type="dxa"/>
            <w:tcBorders>
              <w:top w:val="single" w:sz="4" w:space="0" w:color="auto"/>
              <w:left w:val="single" w:sz="4" w:space="0" w:color="auto"/>
              <w:bottom w:val="single" w:sz="4" w:space="0" w:color="auto"/>
              <w:right w:val="single" w:sz="4" w:space="0" w:color="auto"/>
            </w:tcBorders>
            <w:hideMark/>
          </w:tcPr>
          <w:p w14:paraId="4238AD7E" w14:textId="6C5F82ED" w:rsidR="002F3B2B" w:rsidRPr="00852B86" w:rsidRDefault="002F3B2B" w:rsidP="000422D1">
            <w:pPr>
              <w:pStyle w:val="TAC"/>
              <w:keepNext w:val="0"/>
              <w:keepLines w:val="0"/>
            </w:pPr>
            <w:r w:rsidRPr="00852B86">
              <w:t>Config</w:t>
            </w:r>
            <w:r w:rsidR="000422D1" w:rsidRPr="00852B86">
              <w:t xml:space="preserve"> </w:t>
            </w:r>
            <w:r w:rsidRPr="00852B86">
              <w:t>1,2,3,4,5,6</w:t>
            </w:r>
          </w:p>
        </w:tc>
        <w:tc>
          <w:tcPr>
            <w:tcW w:w="984" w:type="dxa"/>
            <w:tcBorders>
              <w:top w:val="single" w:sz="4" w:space="0" w:color="auto"/>
              <w:left w:val="single" w:sz="4" w:space="0" w:color="auto"/>
              <w:bottom w:val="single" w:sz="4" w:space="0" w:color="auto"/>
              <w:right w:val="single" w:sz="4" w:space="0" w:color="auto"/>
            </w:tcBorders>
            <w:hideMark/>
          </w:tcPr>
          <w:p w14:paraId="13648E9F" w14:textId="77777777" w:rsidR="002F3B2B" w:rsidRPr="00852B86" w:rsidRDefault="002F3B2B" w:rsidP="000422D1">
            <w:pPr>
              <w:pStyle w:val="TAC"/>
              <w:keepNext w:val="0"/>
              <w:keepLines w:val="0"/>
            </w:pPr>
            <w:r w:rsidRPr="00852B86">
              <w:t>4</w:t>
            </w:r>
          </w:p>
        </w:tc>
        <w:tc>
          <w:tcPr>
            <w:tcW w:w="985" w:type="dxa"/>
            <w:tcBorders>
              <w:top w:val="single" w:sz="4" w:space="0" w:color="auto"/>
              <w:left w:val="single" w:sz="4" w:space="0" w:color="auto"/>
              <w:bottom w:val="single" w:sz="4" w:space="0" w:color="auto"/>
              <w:right w:val="single" w:sz="4" w:space="0" w:color="auto"/>
            </w:tcBorders>
            <w:hideMark/>
          </w:tcPr>
          <w:p w14:paraId="13C0270E" w14:textId="77777777" w:rsidR="002F3B2B" w:rsidRPr="00852B86" w:rsidRDefault="002F3B2B" w:rsidP="000422D1">
            <w:pPr>
              <w:pStyle w:val="TAC"/>
              <w:keepNext w:val="0"/>
              <w:keepLines w:val="0"/>
            </w:pPr>
            <w:r w:rsidRPr="00852B86">
              <w:t>4</w:t>
            </w:r>
          </w:p>
        </w:tc>
        <w:tc>
          <w:tcPr>
            <w:tcW w:w="983" w:type="dxa"/>
            <w:gridSpan w:val="2"/>
            <w:tcBorders>
              <w:top w:val="single" w:sz="4" w:space="0" w:color="auto"/>
              <w:left w:val="single" w:sz="4" w:space="0" w:color="auto"/>
              <w:bottom w:val="single" w:sz="4" w:space="0" w:color="auto"/>
              <w:right w:val="single" w:sz="4" w:space="0" w:color="auto"/>
            </w:tcBorders>
            <w:hideMark/>
          </w:tcPr>
          <w:p w14:paraId="4DA70DE4" w14:textId="77777777" w:rsidR="002F3B2B" w:rsidRPr="00852B86" w:rsidRDefault="002F3B2B" w:rsidP="000422D1">
            <w:pPr>
              <w:pStyle w:val="TAC"/>
              <w:keepNext w:val="0"/>
              <w:keepLines w:val="0"/>
            </w:pPr>
            <w:r w:rsidRPr="00852B86">
              <w:t>-Infinity</w:t>
            </w:r>
          </w:p>
        </w:tc>
        <w:tc>
          <w:tcPr>
            <w:tcW w:w="1211" w:type="dxa"/>
            <w:tcBorders>
              <w:top w:val="single" w:sz="4" w:space="0" w:color="auto"/>
              <w:left w:val="single" w:sz="4" w:space="0" w:color="auto"/>
              <w:bottom w:val="single" w:sz="4" w:space="0" w:color="auto"/>
              <w:right w:val="single" w:sz="4" w:space="0" w:color="auto"/>
            </w:tcBorders>
            <w:hideMark/>
          </w:tcPr>
          <w:p w14:paraId="1CCCBA73" w14:textId="77777777" w:rsidR="002F3B2B" w:rsidRPr="00852B86" w:rsidRDefault="002F3B2B" w:rsidP="000422D1">
            <w:pPr>
              <w:pStyle w:val="TAC"/>
              <w:keepNext w:val="0"/>
              <w:keepLines w:val="0"/>
            </w:pPr>
            <w:r w:rsidRPr="00852B86">
              <w:t>7</w:t>
            </w:r>
          </w:p>
        </w:tc>
      </w:tr>
      <w:tr w:rsidR="002F3B2B" w:rsidRPr="00852B86" w14:paraId="75D3CE1C" w14:textId="77777777" w:rsidTr="000422D1">
        <w:trPr>
          <w:cantSplit/>
          <w:jc w:val="center"/>
        </w:trPr>
        <w:tc>
          <w:tcPr>
            <w:tcW w:w="2625" w:type="dxa"/>
            <w:vMerge w:val="restart"/>
            <w:tcBorders>
              <w:top w:val="single" w:sz="4" w:space="0" w:color="auto"/>
              <w:left w:val="single" w:sz="4" w:space="0" w:color="auto"/>
              <w:bottom w:val="single" w:sz="4" w:space="0" w:color="auto"/>
              <w:right w:val="single" w:sz="4" w:space="0" w:color="auto"/>
            </w:tcBorders>
            <w:hideMark/>
          </w:tcPr>
          <w:p w14:paraId="6E5DEDD6" w14:textId="77777777" w:rsidR="002F3B2B" w:rsidRPr="00852B86" w:rsidRDefault="002F3B2B" w:rsidP="000422D1">
            <w:pPr>
              <w:pStyle w:val="TAL"/>
              <w:keepNext w:val="0"/>
              <w:keepLines w:val="0"/>
              <w:rPr>
                <w:rFonts w:cs="Arial"/>
              </w:rPr>
            </w:pPr>
            <w:r w:rsidRPr="00852B86">
              <w:rPr>
                <w:rFonts w:cs="Arial"/>
              </w:rPr>
              <w:t>Io</w:t>
            </w:r>
            <w:r w:rsidRPr="00852B86">
              <w:rPr>
                <w:rFonts w:cs="Arial"/>
                <w:vertAlign w:val="superscript"/>
              </w:rPr>
              <w:t>Note3</w:t>
            </w:r>
          </w:p>
        </w:tc>
        <w:tc>
          <w:tcPr>
            <w:tcW w:w="877" w:type="dxa"/>
            <w:tcBorders>
              <w:top w:val="single" w:sz="4" w:space="0" w:color="auto"/>
              <w:left w:val="single" w:sz="4" w:space="0" w:color="auto"/>
              <w:bottom w:val="single" w:sz="4" w:space="0" w:color="auto"/>
              <w:right w:val="single" w:sz="4" w:space="0" w:color="auto"/>
            </w:tcBorders>
            <w:hideMark/>
          </w:tcPr>
          <w:p w14:paraId="247A0F5F" w14:textId="77777777" w:rsidR="002F3B2B" w:rsidRPr="00852B86" w:rsidRDefault="002F3B2B" w:rsidP="000422D1">
            <w:pPr>
              <w:pStyle w:val="TAC"/>
              <w:keepNext w:val="0"/>
              <w:keepLines w:val="0"/>
            </w:pPr>
            <w:r w:rsidRPr="00852B86">
              <w:t>dBm/9.36MHz</w:t>
            </w:r>
          </w:p>
        </w:tc>
        <w:tc>
          <w:tcPr>
            <w:tcW w:w="1281" w:type="dxa"/>
            <w:tcBorders>
              <w:top w:val="single" w:sz="4" w:space="0" w:color="auto"/>
              <w:left w:val="single" w:sz="4" w:space="0" w:color="auto"/>
              <w:bottom w:val="single" w:sz="4" w:space="0" w:color="auto"/>
              <w:right w:val="single" w:sz="4" w:space="0" w:color="auto"/>
            </w:tcBorders>
            <w:hideMark/>
          </w:tcPr>
          <w:p w14:paraId="79AC8740" w14:textId="46BA965E"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4,5</w:t>
            </w:r>
          </w:p>
        </w:tc>
        <w:tc>
          <w:tcPr>
            <w:tcW w:w="984" w:type="dxa"/>
            <w:tcBorders>
              <w:top w:val="single" w:sz="4" w:space="0" w:color="auto"/>
              <w:left w:val="single" w:sz="4" w:space="0" w:color="auto"/>
              <w:bottom w:val="single" w:sz="4" w:space="0" w:color="auto"/>
              <w:right w:val="single" w:sz="4" w:space="0" w:color="auto"/>
            </w:tcBorders>
            <w:hideMark/>
          </w:tcPr>
          <w:p w14:paraId="6ACD96FC" w14:textId="77777777" w:rsidR="002F3B2B" w:rsidRPr="00852B86" w:rsidRDefault="002F3B2B" w:rsidP="000422D1">
            <w:pPr>
              <w:pStyle w:val="TAC"/>
              <w:keepNext w:val="0"/>
              <w:keepLines w:val="0"/>
              <w:rPr>
                <w:rFonts w:cs="Arial"/>
              </w:rPr>
            </w:pPr>
            <w:r w:rsidRPr="00852B86">
              <w:t>-64.59</w:t>
            </w:r>
          </w:p>
        </w:tc>
        <w:tc>
          <w:tcPr>
            <w:tcW w:w="985" w:type="dxa"/>
            <w:tcBorders>
              <w:top w:val="single" w:sz="4" w:space="0" w:color="auto"/>
              <w:left w:val="single" w:sz="4" w:space="0" w:color="auto"/>
              <w:bottom w:val="single" w:sz="4" w:space="0" w:color="auto"/>
              <w:right w:val="single" w:sz="4" w:space="0" w:color="auto"/>
            </w:tcBorders>
            <w:hideMark/>
          </w:tcPr>
          <w:p w14:paraId="6C2641BF" w14:textId="77777777" w:rsidR="002F3B2B" w:rsidRPr="00852B86" w:rsidRDefault="002F3B2B" w:rsidP="000422D1">
            <w:pPr>
              <w:pStyle w:val="TAC"/>
              <w:keepNext w:val="0"/>
              <w:keepLines w:val="0"/>
              <w:rPr>
                <w:rFonts w:cs="Arial"/>
              </w:rPr>
            </w:pPr>
            <w:r w:rsidRPr="00852B86">
              <w:t>-64.59</w:t>
            </w:r>
          </w:p>
        </w:tc>
        <w:tc>
          <w:tcPr>
            <w:tcW w:w="983" w:type="dxa"/>
            <w:gridSpan w:val="2"/>
            <w:tcBorders>
              <w:top w:val="single" w:sz="4" w:space="0" w:color="auto"/>
              <w:left w:val="single" w:sz="4" w:space="0" w:color="auto"/>
              <w:bottom w:val="single" w:sz="4" w:space="0" w:color="auto"/>
              <w:right w:val="single" w:sz="4" w:space="0" w:color="auto"/>
            </w:tcBorders>
            <w:hideMark/>
          </w:tcPr>
          <w:p w14:paraId="12B53480" w14:textId="77777777" w:rsidR="002F3B2B" w:rsidRPr="00852B86" w:rsidRDefault="002F3B2B" w:rsidP="000422D1">
            <w:pPr>
              <w:pStyle w:val="TAC"/>
              <w:keepNext w:val="0"/>
              <w:keepLines w:val="0"/>
              <w:rPr>
                <w:rFonts w:cs="Arial"/>
              </w:rPr>
            </w:pPr>
            <w:r w:rsidRPr="00852B86">
              <w:rPr>
                <w:rFonts w:cs="Arial"/>
              </w:rPr>
              <w:t>-70.05</w:t>
            </w:r>
          </w:p>
        </w:tc>
        <w:tc>
          <w:tcPr>
            <w:tcW w:w="1211" w:type="dxa"/>
            <w:tcBorders>
              <w:top w:val="single" w:sz="4" w:space="0" w:color="auto"/>
              <w:left w:val="single" w:sz="4" w:space="0" w:color="auto"/>
              <w:bottom w:val="single" w:sz="4" w:space="0" w:color="auto"/>
              <w:right w:val="single" w:sz="4" w:space="0" w:color="auto"/>
            </w:tcBorders>
            <w:hideMark/>
          </w:tcPr>
          <w:p w14:paraId="4CABCC92" w14:textId="77777777" w:rsidR="002F3B2B" w:rsidRPr="00852B86" w:rsidRDefault="002F3B2B" w:rsidP="000422D1">
            <w:pPr>
              <w:pStyle w:val="TAC"/>
              <w:keepNext w:val="0"/>
              <w:keepLines w:val="0"/>
              <w:rPr>
                <w:rFonts w:cs="Arial"/>
              </w:rPr>
            </w:pPr>
            <w:r w:rsidRPr="00852B86">
              <w:t>-62.26</w:t>
            </w:r>
          </w:p>
        </w:tc>
      </w:tr>
      <w:tr w:rsidR="002F3B2B" w:rsidRPr="00852B86" w14:paraId="116B79BE" w14:textId="77777777" w:rsidTr="000422D1">
        <w:trPr>
          <w:cantSplit/>
          <w:jc w:val="center"/>
        </w:trPr>
        <w:tc>
          <w:tcPr>
            <w:tcW w:w="8946" w:type="dxa"/>
            <w:vMerge/>
            <w:tcBorders>
              <w:top w:val="single" w:sz="4" w:space="0" w:color="auto"/>
              <w:left w:val="single" w:sz="4" w:space="0" w:color="auto"/>
              <w:bottom w:val="single" w:sz="4" w:space="0" w:color="auto"/>
              <w:right w:val="single" w:sz="4" w:space="0" w:color="auto"/>
            </w:tcBorders>
            <w:vAlign w:val="center"/>
            <w:hideMark/>
          </w:tcPr>
          <w:p w14:paraId="5996F68A" w14:textId="77777777" w:rsidR="002F3B2B" w:rsidRPr="00852B86" w:rsidRDefault="002F3B2B" w:rsidP="000422D1">
            <w:pPr>
              <w:overflowPunct/>
              <w:autoSpaceDE/>
              <w:autoSpaceDN/>
              <w:adjustRightInd/>
              <w:spacing w:after="0"/>
              <w:rPr>
                <w:rFonts w:ascii="Arial" w:hAnsi="Arial" w:cs="Arial"/>
                <w:sz w:val="18"/>
              </w:rPr>
            </w:pPr>
          </w:p>
        </w:tc>
        <w:tc>
          <w:tcPr>
            <w:tcW w:w="877" w:type="dxa"/>
            <w:tcBorders>
              <w:top w:val="single" w:sz="4" w:space="0" w:color="auto"/>
              <w:left w:val="single" w:sz="4" w:space="0" w:color="auto"/>
              <w:bottom w:val="single" w:sz="4" w:space="0" w:color="auto"/>
              <w:right w:val="single" w:sz="4" w:space="0" w:color="auto"/>
            </w:tcBorders>
            <w:hideMark/>
          </w:tcPr>
          <w:p w14:paraId="0F7CFB68" w14:textId="77777777" w:rsidR="002F3B2B" w:rsidRPr="00852B86" w:rsidRDefault="002F3B2B" w:rsidP="000422D1">
            <w:pPr>
              <w:pStyle w:val="TAC"/>
              <w:keepNext w:val="0"/>
              <w:keepLines w:val="0"/>
            </w:pPr>
            <w:r w:rsidRPr="00852B86">
              <w:t>dBm/38.16MHz</w:t>
            </w:r>
          </w:p>
        </w:tc>
        <w:tc>
          <w:tcPr>
            <w:tcW w:w="1281" w:type="dxa"/>
            <w:tcBorders>
              <w:top w:val="single" w:sz="4" w:space="0" w:color="auto"/>
              <w:left w:val="single" w:sz="4" w:space="0" w:color="auto"/>
              <w:bottom w:val="single" w:sz="4" w:space="0" w:color="auto"/>
              <w:right w:val="single" w:sz="4" w:space="0" w:color="auto"/>
            </w:tcBorders>
            <w:hideMark/>
          </w:tcPr>
          <w:p w14:paraId="48C56E24" w14:textId="276E2C2D"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3,6</w:t>
            </w:r>
          </w:p>
        </w:tc>
        <w:tc>
          <w:tcPr>
            <w:tcW w:w="984" w:type="dxa"/>
            <w:tcBorders>
              <w:top w:val="single" w:sz="4" w:space="0" w:color="auto"/>
              <w:left w:val="single" w:sz="4" w:space="0" w:color="auto"/>
              <w:bottom w:val="single" w:sz="4" w:space="0" w:color="auto"/>
              <w:right w:val="single" w:sz="4" w:space="0" w:color="auto"/>
            </w:tcBorders>
            <w:hideMark/>
          </w:tcPr>
          <w:p w14:paraId="591F3F1B" w14:textId="77777777" w:rsidR="002F3B2B" w:rsidRPr="00852B86" w:rsidRDefault="002F3B2B" w:rsidP="000422D1">
            <w:pPr>
              <w:pStyle w:val="TAC"/>
              <w:keepNext w:val="0"/>
              <w:keepLines w:val="0"/>
              <w:rPr>
                <w:rFonts w:cs="Arial"/>
              </w:rPr>
            </w:pPr>
            <w:r w:rsidRPr="00852B86">
              <w:t>-58.49</w:t>
            </w:r>
          </w:p>
        </w:tc>
        <w:tc>
          <w:tcPr>
            <w:tcW w:w="985" w:type="dxa"/>
            <w:tcBorders>
              <w:top w:val="single" w:sz="4" w:space="0" w:color="auto"/>
              <w:left w:val="single" w:sz="4" w:space="0" w:color="auto"/>
              <w:bottom w:val="single" w:sz="4" w:space="0" w:color="auto"/>
              <w:right w:val="single" w:sz="4" w:space="0" w:color="auto"/>
            </w:tcBorders>
            <w:hideMark/>
          </w:tcPr>
          <w:p w14:paraId="1EC4DB75" w14:textId="77777777" w:rsidR="002F3B2B" w:rsidRPr="00852B86" w:rsidRDefault="002F3B2B" w:rsidP="000422D1">
            <w:pPr>
              <w:pStyle w:val="TAC"/>
              <w:keepNext w:val="0"/>
              <w:keepLines w:val="0"/>
              <w:rPr>
                <w:rFonts w:cs="Arial"/>
              </w:rPr>
            </w:pPr>
            <w:r w:rsidRPr="00852B86">
              <w:t>-58.49</w:t>
            </w:r>
          </w:p>
        </w:tc>
        <w:tc>
          <w:tcPr>
            <w:tcW w:w="983" w:type="dxa"/>
            <w:gridSpan w:val="2"/>
            <w:tcBorders>
              <w:top w:val="single" w:sz="4" w:space="0" w:color="auto"/>
              <w:left w:val="single" w:sz="4" w:space="0" w:color="auto"/>
              <w:bottom w:val="single" w:sz="4" w:space="0" w:color="auto"/>
              <w:right w:val="single" w:sz="4" w:space="0" w:color="auto"/>
            </w:tcBorders>
            <w:hideMark/>
          </w:tcPr>
          <w:p w14:paraId="0123D985" w14:textId="77777777" w:rsidR="002F3B2B" w:rsidRPr="00852B86" w:rsidRDefault="002F3B2B" w:rsidP="000422D1">
            <w:pPr>
              <w:pStyle w:val="TAC"/>
              <w:keepNext w:val="0"/>
              <w:keepLines w:val="0"/>
              <w:rPr>
                <w:rFonts w:cs="Arial"/>
              </w:rPr>
            </w:pPr>
            <w:r w:rsidRPr="00852B86">
              <w:rPr>
                <w:rFonts w:cs="Arial"/>
              </w:rPr>
              <w:t>-63.94</w:t>
            </w:r>
          </w:p>
        </w:tc>
        <w:tc>
          <w:tcPr>
            <w:tcW w:w="1211" w:type="dxa"/>
            <w:tcBorders>
              <w:top w:val="single" w:sz="4" w:space="0" w:color="auto"/>
              <w:left w:val="single" w:sz="4" w:space="0" w:color="auto"/>
              <w:bottom w:val="single" w:sz="4" w:space="0" w:color="auto"/>
              <w:right w:val="single" w:sz="4" w:space="0" w:color="auto"/>
            </w:tcBorders>
            <w:hideMark/>
          </w:tcPr>
          <w:p w14:paraId="575C77C4" w14:textId="77777777" w:rsidR="002F3B2B" w:rsidRPr="00852B86" w:rsidRDefault="002F3B2B" w:rsidP="000422D1">
            <w:pPr>
              <w:pStyle w:val="TAC"/>
              <w:keepNext w:val="0"/>
              <w:keepLines w:val="0"/>
              <w:rPr>
                <w:rFonts w:cs="Arial"/>
              </w:rPr>
            </w:pPr>
            <w:r w:rsidRPr="00852B86">
              <w:t>-56.15</w:t>
            </w:r>
          </w:p>
        </w:tc>
      </w:tr>
      <w:tr w:rsidR="002F3B2B" w:rsidRPr="00852B86" w14:paraId="0A9855BF" w14:textId="77777777" w:rsidTr="000422D1">
        <w:trPr>
          <w:cantSplit/>
          <w:jc w:val="center"/>
        </w:trPr>
        <w:tc>
          <w:tcPr>
            <w:tcW w:w="2625" w:type="dxa"/>
            <w:tcBorders>
              <w:top w:val="single" w:sz="4" w:space="0" w:color="auto"/>
              <w:left w:val="single" w:sz="4" w:space="0" w:color="auto"/>
              <w:bottom w:val="single" w:sz="4" w:space="0" w:color="auto"/>
              <w:right w:val="single" w:sz="4" w:space="0" w:color="auto"/>
            </w:tcBorders>
            <w:hideMark/>
          </w:tcPr>
          <w:p w14:paraId="632A1D4D" w14:textId="6DDBE16C" w:rsidR="002F3B2B" w:rsidRPr="00852B86" w:rsidRDefault="002F3B2B" w:rsidP="000422D1">
            <w:pPr>
              <w:pStyle w:val="TAL"/>
              <w:keepNext w:val="0"/>
              <w:keepLines w:val="0"/>
              <w:rPr>
                <w:rFonts w:cs="Arial"/>
              </w:rPr>
            </w:pPr>
            <w:r w:rsidRPr="00852B86">
              <w:rPr>
                <w:rFonts w:cs="Arial"/>
              </w:rPr>
              <w:t>Propagation</w:t>
            </w:r>
            <w:r w:rsidR="000422D1" w:rsidRPr="00852B86">
              <w:rPr>
                <w:rFonts w:cs="Arial"/>
              </w:rPr>
              <w:t xml:space="preserve"> </w:t>
            </w:r>
            <w:r w:rsidRPr="00852B86">
              <w:rPr>
                <w:rFonts w:cs="Arial"/>
              </w:rPr>
              <w:t>Condition</w:t>
            </w:r>
            <w:r w:rsidR="000422D1" w:rsidRPr="00852B86">
              <w:rPr>
                <w:rFonts w:cs="Arial"/>
              </w:rPr>
              <w:t xml:space="preserve"> </w:t>
            </w:r>
          </w:p>
        </w:tc>
        <w:tc>
          <w:tcPr>
            <w:tcW w:w="877" w:type="dxa"/>
            <w:tcBorders>
              <w:top w:val="single" w:sz="4" w:space="0" w:color="auto"/>
              <w:left w:val="single" w:sz="4" w:space="0" w:color="auto"/>
              <w:bottom w:val="single" w:sz="4" w:space="0" w:color="auto"/>
              <w:right w:val="single" w:sz="4" w:space="0" w:color="auto"/>
            </w:tcBorders>
          </w:tcPr>
          <w:p w14:paraId="61B3046A" w14:textId="77777777" w:rsidR="002F3B2B" w:rsidRPr="00852B86" w:rsidRDefault="002F3B2B" w:rsidP="000422D1">
            <w:pPr>
              <w:pStyle w:val="TAC"/>
              <w:keepNext w:val="0"/>
              <w:keepLines w:val="0"/>
            </w:pPr>
          </w:p>
        </w:tc>
        <w:tc>
          <w:tcPr>
            <w:tcW w:w="1281" w:type="dxa"/>
            <w:tcBorders>
              <w:top w:val="single" w:sz="4" w:space="0" w:color="auto"/>
              <w:left w:val="single" w:sz="4" w:space="0" w:color="auto"/>
              <w:bottom w:val="single" w:sz="4" w:space="0" w:color="auto"/>
              <w:right w:val="single" w:sz="4" w:space="0" w:color="auto"/>
            </w:tcBorders>
            <w:hideMark/>
          </w:tcPr>
          <w:p w14:paraId="2BBD3080" w14:textId="3C44DAF6" w:rsidR="002F3B2B" w:rsidRPr="00852B86" w:rsidRDefault="002F3B2B" w:rsidP="000422D1">
            <w:pPr>
              <w:pStyle w:val="TAC"/>
              <w:keepNext w:val="0"/>
              <w:keepLines w:val="0"/>
              <w:rPr>
                <w:rFonts w:cs="Arial"/>
              </w:rPr>
            </w:pPr>
            <w:r w:rsidRPr="00852B86">
              <w:rPr>
                <w:rFonts w:cs="Arial"/>
              </w:rPr>
              <w:t>Config</w:t>
            </w:r>
            <w:r w:rsidR="000422D1" w:rsidRPr="00852B86">
              <w:rPr>
                <w:rFonts w:cs="Arial"/>
              </w:rPr>
              <w:t xml:space="preserve"> </w:t>
            </w:r>
            <w:r w:rsidRPr="00852B86">
              <w:rPr>
                <w:rFonts w:cs="Arial"/>
              </w:rPr>
              <w:t>1,2,3,4,5,6</w:t>
            </w:r>
          </w:p>
        </w:tc>
        <w:tc>
          <w:tcPr>
            <w:tcW w:w="1969" w:type="dxa"/>
            <w:gridSpan w:val="2"/>
            <w:tcBorders>
              <w:top w:val="single" w:sz="4" w:space="0" w:color="auto"/>
              <w:left w:val="single" w:sz="4" w:space="0" w:color="auto"/>
              <w:bottom w:val="single" w:sz="4" w:space="0" w:color="auto"/>
              <w:right w:val="single" w:sz="4" w:space="0" w:color="auto"/>
            </w:tcBorders>
            <w:hideMark/>
          </w:tcPr>
          <w:p w14:paraId="13FA57C0" w14:textId="77777777" w:rsidR="002F3B2B" w:rsidRPr="00852B86" w:rsidRDefault="002F3B2B" w:rsidP="000422D1">
            <w:pPr>
              <w:pStyle w:val="TAC"/>
              <w:keepNext w:val="0"/>
              <w:keepLines w:val="0"/>
            </w:pPr>
            <w:r w:rsidRPr="00852B86">
              <w:rPr>
                <w:rFonts w:cs="v4.2.0"/>
              </w:rPr>
              <w:t>AWGN</w:t>
            </w:r>
          </w:p>
        </w:tc>
        <w:tc>
          <w:tcPr>
            <w:tcW w:w="2194" w:type="dxa"/>
            <w:gridSpan w:val="3"/>
            <w:tcBorders>
              <w:top w:val="single" w:sz="4" w:space="0" w:color="auto"/>
              <w:left w:val="single" w:sz="4" w:space="0" w:color="auto"/>
              <w:bottom w:val="single" w:sz="4" w:space="0" w:color="auto"/>
              <w:right w:val="single" w:sz="4" w:space="0" w:color="auto"/>
            </w:tcBorders>
            <w:hideMark/>
          </w:tcPr>
          <w:p w14:paraId="06050B8A" w14:textId="77777777" w:rsidR="002F3B2B" w:rsidRPr="00852B86" w:rsidRDefault="002F3B2B" w:rsidP="000422D1">
            <w:pPr>
              <w:pStyle w:val="TAC"/>
              <w:keepNext w:val="0"/>
              <w:keepLines w:val="0"/>
            </w:pPr>
            <w:r w:rsidRPr="00852B86">
              <w:rPr>
                <w:rFonts w:cs="v4.2.0"/>
              </w:rPr>
              <w:t>AWGN</w:t>
            </w:r>
          </w:p>
        </w:tc>
      </w:tr>
      <w:tr w:rsidR="002F3B2B" w:rsidRPr="00852B86" w14:paraId="577C0FFE" w14:textId="77777777" w:rsidTr="000422D1">
        <w:trPr>
          <w:cantSplit/>
          <w:jc w:val="center"/>
        </w:trPr>
        <w:tc>
          <w:tcPr>
            <w:tcW w:w="8946" w:type="dxa"/>
            <w:gridSpan w:val="8"/>
            <w:tcBorders>
              <w:top w:val="single" w:sz="4" w:space="0" w:color="auto"/>
              <w:left w:val="single" w:sz="4" w:space="0" w:color="auto"/>
              <w:bottom w:val="single" w:sz="4" w:space="0" w:color="auto"/>
              <w:right w:val="single" w:sz="4" w:space="0" w:color="auto"/>
            </w:tcBorders>
            <w:hideMark/>
          </w:tcPr>
          <w:p w14:paraId="111E4519" w14:textId="6A26C4A9"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1:</w:t>
            </w:r>
            <w:r w:rsidR="002F3B2B" w:rsidRPr="00852B86">
              <w:rPr>
                <w:rFonts w:cs="Arial"/>
              </w:rPr>
              <w:tab/>
              <w:t>OCNG</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used</w:t>
            </w:r>
            <w:r w:rsidR="000422D1" w:rsidRPr="00852B86">
              <w:rPr>
                <w:rFonts w:cs="Arial"/>
              </w:rPr>
              <w:t xml:space="preserve"> </w:t>
            </w:r>
            <w:r w:rsidR="002F3B2B" w:rsidRPr="00852B86">
              <w:rPr>
                <w:rFonts w:cs="Arial"/>
              </w:rPr>
              <w:t>such</w:t>
            </w:r>
            <w:r w:rsidR="000422D1" w:rsidRPr="00852B86">
              <w:rPr>
                <w:rFonts w:cs="Arial"/>
              </w:rPr>
              <w:t xml:space="preserve"> </w:t>
            </w:r>
            <w:r w:rsidR="002F3B2B" w:rsidRPr="00852B86">
              <w:rPr>
                <w:rFonts w:cs="Arial"/>
              </w:rPr>
              <w:t>that</w:t>
            </w:r>
            <w:r w:rsidR="000422D1" w:rsidRPr="00852B86">
              <w:rPr>
                <w:rFonts w:cs="Arial"/>
              </w:rPr>
              <w:t xml:space="preserve"> </w:t>
            </w:r>
            <w:r w:rsidR="002F3B2B" w:rsidRPr="00852B86">
              <w:rPr>
                <w:rFonts w:cs="Arial"/>
              </w:rPr>
              <w:t>both</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fully</w:t>
            </w:r>
            <w:r w:rsidR="000422D1" w:rsidRPr="00852B86">
              <w:rPr>
                <w:rFonts w:cs="Arial"/>
              </w:rPr>
              <w:t xml:space="preserve"> </w:t>
            </w:r>
            <w:r w:rsidR="002F3B2B" w:rsidRPr="00852B86">
              <w:rPr>
                <w:rFonts w:cs="Arial"/>
              </w:rPr>
              <w:t>allocated</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a</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total</w:t>
            </w:r>
            <w:r w:rsidR="000422D1" w:rsidRPr="00852B86">
              <w:rPr>
                <w:rFonts w:cs="Arial"/>
              </w:rPr>
              <w:t xml:space="preserve"> </w:t>
            </w:r>
            <w:r w:rsidR="002F3B2B" w:rsidRPr="00852B86">
              <w:rPr>
                <w:rFonts w:cs="Arial"/>
              </w:rPr>
              <w:t>transmitted</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spectral</w:t>
            </w:r>
            <w:r w:rsidR="000422D1" w:rsidRPr="00852B86">
              <w:rPr>
                <w:rFonts w:cs="Arial"/>
              </w:rPr>
              <w:t xml:space="preserve"> </w:t>
            </w:r>
            <w:r w:rsidR="002F3B2B" w:rsidRPr="00852B86">
              <w:rPr>
                <w:rFonts w:cs="Arial"/>
              </w:rPr>
              <w:t>density</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chieved</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all</w:t>
            </w:r>
            <w:r w:rsidR="000422D1" w:rsidRPr="00852B86">
              <w:rPr>
                <w:rFonts w:cs="Arial"/>
              </w:rPr>
              <w:t xml:space="preserve"> </w:t>
            </w:r>
            <w:r w:rsidR="002F3B2B" w:rsidRPr="00852B86">
              <w:rPr>
                <w:rFonts w:cs="Arial"/>
              </w:rPr>
              <w:t>OFDM</w:t>
            </w:r>
            <w:r w:rsidR="000422D1" w:rsidRPr="00852B86">
              <w:rPr>
                <w:rFonts w:cs="Arial"/>
              </w:rPr>
              <w:t xml:space="preserve"> </w:t>
            </w:r>
            <w:r w:rsidR="002F3B2B" w:rsidRPr="00852B86">
              <w:rPr>
                <w:rFonts w:cs="Arial"/>
              </w:rPr>
              <w:t>symbols.</w:t>
            </w:r>
          </w:p>
          <w:p w14:paraId="514D9936" w14:textId="7553A92C"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2:</w:t>
            </w:r>
            <w:r w:rsidR="002F3B2B" w:rsidRPr="00852B86">
              <w:rPr>
                <w:rFonts w:cs="Arial"/>
              </w:rPr>
              <w:tab/>
              <w:t>Interference</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cell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sources</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in</w:t>
            </w:r>
            <w:r w:rsidR="000422D1" w:rsidRPr="00852B86">
              <w:rPr>
                <w:rFonts w:cs="Arial"/>
              </w:rPr>
              <w:t xml:space="preserve"> </w:t>
            </w:r>
            <w:r w:rsidR="002F3B2B" w:rsidRPr="00852B86">
              <w:rPr>
                <w:rFonts w:cs="Arial"/>
              </w:rPr>
              <w:t>the</w:t>
            </w:r>
            <w:r w:rsidR="000422D1" w:rsidRPr="00852B86">
              <w:rPr>
                <w:rFonts w:cs="Arial"/>
              </w:rPr>
              <w:t xml:space="preserve"> </w:t>
            </w:r>
            <w:r w:rsidR="002F3B2B" w:rsidRPr="00852B86">
              <w:rPr>
                <w:rFonts w:cs="Arial"/>
              </w:rPr>
              <w:t>test</w:t>
            </w:r>
            <w:r w:rsidR="000422D1" w:rsidRPr="00852B86">
              <w:rPr>
                <w:rFonts w:cs="Arial"/>
              </w:rPr>
              <w:t xml:space="preserve"> </w:t>
            </w:r>
            <w:r w:rsidR="002F3B2B" w:rsidRPr="00852B86">
              <w:rPr>
                <w:rFonts w:cs="Arial"/>
              </w:rPr>
              <w:t>is</w:t>
            </w:r>
            <w:r w:rsidR="000422D1" w:rsidRPr="00852B86">
              <w:rPr>
                <w:rFonts w:cs="Arial"/>
              </w:rPr>
              <w:t xml:space="preserve"> </w:t>
            </w:r>
            <w:r w:rsidR="002F3B2B" w:rsidRPr="00852B86">
              <w:rPr>
                <w:rFonts w:cs="Arial"/>
              </w:rPr>
              <w:t>assumed</w: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constant</w:t>
            </w:r>
            <w:r w:rsidR="000422D1" w:rsidRPr="00852B86">
              <w:rPr>
                <w:rFonts w:cs="Arial"/>
              </w:rPr>
              <w:t xml:space="preserve"> </w:t>
            </w:r>
            <w:r w:rsidR="002F3B2B" w:rsidRPr="00852B86">
              <w:rPr>
                <w:rFonts w:cs="Arial"/>
              </w:rPr>
              <w:t>over</w:t>
            </w:r>
            <w:r w:rsidR="000422D1" w:rsidRPr="00852B86">
              <w:rPr>
                <w:rFonts w:cs="Arial"/>
              </w:rPr>
              <w:t xml:space="preserve"> </w:t>
            </w:r>
            <w:r w:rsidR="002F3B2B" w:rsidRPr="00852B86">
              <w:rPr>
                <w:rFonts w:cs="Arial"/>
              </w:rPr>
              <w:t>subcarriers</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tim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shall</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modelled</w:t>
            </w:r>
            <w:r w:rsidR="000422D1" w:rsidRPr="00852B86">
              <w:rPr>
                <w:rFonts w:cs="Arial"/>
              </w:rPr>
              <w:t xml:space="preserve"> </w:t>
            </w:r>
            <w:r w:rsidR="002F3B2B" w:rsidRPr="00852B86">
              <w:rPr>
                <w:rFonts w:cs="Arial"/>
              </w:rPr>
              <w:t>as</w:t>
            </w:r>
            <w:r w:rsidR="000422D1" w:rsidRPr="00852B86">
              <w:rPr>
                <w:rFonts w:cs="Arial"/>
              </w:rPr>
              <w:t xml:space="preserve"> </w:t>
            </w:r>
            <w:r w:rsidR="002F3B2B" w:rsidRPr="00852B86">
              <w:rPr>
                <w:rFonts w:cs="Arial"/>
              </w:rPr>
              <w:t>AWGN</w:t>
            </w:r>
            <w:r w:rsidR="000422D1" w:rsidRPr="00852B86">
              <w:rPr>
                <w:rFonts w:cs="Arial"/>
              </w:rPr>
              <w:t xml:space="preserve"> </w:t>
            </w:r>
            <w:r w:rsidR="002F3B2B" w:rsidRPr="00852B86">
              <w:rPr>
                <w:rFonts w:cs="Arial"/>
              </w:rPr>
              <w:t>of</w:t>
            </w:r>
            <w:r w:rsidR="000422D1" w:rsidRPr="00852B86">
              <w:rPr>
                <w:rFonts w:cs="Arial"/>
              </w:rPr>
              <w:t xml:space="preserve"> </w:t>
            </w:r>
            <w:r w:rsidR="002F3B2B" w:rsidRPr="00852B86">
              <w:rPr>
                <w:rFonts w:cs="Arial"/>
              </w:rPr>
              <w:t>appropriate</w:t>
            </w:r>
            <w:r w:rsidR="000422D1" w:rsidRPr="00852B86">
              <w:rPr>
                <w:rFonts w:cs="Arial"/>
              </w:rPr>
              <w:t xml:space="preserve"> </w:t>
            </w:r>
            <w:r w:rsidR="002F3B2B" w:rsidRPr="00852B86">
              <w:rPr>
                <w:rFonts w:cs="Arial"/>
              </w:rPr>
              <w:t>power</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eastAsia="Calibri" w:cs="v4.2.0"/>
                <w:position w:val="-12"/>
                <w:szCs w:val="22"/>
              </w:rPr>
              <w:object w:dxaOrig="375" w:dyaOrig="345" w14:anchorId="7B2597EB">
                <v:shape id="_x0000_i1175" type="#_x0000_t75" style="width:20.4pt;height:15.6pt" o:ole="" fillcolor="window">
                  <v:imagedata r:id="rId9" o:title=""/>
                </v:shape>
                <o:OLEObject Type="Embed" ProgID="Equation.3" ShapeID="_x0000_i1175" DrawAspect="Content" ObjectID="_1781673219" r:id="rId188"/>
              </w:object>
            </w:r>
            <w:r w:rsidR="000422D1" w:rsidRPr="00852B86">
              <w:rPr>
                <w:rFonts w:cs="Arial"/>
              </w:rPr>
              <w:t xml:space="preserve"> </w:t>
            </w:r>
            <w:r w:rsidR="002F3B2B" w:rsidRPr="00852B86">
              <w:rPr>
                <w:rFonts w:cs="Arial"/>
              </w:rPr>
              <w:t>to</w:t>
            </w:r>
            <w:r w:rsidR="000422D1" w:rsidRPr="00852B86">
              <w:rPr>
                <w:rFonts w:cs="Arial"/>
              </w:rPr>
              <w:t xml:space="preserve"> </w:t>
            </w:r>
            <w:r w:rsidR="002F3B2B" w:rsidRPr="00852B86">
              <w:rPr>
                <w:rFonts w:cs="Arial"/>
              </w:rPr>
              <w:t>be</w:t>
            </w:r>
            <w:r w:rsidR="000422D1" w:rsidRPr="00852B86">
              <w:rPr>
                <w:rFonts w:cs="Arial"/>
              </w:rPr>
              <w:t xml:space="preserve"> </w:t>
            </w:r>
            <w:r w:rsidR="002F3B2B" w:rsidRPr="00852B86">
              <w:rPr>
                <w:rFonts w:cs="Arial"/>
              </w:rPr>
              <w:t>fulfilled.</w:t>
            </w:r>
          </w:p>
          <w:p w14:paraId="28FB913F" w14:textId="0D680A0E" w:rsidR="002F3B2B" w:rsidRPr="00852B86" w:rsidRDefault="009F1B34" w:rsidP="000422D1">
            <w:pPr>
              <w:pStyle w:val="TAN"/>
              <w:keepNext w:val="0"/>
              <w:keepLines w:val="0"/>
              <w:rPr>
                <w:rFonts w:cs="Arial"/>
              </w:rPr>
            </w:pPr>
            <w:r w:rsidRPr="00852B86">
              <w:rPr>
                <w:rFonts w:cs="Arial"/>
              </w:rPr>
              <w:t>NOTE</w:t>
            </w:r>
            <w:r w:rsidR="000422D1" w:rsidRPr="00852B86">
              <w:rPr>
                <w:rFonts w:cs="Arial"/>
              </w:rPr>
              <w:t xml:space="preserve"> </w:t>
            </w:r>
            <w:r w:rsidRPr="00852B86">
              <w:rPr>
                <w:rFonts w:cs="Arial"/>
              </w:rPr>
              <w:t>3:</w:t>
            </w:r>
            <w:r w:rsidR="002F3B2B" w:rsidRPr="00852B86">
              <w:rPr>
                <w:rFonts w:cs="Arial"/>
              </w:rPr>
              <w:tab/>
              <w:t>SS-RSRP</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Io</w:t>
            </w:r>
            <w:r w:rsidR="000422D1" w:rsidRPr="00852B86">
              <w:rPr>
                <w:rFonts w:cs="Arial"/>
              </w:rPr>
              <w:t xml:space="preserve"> </w:t>
            </w:r>
            <w:r w:rsidR="002F3B2B" w:rsidRPr="00852B86">
              <w:rPr>
                <w:rFonts w:cs="Arial"/>
              </w:rPr>
              <w:t>levels</w:t>
            </w:r>
            <w:r w:rsidR="000422D1" w:rsidRPr="00852B86">
              <w:rPr>
                <w:rFonts w:cs="Arial"/>
              </w:rPr>
              <w:t xml:space="preserve"> </w:t>
            </w:r>
            <w:r w:rsidR="002F3B2B" w:rsidRPr="00852B86">
              <w:rPr>
                <w:rFonts w:cs="Arial"/>
              </w:rPr>
              <w:t>have</w:t>
            </w:r>
            <w:r w:rsidR="000422D1" w:rsidRPr="00852B86">
              <w:rPr>
                <w:rFonts w:cs="Arial"/>
              </w:rPr>
              <w:t xml:space="preserve"> </w:t>
            </w:r>
            <w:r w:rsidR="002F3B2B" w:rsidRPr="00852B86">
              <w:rPr>
                <w:rFonts w:cs="Arial"/>
              </w:rPr>
              <w:t>been</w:t>
            </w:r>
            <w:r w:rsidR="000422D1" w:rsidRPr="00852B86">
              <w:rPr>
                <w:rFonts w:cs="Arial"/>
              </w:rPr>
              <w:t xml:space="preserve"> </w:t>
            </w:r>
            <w:r w:rsidR="002F3B2B" w:rsidRPr="00852B86">
              <w:rPr>
                <w:rFonts w:cs="Arial"/>
              </w:rPr>
              <w:t>derived</w:t>
            </w:r>
            <w:r w:rsidR="000422D1" w:rsidRPr="00852B86">
              <w:rPr>
                <w:rFonts w:cs="Arial"/>
              </w:rPr>
              <w:t xml:space="preserve"> </w:t>
            </w:r>
            <w:r w:rsidR="002F3B2B" w:rsidRPr="00852B86">
              <w:rPr>
                <w:rFonts w:cs="Arial"/>
              </w:rPr>
              <w:t>from</w:t>
            </w:r>
            <w:r w:rsidR="000422D1" w:rsidRPr="00852B86">
              <w:rPr>
                <w:rFonts w:cs="Arial"/>
              </w:rPr>
              <w:t xml:space="preserve"> </w:t>
            </w:r>
            <w:r w:rsidR="002F3B2B" w:rsidRPr="00852B86">
              <w:rPr>
                <w:rFonts w:cs="Arial"/>
              </w:rPr>
              <w:t>other</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for</w:t>
            </w:r>
            <w:r w:rsidR="000422D1" w:rsidRPr="00852B86">
              <w:rPr>
                <w:rFonts w:cs="Arial"/>
              </w:rPr>
              <w:t xml:space="preserve"> </w:t>
            </w:r>
            <w:r w:rsidR="002F3B2B" w:rsidRPr="00852B86">
              <w:rPr>
                <w:rFonts w:cs="Arial"/>
              </w:rPr>
              <w:t>information</w:t>
            </w:r>
            <w:r w:rsidR="000422D1" w:rsidRPr="00852B86">
              <w:rPr>
                <w:rFonts w:cs="Arial"/>
              </w:rPr>
              <w:t xml:space="preserve"> </w:t>
            </w:r>
            <w:r w:rsidR="002F3B2B" w:rsidRPr="00852B86">
              <w:rPr>
                <w:rFonts w:cs="Arial"/>
              </w:rPr>
              <w:t>purposes.</w:t>
            </w:r>
            <w:r w:rsidR="000422D1" w:rsidRPr="00852B86">
              <w:rPr>
                <w:rFonts w:cs="Arial"/>
              </w:rPr>
              <w:t xml:space="preserve"> </w:t>
            </w:r>
            <w:r w:rsidR="002F3B2B" w:rsidRPr="00852B86">
              <w:rPr>
                <w:rFonts w:cs="Arial"/>
              </w:rPr>
              <w:t>They</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not</w:t>
            </w:r>
            <w:r w:rsidR="000422D1" w:rsidRPr="00852B86">
              <w:rPr>
                <w:rFonts w:cs="Arial"/>
              </w:rPr>
              <w:t xml:space="preserve"> </w:t>
            </w:r>
            <w:r w:rsidR="002F3B2B" w:rsidRPr="00852B86">
              <w:rPr>
                <w:rFonts w:cs="Arial"/>
              </w:rPr>
              <w:t>settable</w:t>
            </w:r>
            <w:r w:rsidR="000422D1" w:rsidRPr="00852B86">
              <w:rPr>
                <w:rFonts w:cs="Arial"/>
              </w:rPr>
              <w:t xml:space="preserve"> </w:t>
            </w:r>
            <w:r w:rsidR="002F3B2B" w:rsidRPr="00852B86">
              <w:rPr>
                <w:rFonts w:cs="Arial"/>
              </w:rPr>
              <w:t>parameters</w:t>
            </w:r>
            <w:r w:rsidR="000422D1" w:rsidRPr="00852B86">
              <w:rPr>
                <w:rFonts w:cs="Arial"/>
              </w:rPr>
              <w:t xml:space="preserve"> </w:t>
            </w:r>
            <w:r w:rsidR="002F3B2B" w:rsidRPr="00852B86">
              <w:rPr>
                <w:rFonts w:cs="Arial"/>
              </w:rPr>
              <w:t>themselves.</w:t>
            </w:r>
          </w:p>
          <w:p w14:paraId="55FFF58D" w14:textId="39AE40B6" w:rsidR="002F3B2B" w:rsidRPr="00852B86" w:rsidRDefault="009F1B34" w:rsidP="000422D1">
            <w:pPr>
              <w:pStyle w:val="TAN"/>
              <w:keepNext w:val="0"/>
              <w:keepLines w:val="0"/>
              <w:rPr>
                <w:rFonts w:cs="Arial"/>
                <w:sz w:val="14"/>
              </w:rPr>
            </w:pPr>
            <w:r w:rsidRPr="00852B86">
              <w:rPr>
                <w:rFonts w:cs="Arial"/>
              </w:rPr>
              <w:t>NOTE</w:t>
            </w:r>
            <w:r w:rsidR="000422D1" w:rsidRPr="00852B86">
              <w:rPr>
                <w:rFonts w:cs="Arial"/>
              </w:rPr>
              <w:t xml:space="preserve"> </w:t>
            </w:r>
            <w:r w:rsidRPr="00852B86">
              <w:rPr>
                <w:rFonts w:cs="Arial"/>
              </w:rPr>
              <w:t>4:</w:t>
            </w:r>
            <w:r w:rsidR="002F3B2B" w:rsidRPr="00852B86">
              <w:rPr>
                <w:rFonts w:cs="Arial"/>
              </w:rPr>
              <w:tab/>
              <w:t>SS-RSRP</w:t>
            </w:r>
            <w:r w:rsidR="000422D1" w:rsidRPr="00852B86">
              <w:rPr>
                <w:rFonts w:cs="Arial"/>
              </w:rPr>
              <w:t xml:space="preserve"> </w:t>
            </w:r>
            <w:r w:rsidR="002F3B2B" w:rsidRPr="00852B86">
              <w:rPr>
                <w:rFonts w:cs="Arial"/>
              </w:rPr>
              <w:t>minimum</w:t>
            </w:r>
            <w:r w:rsidR="000422D1" w:rsidRPr="00852B86">
              <w:rPr>
                <w:rFonts w:cs="Arial"/>
              </w:rPr>
              <w:t xml:space="preserve"> </w:t>
            </w:r>
            <w:r w:rsidR="002F3B2B" w:rsidRPr="00852B86">
              <w:rPr>
                <w:rFonts w:cs="Arial"/>
              </w:rPr>
              <w:t>requirements</w:t>
            </w:r>
            <w:r w:rsidR="000422D1" w:rsidRPr="00852B86">
              <w:rPr>
                <w:rFonts w:cs="Arial"/>
              </w:rPr>
              <w:t xml:space="preserve"> </w:t>
            </w:r>
            <w:r w:rsidR="002F3B2B" w:rsidRPr="00852B86">
              <w:rPr>
                <w:rFonts w:cs="Arial"/>
              </w:rPr>
              <w:t>are</w:t>
            </w:r>
            <w:r w:rsidR="000422D1" w:rsidRPr="00852B86">
              <w:rPr>
                <w:rFonts w:cs="Arial"/>
              </w:rPr>
              <w:t xml:space="preserve"> </w:t>
            </w:r>
            <w:r w:rsidR="002F3B2B" w:rsidRPr="00852B86">
              <w:rPr>
                <w:rFonts w:cs="Arial"/>
              </w:rPr>
              <w:t>specified</w:t>
            </w:r>
            <w:r w:rsidR="000422D1" w:rsidRPr="00852B86">
              <w:rPr>
                <w:rFonts w:cs="Arial"/>
              </w:rPr>
              <w:t xml:space="preserve"> </w:t>
            </w:r>
            <w:r w:rsidR="002F3B2B" w:rsidRPr="00852B86">
              <w:rPr>
                <w:rFonts w:cs="Arial"/>
              </w:rPr>
              <w:t>assuming</w:t>
            </w:r>
            <w:r w:rsidR="000422D1" w:rsidRPr="00852B86">
              <w:rPr>
                <w:rFonts w:cs="Arial"/>
              </w:rPr>
              <w:t xml:space="preserve"> </w:t>
            </w:r>
            <w:r w:rsidR="002F3B2B" w:rsidRPr="00852B86">
              <w:rPr>
                <w:rFonts w:cs="Arial"/>
              </w:rPr>
              <w:t>independent</w:t>
            </w:r>
            <w:r w:rsidR="000422D1" w:rsidRPr="00852B86">
              <w:rPr>
                <w:rFonts w:cs="Arial"/>
              </w:rPr>
              <w:t xml:space="preserve"> </w:t>
            </w:r>
            <w:r w:rsidR="002F3B2B" w:rsidRPr="00852B86">
              <w:rPr>
                <w:rFonts w:cs="Arial"/>
              </w:rPr>
              <w:t>interference</w:t>
            </w:r>
            <w:r w:rsidR="000422D1" w:rsidRPr="00852B86">
              <w:rPr>
                <w:rFonts w:cs="Arial"/>
              </w:rPr>
              <w:t xml:space="preserve"> </w:t>
            </w:r>
            <w:r w:rsidR="002F3B2B" w:rsidRPr="00852B86">
              <w:rPr>
                <w:rFonts w:cs="Arial"/>
              </w:rPr>
              <w:t>and</w:t>
            </w:r>
            <w:r w:rsidR="000422D1" w:rsidRPr="00852B86">
              <w:rPr>
                <w:rFonts w:cs="Arial"/>
              </w:rPr>
              <w:t xml:space="preserve"> </w:t>
            </w:r>
            <w:r w:rsidR="002F3B2B" w:rsidRPr="00852B86">
              <w:rPr>
                <w:rFonts w:cs="Arial"/>
              </w:rPr>
              <w:t>noise</w:t>
            </w:r>
            <w:r w:rsidR="000422D1" w:rsidRPr="00852B86">
              <w:rPr>
                <w:rFonts w:cs="Arial"/>
              </w:rPr>
              <w:t xml:space="preserve"> </w:t>
            </w:r>
            <w:r w:rsidR="002F3B2B" w:rsidRPr="00852B86">
              <w:rPr>
                <w:rFonts w:cs="Arial"/>
              </w:rPr>
              <w:t>at</w:t>
            </w:r>
            <w:r w:rsidR="000422D1" w:rsidRPr="00852B86">
              <w:rPr>
                <w:rFonts w:cs="Arial"/>
              </w:rPr>
              <w:t xml:space="preserve"> </w:t>
            </w:r>
            <w:r w:rsidR="002F3B2B" w:rsidRPr="00852B86">
              <w:rPr>
                <w:rFonts w:cs="Arial"/>
              </w:rPr>
              <w:t>each</w:t>
            </w:r>
            <w:r w:rsidR="000422D1" w:rsidRPr="00852B86">
              <w:rPr>
                <w:rFonts w:cs="Arial"/>
              </w:rPr>
              <w:t xml:space="preserve"> </w:t>
            </w:r>
            <w:r w:rsidR="002F3B2B" w:rsidRPr="00852B86">
              <w:rPr>
                <w:rFonts w:cs="Arial"/>
              </w:rPr>
              <w:t>receiver</w:t>
            </w:r>
            <w:r w:rsidR="000422D1" w:rsidRPr="00852B86">
              <w:rPr>
                <w:rFonts w:cs="Arial"/>
              </w:rPr>
              <w:t xml:space="preserve"> </w:t>
            </w:r>
            <w:r w:rsidR="002F3B2B" w:rsidRPr="00852B86">
              <w:rPr>
                <w:rFonts w:cs="Arial"/>
              </w:rPr>
              <w:t>antenna</w:t>
            </w:r>
            <w:r w:rsidR="000422D1" w:rsidRPr="00852B86">
              <w:rPr>
                <w:rFonts w:cs="Arial"/>
              </w:rPr>
              <w:t xml:space="preserve"> </w:t>
            </w:r>
            <w:r w:rsidR="002F3B2B" w:rsidRPr="00852B86">
              <w:rPr>
                <w:rFonts w:cs="Arial"/>
              </w:rPr>
              <w:t>port.</w:t>
            </w:r>
          </w:p>
        </w:tc>
      </w:tr>
    </w:tbl>
    <w:p w14:paraId="4D7E6115" w14:textId="77777777" w:rsidR="002F3B2B" w:rsidRPr="00852B86" w:rsidRDefault="002F3B2B" w:rsidP="000422D1">
      <w:pPr>
        <w:rPr>
          <w:rFonts w:cs="v4.2.0"/>
        </w:rPr>
      </w:pPr>
    </w:p>
    <w:p w14:paraId="045F4C5B" w14:textId="5E25D480" w:rsidR="002F3B2B" w:rsidRPr="00852B86" w:rsidRDefault="002F3B2B" w:rsidP="000422D1">
      <w:pPr>
        <w:rPr>
          <w:rFonts w:cs="v4.2.0"/>
        </w:rPr>
      </w:pPr>
      <w:r w:rsidRPr="00852B86">
        <w:rPr>
          <w:rFonts w:cs="v4.2.0"/>
        </w:rPr>
        <w:t>In test 1, the UE shall send one Event A3 triggered measurement report, with a measurement reporting delay less than 128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61EAD620" w14:textId="6C560A9D" w:rsidR="000C6E3E" w:rsidRPr="00852B86" w:rsidRDefault="000C6E3E" w:rsidP="000C6E3E">
      <w:pPr>
        <w:rPr>
          <w:rFonts w:cs="v4.2.0"/>
        </w:rPr>
      </w:pPr>
      <w:r w:rsidRPr="00852B86">
        <w:rPr>
          <w:rFonts w:cs="v4.2.0"/>
        </w:rPr>
        <w:t>In test 2, the UE shall send one Event A3 triggered measurement report, with a measurement reporting delay less than 12160 ms from the beginning of time period T2. The UE shall not send event triggered measurement reports, as long as the reporting criteria are not fulfilled. The rate of correct events observed during repeated tests shall be at least 90%. with a confidence level of 95%.</w:t>
      </w:r>
    </w:p>
    <w:p w14:paraId="0B9B4EE6" w14:textId="16362D43" w:rsidR="002F3B2B" w:rsidRPr="00852B86" w:rsidRDefault="002F3B2B" w:rsidP="000422D1">
      <w:pPr>
        <w:rPr>
          <w:rFonts w:cs="v4.2.0"/>
        </w:rPr>
      </w:pPr>
      <w:r w:rsidRPr="00852B86">
        <w:rPr>
          <w:rFonts w:cs="v4.2.0"/>
        </w:rPr>
        <w:t>In test 1</w:t>
      </w:r>
      <w:r w:rsidR="00CF1307" w:rsidRPr="00852B86">
        <w:rPr>
          <w:rFonts w:cs="v4.2.0"/>
        </w:rPr>
        <w:t xml:space="preserve"> and</w:t>
      </w:r>
      <w:r w:rsidRPr="00852B86">
        <w:rPr>
          <w:rFonts w:cs="v4.2.0"/>
        </w:rPr>
        <w:t xml:space="preserve"> 2, UE is required to report SSB time index.</w:t>
      </w:r>
    </w:p>
    <w:p w14:paraId="602E7843"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1C890B5" w14:textId="77777777" w:rsidR="002F3B2B" w:rsidRPr="00852B86" w:rsidRDefault="002F3B2B" w:rsidP="000422D1">
      <w:pPr>
        <w:pStyle w:val="Heading4"/>
        <w:keepNext w:val="0"/>
        <w:keepLines w:val="0"/>
        <w:rPr>
          <w:lang w:eastAsia="sv-SE"/>
        </w:rPr>
      </w:pPr>
      <w:bookmarkStart w:id="1484" w:name="_Toc21621461"/>
      <w:bookmarkStart w:id="1485" w:name="_Toc29297075"/>
      <w:bookmarkStart w:id="1486" w:name="_Toc36149266"/>
      <w:bookmarkStart w:id="1487" w:name="_Toc44092844"/>
      <w:bookmarkStart w:id="1488" w:name="_Toc44093393"/>
      <w:bookmarkStart w:id="1489" w:name="_Toc44094216"/>
      <w:bookmarkStart w:id="1490" w:name="_Toc44094495"/>
      <w:bookmarkStart w:id="1491" w:name="_Toc52295911"/>
      <w:bookmarkStart w:id="1492" w:name="_Toc59027617"/>
      <w:bookmarkStart w:id="1493" w:name="_Toc69328111"/>
      <w:bookmarkStart w:id="1494" w:name="_Toc75989748"/>
      <w:bookmarkStart w:id="1495" w:name="_Toc75992854"/>
      <w:bookmarkStart w:id="1496" w:name="_Toc76018631"/>
      <w:bookmarkStart w:id="1497" w:name="_Toc84513698"/>
      <w:bookmarkStart w:id="1498" w:name="_Toc84514262"/>
      <w:r w:rsidRPr="00852B86">
        <w:rPr>
          <w:lang w:eastAsia="sv-SE"/>
        </w:rPr>
        <w:t>4.6.2.7</w:t>
      </w:r>
      <w:r w:rsidRPr="00852B86">
        <w:rPr>
          <w:lang w:eastAsia="sv-SE"/>
        </w:rPr>
        <w:tab/>
        <w:t>Void</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p>
    <w:p w14:paraId="36645EF3" w14:textId="77777777" w:rsidR="002F3B2B" w:rsidRPr="00852B86" w:rsidRDefault="002F3B2B" w:rsidP="000422D1">
      <w:pPr>
        <w:pStyle w:val="Heading4"/>
        <w:keepNext w:val="0"/>
        <w:keepLines w:val="0"/>
        <w:rPr>
          <w:lang w:eastAsia="sv-SE"/>
        </w:rPr>
      </w:pPr>
      <w:bookmarkStart w:id="1499" w:name="_Toc21621462"/>
      <w:bookmarkStart w:id="1500" w:name="_Toc29297076"/>
      <w:bookmarkStart w:id="1501" w:name="_Toc36149267"/>
      <w:bookmarkStart w:id="1502" w:name="_Toc44092845"/>
      <w:bookmarkStart w:id="1503" w:name="_Toc44093394"/>
      <w:bookmarkStart w:id="1504" w:name="_Toc44094217"/>
      <w:bookmarkStart w:id="1505" w:name="_Toc44094496"/>
      <w:bookmarkStart w:id="1506" w:name="_Toc52295912"/>
      <w:bookmarkStart w:id="1507" w:name="_Toc59027618"/>
      <w:bookmarkStart w:id="1508" w:name="_Toc69328112"/>
      <w:bookmarkStart w:id="1509" w:name="_Toc75989749"/>
      <w:bookmarkStart w:id="1510" w:name="_Toc75992855"/>
      <w:bookmarkStart w:id="1511" w:name="_Toc76018632"/>
      <w:bookmarkStart w:id="1512" w:name="_Toc84513699"/>
      <w:bookmarkStart w:id="1513" w:name="_Toc84514263"/>
      <w:r w:rsidRPr="00852B86">
        <w:rPr>
          <w:lang w:eastAsia="sv-SE"/>
        </w:rPr>
        <w:t>4.6.2.8</w:t>
      </w:r>
      <w:r w:rsidRPr="00852B86">
        <w:rPr>
          <w:lang w:eastAsia="sv-SE"/>
        </w:rPr>
        <w:tab/>
        <w:t>Void</w:t>
      </w:r>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p>
    <w:p w14:paraId="5AFBBEB8" w14:textId="77777777" w:rsidR="00C13651" w:rsidRPr="00852B86" w:rsidRDefault="00C13651" w:rsidP="00C13651">
      <w:pPr>
        <w:pStyle w:val="Heading4"/>
        <w:keepNext w:val="0"/>
        <w:keepLines w:val="0"/>
      </w:pPr>
      <w:bookmarkStart w:id="1514" w:name="_Toc36149268"/>
      <w:bookmarkStart w:id="1515" w:name="_Toc44092846"/>
      <w:bookmarkStart w:id="1516" w:name="_Toc44093395"/>
      <w:bookmarkStart w:id="1517" w:name="_Toc44094218"/>
      <w:bookmarkStart w:id="1518" w:name="_Toc44094497"/>
      <w:bookmarkStart w:id="1519" w:name="_Toc52295913"/>
      <w:bookmarkStart w:id="1520" w:name="_Toc59027619"/>
      <w:bookmarkStart w:id="1521" w:name="_Toc69328113"/>
      <w:bookmarkStart w:id="1522" w:name="_Toc75989750"/>
      <w:bookmarkStart w:id="1523" w:name="_Toc75992856"/>
      <w:bookmarkStart w:id="1524" w:name="_Toc76018633"/>
      <w:bookmarkStart w:id="1525" w:name="_Toc84513700"/>
      <w:bookmarkStart w:id="1526" w:name="_Toc84514264"/>
      <w:bookmarkStart w:id="1527" w:name="_Toc21621463"/>
      <w:bookmarkStart w:id="1528" w:name="_Toc29297077"/>
      <w:r w:rsidRPr="00852B86">
        <w:rPr>
          <w:lang w:eastAsia="sv-SE"/>
        </w:rPr>
        <w:t>4.6.2.9</w:t>
      </w:r>
      <w:r w:rsidRPr="00852B86">
        <w:rPr>
          <w:lang w:eastAsia="sv-SE"/>
        </w:rPr>
        <w:tab/>
        <w:t>EN-DC FR1-FR1 event triggered reporting without SSB time index detection in DRX for UE configured with highSpeedMeasInterFreq-r17</w:t>
      </w:r>
    </w:p>
    <w:p w14:paraId="2FE72523" w14:textId="77777777" w:rsidR="00C13651" w:rsidRPr="00852B86" w:rsidRDefault="00C13651" w:rsidP="00C13651">
      <w:pPr>
        <w:pStyle w:val="H6"/>
      </w:pPr>
      <w:r w:rsidRPr="00852B86">
        <w:t>4.6.2.9.1</w:t>
      </w:r>
      <w:r w:rsidRPr="00852B86">
        <w:tab/>
        <w:t>Test purpose</w:t>
      </w:r>
    </w:p>
    <w:p w14:paraId="51887A0B" w14:textId="77777777" w:rsidR="00C13651" w:rsidRPr="00852B86" w:rsidRDefault="00C13651" w:rsidP="00C13651">
      <w:pPr>
        <w:rPr>
          <w:rFonts w:cs="v4.2.0"/>
        </w:rPr>
      </w:pPr>
      <w:r w:rsidRPr="00852B86">
        <w:rPr>
          <w:rFonts w:cs="v4.2.0"/>
        </w:rPr>
        <w:t xml:space="preserve">The purpose of this test is to verify that the UE makes correct reporting of an event for UE configured with highSpeedMeasInterFreq-r17. This test will partly verify the EN-DC inter-frequency NR cell search requirements in </w:t>
      </w:r>
      <w:r w:rsidRPr="00852B86">
        <w:t xml:space="preserve">TS 38.133 [6] </w:t>
      </w:r>
      <w:r w:rsidRPr="00852B86">
        <w:rPr>
          <w:rFonts w:cs="v4.2.0"/>
        </w:rPr>
        <w:t>clause 9.3.4.</w:t>
      </w:r>
    </w:p>
    <w:p w14:paraId="7BBED906" w14:textId="77777777" w:rsidR="00C13651" w:rsidRPr="00852B86" w:rsidRDefault="00C13651" w:rsidP="00C13651">
      <w:pPr>
        <w:pStyle w:val="H6"/>
      </w:pPr>
      <w:r w:rsidRPr="00852B86">
        <w:t>4.6.2.9.2</w:t>
      </w:r>
      <w:r w:rsidRPr="00852B86">
        <w:tab/>
        <w:t>Test applicability</w:t>
      </w:r>
    </w:p>
    <w:p w14:paraId="6398C3FF" w14:textId="39D13245" w:rsidR="00C13651" w:rsidRPr="00852B86" w:rsidRDefault="00C13651" w:rsidP="00C13651">
      <w:r w:rsidRPr="00852B86">
        <w:rPr>
          <w:lang w:eastAsia="sv-SE"/>
        </w:rPr>
        <w:t xml:space="preserve">This test applies to all types of </w:t>
      </w:r>
      <w:r w:rsidRPr="00852B86">
        <w:t>E-UTRA UE release 1</w:t>
      </w:r>
      <w:r w:rsidR="007F2841" w:rsidRPr="00852B86">
        <w:t>7</w:t>
      </w:r>
      <w:r w:rsidRPr="00852B86">
        <w:t xml:space="preserve"> and forward supporting enhanced inter-frequency NR measurement requirements in high-speed scenario</w:t>
      </w:r>
      <w:r w:rsidR="007F2841" w:rsidRPr="00852B86">
        <w:t xml:space="preserve"> (measurementEnhancementInterFreq-r17, as defined in TS 38.306). Test 2 is applicable only to UEs supporting per-FR gap (IndependentGapConfig, as defined in TS 38.306) and Gap Pattern Id 4, otherwise Test 1 is applicable</w:t>
      </w:r>
      <w:r w:rsidR="00CF1307" w:rsidRPr="00852B86">
        <w:t>.</w:t>
      </w:r>
    </w:p>
    <w:p w14:paraId="76A4018C" w14:textId="77777777" w:rsidR="00C13651" w:rsidRPr="00852B86" w:rsidRDefault="00C13651" w:rsidP="00C13651">
      <w:pPr>
        <w:pStyle w:val="H6"/>
      </w:pPr>
      <w:r w:rsidRPr="00852B86">
        <w:t>4.6.2.9.3</w:t>
      </w:r>
      <w:r w:rsidRPr="00852B86">
        <w:tab/>
        <w:t>Minimum conformance requirements</w:t>
      </w:r>
    </w:p>
    <w:p w14:paraId="0CDC57FD" w14:textId="77777777" w:rsidR="00C13651" w:rsidRPr="00852B86" w:rsidRDefault="00C13651" w:rsidP="00C13651">
      <w:r w:rsidRPr="00852B86">
        <w:rPr>
          <w:rFonts w:cs="v4.2.0"/>
        </w:rPr>
        <w:t xml:space="preserve">The minimum conformance requirements are defined in clause </w:t>
      </w:r>
      <w:r w:rsidRPr="00852B86">
        <w:t>4.6.2.0</w:t>
      </w:r>
    </w:p>
    <w:p w14:paraId="7C284FC3" w14:textId="77777777" w:rsidR="00C13651" w:rsidRPr="00852B86" w:rsidRDefault="00C13651" w:rsidP="00C13651">
      <w:r w:rsidRPr="00852B86">
        <w:t>The normative reference for this requirement is TS 38.133 [6] clause 4.6.2.9</w:t>
      </w:r>
    </w:p>
    <w:p w14:paraId="3188D74A" w14:textId="77777777" w:rsidR="00C13651" w:rsidRPr="00852B86" w:rsidRDefault="00C13651" w:rsidP="00C13651">
      <w:pPr>
        <w:pStyle w:val="H6"/>
      </w:pPr>
      <w:r w:rsidRPr="00852B86">
        <w:t>4.6.2.9.4</w:t>
      </w:r>
      <w:r w:rsidRPr="00852B86">
        <w:tab/>
        <w:t>Test description</w:t>
      </w:r>
    </w:p>
    <w:p w14:paraId="69B7F7A4" w14:textId="77777777" w:rsidR="00C13651" w:rsidRPr="00852B86" w:rsidRDefault="00C13651" w:rsidP="00C13651">
      <w:pPr>
        <w:pStyle w:val="H6"/>
        <w:keepNext w:val="0"/>
        <w:keepLines w:val="0"/>
        <w:rPr>
          <w:lang w:eastAsia="sv-SE"/>
        </w:rPr>
      </w:pPr>
      <w:r w:rsidRPr="00852B86">
        <w:rPr>
          <w:lang w:eastAsia="sv-SE"/>
        </w:rPr>
        <w:t>4.6.2.9.4.1</w:t>
      </w:r>
      <w:r w:rsidRPr="00852B86">
        <w:rPr>
          <w:lang w:eastAsia="sv-SE"/>
        </w:rPr>
        <w:tab/>
        <w:t>Initial conditions</w:t>
      </w:r>
    </w:p>
    <w:p w14:paraId="51A42C8A" w14:textId="77777777" w:rsidR="00C13651" w:rsidRPr="00852B86" w:rsidRDefault="00C13651" w:rsidP="00C13651">
      <w:pPr>
        <w:rPr>
          <w:lang w:eastAsia="sv-SE"/>
        </w:rPr>
      </w:pPr>
      <w:r w:rsidRPr="00852B86">
        <w:rPr>
          <w:lang w:eastAsia="sv-SE"/>
        </w:rPr>
        <w:t>This test shall be tested using any of the test configurations in Table 4.6.2.9.4.1-1.</w:t>
      </w:r>
    </w:p>
    <w:p w14:paraId="224D7B6F" w14:textId="77777777" w:rsidR="00C13651" w:rsidRPr="00852B86" w:rsidRDefault="00C13651" w:rsidP="00C13651">
      <w:pPr>
        <w:pStyle w:val="TH"/>
        <w:keepNext w:val="0"/>
        <w:keepLines w:val="0"/>
      </w:pPr>
      <w:r w:rsidRPr="00852B86">
        <w:t xml:space="preserve">Table 4.6.2.9.4.1-1: </w:t>
      </w:r>
      <w:r w:rsidRPr="00852B86">
        <w:rPr>
          <w:lang w:eastAsia="sv-SE"/>
        </w:rPr>
        <w:t xml:space="preserve">Supported </w:t>
      </w:r>
      <w:r w:rsidRPr="00852B86">
        <w:t xml:space="preserve">test configurations for </w:t>
      </w:r>
      <w:r w:rsidRPr="00852B86">
        <w:rPr>
          <w:lang w:eastAsia="sv-SE"/>
        </w:rPr>
        <w:t>EN-DC FR1-FR1 event triggered reporting without SSB time index detection in DRX for UE configured with highSpeedMeasInterFreq-r17</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79"/>
      </w:tblGrid>
      <w:tr w:rsidR="00C13651" w:rsidRPr="00852B86" w14:paraId="0B0AA05A" w14:textId="77777777" w:rsidTr="007B38D9">
        <w:trPr>
          <w:trHeight w:val="106"/>
          <w:jc w:val="center"/>
        </w:trPr>
        <w:tc>
          <w:tcPr>
            <w:tcW w:w="2376" w:type="dxa"/>
            <w:tcBorders>
              <w:top w:val="single" w:sz="4" w:space="0" w:color="auto"/>
              <w:left w:val="single" w:sz="4" w:space="0" w:color="auto"/>
              <w:right w:val="single" w:sz="4" w:space="0" w:color="auto"/>
            </w:tcBorders>
            <w:hideMark/>
          </w:tcPr>
          <w:p w14:paraId="118507E0" w14:textId="77777777" w:rsidR="00C13651" w:rsidRPr="00852B86" w:rsidRDefault="00C13651" w:rsidP="007B38D9">
            <w:pPr>
              <w:pStyle w:val="TAH"/>
              <w:keepNext w:val="0"/>
              <w:keepLines w:val="0"/>
            </w:pPr>
            <w:r w:rsidRPr="00852B86">
              <w:t>Configuration</w:t>
            </w:r>
          </w:p>
        </w:tc>
        <w:tc>
          <w:tcPr>
            <w:tcW w:w="7479" w:type="dxa"/>
            <w:tcBorders>
              <w:top w:val="single" w:sz="4" w:space="0" w:color="auto"/>
              <w:left w:val="single" w:sz="4" w:space="0" w:color="auto"/>
              <w:bottom w:val="single" w:sz="4" w:space="0" w:color="auto"/>
              <w:right w:val="single" w:sz="4" w:space="0" w:color="auto"/>
            </w:tcBorders>
            <w:hideMark/>
          </w:tcPr>
          <w:p w14:paraId="378BD8D8" w14:textId="77777777" w:rsidR="00C13651" w:rsidRPr="00852B86" w:rsidRDefault="00C13651" w:rsidP="007B38D9">
            <w:pPr>
              <w:pStyle w:val="TAH"/>
              <w:keepNext w:val="0"/>
              <w:keepLines w:val="0"/>
            </w:pPr>
            <w:r w:rsidRPr="00852B86">
              <w:t>Description</w:t>
            </w:r>
          </w:p>
        </w:tc>
      </w:tr>
      <w:tr w:rsidR="00C13651" w:rsidRPr="00852B86" w14:paraId="2DBEA9F5"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31B653EB" w14:textId="77777777" w:rsidR="00C13651" w:rsidRPr="00852B86" w:rsidRDefault="00C13651" w:rsidP="007B38D9">
            <w:pPr>
              <w:pStyle w:val="TAL"/>
              <w:keepNext w:val="0"/>
              <w:keepLines w:val="0"/>
            </w:pPr>
            <w:r w:rsidRPr="00852B86">
              <w:rPr>
                <w:rFonts w:cs="Arial"/>
                <w:szCs w:val="18"/>
              </w:rPr>
              <w:t>4.6.2.9-1</w:t>
            </w:r>
          </w:p>
        </w:tc>
        <w:tc>
          <w:tcPr>
            <w:tcW w:w="7479" w:type="dxa"/>
            <w:tcBorders>
              <w:top w:val="single" w:sz="4" w:space="0" w:color="auto"/>
              <w:left w:val="single" w:sz="4" w:space="0" w:color="auto"/>
              <w:bottom w:val="single" w:sz="4" w:space="0" w:color="auto"/>
              <w:right w:val="single" w:sz="4" w:space="0" w:color="auto"/>
            </w:tcBorders>
            <w:hideMark/>
          </w:tcPr>
          <w:p w14:paraId="3ABE3331" w14:textId="77777777" w:rsidR="00C13651" w:rsidRPr="00852B86" w:rsidRDefault="00C13651" w:rsidP="007B38D9">
            <w:pPr>
              <w:pStyle w:val="TAL"/>
              <w:keepNext w:val="0"/>
              <w:keepLines w:val="0"/>
            </w:pPr>
            <w:r w:rsidRPr="00852B86">
              <w:t xml:space="preserve">LTE FDD, NR 15 kHz </w:t>
            </w:r>
            <w:r w:rsidRPr="00852B86">
              <w:rPr>
                <w:lang w:eastAsia="zh-CN"/>
              </w:rPr>
              <w:t xml:space="preserve">SSB and </w:t>
            </w:r>
            <w:r w:rsidRPr="00852B86">
              <w:t>CSI-RS SCS, 10 MHz bandwidth, FDD duplex mode</w:t>
            </w:r>
          </w:p>
        </w:tc>
      </w:tr>
      <w:tr w:rsidR="00C13651" w:rsidRPr="00852B86" w14:paraId="13E58F10"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068AD69A" w14:textId="77777777" w:rsidR="00C13651" w:rsidRPr="00852B86" w:rsidRDefault="00C13651" w:rsidP="007B38D9">
            <w:pPr>
              <w:pStyle w:val="TAL"/>
              <w:keepNext w:val="0"/>
              <w:keepLines w:val="0"/>
            </w:pPr>
            <w:r w:rsidRPr="00852B86">
              <w:rPr>
                <w:rFonts w:cs="Arial"/>
                <w:szCs w:val="18"/>
              </w:rPr>
              <w:t>4.6.2.9-2</w:t>
            </w:r>
          </w:p>
        </w:tc>
        <w:tc>
          <w:tcPr>
            <w:tcW w:w="7479" w:type="dxa"/>
            <w:tcBorders>
              <w:top w:val="single" w:sz="4" w:space="0" w:color="auto"/>
              <w:left w:val="single" w:sz="4" w:space="0" w:color="auto"/>
              <w:bottom w:val="single" w:sz="4" w:space="0" w:color="auto"/>
              <w:right w:val="single" w:sz="4" w:space="0" w:color="auto"/>
            </w:tcBorders>
            <w:hideMark/>
          </w:tcPr>
          <w:p w14:paraId="17578713" w14:textId="77777777" w:rsidR="00C13651" w:rsidRPr="00852B86" w:rsidRDefault="00C13651" w:rsidP="007B38D9">
            <w:pPr>
              <w:pStyle w:val="TAL"/>
              <w:keepNext w:val="0"/>
              <w:keepLines w:val="0"/>
            </w:pPr>
            <w:r w:rsidRPr="00852B86">
              <w:t>LTE FDD, NR 15 kHz</w:t>
            </w:r>
            <w:r w:rsidRPr="00852B86">
              <w:rPr>
                <w:lang w:eastAsia="zh-CN"/>
              </w:rPr>
              <w:t xml:space="preserve"> SSB and</w:t>
            </w:r>
            <w:r w:rsidRPr="00852B86">
              <w:t xml:space="preserve"> CSI-RS SCS, 10 MHz bandwidth, TDD duplex mode</w:t>
            </w:r>
          </w:p>
        </w:tc>
      </w:tr>
      <w:tr w:rsidR="00C13651" w:rsidRPr="00852B86" w14:paraId="7AC931FC"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68AE2443" w14:textId="77777777" w:rsidR="00C13651" w:rsidRPr="00852B86" w:rsidRDefault="00C13651" w:rsidP="007B38D9">
            <w:pPr>
              <w:pStyle w:val="TAL"/>
              <w:keepNext w:val="0"/>
              <w:keepLines w:val="0"/>
            </w:pPr>
            <w:r w:rsidRPr="00852B86">
              <w:rPr>
                <w:rFonts w:cs="Arial"/>
                <w:szCs w:val="18"/>
              </w:rPr>
              <w:t>4.6.2.9-</w:t>
            </w:r>
            <w:r w:rsidRPr="00852B86">
              <w:t>3</w:t>
            </w:r>
          </w:p>
        </w:tc>
        <w:tc>
          <w:tcPr>
            <w:tcW w:w="7479" w:type="dxa"/>
            <w:tcBorders>
              <w:top w:val="single" w:sz="4" w:space="0" w:color="auto"/>
              <w:left w:val="single" w:sz="4" w:space="0" w:color="auto"/>
              <w:bottom w:val="single" w:sz="4" w:space="0" w:color="auto"/>
              <w:right w:val="single" w:sz="4" w:space="0" w:color="auto"/>
            </w:tcBorders>
            <w:hideMark/>
          </w:tcPr>
          <w:p w14:paraId="7BB21B2B" w14:textId="77777777" w:rsidR="00C13651" w:rsidRPr="00852B86" w:rsidRDefault="00C13651" w:rsidP="007B38D9">
            <w:pPr>
              <w:pStyle w:val="TAL"/>
              <w:keepNext w:val="0"/>
              <w:keepLines w:val="0"/>
            </w:pPr>
            <w:r w:rsidRPr="00852B86">
              <w:t>LTE FDD, NR 30 kHz</w:t>
            </w:r>
            <w:r w:rsidRPr="00852B86">
              <w:rPr>
                <w:lang w:eastAsia="zh-CN"/>
              </w:rPr>
              <w:t xml:space="preserve"> SSB and</w:t>
            </w:r>
            <w:r w:rsidRPr="00852B86">
              <w:t xml:space="preserve"> CSI-RS SCS, 40 MHz bandwidth, TDD duplex mode</w:t>
            </w:r>
          </w:p>
        </w:tc>
      </w:tr>
      <w:tr w:rsidR="00C13651" w:rsidRPr="00852B86" w14:paraId="29EC9956"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138F8A02" w14:textId="77777777" w:rsidR="00C13651" w:rsidRPr="00852B86" w:rsidRDefault="00C13651" w:rsidP="007B38D9">
            <w:pPr>
              <w:pStyle w:val="TAL"/>
              <w:keepNext w:val="0"/>
              <w:keepLines w:val="0"/>
            </w:pPr>
            <w:r w:rsidRPr="00852B86">
              <w:rPr>
                <w:rFonts w:cs="Arial"/>
                <w:szCs w:val="18"/>
              </w:rPr>
              <w:t>4.6.2.9-</w:t>
            </w:r>
            <w:r w:rsidRPr="00852B86">
              <w:t>4</w:t>
            </w:r>
          </w:p>
        </w:tc>
        <w:tc>
          <w:tcPr>
            <w:tcW w:w="7479" w:type="dxa"/>
            <w:tcBorders>
              <w:top w:val="single" w:sz="4" w:space="0" w:color="auto"/>
              <w:left w:val="single" w:sz="4" w:space="0" w:color="auto"/>
              <w:bottom w:val="single" w:sz="4" w:space="0" w:color="auto"/>
              <w:right w:val="single" w:sz="4" w:space="0" w:color="auto"/>
            </w:tcBorders>
            <w:hideMark/>
          </w:tcPr>
          <w:p w14:paraId="04AE3324" w14:textId="77777777" w:rsidR="00C13651" w:rsidRPr="00852B86" w:rsidRDefault="00C13651" w:rsidP="007B38D9">
            <w:pPr>
              <w:pStyle w:val="TAL"/>
              <w:keepNext w:val="0"/>
              <w:keepLines w:val="0"/>
            </w:pPr>
            <w:r w:rsidRPr="00852B86">
              <w:t>LTE TDD, NR 15 kHz</w:t>
            </w:r>
            <w:r w:rsidRPr="00852B86">
              <w:rPr>
                <w:lang w:eastAsia="zh-CN"/>
              </w:rPr>
              <w:t xml:space="preserve"> SSB and</w:t>
            </w:r>
            <w:r w:rsidRPr="00852B86">
              <w:t xml:space="preserve"> CSI-RS SCS, 10 MHz bandwidth, FDD duplex mode</w:t>
            </w:r>
          </w:p>
        </w:tc>
      </w:tr>
      <w:tr w:rsidR="00C13651" w:rsidRPr="00852B86" w14:paraId="1CBF48B2"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4C346FD" w14:textId="77777777" w:rsidR="00C13651" w:rsidRPr="00852B86" w:rsidRDefault="00C13651" w:rsidP="007B38D9">
            <w:pPr>
              <w:pStyle w:val="TAL"/>
              <w:keepNext w:val="0"/>
              <w:keepLines w:val="0"/>
            </w:pPr>
            <w:r w:rsidRPr="00852B86">
              <w:rPr>
                <w:rFonts w:cs="Arial"/>
                <w:szCs w:val="18"/>
              </w:rPr>
              <w:t>4.6.2.9-</w:t>
            </w:r>
            <w:r w:rsidRPr="00852B86">
              <w:t>5</w:t>
            </w:r>
          </w:p>
        </w:tc>
        <w:tc>
          <w:tcPr>
            <w:tcW w:w="7479" w:type="dxa"/>
            <w:tcBorders>
              <w:top w:val="single" w:sz="4" w:space="0" w:color="auto"/>
              <w:left w:val="single" w:sz="4" w:space="0" w:color="auto"/>
              <w:bottom w:val="single" w:sz="4" w:space="0" w:color="auto"/>
              <w:right w:val="single" w:sz="4" w:space="0" w:color="auto"/>
            </w:tcBorders>
            <w:hideMark/>
          </w:tcPr>
          <w:p w14:paraId="02875472" w14:textId="77777777" w:rsidR="00C13651" w:rsidRPr="00852B86" w:rsidRDefault="00C13651" w:rsidP="007B38D9">
            <w:pPr>
              <w:pStyle w:val="TAL"/>
              <w:keepNext w:val="0"/>
              <w:keepLines w:val="0"/>
            </w:pPr>
            <w:r w:rsidRPr="00852B86">
              <w:t>LTE TDD, NR 15 kHz</w:t>
            </w:r>
            <w:r w:rsidRPr="00852B86">
              <w:rPr>
                <w:lang w:eastAsia="zh-CN"/>
              </w:rPr>
              <w:t xml:space="preserve"> SSB and</w:t>
            </w:r>
            <w:r w:rsidRPr="00852B86">
              <w:t xml:space="preserve"> CSI-RS SCS, 10 MHz bandwidth, TDD duplex mode</w:t>
            </w:r>
          </w:p>
        </w:tc>
      </w:tr>
      <w:tr w:rsidR="00C13651" w:rsidRPr="00852B86" w14:paraId="34A8C8FF" w14:textId="77777777" w:rsidTr="007B38D9">
        <w:trPr>
          <w:jc w:val="center"/>
        </w:trPr>
        <w:tc>
          <w:tcPr>
            <w:tcW w:w="2376" w:type="dxa"/>
            <w:tcBorders>
              <w:top w:val="single" w:sz="4" w:space="0" w:color="auto"/>
              <w:left w:val="single" w:sz="4" w:space="0" w:color="auto"/>
              <w:bottom w:val="single" w:sz="4" w:space="0" w:color="auto"/>
              <w:right w:val="single" w:sz="4" w:space="0" w:color="auto"/>
            </w:tcBorders>
            <w:hideMark/>
          </w:tcPr>
          <w:p w14:paraId="71549FBE" w14:textId="77777777" w:rsidR="00C13651" w:rsidRPr="00852B86" w:rsidRDefault="00C13651" w:rsidP="007B38D9">
            <w:pPr>
              <w:pStyle w:val="TAL"/>
              <w:keepNext w:val="0"/>
              <w:keepLines w:val="0"/>
            </w:pPr>
            <w:r w:rsidRPr="00852B86">
              <w:rPr>
                <w:rFonts w:cs="Arial"/>
                <w:szCs w:val="18"/>
              </w:rPr>
              <w:t>4.6.2.9-</w:t>
            </w:r>
            <w:r w:rsidRPr="00852B86">
              <w:t>6</w:t>
            </w:r>
          </w:p>
        </w:tc>
        <w:tc>
          <w:tcPr>
            <w:tcW w:w="7479" w:type="dxa"/>
            <w:tcBorders>
              <w:top w:val="single" w:sz="4" w:space="0" w:color="auto"/>
              <w:left w:val="single" w:sz="4" w:space="0" w:color="auto"/>
              <w:bottom w:val="single" w:sz="4" w:space="0" w:color="auto"/>
              <w:right w:val="single" w:sz="4" w:space="0" w:color="auto"/>
            </w:tcBorders>
            <w:hideMark/>
          </w:tcPr>
          <w:p w14:paraId="56812D04" w14:textId="77777777" w:rsidR="00C13651" w:rsidRPr="00852B86" w:rsidRDefault="00C13651" w:rsidP="007B38D9">
            <w:pPr>
              <w:pStyle w:val="TAL"/>
              <w:keepNext w:val="0"/>
              <w:keepLines w:val="0"/>
            </w:pPr>
            <w:r w:rsidRPr="00852B86">
              <w:t>LTE TDD, NR 30 kHz</w:t>
            </w:r>
            <w:r w:rsidRPr="00852B86">
              <w:rPr>
                <w:lang w:eastAsia="zh-CN"/>
              </w:rPr>
              <w:t xml:space="preserve"> SSB and</w:t>
            </w:r>
            <w:r w:rsidRPr="00852B86">
              <w:t xml:space="preserve"> CSI-RS SCS, 40 MHz bandwidth, TDD duplex mode</w:t>
            </w:r>
          </w:p>
        </w:tc>
      </w:tr>
      <w:tr w:rsidR="00C13651" w:rsidRPr="00852B86" w14:paraId="11C70825" w14:textId="77777777" w:rsidTr="007B38D9">
        <w:trPr>
          <w:jc w:val="center"/>
        </w:trPr>
        <w:tc>
          <w:tcPr>
            <w:tcW w:w="9855" w:type="dxa"/>
            <w:gridSpan w:val="2"/>
            <w:tcBorders>
              <w:top w:val="single" w:sz="4" w:space="0" w:color="auto"/>
              <w:left w:val="single" w:sz="4" w:space="0" w:color="auto"/>
              <w:bottom w:val="single" w:sz="4" w:space="0" w:color="auto"/>
              <w:right w:val="single" w:sz="4" w:space="0" w:color="auto"/>
            </w:tcBorders>
            <w:hideMark/>
          </w:tcPr>
          <w:p w14:paraId="4A33B09C" w14:textId="77777777" w:rsidR="00C13651" w:rsidRPr="00852B86" w:rsidRDefault="00C13651" w:rsidP="007B38D9">
            <w:pPr>
              <w:pStyle w:val="TAN"/>
            </w:pPr>
            <w:r w:rsidRPr="00852B86">
              <w:t>Note 1:</w:t>
            </w:r>
            <w:r w:rsidRPr="00852B86">
              <w:rPr>
                <w:snapToGrid w:val="0"/>
              </w:rPr>
              <w:tab/>
            </w:r>
            <w:r w:rsidRPr="00852B86">
              <w:t>The UE is only required to be tested in one of the supported test configurations</w:t>
            </w:r>
          </w:p>
          <w:p w14:paraId="3C0B1F92" w14:textId="77777777" w:rsidR="00C13651" w:rsidRPr="00852B86" w:rsidRDefault="00C13651" w:rsidP="007B38D9">
            <w:pPr>
              <w:pStyle w:val="TAN"/>
              <w:keepNext w:val="0"/>
              <w:keepLines w:val="0"/>
            </w:pPr>
            <w:r w:rsidRPr="00852B86">
              <w:t>Note 2:</w:t>
            </w:r>
            <w:r w:rsidRPr="00852B86">
              <w:rPr>
                <w:snapToGrid w:val="0"/>
              </w:rPr>
              <w:tab/>
            </w:r>
            <w:r w:rsidRPr="00852B86">
              <w:t>target NR cell3 has the same SCS, BW and duplex mode as NR serving cell2</w:t>
            </w:r>
          </w:p>
        </w:tc>
      </w:tr>
    </w:tbl>
    <w:p w14:paraId="1B9040B2" w14:textId="77777777" w:rsidR="00C13651" w:rsidRPr="00852B86" w:rsidRDefault="00C13651" w:rsidP="00C13651">
      <w:pPr>
        <w:rPr>
          <w:lang w:eastAsia="sv-SE"/>
        </w:rPr>
      </w:pPr>
    </w:p>
    <w:p w14:paraId="080EAA8F" w14:textId="77777777" w:rsidR="00C13651" w:rsidRPr="00852B86" w:rsidRDefault="00C13651" w:rsidP="00C13651">
      <w:pPr>
        <w:rPr>
          <w:lang w:eastAsia="sv-SE"/>
        </w:rPr>
      </w:pPr>
      <w:r w:rsidRPr="00852B86">
        <w:rPr>
          <w:lang w:eastAsia="sv-SE"/>
        </w:rPr>
        <w:t>Configure the test equipment and the DUT according to the parameters in Table 4.6.2.9.4.1-2.</w:t>
      </w:r>
    </w:p>
    <w:p w14:paraId="35B1E4C6" w14:textId="77777777" w:rsidR="00C13651" w:rsidRPr="00852B86" w:rsidRDefault="00C13651" w:rsidP="00C13651">
      <w:pPr>
        <w:pStyle w:val="TH"/>
      </w:pPr>
      <w:r w:rsidRPr="00852B86">
        <w:t xml:space="preserve">Table 4.6.2.9.4.1-2: Initial conditions for </w:t>
      </w:r>
      <w:r w:rsidRPr="00852B86">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13651" w:rsidRPr="00852B86" w14:paraId="5C7EFA5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A25BF2" w14:textId="77777777" w:rsidR="00C13651" w:rsidRPr="00852B86" w:rsidRDefault="00C13651"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3AE087C" w14:textId="77777777" w:rsidR="00C13651" w:rsidRPr="00852B86" w:rsidRDefault="00C13651"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6887861" w14:textId="77777777" w:rsidR="00C13651" w:rsidRPr="00852B86" w:rsidRDefault="00C13651" w:rsidP="007B38D9">
            <w:pPr>
              <w:pStyle w:val="TAH"/>
            </w:pPr>
            <w:r w:rsidRPr="00852B86">
              <w:t>Comment</w:t>
            </w:r>
          </w:p>
        </w:tc>
      </w:tr>
      <w:tr w:rsidR="00C13651" w:rsidRPr="00852B86" w14:paraId="453BEC5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E56413C" w14:textId="77777777" w:rsidR="00C13651" w:rsidRPr="00852B86" w:rsidRDefault="00C13651" w:rsidP="007B38D9">
            <w:pPr>
              <w:pStyle w:val="TAL"/>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E1150AC" w14:textId="77777777" w:rsidR="00C13651" w:rsidRPr="00852B86" w:rsidRDefault="00C13651" w:rsidP="007B38D9">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950A0F7" w14:textId="77777777" w:rsidR="00C13651" w:rsidRPr="00852B86" w:rsidRDefault="00C13651" w:rsidP="007B38D9">
            <w:pPr>
              <w:pStyle w:val="TAL"/>
            </w:pPr>
            <w:r w:rsidRPr="00852B86">
              <w:t>As specified in TS 38.508-1 [14] clause 4.1.</w:t>
            </w:r>
          </w:p>
        </w:tc>
      </w:tr>
      <w:tr w:rsidR="00C13651" w:rsidRPr="00852B86" w14:paraId="6F3930D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6E67975" w14:textId="77777777" w:rsidR="00C13651" w:rsidRPr="00852B86" w:rsidRDefault="00C13651" w:rsidP="007B38D9">
            <w:pPr>
              <w:pStyle w:val="TAL"/>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2CE4BA7" w14:textId="77777777" w:rsidR="00C13651" w:rsidRPr="00852B86" w:rsidRDefault="00C13651" w:rsidP="007B38D9">
            <w:pPr>
              <w:pStyle w:val="TAL"/>
            </w:pPr>
            <w:r w:rsidRPr="00852B86">
              <w:t>As specified in Annex E, table E.2-1 and TS 38.508-1 [14] clause 4.3.1.</w:t>
            </w:r>
          </w:p>
        </w:tc>
      </w:tr>
      <w:tr w:rsidR="00C13651" w:rsidRPr="00852B86" w14:paraId="097A7BA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012922E" w14:textId="77777777" w:rsidR="00C13651" w:rsidRPr="00852B86" w:rsidRDefault="00C13651" w:rsidP="007B38D9">
            <w:pPr>
              <w:pStyle w:val="TAL"/>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37E9080" w14:textId="77777777" w:rsidR="00C13651" w:rsidRPr="00852B86" w:rsidRDefault="00C13651" w:rsidP="007B38D9">
            <w:pPr>
              <w:pStyle w:val="TAL"/>
            </w:pPr>
            <w:r w:rsidRPr="00852B86">
              <w:t>As specified by the test configuration selected from Table 4.6.2.9.4.1-1.</w:t>
            </w:r>
          </w:p>
        </w:tc>
      </w:tr>
      <w:tr w:rsidR="00C13651" w:rsidRPr="00852B86" w14:paraId="7F4EB26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AE5C401" w14:textId="77777777" w:rsidR="00C13651" w:rsidRPr="00852B86" w:rsidRDefault="00C13651" w:rsidP="007B38D9">
            <w:pPr>
              <w:pStyle w:val="TAL"/>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B9D1F26" w14:textId="77777777" w:rsidR="00C13651" w:rsidRPr="00852B86" w:rsidRDefault="00C13651" w:rsidP="007B38D9">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5C0C4E6" w14:textId="77777777" w:rsidR="00C13651" w:rsidRPr="00852B86" w:rsidRDefault="00C13651" w:rsidP="007B38D9">
            <w:pPr>
              <w:pStyle w:val="TAL"/>
            </w:pPr>
            <w:r w:rsidRPr="00852B86">
              <w:t>As specified in clause C.2.1.</w:t>
            </w:r>
          </w:p>
        </w:tc>
      </w:tr>
      <w:tr w:rsidR="00C13651" w:rsidRPr="00852B86" w14:paraId="2E09027C"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91FD7A4" w14:textId="77777777" w:rsidR="00C13651" w:rsidRPr="00852B86" w:rsidRDefault="00C13651" w:rsidP="007B38D9">
            <w:pPr>
              <w:pStyle w:val="TAL"/>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25A0728A" w14:textId="77777777" w:rsidR="00C13651" w:rsidRPr="00852B86" w:rsidRDefault="00C13651" w:rsidP="007B38D9">
            <w:pPr>
              <w:pStyle w:val="TAL"/>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1756E84F" w14:textId="4A19C4AB" w:rsidR="00C13651" w:rsidRPr="00852B86" w:rsidRDefault="00CE6B42" w:rsidP="007B38D9">
            <w:pPr>
              <w:pStyle w:val="TAL"/>
            </w:pPr>
            <w:r w:rsidRPr="00852B86">
              <w:t>A.3.1.8.2</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C1ADFCF" w14:textId="77777777" w:rsidR="00C13651" w:rsidRPr="00852B86" w:rsidRDefault="00C13651" w:rsidP="007B38D9">
            <w:pPr>
              <w:pStyle w:val="TAL"/>
            </w:pPr>
            <w:r w:rsidRPr="00852B86">
              <w:t>As specified in TS 38.508-1 [14] Annex A.</w:t>
            </w:r>
          </w:p>
        </w:tc>
      </w:tr>
      <w:tr w:rsidR="00C13651" w:rsidRPr="00852B86" w14:paraId="2357BAC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B1134F" w14:textId="77777777" w:rsidR="00C13651" w:rsidRPr="00852B86" w:rsidRDefault="00C13651" w:rsidP="007B38D9">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3E8361" w14:textId="77777777" w:rsidR="00C13651" w:rsidRPr="00852B86" w:rsidRDefault="00C13651" w:rsidP="007B38D9">
            <w:pPr>
              <w:pStyle w:val="TAL"/>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07431D99" w14:textId="599AAF75" w:rsidR="00C13651" w:rsidRPr="00852B86" w:rsidRDefault="00CE6B42" w:rsidP="007B38D9">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4D325A3" w14:textId="77777777" w:rsidR="00C13651" w:rsidRPr="00852B86" w:rsidRDefault="00C13651" w:rsidP="007B38D9">
            <w:pPr>
              <w:keepNext/>
              <w:keepLines/>
              <w:overflowPunct/>
              <w:autoSpaceDE/>
              <w:autoSpaceDN/>
              <w:adjustRightInd/>
              <w:spacing w:after="0"/>
              <w:rPr>
                <w:rFonts w:ascii="Arial" w:hAnsi="Arial"/>
                <w:sz w:val="18"/>
              </w:rPr>
            </w:pPr>
          </w:p>
        </w:tc>
      </w:tr>
      <w:tr w:rsidR="00C13651" w:rsidRPr="00852B86" w14:paraId="0D605D5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7A43E19" w14:textId="77777777" w:rsidR="00C13651" w:rsidRPr="00852B86" w:rsidRDefault="00C13651" w:rsidP="007B38D9">
            <w:pPr>
              <w:pStyle w:val="TAL"/>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EF49ED" w14:textId="77777777" w:rsidR="00C13651" w:rsidRPr="00852B86" w:rsidRDefault="00C13651" w:rsidP="007B38D9">
            <w:pPr>
              <w:pStyle w:val="TAL"/>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0F40B3F" w14:textId="77777777" w:rsidR="00C13651" w:rsidRPr="00852B86" w:rsidRDefault="00C13651" w:rsidP="007B38D9">
            <w:pPr>
              <w:pStyle w:val="TAL"/>
            </w:pPr>
          </w:p>
        </w:tc>
      </w:tr>
    </w:tbl>
    <w:p w14:paraId="44EA545C" w14:textId="77777777" w:rsidR="00C13651" w:rsidRPr="00852B86" w:rsidRDefault="00C13651" w:rsidP="00F96447"/>
    <w:p w14:paraId="6CB32144" w14:textId="77777777" w:rsidR="00C13651" w:rsidRPr="00852B86" w:rsidRDefault="00C13651" w:rsidP="00C13651">
      <w:pPr>
        <w:pStyle w:val="B10"/>
      </w:pPr>
      <w:r w:rsidRPr="00852B86">
        <w:t>1.</w:t>
      </w:r>
      <w:r w:rsidRPr="00852B86">
        <w:tab/>
        <w:t>The general test parameter settings are set up according to Table 4.6.2.9.4.1-3.</w:t>
      </w:r>
    </w:p>
    <w:p w14:paraId="2F10115C" w14:textId="77777777" w:rsidR="00C13651" w:rsidRPr="00852B86" w:rsidRDefault="00C13651" w:rsidP="00C13651">
      <w:pPr>
        <w:pStyle w:val="B10"/>
      </w:pPr>
      <w:r w:rsidRPr="00852B86">
        <w:t>2.</w:t>
      </w:r>
      <w:r w:rsidRPr="00852B86">
        <w:tab/>
        <w:t xml:space="preserve">Message contents are defined in clause </w:t>
      </w:r>
      <w:r w:rsidRPr="00852B86">
        <w:rPr>
          <w:lang w:eastAsia="sv-SE"/>
        </w:rPr>
        <w:t>4.6.2.9.4.3.</w:t>
      </w:r>
    </w:p>
    <w:p w14:paraId="1676C061" w14:textId="1E4A0574" w:rsidR="00C13651" w:rsidRPr="00852B86" w:rsidRDefault="00C13651" w:rsidP="00C13651">
      <w:pPr>
        <w:pStyle w:val="B10"/>
      </w:pPr>
      <w:r w:rsidRPr="00852B86">
        <w:t>3.</w:t>
      </w:r>
      <w:r w:rsidRPr="00852B86">
        <w:tab/>
        <w:t xml:space="preserve">There are </w:t>
      </w:r>
      <w:r w:rsidR="00CE6B42" w:rsidRPr="00852B86">
        <w:rPr>
          <w:rFonts w:cs="v4.2.0"/>
        </w:rPr>
        <w:t xml:space="preserve">three cells in the test, LTE cell 1 as PCell on E-UTRA RF channel 1, NR cell 2 as PSCell in FR1 on NR RF channel 1 and NR cell 3 as neighbour cell in FR1 on NR RF channel 2. </w:t>
      </w:r>
    </w:p>
    <w:p w14:paraId="64BF076D" w14:textId="77777777" w:rsidR="00C13651" w:rsidRPr="00852B86" w:rsidRDefault="00C13651" w:rsidP="00C13651">
      <w:pPr>
        <w:pStyle w:val="TH"/>
        <w:keepNext w:val="0"/>
        <w:keepLines w:val="0"/>
      </w:pPr>
      <w:r w:rsidRPr="00852B86">
        <w:t xml:space="preserve">Table 4.6.2.9.4.1-3: General test parameters for </w:t>
      </w:r>
      <w:r w:rsidRPr="00852B86">
        <w:rPr>
          <w:lang w:eastAsia="sv-SE"/>
        </w:rPr>
        <w:t>EN-DC FR1-FR1 event triggered reporting without SSB time index detection in DRX for UE configured with highSpeedMeasInterFreq-r17</w:t>
      </w:r>
    </w:p>
    <w:tbl>
      <w:tblPr>
        <w:tblW w:w="9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9"/>
        <w:gridCol w:w="567"/>
        <w:gridCol w:w="1417"/>
        <w:gridCol w:w="1252"/>
        <w:gridCol w:w="1253"/>
        <w:gridCol w:w="3072"/>
      </w:tblGrid>
      <w:tr w:rsidR="00C13651" w:rsidRPr="00852B86" w14:paraId="0F78BC35" w14:textId="77777777" w:rsidTr="007B38D9">
        <w:trPr>
          <w:cantSplit/>
          <w:trHeight w:val="80"/>
        </w:trPr>
        <w:tc>
          <w:tcPr>
            <w:tcW w:w="1979" w:type="dxa"/>
            <w:tcBorders>
              <w:top w:val="single" w:sz="4" w:space="0" w:color="auto"/>
              <w:left w:val="single" w:sz="4" w:space="0" w:color="auto"/>
              <w:bottom w:val="nil"/>
              <w:right w:val="single" w:sz="4" w:space="0" w:color="auto"/>
            </w:tcBorders>
            <w:hideMark/>
          </w:tcPr>
          <w:p w14:paraId="0F8CD7A9" w14:textId="77777777" w:rsidR="00C13651" w:rsidRPr="00852B86" w:rsidRDefault="00C13651" w:rsidP="007B38D9">
            <w:pPr>
              <w:pStyle w:val="TAH"/>
            </w:pPr>
            <w:r w:rsidRPr="00852B86">
              <w:t>Parameter</w:t>
            </w:r>
          </w:p>
        </w:tc>
        <w:tc>
          <w:tcPr>
            <w:tcW w:w="567" w:type="dxa"/>
            <w:tcBorders>
              <w:top w:val="single" w:sz="4" w:space="0" w:color="auto"/>
              <w:left w:val="single" w:sz="4" w:space="0" w:color="auto"/>
              <w:bottom w:val="nil"/>
              <w:right w:val="single" w:sz="4" w:space="0" w:color="auto"/>
            </w:tcBorders>
            <w:hideMark/>
          </w:tcPr>
          <w:p w14:paraId="293A39ED" w14:textId="77777777" w:rsidR="00C13651" w:rsidRPr="00852B86" w:rsidRDefault="00C13651" w:rsidP="007B38D9">
            <w:pPr>
              <w:pStyle w:val="TAH"/>
            </w:pPr>
            <w:r w:rsidRPr="00852B86">
              <w:t>Unit</w:t>
            </w:r>
          </w:p>
        </w:tc>
        <w:tc>
          <w:tcPr>
            <w:tcW w:w="1417" w:type="dxa"/>
            <w:tcBorders>
              <w:top w:val="single" w:sz="4" w:space="0" w:color="auto"/>
              <w:left w:val="single" w:sz="4" w:space="0" w:color="auto"/>
              <w:bottom w:val="nil"/>
              <w:right w:val="single" w:sz="4" w:space="0" w:color="auto"/>
            </w:tcBorders>
            <w:hideMark/>
          </w:tcPr>
          <w:p w14:paraId="39CCF02C" w14:textId="77777777" w:rsidR="00C13651" w:rsidRPr="00852B86" w:rsidRDefault="00C13651" w:rsidP="007B38D9">
            <w:pPr>
              <w:pStyle w:val="TAH"/>
            </w:pPr>
            <w:r w:rsidRPr="00852B86">
              <w:t xml:space="preserve">Test </w:t>
            </w:r>
          </w:p>
        </w:tc>
        <w:tc>
          <w:tcPr>
            <w:tcW w:w="2505" w:type="dxa"/>
            <w:gridSpan w:val="2"/>
            <w:tcBorders>
              <w:top w:val="single" w:sz="4" w:space="0" w:color="auto"/>
              <w:left w:val="single" w:sz="4" w:space="0" w:color="auto"/>
              <w:bottom w:val="single" w:sz="4" w:space="0" w:color="auto"/>
              <w:right w:val="single" w:sz="4" w:space="0" w:color="auto"/>
            </w:tcBorders>
            <w:hideMark/>
          </w:tcPr>
          <w:p w14:paraId="06268EDF" w14:textId="77777777" w:rsidR="00C13651" w:rsidRPr="00852B86" w:rsidRDefault="00C13651" w:rsidP="007B38D9">
            <w:pPr>
              <w:pStyle w:val="TAH"/>
            </w:pPr>
            <w:r w:rsidRPr="00852B86">
              <w:t>Value</w:t>
            </w:r>
          </w:p>
        </w:tc>
        <w:tc>
          <w:tcPr>
            <w:tcW w:w="3072" w:type="dxa"/>
            <w:tcBorders>
              <w:top w:val="single" w:sz="4" w:space="0" w:color="auto"/>
              <w:left w:val="single" w:sz="4" w:space="0" w:color="auto"/>
              <w:bottom w:val="nil"/>
              <w:right w:val="single" w:sz="4" w:space="0" w:color="auto"/>
            </w:tcBorders>
            <w:hideMark/>
          </w:tcPr>
          <w:p w14:paraId="1043AE0C" w14:textId="77777777" w:rsidR="00C13651" w:rsidRPr="00852B86" w:rsidRDefault="00C13651" w:rsidP="007B38D9">
            <w:pPr>
              <w:pStyle w:val="TAH"/>
            </w:pPr>
            <w:r w:rsidRPr="00852B86">
              <w:t>Comment</w:t>
            </w:r>
          </w:p>
        </w:tc>
      </w:tr>
      <w:tr w:rsidR="00C13651" w:rsidRPr="00852B86" w14:paraId="26B31294" w14:textId="77777777" w:rsidTr="007B38D9">
        <w:trPr>
          <w:cantSplit/>
          <w:trHeight w:val="79"/>
        </w:trPr>
        <w:tc>
          <w:tcPr>
            <w:tcW w:w="1979" w:type="dxa"/>
            <w:tcBorders>
              <w:top w:val="nil"/>
              <w:left w:val="single" w:sz="4" w:space="0" w:color="auto"/>
              <w:bottom w:val="single" w:sz="4" w:space="0" w:color="auto"/>
              <w:right w:val="single" w:sz="4" w:space="0" w:color="auto"/>
            </w:tcBorders>
            <w:vAlign w:val="center"/>
            <w:hideMark/>
          </w:tcPr>
          <w:p w14:paraId="25D8F96C" w14:textId="77777777" w:rsidR="00C13651" w:rsidRPr="00852B86" w:rsidRDefault="00C13651" w:rsidP="007B38D9">
            <w:pPr>
              <w:pStyle w:val="TAH"/>
            </w:pPr>
          </w:p>
        </w:tc>
        <w:tc>
          <w:tcPr>
            <w:tcW w:w="567" w:type="dxa"/>
            <w:tcBorders>
              <w:top w:val="nil"/>
              <w:left w:val="single" w:sz="4" w:space="0" w:color="auto"/>
              <w:bottom w:val="single" w:sz="4" w:space="0" w:color="auto"/>
              <w:right w:val="single" w:sz="4" w:space="0" w:color="auto"/>
            </w:tcBorders>
            <w:vAlign w:val="center"/>
            <w:hideMark/>
          </w:tcPr>
          <w:p w14:paraId="0FE5789B" w14:textId="77777777" w:rsidR="00C13651" w:rsidRPr="00852B86" w:rsidRDefault="00C13651" w:rsidP="007B38D9">
            <w:pPr>
              <w:pStyle w:val="TAH"/>
              <w:rPr>
                <w:rFonts w:ascii="Calibri" w:hAnsi="Calibri"/>
                <w:lang w:eastAsia="zh-CN"/>
              </w:rPr>
            </w:pPr>
          </w:p>
        </w:tc>
        <w:tc>
          <w:tcPr>
            <w:tcW w:w="1417" w:type="dxa"/>
            <w:tcBorders>
              <w:top w:val="nil"/>
              <w:left w:val="single" w:sz="4" w:space="0" w:color="auto"/>
              <w:bottom w:val="single" w:sz="4" w:space="0" w:color="auto"/>
              <w:right w:val="single" w:sz="4" w:space="0" w:color="auto"/>
            </w:tcBorders>
            <w:vAlign w:val="center"/>
            <w:hideMark/>
          </w:tcPr>
          <w:p w14:paraId="71509A03" w14:textId="77777777" w:rsidR="00C13651" w:rsidRPr="00852B86" w:rsidRDefault="00C13651" w:rsidP="007B38D9">
            <w:pPr>
              <w:pStyle w:val="TAH"/>
            </w:pPr>
            <w:r w:rsidRPr="00852B86">
              <w:t>configuration</w:t>
            </w:r>
          </w:p>
        </w:tc>
        <w:tc>
          <w:tcPr>
            <w:tcW w:w="1252" w:type="dxa"/>
            <w:tcBorders>
              <w:top w:val="single" w:sz="4" w:space="0" w:color="auto"/>
              <w:left w:val="single" w:sz="4" w:space="0" w:color="auto"/>
              <w:bottom w:val="single" w:sz="4" w:space="0" w:color="auto"/>
              <w:right w:val="single" w:sz="4" w:space="0" w:color="auto"/>
            </w:tcBorders>
            <w:hideMark/>
          </w:tcPr>
          <w:p w14:paraId="4D0DAB2B" w14:textId="30CE9AC0" w:rsidR="00C13651" w:rsidRPr="00852B86" w:rsidRDefault="00C13651" w:rsidP="007B38D9">
            <w:pPr>
              <w:pStyle w:val="TAH"/>
            </w:pPr>
            <w:r w:rsidRPr="00852B86">
              <w:t>Test 1</w:t>
            </w:r>
          </w:p>
        </w:tc>
        <w:tc>
          <w:tcPr>
            <w:tcW w:w="1253" w:type="dxa"/>
            <w:tcBorders>
              <w:top w:val="single" w:sz="4" w:space="0" w:color="auto"/>
              <w:left w:val="single" w:sz="4" w:space="0" w:color="auto"/>
              <w:bottom w:val="single" w:sz="4" w:space="0" w:color="auto"/>
              <w:right w:val="single" w:sz="4" w:space="0" w:color="auto"/>
            </w:tcBorders>
            <w:hideMark/>
          </w:tcPr>
          <w:p w14:paraId="7C288C6C" w14:textId="61F63B51" w:rsidR="00C13651" w:rsidRPr="00852B86" w:rsidRDefault="00C13651" w:rsidP="007B38D9">
            <w:pPr>
              <w:pStyle w:val="TAH"/>
            </w:pPr>
            <w:r w:rsidRPr="00852B86">
              <w:t>Test 2</w:t>
            </w:r>
          </w:p>
        </w:tc>
        <w:tc>
          <w:tcPr>
            <w:tcW w:w="3072" w:type="dxa"/>
            <w:tcBorders>
              <w:top w:val="nil"/>
              <w:left w:val="single" w:sz="4" w:space="0" w:color="auto"/>
              <w:bottom w:val="single" w:sz="4" w:space="0" w:color="auto"/>
              <w:right w:val="single" w:sz="4" w:space="0" w:color="auto"/>
            </w:tcBorders>
            <w:vAlign w:val="center"/>
            <w:hideMark/>
          </w:tcPr>
          <w:p w14:paraId="3A9FFCD4" w14:textId="77777777" w:rsidR="00C13651" w:rsidRPr="00852B86" w:rsidRDefault="00C13651" w:rsidP="007B38D9">
            <w:pPr>
              <w:pStyle w:val="TAH"/>
            </w:pPr>
          </w:p>
        </w:tc>
      </w:tr>
      <w:tr w:rsidR="00C13651" w:rsidRPr="00852B86" w14:paraId="07AAD576"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EDC8F22" w14:textId="77777777" w:rsidR="00C13651" w:rsidRPr="00852B86" w:rsidRDefault="00C13651" w:rsidP="007B38D9">
            <w:pPr>
              <w:pStyle w:val="TAL"/>
            </w:pPr>
            <w:r w:rsidRPr="00852B86">
              <w:t>E-UTRA RF Channel Number</w:t>
            </w:r>
          </w:p>
        </w:tc>
        <w:tc>
          <w:tcPr>
            <w:tcW w:w="567" w:type="dxa"/>
            <w:tcBorders>
              <w:top w:val="single" w:sz="4" w:space="0" w:color="auto"/>
              <w:left w:val="single" w:sz="4" w:space="0" w:color="auto"/>
              <w:bottom w:val="single" w:sz="4" w:space="0" w:color="auto"/>
              <w:right w:val="single" w:sz="4" w:space="0" w:color="auto"/>
            </w:tcBorders>
          </w:tcPr>
          <w:p w14:paraId="2E6BDD40"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7B13A82E"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3C27D4F0" w14:textId="77777777" w:rsidR="00C13651" w:rsidRPr="00852B86" w:rsidRDefault="00C13651" w:rsidP="007B38D9">
            <w:pPr>
              <w:pStyle w:val="TAC"/>
            </w:pPr>
            <w:r w:rsidRPr="00852B86">
              <w:t>1</w:t>
            </w:r>
          </w:p>
        </w:tc>
        <w:tc>
          <w:tcPr>
            <w:tcW w:w="3072" w:type="dxa"/>
            <w:tcBorders>
              <w:top w:val="single" w:sz="4" w:space="0" w:color="auto"/>
              <w:left w:val="single" w:sz="4" w:space="0" w:color="auto"/>
              <w:bottom w:val="single" w:sz="4" w:space="0" w:color="auto"/>
              <w:right w:val="single" w:sz="4" w:space="0" w:color="auto"/>
            </w:tcBorders>
            <w:hideMark/>
          </w:tcPr>
          <w:p w14:paraId="5F20C823" w14:textId="77777777" w:rsidR="00C13651" w:rsidRPr="00852B86" w:rsidRDefault="00C13651" w:rsidP="004E2380">
            <w:pPr>
              <w:pStyle w:val="TAL"/>
              <w:rPr>
                <w:rFonts w:cs="Arial"/>
              </w:rPr>
            </w:pPr>
            <w:r w:rsidRPr="00852B86">
              <w:t xml:space="preserve">One E-UTRAN </w:t>
            </w:r>
            <w:r w:rsidRPr="00852B86">
              <w:rPr>
                <w:lang w:eastAsia="zh-CN"/>
              </w:rPr>
              <w:t>TDD</w:t>
            </w:r>
            <w:r w:rsidRPr="00852B86">
              <w:t xml:space="preserve"> carrier frequencies is used.</w:t>
            </w:r>
          </w:p>
        </w:tc>
      </w:tr>
      <w:tr w:rsidR="00C13651" w:rsidRPr="00852B86" w14:paraId="7D56A14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3FCBD52D" w14:textId="77777777" w:rsidR="00C13651" w:rsidRPr="00852B86" w:rsidRDefault="00C13651" w:rsidP="007B38D9">
            <w:pPr>
              <w:pStyle w:val="TAL"/>
            </w:pPr>
            <w:r w:rsidRPr="00852B86">
              <w:t>NR RF Channel Number</w:t>
            </w:r>
          </w:p>
        </w:tc>
        <w:tc>
          <w:tcPr>
            <w:tcW w:w="567" w:type="dxa"/>
            <w:tcBorders>
              <w:top w:val="single" w:sz="4" w:space="0" w:color="auto"/>
              <w:left w:val="single" w:sz="4" w:space="0" w:color="auto"/>
              <w:bottom w:val="single" w:sz="4" w:space="0" w:color="auto"/>
              <w:right w:val="single" w:sz="4" w:space="0" w:color="auto"/>
            </w:tcBorders>
          </w:tcPr>
          <w:p w14:paraId="09BDF9DD"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82756F2"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83F5C93" w14:textId="77777777" w:rsidR="00C13651" w:rsidRPr="00852B86" w:rsidRDefault="00C13651" w:rsidP="007B38D9">
            <w:pPr>
              <w:pStyle w:val="TAC"/>
            </w:pPr>
            <w:r w:rsidRPr="00852B86">
              <w:t>1, 2</w:t>
            </w:r>
          </w:p>
        </w:tc>
        <w:tc>
          <w:tcPr>
            <w:tcW w:w="3072" w:type="dxa"/>
            <w:tcBorders>
              <w:top w:val="single" w:sz="4" w:space="0" w:color="auto"/>
              <w:left w:val="single" w:sz="4" w:space="0" w:color="auto"/>
              <w:bottom w:val="single" w:sz="4" w:space="0" w:color="auto"/>
              <w:right w:val="single" w:sz="4" w:space="0" w:color="auto"/>
            </w:tcBorders>
            <w:hideMark/>
          </w:tcPr>
          <w:p w14:paraId="31CF6B5D" w14:textId="77777777" w:rsidR="00C13651" w:rsidRPr="00852B86" w:rsidRDefault="00C13651" w:rsidP="004E2380">
            <w:pPr>
              <w:pStyle w:val="TAL"/>
            </w:pPr>
            <w:r w:rsidRPr="00852B86">
              <w:t xml:space="preserve">Two FR1 NR carrier frequencies </w:t>
            </w:r>
            <w:r w:rsidRPr="00852B86">
              <w:rPr>
                <w:lang w:eastAsia="zh-CN"/>
              </w:rPr>
              <w:t>are</w:t>
            </w:r>
            <w:r w:rsidRPr="00852B86">
              <w:t xml:space="preserve"> used.</w:t>
            </w:r>
          </w:p>
        </w:tc>
      </w:tr>
      <w:tr w:rsidR="00C13651" w:rsidRPr="00852B86" w14:paraId="1E0257B7" w14:textId="77777777" w:rsidTr="007B38D9">
        <w:trPr>
          <w:cantSplit/>
          <w:trHeight w:val="823"/>
        </w:trPr>
        <w:tc>
          <w:tcPr>
            <w:tcW w:w="1979" w:type="dxa"/>
            <w:tcBorders>
              <w:top w:val="single" w:sz="4" w:space="0" w:color="auto"/>
              <w:left w:val="single" w:sz="4" w:space="0" w:color="auto"/>
              <w:bottom w:val="single" w:sz="4" w:space="0" w:color="auto"/>
              <w:right w:val="single" w:sz="4" w:space="0" w:color="auto"/>
            </w:tcBorders>
            <w:hideMark/>
          </w:tcPr>
          <w:p w14:paraId="7F762078" w14:textId="77777777" w:rsidR="00C13651" w:rsidRPr="00852B86" w:rsidRDefault="00C13651" w:rsidP="007B38D9">
            <w:pPr>
              <w:pStyle w:val="TAL"/>
            </w:pPr>
            <w:r w:rsidRPr="00852B86">
              <w:t>Active cell</w:t>
            </w:r>
          </w:p>
        </w:tc>
        <w:tc>
          <w:tcPr>
            <w:tcW w:w="567" w:type="dxa"/>
            <w:tcBorders>
              <w:top w:val="single" w:sz="4" w:space="0" w:color="auto"/>
              <w:left w:val="single" w:sz="4" w:space="0" w:color="auto"/>
              <w:bottom w:val="single" w:sz="4" w:space="0" w:color="auto"/>
              <w:right w:val="single" w:sz="4" w:space="0" w:color="auto"/>
            </w:tcBorders>
          </w:tcPr>
          <w:p w14:paraId="71C88936"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544D2EE"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C5CC71C" w14:textId="77777777" w:rsidR="00C13651" w:rsidRPr="00852B86" w:rsidRDefault="00C13651" w:rsidP="007B38D9">
            <w:pPr>
              <w:pStyle w:val="TAC"/>
            </w:pPr>
            <w:r w:rsidRPr="00852B86">
              <w:t>LTE Cell 1 (PCell) and NR cell 2 (PScell)</w:t>
            </w:r>
          </w:p>
        </w:tc>
        <w:tc>
          <w:tcPr>
            <w:tcW w:w="3072" w:type="dxa"/>
            <w:tcBorders>
              <w:top w:val="single" w:sz="4" w:space="0" w:color="auto"/>
              <w:left w:val="single" w:sz="4" w:space="0" w:color="auto"/>
              <w:bottom w:val="single" w:sz="4" w:space="0" w:color="auto"/>
              <w:right w:val="single" w:sz="4" w:space="0" w:color="auto"/>
            </w:tcBorders>
            <w:hideMark/>
          </w:tcPr>
          <w:p w14:paraId="7E4F3E0E" w14:textId="77777777" w:rsidR="00C13651" w:rsidRPr="00852B86" w:rsidRDefault="00C13651" w:rsidP="004E2380">
            <w:pPr>
              <w:pStyle w:val="TAL"/>
              <w:rPr>
                <w:rFonts w:cs="Arial"/>
              </w:rPr>
            </w:pPr>
            <w:r w:rsidRPr="00852B86">
              <w:rPr>
                <w:rFonts w:cs="Arial"/>
              </w:rPr>
              <w:t xml:space="preserve">LTE Cell 1 is on </w:t>
            </w:r>
            <w:r w:rsidRPr="00852B86">
              <w:t xml:space="preserve">E-UTRA </w:t>
            </w:r>
            <w:r w:rsidRPr="00852B86">
              <w:rPr>
                <w:rFonts w:cs="Arial"/>
              </w:rPr>
              <w:t>RF channel number 1.</w:t>
            </w:r>
          </w:p>
          <w:p w14:paraId="410CAAD4" w14:textId="77777777" w:rsidR="00C13651" w:rsidRPr="00852B86" w:rsidRDefault="00C13651" w:rsidP="004E2380">
            <w:pPr>
              <w:pStyle w:val="TAL"/>
              <w:rPr>
                <w:rFonts w:cs="Arial"/>
              </w:rPr>
            </w:pPr>
            <w:r w:rsidRPr="00852B86">
              <w:rPr>
                <w:rFonts w:cs="Arial"/>
              </w:rPr>
              <w:t xml:space="preserve">NR Cell 2 is on </w:t>
            </w:r>
            <w:r w:rsidRPr="00852B86">
              <w:t xml:space="preserve">NR RF channel </w:t>
            </w:r>
            <w:r w:rsidRPr="00852B86">
              <w:rPr>
                <w:rFonts w:cs="Arial"/>
              </w:rPr>
              <w:t xml:space="preserve">number </w:t>
            </w:r>
            <w:r w:rsidRPr="00852B86">
              <w:t>1.</w:t>
            </w:r>
          </w:p>
        </w:tc>
      </w:tr>
      <w:tr w:rsidR="00C13651" w:rsidRPr="00852B86" w14:paraId="36A3DACA"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5AEBD302" w14:textId="77777777" w:rsidR="00C13651" w:rsidRPr="00852B86" w:rsidRDefault="00C13651" w:rsidP="007B38D9">
            <w:pPr>
              <w:pStyle w:val="TAL"/>
            </w:pPr>
            <w:r w:rsidRPr="00852B86">
              <w:t>Neighbour cell</w:t>
            </w:r>
          </w:p>
        </w:tc>
        <w:tc>
          <w:tcPr>
            <w:tcW w:w="567" w:type="dxa"/>
            <w:tcBorders>
              <w:top w:val="single" w:sz="4" w:space="0" w:color="auto"/>
              <w:left w:val="single" w:sz="4" w:space="0" w:color="auto"/>
              <w:bottom w:val="single" w:sz="4" w:space="0" w:color="auto"/>
              <w:right w:val="single" w:sz="4" w:space="0" w:color="auto"/>
            </w:tcBorders>
          </w:tcPr>
          <w:p w14:paraId="240AD12A"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4E06FF24"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7D76DB78" w14:textId="77777777" w:rsidR="00C13651" w:rsidRPr="00852B86" w:rsidRDefault="00C13651" w:rsidP="007B38D9">
            <w:pPr>
              <w:pStyle w:val="TAC"/>
            </w:pPr>
            <w:r w:rsidRPr="00852B86">
              <w:t>NR cell 3</w:t>
            </w:r>
          </w:p>
        </w:tc>
        <w:tc>
          <w:tcPr>
            <w:tcW w:w="3072" w:type="dxa"/>
            <w:tcBorders>
              <w:top w:val="single" w:sz="4" w:space="0" w:color="auto"/>
              <w:left w:val="single" w:sz="4" w:space="0" w:color="auto"/>
              <w:bottom w:val="single" w:sz="4" w:space="0" w:color="auto"/>
              <w:right w:val="single" w:sz="4" w:space="0" w:color="auto"/>
            </w:tcBorders>
            <w:hideMark/>
          </w:tcPr>
          <w:p w14:paraId="53CE912A" w14:textId="77777777" w:rsidR="00C13651" w:rsidRPr="00852B86" w:rsidRDefault="00C13651" w:rsidP="004E2380">
            <w:pPr>
              <w:pStyle w:val="TAL"/>
              <w:rPr>
                <w:rFonts w:cs="Arial"/>
              </w:rPr>
            </w:pPr>
            <w:r w:rsidRPr="00852B86">
              <w:rPr>
                <w:rFonts w:cs="Arial"/>
              </w:rPr>
              <w:t>NR cell 3 is</w:t>
            </w:r>
            <w:r w:rsidRPr="00852B86">
              <w:t xml:space="preserve"> on NR RF channel </w:t>
            </w:r>
            <w:r w:rsidRPr="00852B86">
              <w:rPr>
                <w:rFonts w:cs="Arial"/>
              </w:rPr>
              <w:t xml:space="preserve">number </w:t>
            </w:r>
            <w:r w:rsidRPr="00852B86">
              <w:t>2.</w:t>
            </w:r>
          </w:p>
        </w:tc>
      </w:tr>
      <w:tr w:rsidR="00C13651" w:rsidRPr="00852B86" w14:paraId="20201EB3"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470D4BC1" w14:textId="77777777" w:rsidR="00C13651" w:rsidRPr="00852B86" w:rsidRDefault="00C13651" w:rsidP="007B38D9">
            <w:pPr>
              <w:pStyle w:val="TAL"/>
            </w:pPr>
            <w:r w:rsidRPr="00852B86">
              <w:rPr>
                <w:lang w:eastAsia="zh-CN"/>
              </w:rPr>
              <w:t>Gap Pattern Id</w:t>
            </w:r>
          </w:p>
        </w:tc>
        <w:tc>
          <w:tcPr>
            <w:tcW w:w="567" w:type="dxa"/>
            <w:tcBorders>
              <w:top w:val="single" w:sz="4" w:space="0" w:color="auto"/>
              <w:left w:val="single" w:sz="4" w:space="0" w:color="auto"/>
              <w:bottom w:val="single" w:sz="4" w:space="0" w:color="auto"/>
              <w:right w:val="single" w:sz="4" w:space="0" w:color="auto"/>
            </w:tcBorders>
          </w:tcPr>
          <w:p w14:paraId="641FF2D1"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38B3359C" w14:textId="77777777" w:rsidR="00C13651" w:rsidRPr="00852B86" w:rsidRDefault="00C13651" w:rsidP="007B38D9">
            <w:pPr>
              <w:pStyle w:val="TAC"/>
              <w:rPr>
                <w:rFonts w:cs="Arial"/>
                <w:szCs w:val="22"/>
                <w:lang w:eastAsia="zh-CN"/>
              </w:rPr>
            </w:pPr>
            <w:r w:rsidRPr="00852B86">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4E1C7AE9" w14:textId="77777777" w:rsidR="00C13651" w:rsidRPr="00852B86" w:rsidRDefault="00C13651" w:rsidP="007B38D9">
            <w:pPr>
              <w:pStyle w:val="TAC"/>
              <w:rPr>
                <w:lang w:eastAsia="zh-CN"/>
              </w:rPr>
            </w:pPr>
            <w:r w:rsidRPr="00852B86">
              <w:rPr>
                <w:lang w:eastAsia="zh-CN"/>
              </w:rPr>
              <w:t>0</w:t>
            </w:r>
          </w:p>
        </w:tc>
        <w:tc>
          <w:tcPr>
            <w:tcW w:w="1253" w:type="dxa"/>
            <w:tcBorders>
              <w:top w:val="single" w:sz="4" w:space="0" w:color="auto"/>
              <w:left w:val="single" w:sz="4" w:space="0" w:color="auto"/>
              <w:bottom w:val="single" w:sz="4" w:space="0" w:color="auto"/>
              <w:right w:val="single" w:sz="4" w:space="0" w:color="auto"/>
            </w:tcBorders>
            <w:hideMark/>
          </w:tcPr>
          <w:p w14:paraId="35A4234C" w14:textId="77777777" w:rsidR="00C13651" w:rsidRPr="00852B86" w:rsidRDefault="00C13651" w:rsidP="007B38D9">
            <w:pPr>
              <w:pStyle w:val="TAC"/>
            </w:pPr>
            <w:r w:rsidRPr="00852B86">
              <w:rPr>
                <w:lang w:eastAsia="zh-CN"/>
              </w:rPr>
              <w:t>4</w:t>
            </w:r>
          </w:p>
        </w:tc>
        <w:tc>
          <w:tcPr>
            <w:tcW w:w="3072" w:type="dxa"/>
            <w:tcBorders>
              <w:top w:val="single" w:sz="4" w:space="0" w:color="auto"/>
              <w:left w:val="single" w:sz="4" w:space="0" w:color="auto"/>
              <w:bottom w:val="single" w:sz="4" w:space="0" w:color="auto"/>
              <w:right w:val="single" w:sz="4" w:space="0" w:color="auto"/>
            </w:tcBorders>
          </w:tcPr>
          <w:p w14:paraId="73D07B89" w14:textId="502A7069" w:rsidR="00C13651" w:rsidRPr="00852B86" w:rsidRDefault="00C13651" w:rsidP="004E2380">
            <w:pPr>
              <w:pStyle w:val="TAL"/>
              <w:rPr>
                <w:rFonts w:cs="Arial"/>
              </w:rPr>
            </w:pPr>
            <w:r w:rsidRPr="00852B86">
              <w:rPr>
                <w:rFonts w:cs="Arial"/>
              </w:rPr>
              <w:t>As specified in clause 9.1.2-1.</w:t>
            </w:r>
          </w:p>
        </w:tc>
      </w:tr>
      <w:tr w:rsidR="00C13651" w:rsidRPr="00852B86" w14:paraId="46496BE7" w14:textId="77777777" w:rsidTr="007B38D9">
        <w:trPr>
          <w:cantSplit/>
          <w:trHeight w:val="416"/>
        </w:trPr>
        <w:tc>
          <w:tcPr>
            <w:tcW w:w="1979" w:type="dxa"/>
            <w:tcBorders>
              <w:top w:val="single" w:sz="4" w:space="0" w:color="auto"/>
              <w:left w:val="single" w:sz="4" w:space="0" w:color="auto"/>
              <w:bottom w:val="single" w:sz="4" w:space="0" w:color="auto"/>
              <w:right w:val="single" w:sz="4" w:space="0" w:color="auto"/>
            </w:tcBorders>
            <w:hideMark/>
          </w:tcPr>
          <w:p w14:paraId="0B466A1C" w14:textId="77777777" w:rsidR="00C13651" w:rsidRPr="00852B86" w:rsidRDefault="00C13651" w:rsidP="007B38D9">
            <w:pPr>
              <w:pStyle w:val="TAL"/>
              <w:rPr>
                <w:lang w:eastAsia="zh-CN"/>
              </w:rPr>
            </w:pPr>
            <w:r w:rsidRPr="00852B86">
              <w:rPr>
                <w:lang w:eastAsia="zh-CN"/>
              </w:rPr>
              <w:t>Measurement gap offset</w:t>
            </w:r>
          </w:p>
        </w:tc>
        <w:tc>
          <w:tcPr>
            <w:tcW w:w="567" w:type="dxa"/>
            <w:tcBorders>
              <w:top w:val="single" w:sz="4" w:space="0" w:color="auto"/>
              <w:left w:val="single" w:sz="4" w:space="0" w:color="auto"/>
              <w:bottom w:val="single" w:sz="4" w:space="0" w:color="auto"/>
              <w:right w:val="single" w:sz="4" w:space="0" w:color="auto"/>
            </w:tcBorders>
          </w:tcPr>
          <w:p w14:paraId="276166AD"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EACBEA8" w14:textId="77777777" w:rsidR="00C13651" w:rsidRPr="00852B86" w:rsidRDefault="00C13651" w:rsidP="007B38D9">
            <w:pPr>
              <w:pStyle w:val="TAC"/>
              <w:rPr>
                <w:rFonts w:cs="Arial"/>
                <w:szCs w:val="22"/>
                <w:lang w:eastAsia="zh-CN"/>
              </w:rPr>
            </w:pPr>
            <w:r w:rsidRPr="00852B86">
              <w:rPr>
                <w:rFonts w:cs="Arial"/>
                <w:szCs w:val="22"/>
              </w:rPr>
              <w:t>Config 1,2,3,4,5,6</w:t>
            </w:r>
          </w:p>
        </w:tc>
        <w:tc>
          <w:tcPr>
            <w:tcW w:w="1252" w:type="dxa"/>
            <w:tcBorders>
              <w:top w:val="single" w:sz="4" w:space="0" w:color="auto"/>
              <w:left w:val="single" w:sz="4" w:space="0" w:color="auto"/>
              <w:bottom w:val="single" w:sz="4" w:space="0" w:color="auto"/>
              <w:right w:val="single" w:sz="4" w:space="0" w:color="auto"/>
            </w:tcBorders>
            <w:hideMark/>
          </w:tcPr>
          <w:p w14:paraId="241B1BA2" w14:textId="18C006D7" w:rsidR="00C13651" w:rsidRPr="00852B86" w:rsidRDefault="00C13651" w:rsidP="007B38D9">
            <w:pPr>
              <w:pStyle w:val="TAC"/>
              <w:rPr>
                <w:lang w:eastAsia="zh-CN"/>
              </w:rPr>
            </w:pPr>
            <w:r w:rsidRPr="00852B86">
              <w:rPr>
                <w:lang w:eastAsia="zh-CN"/>
              </w:rPr>
              <w:t>9</w:t>
            </w:r>
          </w:p>
        </w:tc>
        <w:tc>
          <w:tcPr>
            <w:tcW w:w="1253" w:type="dxa"/>
            <w:tcBorders>
              <w:top w:val="single" w:sz="4" w:space="0" w:color="auto"/>
              <w:left w:val="single" w:sz="4" w:space="0" w:color="auto"/>
              <w:bottom w:val="single" w:sz="4" w:space="0" w:color="auto"/>
              <w:right w:val="single" w:sz="4" w:space="0" w:color="auto"/>
            </w:tcBorders>
            <w:hideMark/>
          </w:tcPr>
          <w:p w14:paraId="3EFFDF35" w14:textId="77777777" w:rsidR="00C13651" w:rsidRPr="00852B86" w:rsidRDefault="00C13651" w:rsidP="007B38D9">
            <w:pPr>
              <w:pStyle w:val="TAC"/>
              <w:rPr>
                <w:lang w:eastAsia="zh-CN"/>
              </w:rPr>
            </w:pPr>
            <w:r w:rsidRPr="00852B86">
              <w:rPr>
                <w:lang w:eastAsia="zh-CN"/>
              </w:rPr>
              <w:t>19</w:t>
            </w:r>
          </w:p>
        </w:tc>
        <w:tc>
          <w:tcPr>
            <w:tcW w:w="3072" w:type="dxa"/>
            <w:tcBorders>
              <w:top w:val="single" w:sz="4" w:space="0" w:color="auto"/>
              <w:left w:val="single" w:sz="4" w:space="0" w:color="auto"/>
              <w:bottom w:val="single" w:sz="4" w:space="0" w:color="auto"/>
              <w:right w:val="single" w:sz="4" w:space="0" w:color="auto"/>
            </w:tcBorders>
          </w:tcPr>
          <w:p w14:paraId="7922C76C" w14:textId="77777777" w:rsidR="00C13651" w:rsidRPr="00852B86" w:rsidRDefault="00C13651" w:rsidP="004E2380">
            <w:pPr>
              <w:pStyle w:val="TAL"/>
              <w:rPr>
                <w:rFonts w:cs="Arial"/>
              </w:rPr>
            </w:pPr>
          </w:p>
        </w:tc>
      </w:tr>
      <w:tr w:rsidR="00C13651" w:rsidRPr="00852B86" w14:paraId="1B57A221"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09BD4587" w14:textId="77777777" w:rsidR="00C13651" w:rsidRPr="00852B86" w:rsidRDefault="00C13651" w:rsidP="007B38D9">
            <w:pPr>
              <w:pStyle w:val="TAL"/>
            </w:pPr>
            <w:r w:rsidRPr="00852B86">
              <w:t>A3-Offset</w:t>
            </w:r>
          </w:p>
        </w:tc>
        <w:tc>
          <w:tcPr>
            <w:tcW w:w="567" w:type="dxa"/>
            <w:tcBorders>
              <w:top w:val="single" w:sz="4" w:space="0" w:color="auto"/>
              <w:left w:val="single" w:sz="4" w:space="0" w:color="auto"/>
              <w:bottom w:val="single" w:sz="4" w:space="0" w:color="auto"/>
              <w:right w:val="single" w:sz="4" w:space="0" w:color="auto"/>
            </w:tcBorders>
            <w:hideMark/>
          </w:tcPr>
          <w:p w14:paraId="3D20FFE5" w14:textId="77777777" w:rsidR="00C13651" w:rsidRPr="00852B86" w:rsidRDefault="00C13651" w:rsidP="007B38D9">
            <w:pPr>
              <w:pStyle w:val="TAC"/>
            </w:pPr>
            <w:r w:rsidRPr="00852B86">
              <w:t>dB</w:t>
            </w:r>
          </w:p>
        </w:tc>
        <w:tc>
          <w:tcPr>
            <w:tcW w:w="1417" w:type="dxa"/>
            <w:tcBorders>
              <w:top w:val="single" w:sz="4" w:space="0" w:color="auto"/>
              <w:left w:val="single" w:sz="4" w:space="0" w:color="auto"/>
              <w:bottom w:val="single" w:sz="4" w:space="0" w:color="auto"/>
              <w:right w:val="single" w:sz="4" w:space="0" w:color="auto"/>
            </w:tcBorders>
            <w:hideMark/>
          </w:tcPr>
          <w:p w14:paraId="3605C258"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15FD6EC1" w14:textId="77777777" w:rsidR="00C13651" w:rsidRPr="00852B86" w:rsidRDefault="00C13651" w:rsidP="007B38D9">
            <w:pPr>
              <w:pStyle w:val="TAC"/>
            </w:pPr>
            <w:r w:rsidRPr="00852B86">
              <w:t>-6</w:t>
            </w:r>
          </w:p>
        </w:tc>
        <w:tc>
          <w:tcPr>
            <w:tcW w:w="3072" w:type="dxa"/>
            <w:tcBorders>
              <w:top w:val="single" w:sz="4" w:space="0" w:color="auto"/>
              <w:left w:val="single" w:sz="4" w:space="0" w:color="auto"/>
              <w:bottom w:val="single" w:sz="4" w:space="0" w:color="auto"/>
              <w:right w:val="single" w:sz="4" w:space="0" w:color="auto"/>
            </w:tcBorders>
          </w:tcPr>
          <w:p w14:paraId="368EB236" w14:textId="77777777" w:rsidR="00C13651" w:rsidRPr="00852B86" w:rsidRDefault="00C13651" w:rsidP="004E2380">
            <w:pPr>
              <w:pStyle w:val="TAL"/>
              <w:rPr>
                <w:rFonts w:cs="Arial"/>
              </w:rPr>
            </w:pPr>
          </w:p>
        </w:tc>
      </w:tr>
      <w:tr w:rsidR="00C13651" w:rsidRPr="00852B86" w14:paraId="4FB0146B"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BF37DAB" w14:textId="77777777" w:rsidR="00C13651" w:rsidRPr="00852B86" w:rsidRDefault="00C13651" w:rsidP="007B38D9">
            <w:pPr>
              <w:pStyle w:val="TAL"/>
            </w:pPr>
            <w:r w:rsidRPr="00852B86">
              <w:t>Hysteresis</w:t>
            </w:r>
          </w:p>
        </w:tc>
        <w:tc>
          <w:tcPr>
            <w:tcW w:w="567" w:type="dxa"/>
            <w:tcBorders>
              <w:top w:val="single" w:sz="4" w:space="0" w:color="auto"/>
              <w:left w:val="single" w:sz="4" w:space="0" w:color="auto"/>
              <w:bottom w:val="single" w:sz="4" w:space="0" w:color="auto"/>
              <w:right w:val="single" w:sz="4" w:space="0" w:color="auto"/>
            </w:tcBorders>
            <w:hideMark/>
          </w:tcPr>
          <w:p w14:paraId="1728CD02" w14:textId="77777777" w:rsidR="00C13651" w:rsidRPr="00852B86" w:rsidRDefault="00C13651" w:rsidP="007B38D9">
            <w:pPr>
              <w:pStyle w:val="TAC"/>
            </w:pPr>
            <w:r w:rsidRPr="00852B86">
              <w:t>dB</w:t>
            </w:r>
          </w:p>
        </w:tc>
        <w:tc>
          <w:tcPr>
            <w:tcW w:w="1417" w:type="dxa"/>
            <w:tcBorders>
              <w:top w:val="single" w:sz="4" w:space="0" w:color="auto"/>
              <w:left w:val="single" w:sz="4" w:space="0" w:color="auto"/>
              <w:bottom w:val="single" w:sz="4" w:space="0" w:color="auto"/>
              <w:right w:val="single" w:sz="4" w:space="0" w:color="auto"/>
            </w:tcBorders>
            <w:hideMark/>
          </w:tcPr>
          <w:p w14:paraId="134D8EEF"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21712C0F"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tcPr>
          <w:p w14:paraId="0DB40EFF" w14:textId="77777777" w:rsidR="00C13651" w:rsidRPr="00852B86" w:rsidRDefault="00C13651" w:rsidP="004E2380">
            <w:pPr>
              <w:pStyle w:val="TAL"/>
              <w:rPr>
                <w:rFonts w:cs="Arial"/>
              </w:rPr>
            </w:pPr>
          </w:p>
        </w:tc>
      </w:tr>
      <w:tr w:rsidR="00C13651" w:rsidRPr="00852B86" w14:paraId="6A2304EF"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310C2729" w14:textId="77777777" w:rsidR="00C13651" w:rsidRPr="00852B86" w:rsidRDefault="00C13651" w:rsidP="007B38D9">
            <w:pPr>
              <w:pStyle w:val="TAL"/>
            </w:pPr>
            <w:r w:rsidRPr="00852B86">
              <w:t>CP length</w:t>
            </w:r>
          </w:p>
        </w:tc>
        <w:tc>
          <w:tcPr>
            <w:tcW w:w="567" w:type="dxa"/>
            <w:tcBorders>
              <w:top w:val="single" w:sz="4" w:space="0" w:color="auto"/>
              <w:left w:val="single" w:sz="4" w:space="0" w:color="auto"/>
              <w:bottom w:val="single" w:sz="4" w:space="0" w:color="auto"/>
              <w:right w:val="single" w:sz="4" w:space="0" w:color="auto"/>
            </w:tcBorders>
          </w:tcPr>
          <w:p w14:paraId="3A472504"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5663CB1D"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4D740E5F" w14:textId="77777777" w:rsidR="00C13651" w:rsidRPr="00852B86" w:rsidRDefault="00C13651" w:rsidP="007B38D9">
            <w:pPr>
              <w:pStyle w:val="TAC"/>
            </w:pPr>
            <w:r w:rsidRPr="00852B86">
              <w:t>Normal</w:t>
            </w:r>
          </w:p>
        </w:tc>
        <w:tc>
          <w:tcPr>
            <w:tcW w:w="3072" w:type="dxa"/>
            <w:tcBorders>
              <w:top w:val="single" w:sz="4" w:space="0" w:color="auto"/>
              <w:left w:val="single" w:sz="4" w:space="0" w:color="auto"/>
              <w:bottom w:val="single" w:sz="4" w:space="0" w:color="auto"/>
              <w:right w:val="single" w:sz="4" w:space="0" w:color="auto"/>
            </w:tcBorders>
          </w:tcPr>
          <w:p w14:paraId="78582F7F" w14:textId="77777777" w:rsidR="00C13651" w:rsidRPr="00852B86" w:rsidRDefault="00C13651" w:rsidP="004E2380">
            <w:pPr>
              <w:pStyle w:val="TAL"/>
              <w:rPr>
                <w:rFonts w:cs="Arial"/>
              </w:rPr>
            </w:pPr>
          </w:p>
        </w:tc>
      </w:tr>
      <w:tr w:rsidR="00C13651" w:rsidRPr="00852B86" w14:paraId="566DF58F" w14:textId="77777777" w:rsidTr="007B38D9">
        <w:trPr>
          <w:cantSplit/>
          <w:trHeight w:val="198"/>
        </w:trPr>
        <w:tc>
          <w:tcPr>
            <w:tcW w:w="1979" w:type="dxa"/>
            <w:tcBorders>
              <w:top w:val="single" w:sz="4" w:space="0" w:color="auto"/>
              <w:left w:val="single" w:sz="4" w:space="0" w:color="auto"/>
              <w:bottom w:val="single" w:sz="4" w:space="0" w:color="auto"/>
              <w:right w:val="single" w:sz="4" w:space="0" w:color="auto"/>
            </w:tcBorders>
            <w:hideMark/>
          </w:tcPr>
          <w:p w14:paraId="5C8130F2" w14:textId="77777777" w:rsidR="00C13651" w:rsidRPr="00852B86" w:rsidRDefault="00C13651" w:rsidP="007B38D9">
            <w:pPr>
              <w:pStyle w:val="TAL"/>
            </w:pPr>
            <w:r w:rsidRPr="00852B86">
              <w:t>TimeToTrigger</w:t>
            </w:r>
          </w:p>
        </w:tc>
        <w:tc>
          <w:tcPr>
            <w:tcW w:w="567" w:type="dxa"/>
            <w:tcBorders>
              <w:top w:val="single" w:sz="4" w:space="0" w:color="auto"/>
              <w:left w:val="single" w:sz="4" w:space="0" w:color="auto"/>
              <w:bottom w:val="single" w:sz="4" w:space="0" w:color="auto"/>
              <w:right w:val="single" w:sz="4" w:space="0" w:color="auto"/>
            </w:tcBorders>
            <w:hideMark/>
          </w:tcPr>
          <w:p w14:paraId="633F91DF" w14:textId="77777777" w:rsidR="00C13651" w:rsidRPr="00852B86" w:rsidRDefault="00C13651" w:rsidP="007B38D9">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hideMark/>
          </w:tcPr>
          <w:p w14:paraId="18CC0FAD"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7821665"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tcPr>
          <w:p w14:paraId="04A20387" w14:textId="77777777" w:rsidR="00C13651" w:rsidRPr="00852B86" w:rsidRDefault="00C13651" w:rsidP="004E2380">
            <w:pPr>
              <w:pStyle w:val="TAL"/>
              <w:rPr>
                <w:rFonts w:cs="Arial"/>
              </w:rPr>
            </w:pPr>
          </w:p>
        </w:tc>
      </w:tr>
      <w:tr w:rsidR="00C13651" w:rsidRPr="00852B86" w14:paraId="72E2C155"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53724C89" w14:textId="77777777" w:rsidR="00C13651" w:rsidRPr="00852B86" w:rsidRDefault="00C13651" w:rsidP="007B38D9">
            <w:pPr>
              <w:pStyle w:val="TAL"/>
            </w:pPr>
            <w:r w:rsidRPr="00852B86">
              <w:t>Filter coefficient</w:t>
            </w:r>
          </w:p>
        </w:tc>
        <w:tc>
          <w:tcPr>
            <w:tcW w:w="567" w:type="dxa"/>
            <w:tcBorders>
              <w:top w:val="single" w:sz="4" w:space="0" w:color="auto"/>
              <w:left w:val="single" w:sz="4" w:space="0" w:color="auto"/>
              <w:bottom w:val="single" w:sz="4" w:space="0" w:color="auto"/>
              <w:right w:val="single" w:sz="4" w:space="0" w:color="auto"/>
            </w:tcBorders>
          </w:tcPr>
          <w:p w14:paraId="62EEF896" w14:textId="77777777" w:rsidR="00C13651" w:rsidRPr="00852B86" w:rsidRDefault="00C13651" w:rsidP="007B38D9">
            <w:pPr>
              <w:pStyle w:val="TAC"/>
            </w:pPr>
          </w:p>
        </w:tc>
        <w:tc>
          <w:tcPr>
            <w:tcW w:w="1417" w:type="dxa"/>
            <w:tcBorders>
              <w:top w:val="single" w:sz="4" w:space="0" w:color="auto"/>
              <w:left w:val="single" w:sz="4" w:space="0" w:color="auto"/>
              <w:bottom w:val="single" w:sz="4" w:space="0" w:color="auto"/>
              <w:right w:val="single" w:sz="4" w:space="0" w:color="auto"/>
            </w:tcBorders>
            <w:hideMark/>
          </w:tcPr>
          <w:p w14:paraId="04C38403"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5BAC21AF" w14:textId="77777777" w:rsidR="00C13651" w:rsidRPr="00852B86" w:rsidRDefault="00C13651" w:rsidP="007B38D9">
            <w:pPr>
              <w:pStyle w:val="TAC"/>
            </w:pPr>
            <w:r w:rsidRPr="00852B86">
              <w:t>0</w:t>
            </w:r>
          </w:p>
        </w:tc>
        <w:tc>
          <w:tcPr>
            <w:tcW w:w="3072" w:type="dxa"/>
            <w:tcBorders>
              <w:top w:val="single" w:sz="4" w:space="0" w:color="auto"/>
              <w:left w:val="single" w:sz="4" w:space="0" w:color="auto"/>
              <w:bottom w:val="single" w:sz="4" w:space="0" w:color="auto"/>
              <w:right w:val="single" w:sz="4" w:space="0" w:color="auto"/>
            </w:tcBorders>
            <w:hideMark/>
          </w:tcPr>
          <w:p w14:paraId="7595120F" w14:textId="77777777" w:rsidR="00C13651" w:rsidRPr="00852B86" w:rsidRDefault="00C13651" w:rsidP="004E2380">
            <w:pPr>
              <w:pStyle w:val="TAL"/>
              <w:rPr>
                <w:rFonts w:cs="Arial"/>
              </w:rPr>
            </w:pPr>
            <w:r w:rsidRPr="00852B86">
              <w:rPr>
                <w:rFonts w:cs="Arial"/>
              </w:rPr>
              <w:t>L3 filtering is not used</w:t>
            </w:r>
          </w:p>
        </w:tc>
      </w:tr>
      <w:tr w:rsidR="00C13651" w:rsidRPr="00852B86" w14:paraId="5D045AC9"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001FCBB3" w14:textId="77777777" w:rsidR="00C13651" w:rsidRPr="00852B86" w:rsidRDefault="00C13651" w:rsidP="007B38D9">
            <w:pPr>
              <w:pStyle w:val="TAL"/>
            </w:pPr>
            <w:r w:rsidRPr="00852B86">
              <w:t>DRX</w:t>
            </w:r>
          </w:p>
        </w:tc>
        <w:tc>
          <w:tcPr>
            <w:tcW w:w="567" w:type="dxa"/>
            <w:tcBorders>
              <w:top w:val="single" w:sz="4" w:space="0" w:color="auto"/>
              <w:left w:val="single" w:sz="4" w:space="0" w:color="auto"/>
              <w:bottom w:val="single" w:sz="4" w:space="0" w:color="auto"/>
              <w:right w:val="single" w:sz="4" w:space="0" w:color="auto"/>
            </w:tcBorders>
            <w:hideMark/>
          </w:tcPr>
          <w:p w14:paraId="5ED64234" w14:textId="77777777" w:rsidR="00C13651" w:rsidRPr="00852B86" w:rsidRDefault="00C13651" w:rsidP="007B38D9">
            <w:pPr>
              <w:pStyle w:val="TAC"/>
            </w:pPr>
            <w:r w:rsidRPr="00852B86">
              <w:t>ms</w:t>
            </w:r>
          </w:p>
        </w:tc>
        <w:tc>
          <w:tcPr>
            <w:tcW w:w="1417" w:type="dxa"/>
            <w:tcBorders>
              <w:top w:val="single" w:sz="4" w:space="0" w:color="auto"/>
              <w:left w:val="single" w:sz="4" w:space="0" w:color="auto"/>
              <w:bottom w:val="single" w:sz="4" w:space="0" w:color="auto"/>
              <w:right w:val="single" w:sz="4" w:space="0" w:color="auto"/>
            </w:tcBorders>
            <w:hideMark/>
          </w:tcPr>
          <w:p w14:paraId="5CB6BD3A" w14:textId="77777777" w:rsidR="00C13651" w:rsidRPr="00852B86" w:rsidRDefault="00C13651" w:rsidP="007B38D9">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986375B" w14:textId="19D31576" w:rsidR="00C13651" w:rsidRPr="00852B86" w:rsidRDefault="00CE6B42" w:rsidP="007B38D9">
            <w:pPr>
              <w:pStyle w:val="TAC"/>
            </w:pPr>
            <w:r w:rsidRPr="00852B86">
              <w:t>DRX.4</w:t>
            </w:r>
          </w:p>
        </w:tc>
        <w:tc>
          <w:tcPr>
            <w:tcW w:w="3072" w:type="dxa"/>
            <w:tcBorders>
              <w:top w:val="single" w:sz="4" w:space="0" w:color="auto"/>
              <w:left w:val="single" w:sz="4" w:space="0" w:color="auto"/>
              <w:bottom w:val="single" w:sz="4" w:space="0" w:color="auto"/>
              <w:right w:val="single" w:sz="4" w:space="0" w:color="auto"/>
            </w:tcBorders>
            <w:hideMark/>
          </w:tcPr>
          <w:p w14:paraId="5D067D5E" w14:textId="51EB21EA" w:rsidR="00C13651" w:rsidRPr="00852B86" w:rsidRDefault="00CE6B42" w:rsidP="004E2380">
            <w:pPr>
              <w:pStyle w:val="TAL"/>
              <w:rPr>
                <w:rFonts w:cs="Arial"/>
              </w:rPr>
            </w:pPr>
            <w:r w:rsidRPr="00852B86">
              <w:t>As specified in clause A.3.3</w:t>
            </w:r>
          </w:p>
        </w:tc>
      </w:tr>
      <w:tr w:rsidR="00C13651" w:rsidRPr="00852B86" w14:paraId="2AF04CA9" w14:textId="77777777" w:rsidTr="007B38D9">
        <w:trPr>
          <w:cantSplit/>
          <w:trHeight w:val="406"/>
        </w:trPr>
        <w:tc>
          <w:tcPr>
            <w:tcW w:w="1979" w:type="dxa"/>
            <w:tcBorders>
              <w:top w:val="single" w:sz="4" w:space="0" w:color="auto"/>
              <w:left w:val="single" w:sz="4" w:space="0" w:color="auto"/>
              <w:bottom w:val="single" w:sz="4" w:space="0" w:color="auto"/>
              <w:right w:val="single" w:sz="4" w:space="0" w:color="auto"/>
            </w:tcBorders>
            <w:hideMark/>
          </w:tcPr>
          <w:p w14:paraId="0B1BB07B" w14:textId="77777777" w:rsidR="00C13651" w:rsidRPr="00852B86" w:rsidRDefault="00C13651" w:rsidP="007B38D9">
            <w:pPr>
              <w:pStyle w:val="TAL"/>
              <w:rPr>
                <w:lang w:eastAsia="zh-CN"/>
              </w:rPr>
            </w:pPr>
            <w:r w:rsidRPr="00852B86">
              <w:rPr>
                <w:lang w:eastAsia="zh-CN"/>
              </w:rPr>
              <w:t>Time offset between PCell and PSCell</w:t>
            </w:r>
          </w:p>
        </w:tc>
        <w:tc>
          <w:tcPr>
            <w:tcW w:w="567" w:type="dxa"/>
            <w:tcBorders>
              <w:top w:val="single" w:sz="4" w:space="0" w:color="auto"/>
              <w:left w:val="single" w:sz="4" w:space="0" w:color="auto"/>
              <w:bottom w:val="single" w:sz="4" w:space="0" w:color="auto"/>
              <w:right w:val="single" w:sz="4" w:space="0" w:color="auto"/>
            </w:tcBorders>
          </w:tcPr>
          <w:p w14:paraId="404E21E5" w14:textId="77777777" w:rsidR="00C13651" w:rsidRPr="00852B86" w:rsidRDefault="00C13651" w:rsidP="007B38D9">
            <w:pPr>
              <w:pStyle w:val="TAC"/>
              <w:rPr>
                <w:lang w:eastAsia="zh-CN"/>
              </w:rPr>
            </w:pPr>
            <w:r w:rsidRPr="00852B86">
              <w:rPr>
                <w:rFonts w:cs="Arial"/>
                <w:szCs w:val="18"/>
              </w:rPr>
              <w:sym w:font="Symbol" w:char="F06D"/>
            </w:r>
            <w:r w:rsidRPr="00852B86">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hideMark/>
          </w:tcPr>
          <w:p w14:paraId="10772569" w14:textId="77777777" w:rsidR="00C13651" w:rsidRPr="00852B86" w:rsidRDefault="00C13651" w:rsidP="007B38D9">
            <w:pPr>
              <w:pStyle w:val="TAC"/>
              <w:rPr>
                <w:rFonts w:cs="v4.2.0"/>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45E2F11B" w14:textId="77777777" w:rsidR="00C13651" w:rsidRPr="00852B86" w:rsidRDefault="00C13651" w:rsidP="007B38D9">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hideMark/>
          </w:tcPr>
          <w:p w14:paraId="2E4868FC" w14:textId="77777777" w:rsidR="00C13651" w:rsidRPr="00852B86" w:rsidRDefault="00C13651" w:rsidP="004E2380">
            <w:pPr>
              <w:pStyle w:val="TAL"/>
              <w:rPr>
                <w:lang w:eastAsia="zh-CN"/>
              </w:rPr>
            </w:pPr>
            <w:r w:rsidRPr="00852B86">
              <w:rPr>
                <w:lang w:eastAsia="zh-CN"/>
              </w:rPr>
              <w:t>Synchronous EN-DC</w:t>
            </w:r>
          </w:p>
        </w:tc>
      </w:tr>
      <w:tr w:rsidR="00CE6B42" w:rsidRPr="00852B86" w:rsidDel="00CE6B42" w14:paraId="14C12C12" w14:textId="77777777" w:rsidTr="007B38D9">
        <w:trPr>
          <w:cantSplit/>
          <w:trHeight w:val="208"/>
        </w:trPr>
        <w:tc>
          <w:tcPr>
            <w:tcW w:w="1979" w:type="dxa"/>
            <w:vMerge w:val="restart"/>
            <w:tcBorders>
              <w:left w:val="single" w:sz="4" w:space="0" w:color="auto"/>
              <w:right w:val="single" w:sz="4" w:space="0" w:color="auto"/>
            </w:tcBorders>
          </w:tcPr>
          <w:p w14:paraId="4B77D599" w14:textId="74ACC3B2" w:rsidR="00CE6B42" w:rsidRPr="00852B86" w:rsidDel="00CE6B42" w:rsidRDefault="00CE6B42" w:rsidP="00CE6B42">
            <w:pPr>
              <w:pStyle w:val="TAL"/>
            </w:pPr>
            <w:r w:rsidRPr="00852B86">
              <w:rPr>
                <w:rFonts w:cs="Arial"/>
              </w:rPr>
              <w:t>Time offset between serving and neighbour cells</w:t>
            </w:r>
          </w:p>
        </w:tc>
        <w:tc>
          <w:tcPr>
            <w:tcW w:w="567" w:type="dxa"/>
            <w:tcBorders>
              <w:left w:val="single" w:sz="4" w:space="0" w:color="auto"/>
              <w:right w:val="single" w:sz="4" w:space="0" w:color="auto"/>
            </w:tcBorders>
          </w:tcPr>
          <w:p w14:paraId="4F4A1FBB" w14:textId="6755ABAF" w:rsidR="00CE6B42" w:rsidRPr="00852B86" w:rsidDel="00CE6B42" w:rsidRDefault="00CE6B42" w:rsidP="00CE6B42">
            <w:pPr>
              <w:pStyle w:val="TAC"/>
            </w:pPr>
            <w:r w:rsidRPr="00852B86">
              <w:t>ms</w:t>
            </w:r>
          </w:p>
        </w:tc>
        <w:tc>
          <w:tcPr>
            <w:tcW w:w="1417" w:type="dxa"/>
            <w:tcBorders>
              <w:top w:val="single" w:sz="4" w:space="0" w:color="auto"/>
              <w:left w:val="single" w:sz="4" w:space="0" w:color="auto"/>
              <w:bottom w:val="single" w:sz="4" w:space="0" w:color="auto"/>
              <w:right w:val="single" w:sz="4" w:space="0" w:color="auto"/>
            </w:tcBorders>
          </w:tcPr>
          <w:p w14:paraId="69B017E8" w14:textId="5CA83675" w:rsidR="00CE6B42" w:rsidRPr="00852B86" w:rsidDel="00CE6B42" w:rsidRDefault="00CE6B42" w:rsidP="00CE6B42">
            <w:pPr>
              <w:pStyle w:val="TAC"/>
              <w:rPr>
                <w:rFonts w:cs="Arial"/>
                <w:szCs w:val="22"/>
              </w:rPr>
            </w:pPr>
            <w:r w:rsidRPr="00852B86">
              <w:t>Config 1,4</w:t>
            </w:r>
          </w:p>
        </w:tc>
        <w:tc>
          <w:tcPr>
            <w:tcW w:w="2505" w:type="dxa"/>
            <w:gridSpan w:val="2"/>
            <w:tcBorders>
              <w:top w:val="single" w:sz="4" w:space="0" w:color="auto"/>
              <w:left w:val="single" w:sz="4" w:space="0" w:color="auto"/>
              <w:bottom w:val="single" w:sz="4" w:space="0" w:color="auto"/>
              <w:right w:val="single" w:sz="4" w:space="0" w:color="auto"/>
            </w:tcBorders>
          </w:tcPr>
          <w:p w14:paraId="23920A5B" w14:textId="3C3E1732" w:rsidR="00CE6B42" w:rsidRPr="00852B86" w:rsidDel="00CE6B42" w:rsidRDefault="00CE6B42" w:rsidP="00CE6B42">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350CBA32" w14:textId="77777777" w:rsidR="00CE6B42" w:rsidRPr="00852B86" w:rsidRDefault="00CE6B42" w:rsidP="004E2380">
            <w:pPr>
              <w:pStyle w:val="TAC"/>
              <w:jc w:val="left"/>
              <w:rPr>
                <w:rFonts w:cs="v4.2.0"/>
                <w:szCs w:val="22"/>
                <w:lang w:eastAsia="zh-CN"/>
              </w:rPr>
            </w:pPr>
            <w:r w:rsidRPr="00852B86">
              <w:rPr>
                <w:rFonts w:cs="v4.2.0"/>
                <w:szCs w:val="22"/>
                <w:lang w:eastAsia="zh-CN"/>
              </w:rPr>
              <w:t>Asynchronous cells.</w:t>
            </w:r>
          </w:p>
          <w:p w14:paraId="34A40E31" w14:textId="444FF29F" w:rsidR="00CE6B42" w:rsidRPr="00852B86" w:rsidDel="00CE6B42" w:rsidRDefault="00CE6B42" w:rsidP="00CE6B42">
            <w:pPr>
              <w:pStyle w:val="TAL"/>
              <w:rPr>
                <w:lang w:eastAsia="zh-CN"/>
              </w:rPr>
            </w:pPr>
            <w:r w:rsidRPr="00852B86">
              <w:rPr>
                <w:rFonts w:cs="v4.2.0"/>
                <w:szCs w:val="22"/>
                <w:lang w:eastAsia="zh-CN"/>
              </w:rPr>
              <w:t>The timing of Cell 3 is 3ms later than the timing of Cell 2.</w:t>
            </w:r>
          </w:p>
        </w:tc>
      </w:tr>
      <w:tr w:rsidR="00CE6B42" w:rsidRPr="00852B86" w:rsidDel="00CE6B42" w14:paraId="49F762B7" w14:textId="77777777" w:rsidTr="007B38D9">
        <w:trPr>
          <w:cantSplit/>
          <w:trHeight w:val="208"/>
        </w:trPr>
        <w:tc>
          <w:tcPr>
            <w:tcW w:w="1979" w:type="dxa"/>
            <w:vMerge/>
            <w:tcBorders>
              <w:left w:val="single" w:sz="4" w:space="0" w:color="auto"/>
              <w:right w:val="single" w:sz="4" w:space="0" w:color="auto"/>
            </w:tcBorders>
          </w:tcPr>
          <w:p w14:paraId="349F4F2B" w14:textId="77777777" w:rsidR="00CE6B42" w:rsidRPr="00852B86" w:rsidDel="00CE6B42" w:rsidRDefault="00CE6B42" w:rsidP="00CE6B42">
            <w:pPr>
              <w:pStyle w:val="TAL"/>
            </w:pPr>
          </w:p>
        </w:tc>
        <w:tc>
          <w:tcPr>
            <w:tcW w:w="567" w:type="dxa"/>
            <w:tcBorders>
              <w:left w:val="single" w:sz="4" w:space="0" w:color="auto"/>
              <w:right w:val="single" w:sz="4" w:space="0" w:color="auto"/>
            </w:tcBorders>
          </w:tcPr>
          <w:p w14:paraId="5EAD01D5" w14:textId="4A1B8B2A" w:rsidR="00CE6B42" w:rsidRPr="00852B86" w:rsidDel="00CE6B42" w:rsidRDefault="00CE6B42" w:rsidP="00CE6B42">
            <w:pPr>
              <w:pStyle w:val="TAC"/>
            </w:pPr>
            <w:r w:rsidRPr="00852B86">
              <w:rPr>
                <w:rFonts w:cs="Arial"/>
                <w:szCs w:val="18"/>
              </w:rPr>
              <w:sym w:font="Symbol" w:char="F06D"/>
            </w:r>
            <w:r w:rsidRPr="00852B86">
              <w:rPr>
                <w:rFonts w:cs="Arial"/>
                <w:szCs w:val="18"/>
                <w:lang w:eastAsia="ja-JP"/>
              </w:rPr>
              <w:t>s</w:t>
            </w:r>
          </w:p>
        </w:tc>
        <w:tc>
          <w:tcPr>
            <w:tcW w:w="1417" w:type="dxa"/>
            <w:tcBorders>
              <w:top w:val="single" w:sz="4" w:space="0" w:color="auto"/>
              <w:left w:val="single" w:sz="4" w:space="0" w:color="auto"/>
              <w:bottom w:val="single" w:sz="4" w:space="0" w:color="auto"/>
              <w:right w:val="single" w:sz="4" w:space="0" w:color="auto"/>
            </w:tcBorders>
          </w:tcPr>
          <w:p w14:paraId="2E2C20B9" w14:textId="1DB69616" w:rsidR="00CE6B42" w:rsidRPr="00852B86" w:rsidDel="00CE6B42" w:rsidRDefault="00CE6B42" w:rsidP="00CE6B42">
            <w:pPr>
              <w:pStyle w:val="TAC"/>
              <w:rPr>
                <w:rFonts w:cs="Arial"/>
                <w:szCs w:val="22"/>
              </w:rPr>
            </w:pPr>
            <w:r w:rsidRPr="00852B86">
              <w:t>Config 2,3,5,6</w:t>
            </w:r>
          </w:p>
        </w:tc>
        <w:tc>
          <w:tcPr>
            <w:tcW w:w="2505" w:type="dxa"/>
            <w:gridSpan w:val="2"/>
            <w:tcBorders>
              <w:top w:val="single" w:sz="4" w:space="0" w:color="auto"/>
              <w:left w:val="single" w:sz="4" w:space="0" w:color="auto"/>
              <w:bottom w:val="single" w:sz="4" w:space="0" w:color="auto"/>
              <w:right w:val="single" w:sz="4" w:space="0" w:color="auto"/>
            </w:tcBorders>
          </w:tcPr>
          <w:p w14:paraId="6DF0129A" w14:textId="00A89CF1" w:rsidR="00CE6B42" w:rsidRPr="00852B86" w:rsidDel="00CE6B42" w:rsidRDefault="00CE6B42" w:rsidP="00CE6B42">
            <w:pPr>
              <w:pStyle w:val="TAC"/>
              <w:rPr>
                <w:lang w:eastAsia="zh-CN"/>
              </w:rPr>
            </w:pPr>
            <w:r w:rsidRPr="00852B86">
              <w:rPr>
                <w:lang w:eastAsia="zh-CN"/>
              </w:rPr>
              <w:t>3</w:t>
            </w:r>
          </w:p>
        </w:tc>
        <w:tc>
          <w:tcPr>
            <w:tcW w:w="3072" w:type="dxa"/>
            <w:tcBorders>
              <w:top w:val="single" w:sz="4" w:space="0" w:color="auto"/>
              <w:left w:val="single" w:sz="4" w:space="0" w:color="auto"/>
              <w:bottom w:val="single" w:sz="4" w:space="0" w:color="auto"/>
              <w:right w:val="single" w:sz="4" w:space="0" w:color="auto"/>
            </w:tcBorders>
          </w:tcPr>
          <w:p w14:paraId="2E067D08" w14:textId="5F997FF2" w:rsidR="00CE6B42" w:rsidRPr="00852B86" w:rsidDel="00CE6B42" w:rsidRDefault="00CE6B42" w:rsidP="00CE6B42">
            <w:pPr>
              <w:pStyle w:val="TAL"/>
              <w:rPr>
                <w:lang w:eastAsia="zh-CN"/>
              </w:rPr>
            </w:pPr>
            <w:r w:rsidRPr="00852B86">
              <w:rPr>
                <w:rFonts w:cs="v4.2.0"/>
                <w:szCs w:val="22"/>
                <w:lang w:eastAsia="zh-CN"/>
              </w:rPr>
              <w:t>Synchronous cells.</w:t>
            </w:r>
          </w:p>
        </w:tc>
      </w:tr>
      <w:tr w:rsidR="00CE6B42" w:rsidRPr="00852B86" w14:paraId="4D276D22"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hideMark/>
          </w:tcPr>
          <w:p w14:paraId="4EEBE72C" w14:textId="77777777" w:rsidR="00CE6B42" w:rsidRPr="00852B86" w:rsidRDefault="00CE6B42" w:rsidP="00CE6B42">
            <w:pPr>
              <w:pStyle w:val="TAL"/>
            </w:pPr>
            <w:r w:rsidRPr="00852B86">
              <w:t>T1</w:t>
            </w:r>
          </w:p>
        </w:tc>
        <w:tc>
          <w:tcPr>
            <w:tcW w:w="567" w:type="dxa"/>
            <w:tcBorders>
              <w:top w:val="single" w:sz="4" w:space="0" w:color="auto"/>
              <w:left w:val="single" w:sz="4" w:space="0" w:color="auto"/>
              <w:bottom w:val="single" w:sz="4" w:space="0" w:color="auto"/>
              <w:right w:val="single" w:sz="4" w:space="0" w:color="auto"/>
            </w:tcBorders>
            <w:hideMark/>
          </w:tcPr>
          <w:p w14:paraId="4B105149" w14:textId="77777777" w:rsidR="00CE6B42" w:rsidRPr="00852B86" w:rsidRDefault="00CE6B42" w:rsidP="00CE6B42">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hideMark/>
          </w:tcPr>
          <w:p w14:paraId="4C0B303D" w14:textId="77777777" w:rsidR="00CE6B42" w:rsidRPr="00852B86" w:rsidRDefault="00CE6B42" w:rsidP="00CE6B42">
            <w:pPr>
              <w:pStyle w:val="TAC"/>
              <w:rPr>
                <w:rFonts w:cs="Arial"/>
                <w:szCs w:val="22"/>
              </w:rPr>
            </w:pPr>
            <w:r w:rsidRPr="00852B86">
              <w:rPr>
                <w:rFonts w:cs="Arial"/>
                <w:szCs w:val="22"/>
              </w:rPr>
              <w:t>Config 1,2,3,4,5,6</w:t>
            </w:r>
          </w:p>
        </w:tc>
        <w:tc>
          <w:tcPr>
            <w:tcW w:w="2505" w:type="dxa"/>
            <w:gridSpan w:val="2"/>
            <w:tcBorders>
              <w:top w:val="single" w:sz="4" w:space="0" w:color="auto"/>
              <w:left w:val="single" w:sz="4" w:space="0" w:color="auto"/>
              <w:bottom w:val="single" w:sz="4" w:space="0" w:color="auto"/>
              <w:right w:val="single" w:sz="4" w:space="0" w:color="auto"/>
            </w:tcBorders>
            <w:hideMark/>
          </w:tcPr>
          <w:p w14:paraId="64468261" w14:textId="67079512" w:rsidR="00CE6B42" w:rsidRPr="00852B86" w:rsidRDefault="00CE6B42" w:rsidP="00CE6B42">
            <w:pPr>
              <w:pStyle w:val="TAC"/>
            </w:pPr>
            <w:r w:rsidRPr="00852B86">
              <w:t>[5]</w:t>
            </w:r>
          </w:p>
        </w:tc>
        <w:tc>
          <w:tcPr>
            <w:tcW w:w="3072" w:type="dxa"/>
            <w:tcBorders>
              <w:top w:val="single" w:sz="4" w:space="0" w:color="auto"/>
              <w:left w:val="single" w:sz="4" w:space="0" w:color="auto"/>
              <w:bottom w:val="single" w:sz="4" w:space="0" w:color="auto"/>
              <w:right w:val="single" w:sz="4" w:space="0" w:color="auto"/>
            </w:tcBorders>
          </w:tcPr>
          <w:p w14:paraId="0004A480" w14:textId="77777777" w:rsidR="00CE6B42" w:rsidRPr="00852B86" w:rsidRDefault="00CE6B42" w:rsidP="00CE6B42">
            <w:pPr>
              <w:pStyle w:val="TAC"/>
              <w:rPr>
                <w:rFonts w:cs="Arial"/>
                <w:szCs w:val="22"/>
              </w:rPr>
            </w:pPr>
          </w:p>
        </w:tc>
      </w:tr>
      <w:tr w:rsidR="00CE6B42" w:rsidRPr="00852B86" w14:paraId="26420A74" w14:textId="77777777" w:rsidTr="007B38D9">
        <w:trPr>
          <w:cantSplit/>
          <w:trHeight w:val="208"/>
        </w:trPr>
        <w:tc>
          <w:tcPr>
            <w:tcW w:w="1979" w:type="dxa"/>
            <w:tcBorders>
              <w:top w:val="single" w:sz="4" w:space="0" w:color="auto"/>
              <w:left w:val="single" w:sz="4" w:space="0" w:color="auto"/>
              <w:bottom w:val="single" w:sz="4" w:space="0" w:color="auto"/>
              <w:right w:val="single" w:sz="4" w:space="0" w:color="auto"/>
            </w:tcBorders>
          </w:tcPr>
          <w:p w14:paraId="0290B8A4" w14:textId="33F7E126" w:rsidR="00CE6B42" w:rsidRPr="00852B86" w:rsidRDefault="00CE6B42" w:rsidP="00CE6B42">
            <w:pPr>
              <w:pStyle w:val="TAL"/>
            </w:pPr>
            <w:r w:rsidRPr="00852B86">
              <w:rPr>
                <w:rFonts w:cs="Arial"/>
              </w:rPr>
              <w:t>T2</w:t>
            </w:r>
          </w:p>
        </w:tc>
        <w:tc>
          <w:tcPr>
            <w:tcW w:w="567" w:type="dxa"/>
            <w:tcBorders>
              <w:top w:val="single" w:sz="4" w:space="0" w:color="auto"/>
              <w:left w:val="single" w:sz="4" w:space="0" w:color="auto"/>
              <w:bottom w:val="single" w:sz="4" w:space="0" w:color="auto"/>
              <w:right w:val="single" w:sz="4" w:space="0" w:color="auto"/>
            </w:tcBorders>
          </w:tcPr>
          <w:p w14:paraId="05081145" w14:textId="47853011" w:rsidR="00CE6B42" w:rsidRPr="00852B86" w:rsidRDefault="00CE6B42" w:rsidP="00CE6B42">
            <w:pPr>
              <w:pStyle w:val="TAC"/>
            </w:pPr>
            <w:r w:rsidRPr="00852B86">
              <w:t>s</w:t>
            </w:r>
          </w:p>
        </w:tc>
        <w:tc>
          <w:tcPr>
            <w:tcW w:w="1417" w:type="dxa"/>
            <w:tcBorders>
              <w:top w:val="single" w:sz="4" w:space="0" w:color="auto"/>
              <w:left w:val="single" w:sz="4" w:space="0" w:color="auto"/>
              <w:bottom w:val="single" w:sz="4" w:space="0" w:color="auto"/>
              <w:right w:val="single" w:sz="4" w:space="0" w:color="auto"/>
            </w:tcBorders>
          </w:tcPr>
          <w:p w14:paraId="218B458F" w14:textId="5B91DE08" w:rsidR="00CE6B42" w:rsidRPr="00852B86" w:rsidRDefault="00CE6B42" w:rsidP="00CE6B42">
            <w:pPr>
              <w:pStyle w:val="TAC"/>
              <w:rPr>
                <w:rFonts w:cs="Arial"/>
                <w:szCs w:val="22"/>
              </w:rPr>
            </w:pPr>
            <w:r w:rsidRPr="00852B86">
              <w:t>Config 1,2,3,4,5,6</w:t>
            </w:r>
          </w:p>
        </w:tc>
        <w:tc>
          <w:tcPr>
            <w:tcW w:w="2505" w:type="dxa"/>
            <w:gridSpan w:val="2"/>
            <w:tcBorders>
              <w:top w:val="single" w:sz="4" w:space="0" w:color="auto"/>
              <w:left w:val="single" w:sz="4" w:space="0" w:color="auto"/>
              <w:bottom w:val="single" w:sz="4" w:space="0" w:color="auto"/>
              <w:right w:val="single" w:sz="4" w:space="0" w:color="auto"/>
            </w:tcBorders>
          </w:tcPr>
          <w:p w14:paraId="76F83FF9" w14:textId="05FFBB4A" w:rsidR="00CE6B42" w:rsidRPr="00852B86" w:rsidRDefault="00CE6B42" w:rsidP="00CE6B42">
            <w:pPr>
              <w:pStyle w:val="TAC"/>
            </w:pPr>
            <w:r w:rsidRPr="00852B86">
              <w:t>[3]</w:t>
            </w:r>
          </w:p>
        </w:tc>
        <w:tc>
          <w:tcPr>
            <w:tcW w:w="3072" w:type="dxa"/>
            <w:tcBorders>
              <w:top w:val="single" w:sz="4" w:space="0" w:color="auto"/>
              <w:left w:val="single" w:sz="4" w:space="0" w:color="auto"/>
              <w:bottom w:val="single" w:sz="4" w:space="0" w:color="auto"/>
              <w:right w:val="single" w:sz="4" w:space="0" w:color="auto"/>
            </w:tcBorders>
          </w:tcPr>
          <w:p w14:paraId="2CBB3DE3" w14:textId="77777777" w:rsidR="00CE6B42" w:rsidRPr="00852B86" w:rsidRDefault="00CE6B42" w:rsidP="00CE6B42">
            <w:pPr>
              <w:pStyle w:val="TAC"/>
              <w:rPr>
                <w:rFonts w:cs="Arial"/>
                <w:szCs w:val="22"/>
              </w:rPr>
            </w:pPr>
          </w:p>
        </w:tc>
      </w:tr>
    </w:tbl>
    <w:p w14:paraId="42B60640" w14:textId="77777777" w:rsidR="00C13651" w:rsidRPr="00852B86" w:rsidRDefault="00C13651" w:rsidP="00C13651">
      <w:pPr>
        <w:rPr>
          <w:lang w:eastAsia="sv-SE"/>
        </w:rPr>
      </w:pPr>
    </w:p>
    <w:p w14:paraId="5C1A96FF" w14:textId="77777777" w:rsidR="00C13651" w:rsidRPr="00852B86" w:rsidRDefault="00C13651" w:rsidP="00C13651">
      <w:pPr>
        <w:pStyle w:val="H6"/>
        <w:keepNext w:val="0"/>
        <w:keepLines w:val="0"/>
        <w:rPr>
          <w:lang w:eastAsia="sv-SE"/>
        </w:rPr>
      </w:pPr>
      <w:r w:rsidRPr="00852B86">
        <w:rPr>
          <w:lang w:eastAsia="sv-SE"/>
        </w:rPr>
        <w:t>4.6.2.9.4.2</w:t>
      </w:r>
      <w:r w:rsidRPr="00852B86">
        <w:rPr>
          <w:lang w:eastAsia="sv-SE"/>
        </w:rPr>
        <w:tab/>
        <w:t>Test procedure</w:t>
      </w:r>
    </w:p>
    <w:p w14:paraId="48AF68F8" w14:textId="77777777" w:rsidR="00CE6B42" w:rsidRPr="00852B86" w:rsidRDefault="00CE6B42" w:rsidP="00CE6B42">
      <w:pPr>
        <w:rPr>
          <w:lang w:eastAsia="zh-TW"/>
        </w:rPr>
      </w:pPr>
      <w:r w:rsidRPr="00852B86">
        <w:t xml:space="preserve">The test consists of two successive time periods, with time duration of T1, and T2 respectively. </w:t>
      </w:r>
      <w:r w:rsidRPr="00852B86">
        <w:rPr>
          <w:rFonts w:cs="v4.2.0"/>
        </w:rPr>
        <w:t>During time duration T1, the UE shall not have any timing information of NR cell 3.</w:t>
      </w:r>
    </w:p>
    <w:p w14:paraId="0C5AC2DF" w14:textId="77777777" w:rsidR="00CE6B42" w:rsidRPr="00852B86" w:rsidRDefault="00CE6B42" w:rsidP="00CE6B42">
      <w:pPr>
        <w:pStyle w:val="B10"/>
        <w:ind w:left="709" w:hanging="425"/>
        <w:rPr>
          <w:lang w:eastAsia="zh-TW"/>
        </w:rPr>
      </w:pPr>
      <w:r w:rsidRPr="00852B86">
        <w:t>1.</w:t>
      </w:r>
      <w:r w:rsidRPr="00852B86">
        <w:rPr>
          <w:lang w:eastAsia="zh-TW"/>
        </w:rPr>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10F29126" w14:textId="77777777" w:rsidR="00CE6B42" w:rsidRPr="00852B86" w:rsidRDefault="00CE6B42" w:rsidP="00CE6B42">
      <w:pPr>
        <w:pStyle w:val="B10"/>
        <w:ind w:left="709" w:hanging="425"/>
        <w:rPr>
          <w:lang w:eastAsia="zh-TW"/>
        </w:rPr>
      </w:pPr>
      <w:r w:rsidRPr="00852B86">
        <w:rPr>
          <w:lang w:eastAsia="zh-TW"/>
        </w:rPr>
        <w:t>2.</w:t>
      </w:r>
      <w:r w:rsidRPr="00852B86">
        <w:rPr>
          <w:lang w:eastAsia="zh-TW"/>
        </w:rPr>
        <w:tab/>
        <w:t>Configure MCG and SCG according to clause C.1 for all downlink physical channels.</w:t>
      </w:r>
    </w:p>
    <w:p w14:paraId="44B711C2" w14:textId="77777777" w:rsidR="00CE6B42" w:rsidRPr="00852B86" w:rsidRDefault="00CE6B42" w:rsidP="00CE6B42">
      <w:pPr>
        <w:pStyle w:val="B10"/>
        <w:ind w:left="709" w:hanging="425"/>
        <w:rPr>
          <w:lang w:eastAsia="zh-TW"/>
        </w:rPr>
      </w:pPr>
      <w:r w:rsidRPr="00852B86">
        <w:rPr>
          <w:lang w:eastAsia="zh-TW"/>
        </w:rPr>
        <w:t>3.</w:t>
      </w:r>
      <w:r w:rsidRPr="00852B86">
        <w:rPr>
          <w:lang w:eastAsia="zh-TW"/>
        </w:rPr>
        <w:tab/>
        <w:t xml:space="preserve">The SS shall configure the PCell (LTE Cell 1), PSCell (NR Cell 2) on the MCG and SCG as per </w:t>
      </w:r>
      <w:r w:rsidRPr="00852B86">
        <w:t>TS 38.508-1 [14] clause 4.5</w:t>
      </w:r>
      <w:r w:rsidRPr="00852B86">
        <w:rPr>
          <w:lang w:eastAsia="zh-TW"/>
        </w:rPr>
        <w:t xml:space="preserve"> with the message content exceptions defined in clause </w:t>
      </w:r>
      <w:r w:rsidRPr="00852B86">
        <w:rPr>
          <w:lang w:eastAsia="sv-SE"/>
        </w:rPr>
        <w:t>4.6.2.9.4.3</w:t>
      </w:r>
      <w:r w:rsidRPr="00852B86">
        <w:rPr>
          <w:lang w:eastAsia="zh-TW"/>
        </w:rPr>
        <w:t>.</w:t>
      </w:r>
    </w:p>
    <w:p w14:paraId="3E3106BC" w14:textId="2982536A" w:rsidR="00CE6B42" w:rsidRPr="00852B86" w:rsidRDefault="00CE6B42" w:rsidP="00CE6B42">
      <w:pPr>
        <w:pStyle w:val="B10"/>
        <w:ind w:left="709" w:hanging="425"/>
      </w:pPr>
      <w:r w:rsidRPr="00852B86">
        <w:rPr>
          <w:lang w:eastAsia="zh-TW"/>
        </w:rPr>
        <w:t>4.</w:t>
      </w:r>
      <w:r w:rsidR="007F2841" w:rsidRPr="00852B86">
        <w:rPr>
          <w:lang w:eastAsia="zh-TW"/>
        </w:rPr>
        <w:tab/>
      </w:r>
      <w:r w:rsidRPr="00852B86">
        <w:t xml:space="preserve">Set the parameters according to T1 in Table </w:t>
      </w:r>
      <w:r w:rsidRPr="00852B86">
        <w:rPr>
          <w:lang w:eastAsia="sv-SE"/>
        </w:rPr>
        <w:t>4.6.2.9</w:t>
      </w:r>
      <w:r w:rsidRPr="00852B86">
        <w:t>.4</w:t>
      </w:r>
      <w:r w:rsidRPr="00852B86">
        <w:rPr>
          <w:rFonts w:cs="v4.2.0"/>
        </w:rPr>
        <w:t>.1</w:t>
      </w:r>
      <w:r w:rsidRPr="00852B86">
        <w:t xml:space="preserve">-2 and Table 4.6.2.9.5-1. </w:t>
      </w:r>
      <w:r w:rsidRPr="00852B86">
        <w:rPr>
          <w:lang w:eastAsia="zh-TW"/>
        </w:rPr>
        <w:t>Propagation conditions are set according to Annex C clauses C.2.2.</w:t>
      </w:r>
    </w:p>
    <w:p w14:paraId="79DC2A2B" w14:textId="07C6D4E4" w:rsidR="00CE6B42" w:rsidRPr="00852B86" w:rsidRDefault="00CE6B42" w:rsidP="00CE6B42">
      <w:pPr>
        <w:pStyle w:val="B10"/>
        <w:ind w:left="709" w:hanging="425"/>
      </w:pPr>
      <w:r w:rsidRPr="00852B86">
        <w:t>5.</w:t>
      </w:r>
      <w:r w:rsidR="007F2841" w:rsidRPr="00852B86">
        <w:tab/>
      </w:r>
      <w:r w:rsidRPr="00852B86">
        <w:t>The SS shall transmit an RRCConnectionReconfiguration message on Cell 1 with event A3 configured for NR cell 3.</w:t>
      </w:r>
    </w:p>
    <w:p w14:paraId="0E4AA597" w14:textId="77777777" w:rsidR="00CE6B42" w:rsidRPr="00852B86" w:rsidRDefault="00CE6B42" w:rsidP="00CE6B42">
      <w:pPr>
        <w:pStyle w:val="B10"/>
        <w:ind w:left="709" w:hanging="425"/>
      </w:pPr>
      <w:r w:rsidRPr="00852B86">
        <w:t>6.</w:t>
      </w:r>
      <w:r w:rsidRPr="00852B86">
        <w:tab/>
        <w:t>The UE shall transmit RRCConnectionReconfigurationComplete message. T1 starts.</w:t>
      </w:r>
    </w:p>
    <w:p w14:paraId="60BF4FF8" w14:textId="71E1D7F6" w:rsidR="00CE6B42" w:rsidRPr="00852B86" w:rsidRDefault="00CE6B42" w:rsidP="00CE6B42">
      <w:pPr>
        <w:pStyle w:val="B10"/>
        <w:ind w:left="709" w:hanging="425"/>
      </w:pPr>
      <w:r w:rsidRPr="00852B86">
        <w:t>7.</w:t>
      </w:r>
      <w:r w:rsidR="007F2841" w:rsidRPr="00852B86">
        <w:tab/>
      </w:r>
      <w:r w:rsidRPr="00852B86">
        <w:t>When T1 expires, the SS shall switch the power setting from T1 to T2 as specified in Table 4.6.2.9.5-1. T2 starts.</w:t>
      </w:r>
    </w:p>
    <w:p w14:paraId="266BCD30" w14:textId="6F8A5B24" w:rsidR="00CE6B42" w:rsidRPr="00852B86" w:rsidRDefault="00CE6B42" w:rsidP="00CE6B42">
      <w:pPr>
        <w:pStyle w:val="B10"/>
        <w:ind w:left="709" w:hanging="425"/>
      </w:pPr>
      <w:r w:rsidRPr="00852B86">
        <w:t>8.</w:t>
      </w:r>
      <w:r w:rsidR="007F2841" w:rsidRPr="00852B86">
        <w:tab/>
      </w:r>
      <w:r w:rsidRPr="00852B86">
        <w:t xml:space="preserve">UE shall transmit a MeasurementReport message triggered by Event A3 embedded in E-UTRA RRC message </w:t>
      </w:r>
      <w:r w:rsidRPr="00852B86">
        <w:rPr>
          <w:i/>
        </w:rPr>
        <w:t>ULInformationTransferMRDC</w:t>
      </w:r>
      <w:r w:rsidRPr="00852B86">
        <w:t xml:space="preserve">. If the overall delays measured from the beginning of time period T2 is less than 2240 ms for Test 1 and </w:t>
      </w:r>
      <w:r w:rsidRPr="00852B86">
        <w:rPr>
          <w:rFonts w:cs="v4.2.0"/>
        </w:rPr>
        <w:t xml:space="preserve">Test 2, </w:t>
      </w:r>
      <w:r w:rsidRPr="00852B86">
        <w:t>then the number of successful tests is increased by one. If the UE fails to report the event within the overall delays measured requirement, then the number of failure tests is increased by one.</w:t>
      </w:r>
    </w:p>
    <w:p w14:paraId="10AB7A17" w14:textId="77777777" w:rsidR="00CE6B42" w:rsidRPr="00852B86" w:rsidRDefault="00CE6B42" w:rsidP="00CE6B42">
      <w:pPr>
        <w:pStyle w:val="B10"/>
        <w:ind w:left="709" w:hanging="425"/>
      </w:pPr>
      <w:r w:rsidRPr="00852B86">
        <w:t>9.</w:t>
      </w:r>
      <w:r w:rsidRPr="00852B86">
        <w:tab/>
        <w:t>After the SS receives the MeasurementReport message in step 6 or when T2 expires, the SS shall transmit RRCConnectionReconfiguration message with condition EN-DC_PSCell_Rel according to TS 36.508 [25] Table 4.6.1-8 to release NR cell (PSCell). The UE shall transmit RRCConnectionReconfigurationComplete message.</w:t>
      </w:r>
    </w:p>
    <w:p w14:paraId="1D777B0E" w14:textId="77777777" w:rsidR="00CE6B42" w:rsidRPr="00852B86" w:rsidRDefault="00CE6B42" w:rsidP="00CE6B42">
      <w:pPr>
        <w:pStyle w:val="B10"/>
        <w:ind w:left="709" w:hanging="425"/>
      </w:pPr>
      <w:r w:rsidRPr="00852B86">
        <w:t>10.</w:t>
      </w:r>
      <w:r w:rsidRPr="00852B86">
        <w:tab/>
        <w:t xml:space="preserve">The SS shall transmit RRCConnectionReconfiguration message with condition MCG_and_SCG according to TS 36.508 [25] Table 4.6.1-8 to add NR cell (PSCell). The UE shall transmit RRCConnectionReconfigurationComplete message. If either of the reconfiguration in step 7 or step 9 fails, SS switches off and on the UE and ensures the UE is in state RRC_CONNECTED with generic procedure parameters Connectivity EN-DC, DC bearer MCG and SCG, Connected without release </w:t>
      </w:r>
      <w:r w:rsidRPr="00852B86">
        <w:rPr>
          <w:i/>
        </w:rPr>
        <w:t>On</w:t>
      </w:r>
      <w:r w:rsidRPr="00852B86">
        <w:t xml:space="preserve"> according to TS 38.508-1 [14] clause 4.5.</w:t>
      </w:r>
    </w:p>
    <w:p w14:paraId="0BB8927E" w14:textId="77777777" w:rsidR="00CE6B42" w:rsidRPr="00852B86" w:rsidRDefault="00CE6B42" w:rsidP="00CE6B42">
      <w:pPr>
        <w:pStyle w:val="B10"/>
        <w:ind w:left="709" w:hanging="425"/>
      </w:pPr>
      <w:r w:rsidRPr="00852B86">
        <w:t>11.</w:t>
      </w:r>
      <w:r w:rsidRPr="00852B86">
        <w:tab/>
        <w:t xml:space="preserve">Repeat step 2-10 until the confidence level according to </w:t>
      </w:r>
      <w:r w:rsidRPr="00852B86">
        <w:rPr>
          <w:rFonts w:eastAsia="??"/>
        </w:rPr>
        <w:t>Tables G.2.3-1 in Annex G clause G.2 is achieved.</w:t>
      </w:r>
    </w:p>
    <w:p w14:paraId="031F9500" w14:textId="29D767D8" w:rsidR="00C13651" w:rsidRPr="00852B86" w:rsidRDefault="00CE6B42" w:rsidP="007F2841">
      <w:pPr>
        <w:pStyle w:val="B10"/>
        <w:ind w:left="709" w:hanging="425"/>
        <w:rPr>
          <w:lang w:eastAsia="sv-SE"/>
        </w:rPr>
      </w:pPr>
      <w:r w:rsidRPr="00852B86">
        <w:t>12.</w:t>
      </w:r>
      <w:r w:rsidRPr="00852B86">
        <w:tab/>
        <w:t xml:space="preserve">Repeat step 1-11 for each sub-test in Table </w:t>
      </w:r>
      <w:r w:rsidRPr="00852B86">
        <w:rPr>
          <w:lang w:eastAsia="sv-SE"/>
        </w:rPr>
        <w:t xml:space="preserve">4.6.2.6.4.1-2 </w:t>
      </w:r>
      <w:r w:rsidRPr="00852B86">
        <w:t>as appropriate.</w:t>
      </w:r>
    </w:p>
    <w:p w14:paraId="6DA3C4BD" w14:textId="77777777" w:rsidR="00C13651" w:rsidRPr="00852B86" w:rsidRDefault="00C13651" w:rsidP="00C13651">
      <w:pPr>
        <w:pStyle w:val="H6"/>
        <w:keepNext w:val="0"/>
        <w:keepLines w:val="0"/>
      </w:pPr>
      <w:r w:rsidRPr="00852B86">
        <w:rPr>
          <w:lang w:eastAsia="sv-SE"/>
        </w:rPr>
        <w:t>4.6.2.9.4</w:t>
      </w:r>
      <w:r w:rsidRPr="00852B86">
        <w:t>.3</w:t>
      </w:r>
      <w:r w:rsidRPr="00852B86">
        <w:tab/>
        <w:t>Message contents</w:t>
      </w:r>
    </w:p>
    <w:p w14:paraId="1056228D" w14:textId="77777777" w:rsidR="00CE6B42" w:rsidRPr="00852B86" w:rsidRDefault="00CE6B42" w:rsidP="00CE6B42">
      <w:pPr>
        <w:pStyle w:val="B10"/>
        <w:rPr>
          <w:lang w:eastAsia="sv-SE"/>
        </w:rPr>
      </w:pPr>
      <w:r w:rsidRPr="00852B86">
        <w:rPr>
          <w:lang w:eastAsia="sv-SE"/>
        </w:rPr>
        <w:t>Message contents are according to TS 38.508-1 [14] clause 7.3 with the following exceptions:</w:t>
      </w:r>
    </w:p>
    <w:p w14:paraId="537846F9" w14:textId="77777777" w:rsidR="00CE6B42" w:rsidRPr="00852B86" w:rsidRDefault="00CE6B42" w:rsidP="00CE6B42">
      <w:pPr>
        <w:pStyle w:val="TH"/>
        <w:keepNext w:val="0"/>
        <w:keepLines w:val="0"/>
      </w:pPr>
      <w:r w:rsidRPr="00852B86">
        <w:t xml:space="preserve">Table </w:t>
      </w:r>
      <w:r w:rsidRPr="00852B86">
        <w:rPr>
          <w:lang w:eastAsia="sv-SE"/>
        </w:rPr>
        <w:t>4.6.2.9.4.3</w:t>
      </w:r>
      <w:r w:rsidRPr="00852B86">
        <w:t xml:space="preserve">-1: Common Exception messages for </w:t>
      </w:r>
      <w:r w:rsidRPr="00852B86">
        <w:rPr>
          <w:lang w:eastAsia="sv-SE"/>
        </w:rPr>
        <w:t>EN-DC FR1-FR1 event triggered reporting without SSB time index detection in DRX for UE configured with highSpeedMeasInterFreq-r1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CE6B42" w:rsidRPr="00852B86" w14:paraId="015662FF" w14:textId="77777777" w:rsidTr="007B38D9">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847B0CC" w14:textId="77777777" w:rsidR="00CE6B42" w:rsidRPr="00852B86" w:rsidRDefault="00CE6B42" w:rsidP="007B38D9">
            <w:pPr>
              <w:pStyle w:val="TAH"/>
              <w:keepNext w:val="0"/>
              <w:keepLines w:val="0"/>
            </w:pPr>
            <w:r w:rsidRPr="00852B86">
              <w:t>Default Message Contents</w:t>
            </w:r>
          </w:p>
        </w:tc>
      </w:tr>
      <w:tr w:rsidR="00CE6B42" w:rsidRPr="00852B86" w14:paraId="38015DDF"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207ECA" w14:textId="77777777" w:rsidR="00CE6B42" w:rsidRPr="00852B86" w:rsidRDefault="00CE6B42" w:rsidP="007B38D9">
            <w:pPr>
              <w:pStyle w:val="TAL"/>
              <w:keepNext w:val="0"/>
              <w:keepLines w:val="0"/>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7BAD0763" w14:textId="77777777" w:rsidR="00CE6B42" w:rsidRPr="00852B86" w:rsidRDefault="00CE6B42" w:rsidP="007B38D9">
            <w:pPr>
              <w:pStyle w:val="TAL"/>
              <w:keepNext w:val="0"/>
              <w:keepLines w:val="0"/>
            </w:pPr>
          </w:p>
        </w:tc>
      </w:tr>
      <w:tr w:rsidR="00CE6B42" w:rsidRPr="00852B86" w14:paraId="31DA4CA5"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77B060F" w14:textId="77777777" w:rsidR="00CE6B42" w:rsidRPr="00852B86" w:rsidRDefault="00CE6B42" w:rsidP="007B38D9">
            <w:pPr>
              <w:pStyle w:val="TAL"/>
              <w:keepNext w:val="0"/>
              <w:keepLines w:val="0"/>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tcPr>
          <w:p w14:paraId="35A44351" w14:textId="77777777" w:rsidR="00CE6B42" w:rsidRPr="00852B86" w:rsidRDefault="00CE6B42" w:rsidP="007B38D9">
            <w:pPr>
              <w:pStyle w:val="TAL"/>
              <w:keepNext w:val="0"/>
              <w:keepLines w:val="0"/>
            </w:pPr>
            <w:r w:rsidRPr="00852B86">
              <w:t>Table H.3.1-1</w:t>
            </w:r>
          </w:p>
          <w:p w14:paraId="79B75A68" w14:textId="77777777" w:rsidR="00CE6B42" w:rsidRPr="00852B86" w:rsidRDefault="00CE6B42" w:rsidP="007B38D9">
            <w:pPr>
              <w:pStyle w:val="TAL"/>
              <w:keepNext w:val="0"/>
              <w:keepLines w:val="0"/>
            </w:pPr>
            <w:r w:rsidRPr="00852B86">
              <w:t xml:space="preserve">Table H.3.1-2 with Condition INTER-FREQ </w:t>
            </w:r>
          </w:p>
          <w:p w14:paraId="0A143BC6" w14:textId="77777777" w:rsidR="00CE6B42" w:rsidRPr="00852B86" w:rsidRDefault="00CE6B42" w:rsidP="007B38D9">
            <w:pPr>
              <w:pStyle w:val="TAL"/>
              <w:keepNext w:val="0"/>
              <w:keepLines w:val="0"/>
            </w:pPr>
            <w:r w:rsidRPr="00852B86">
              <w:t>Table H.3.1-4 with A3-offset = -6dB</w:t>
            </w:r>
          </w:p>
          <w:p w14:paraId="4545D54D" w14:textId="77777777" w:rsidR="00CE6B42" w:rsidRPr="00852B86" w:rsidRDefault="00CE6B42" w:rsidP="007B38D9">
            <w:pPr>
              <w:pStyle w:val="TAL"/>
              <w:keepNext w:val="0"/>
              <w:keepLines w:val="0"/>
            </w:pPr>
            <w:r w:rsidRPr="00852B86">
              <w:t>Table H.3.1-5</w:t>
            </w:r>
          </w:p>
          <w:p w14:paraId="2314B18F" w14:textId="77777777" w:rsidR="00CE6B42" w:rsidRPr="00852B86" w:rsidRDefault="00CE6B42" w:rsidP="007B38D9">
            <w:pPr>
              <w:pStyle w:val="TAL"/>
              <w:keepNext w:val="0"/>
              <w:keepLines w:val="0"/>
            </w:pPr>
            <w:r w:rsidRPr="00852B86">
              <w:t>Table H.3.1-7 with Condition INTER-FREQ</w:t>
            </w:r>
          </w:p>
          <w:p w14:paraId="6BEC7278" w14:textId="77777777" w:rsidR="00CE6B42" w:rsidRPr="00852B86" w:rsidRDefault="00CE6B42" w:rsidP="007B38D9">
            <w:pPr>
              <w:pStyle w:val="TAL"/>
              <w:keepNext w:val="0"/>
              <w:keepLines w:val="0"/>
              <w:rPr>
                <w:rFonts w:cs="Arial"/>
              </w:rPr>
            </w:pPr>
            <w:r w:rsidRPr="00852B86">
              <w:t xml:space="preserve">Table H.3.7-2 with Condition </w:t>
            </w:r>
            <w:r w:rsidRPr="00852B86">
              <w:rPr>
                <w:rFonts w:cs="Arial"/>
              </w:rPr>
              <w:t>DRX.4</w:t>
            </w:r>
          </w:p>
          <w:p w14:paraId="672B0F8D" w14:textId="77777777" w:rsidR="00CE6B42" w:rsidRPr="00852B86" w:rsidRDefault="00CE6B42" w:rsidP="007B38D9">
            <w:pPr>
              <w:pStyle w:val="TAL"/>
              <w:keepNext w:val="0"/>
              <w:keepLines w:val="0"/>
            </w:pPr>
            <w:r w:rsidRPr="00852B86">
              <w:t>Table H.3.4-1a</w:t>
            </w:r>
          </w:p>
          <w:p w14:paraId="7A0076AD" w14:textId="77777777" w:rsidR="00CE6B42" w:rsidRPr="00852B86" w:rsidRDefault="00CE6B42" w:rsidP="007B38D9">
            <w:pPr>
              <w:pStyle w:val="TAL"/>
              <w:keepNext w:val="0"/>
              <w:keepLines w:val="0"/>
            </w:pPr>
            <w:r w:rsidRPr="00852B86">
              <w:t>Table H.3.4-2</w:t>
            </w:r>
          </w:p>
          <w:p w14:paraId="7ED5BE9C" w14:textId="77777777" w:rsidR="00CE6B42" w:rsidRPr="00852B86" w:rsidRDefault="00CE6B42" w:rsidP="007B38D9">
            <w:pPr>
              <w:pStyle w:val="TAL"/>
              <w:keepNext w:val="0"/>
              <w:keepLines w:val="0"/>
            </w:pPr>
            <w:r w:rsidRPr="00852B86">
              <w:t>Table H.3.4-3</w:t>
            </w:r>
          </w:p>
          <w:p w14:paraId="68FE58EF" w14:textId="77777777" w:rsidR="00CE6B42" w:rsidRPr="00852B86" w:rsidRDefault="00CE6B42" w:rsidP="007B38D9">
            <w:pPr>
              <w:pStyle w:val="TAL"/>
              <w:keepNext w:val="0"/>
              <w:keepLines w:val="0"/>
            </w:pPr>
            <w:r w:rsidRPr="00852B86">
              <w:t>Table H.3.4-4 with Condition gapUE for Test 1</w:t>
            </w:r>
          </w:p>
          <w:p w14:paraId="00A6C92E" w14:textId="77777777" w:rsidR="00CE6B42" w:rsidRPr="00852B86" w:rsidRDefault="00CE6B42" w:rsidP="007B38D9">
            <w:pPr>
              <w:pStyle w:val="TAL"/>
              <w:keepNext w:val="0"/>
              <w:keepLines w:val="0"/>
            </w:pPr>
            <w:r w:rsidRPr="00852B86">
              <w:t>Table H.3.4-4 with Condition gapFR1 for Test 2</w:t>
            </w:r>
          </w:p>
          <w:p w14:paraId="1980A2F5" w14:textId="77777777" w:rsidR="00CE6B42" w:rsidRPr="00852B86" w:rsidRDefault="00CE6B42" w:rsidP="007B38D9">
            <w:pPr>
              <w:pStyle w:val="TAL"/>
              <w:keepNext w:val="0"/>
              <w:keepLines w:val="0"/>
            </w:pPr>
            <w:r w:rsidRPr="00852B86">
              <w:t>Table H.3.4-5 with Condition Pattern #0 and gap offset = 9 for Test 1</w:t>
            </w:r>
          </w:p>
          <w:p w14:paraId="76F86226" w14:textId="77777777" w:rsidR="00CE6B42" w:rsidRPr="00852B86" w:rsidRDefault="00CE6B42" w:rsidP="007B38D9">
            <w:pPr>
              <w:pStyle w:val="TAL"/>
              <w:keepNext w:val="0"/>
              <w:keepLines w:val="0"/>
            </w:pPr>
            <w:r w:rsidRPr="00852B86">
              <w:t>Table H.3.4-5 with Condition Pattern #4 and gap offset = 19 for Test 2</w:t>
            </w:r>
          </w:p>
        </w:tc>
      </w:tr>
      <w:tr w:rsidR="00CE6B42" w:rsidRPr="00852B86" w14:paraId="535E7911"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EBB2957" w14:textId="77777777" w:rsidR="00CE6B42" w:rsidRPr="00852B86" w:rsidRDefault="00CE6B42" w:rsidP="007B38D9">
            <w:pPr>
              <w:pStyle w:val="TAL"/>
              <w:keepNext w:val="0"/>
              <w:keepLines w:val="0"/>
            </w:pPr>
            <w:r w:rsidRPr="00852B86">
              <w:t>Specific message contents exceptions for Test Configuration 4.6.2.9-1 and 4.6.2.9-4</w:t>
            </w:r>
          </w:p>
        </w:tc>
        <w:tc>
          <w:tcPr>
            <w:tcW w:w="5801" w:type="dxa"/>
            <w:tcBorders>
              <w:top w:val="single" w:sz="4" w:space="0" w:color="auto"/>
              <w:left w:val="single" w:sz="4" w:space="0" w:color="auto"/>
              <w:bottom w:val="single" w:sz="4" w:space="0" w:color="auto"/>
              <w:right w:val="single" w:sz="4" w:space="0" w:color="auto"/>
            </w:tcBorders>
            <w:hideMark/>
          </w:tcPr>
          <w:p w14:paraId="0D2DA874" w14:textId="77777777" w:rsidR="00CE6B42" w:rsidRPr="00852B86" w:rsidRDefault="00CE6B42" w:rsidP="007B38D9">
            <w:pPr>
              <w:pStyle w:val="TAL"/>
              <w:keepNext w:val="0"/>
              <w:keepLines w:val="0"/>
              <w:rPr>
                <w:rFonts w:cs="v4.2.0"/>
              </w:rPr>
            </w:pPr>
            <w:r w:rsidRPr="00852B86">
              <w:t>Table H.3.1-3 with Conditions INTER-FREQ MO</w:t>
            </w:r>
          </w:p>
          <w:p w14:paraId="2BA4264F" w14:textId="77777777" w:rsidR="00CE6B42" w:rsidRPr="00852B86" w:rsidRDefault="00CE6B42" w:rsidP="007B38D9">
            <w:pPr>
              <w:pStyle w:val="TAL"/>
              <w:keepNext w:val="0"/>
              <w:keepLines w:val="0"/>
            </w:pPr>
            <w:r w:rsidRPr="00852B86">
              <w:rPr>
                <w:rFonts w:cs="v4.2.0"/>
              </w:rPr>
              <w:t>Table 7.3.1-3 in TS 38.508-1 [14] with condition SMTC.5</w:t>
            </w:r>
          </w:p>
        </w:tc>
      </w:tr>
      <w:tr w:rsidR="00CE6B42" w:rsidRPr="00852B86" w14:paraId="57C5B96D"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A576F3E" w14:textId="77777777" w:rsidR="00CE6B42" w:rsidRPr="00852B86" w:rsidRDefault="00CE6B42" w:rsidP="007B38D9">
            <w:pPr>
              <w:pStyle w:val="TAL"/>
              <w:keepNext w:val="0"/>
              <w:keepLines w:val="0"/>
            </w:pPr>
            <w:r w:rsidRPr="00852B86">
              <w:t>Specific message contents exceptions for Test Configuration 4.6.2.9-2 and 4.6.2.9-5</w:t>
            </w:r>
          </w:p>
        </w:tc>
        <w:tc>
          <w:tcPr>
            <w:tcW w:w="5801" w:type="dxa"/>
            <w:tcBorders>
              <w:top w:val="single" w:sz="4" w:space="0" w:color="auto"/>
              <w:left w:val="single" w:sz="4" w:space="0" w:color="auto"/>
              <w:bottom w:val="single" w:sz="4" w:space="0" w:color="auto"/>
              <w:right w:val="single" w:sz="4" w:space="0" w:color="auto"/>
            </w:tcBorders>
            <w:hideMark/>
          </w:tcPr>
          <w:p w14:paraId="37539735" w14:textId="77777777" w:rsidR="00CE6B42" w:rsidRPr="00852B86" w:rsidRDefault="00CE6B42" w:rsidP="007B38D9">
            <w:pPr>
              <w:pStyle w:val="TAL"/>
              <w:keepNext w:val="0"/>
              <w:keepLines w:val="0"/>
              <w:rPr>
                <w:rFonts w:cs="v4.2.0"/>
              </w:rPr>
            </w:pPr>
            <w:r w:rsidRPr="00852B86">
              <w:t>Table H.3.1-3 with Conditions INTER-FREQ MO and S</w:t>
            </w:r>
            <w:r w:rsidRPr="00852B86">
              <w:rPr>
                <w:rFonts w:cs="v4.2.0"/>
              </w:rPr>
              <w:t>ynchronous cells</w:t>
            </w:r>
          </w:p>
          <w:p w14:paraId="1CDCA57F" w14:textId="77777777" w:rsidR="00CE6B42" w:rsidRPr="00852B86" w:rsidRDefault="00CE6B42" w:rsidP="007B38D9">
            <w:pPr>
              <w:pStyle w:val="TAL"/>
              <w:keepNext w:val="0"/>
              <w:keepLines w:val="0"/>
            </w:pPr>
            <w:r w:rsidRPr="00852B86">
              <w:rPr>
                <w:rFonts w:cs="v4.2.0"/>
              </w:rPr>
              <w:t>Table 7.3.1-3 in TS 38.508-1 [14] with condition SMTC.4</w:t>
            </w:r>
          </w:p>
        </w:tc>
      </w:tr>
      <w:tr w:rsidR="00CE6B42" w:rsidRPr="00852B86" w14:paraId="58B941F8" w14:textId="77777777" w:rsidTr="007B38D9">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7675E97" w14:textId="77777777" w:rsidR="00CE6B42" w:rsidRPr="00852B86" w:rsidRDefault="00CE6B42" w:rsidP="007B38D9">
            <w:pPr>
              <w:pStyle w:val="TAL"/>
              <w:keepNext w:val="0"/>
              <w:keepLines w:val="0"/>
            </w:pPr>
            <w:r w:rsidRPr="00852B86">
              <w:t>Specific message contents exceptions for Test Configuration 4.6.2.9-3 and 4.6.2.9-6</w:t>
            </w:r>
          </w:p>
        </w:tc>
        <w:tc>
          <w:tcPr>
            <w:tcW w:w="5801" w:type="dxa"/>
            <w:tcBorders>
              <w:top w:val="single" w:sz="4" w:space="0" w:color="auto"/>
              <w:left w:val="single" w:sz="4" w:space="0" w:color="auto"/>
              <w:bottom w:val="single" w:sz="4" w:space="0" w:color="auto"/>
              <w:right w:val="single" w:sz="4" w:space="0" w:color="auto"/>
            </w:tcBorders>
            <w:hideMark/>
          </w:tcPr>
          <w:p w14:paraId="33A4B873" w14:textId="77777777" w:rsidR="00CE6B42" w:rsidRPr="00852B86" w:rsidRDefault="00CE6B42" w:rsidP="007B38D9">
            <w:pPr>
              <w:pStyle w:val="TAL"/>
              <w:keepNext w:val="0"/>
              <w:keepLines w:val="0"/>
              <w:rPr>
                <w:rFonts w:cs="v4.2.0"/>
              </w:rPr>
            </w:pPr>
            <w:r w:rsidRPr="00852B86">
              <w:t>Table H.3.1-3 with Conditions INTER-FREQ MO and S</w:t>
            </w:r>
            <w:r w:rsidRPr="00852B86">
              <w:rPr>
                <w:rFonts w:cs="v4.2.0"/>
              </w:rPr>
              <w:t>ynchronous cells</w:t>
            </w:r>
          </w:p>
          <w:p w14:paraId="5144D557" w14:textId="77777777" w:rsidR="00CE6B42" w:rsidRPr="00852B86" w:rsidRDefault="00CE6B42" w:rsidP="007B38D9">
            <w:pPr>
              <w:pStyle w:val="TAL"/>
              <w:keepNext w:val="0"/>
              <w:keepLines w:val="0"/>
            </w:pPr>
            <w:r w:rsidRPr="00852B86">
              <w:rPr>
                <w:rFonts w:cs="v4.2.0"/>
              </w:rPr>
              <w:t>Table 7.3.1-3 in TS 38.508-1 [14] with condition SMTC.4</w:t>
            </w:r>
          </w:p>
        </w:tc>
      </w:tr>
    </w:tbl>
    <w:p w14:paraId="5624BF5A" w14:textId="77777777" w:rsidR="00CE6B42" w:rsidRPr="00852B86" w:rsidRDefault="00CE6B42" w:rsidP="00CE6B42">
      <w:pPr>
        <w:rPr>
          <w:lang w:eastAsia="sv-SE"/>
        </w:rPr>
      </w:pPr>
    </w:p>
    <w:p w14:paraId="5ACDCDFD" w14:textId="377325A7" w:rsidR="00CE6B42" w:rsidRPr="00852B86" w:rsidRDefault="00CE6B42" w:rsidP="00CE6B42">
      <w:pPr>
        <w:pStyle w:val="TH"/>
      </w:pPr>
      <w:r w:rsidRPr="00852B86">
        <w:t xml:space="preserve">Table </w:t>
      </w:r>
      <w:r w:rsidRPr="00852B86">
        <w:rPr>
          <w:lang w:eastAsia="sv-SE"/>
        </w:rPr>
        <w:t>4.6.</w:t>
      </w:r>
      <w:r w:rsidR="00CF1307" w:rsidRPr="00852B86">
        <w:rPr>
          <w:lang w:eastAsia="sv-SE"/>
        </w:rPr>
        <w:t>2</w:t>
      </w:r>
      <w:r w:rsidRPr="00852B86">
        <w:rPr>
          <w:lang w:eastAsia="sv-SE"/>
        </w:rPr>
        <w:t>.9.4.3</w:t>
      </w:r>
      <w:r w:rsidRPr="00852B86">
        <w:t>-2: ServingCellConfigComm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CE6B42" w:rsidRPr="00852B86" w14:paraId="36A34A98" w14:textId="77777777" w:rsidTr="007B38D9">
        <w:tc>
          <w:tcPr>
            <w:tcW w:w="5000" w:type="pct"/>
            <w:gridSpan w:val="4"/>
          </w:tcPr>
          <w:p w14:paraId="24644B23" w14:textId="77777777" w:rsidR="00CE6B42" w:rsidRPr="00852B86" w:rsidRDefault="00CE6B42" w:rsidP="007B38D9">
            <w:pPr>
              <w:pStyle w:val="TAH"/>
              <w:jc w:val="left"/>
              <w:rPr>
                <w:b w:val="0"/>
                <w:lang w:eastAsia="zh-CN"/>
              </w:rPr>
            </w:pPr>
            <w:r w:rsidRPr="00852B86">
              <w:rPr>
                <w:b w:val="0"/>
              </w:rPr>
              <w:t>Derivation Path: TS 38.508-1</w:t>
            </w:r>
            <w:r w:rsidRPr="00852B86">
              <w:rPr>
                <w:b w:val="0"/>
                <w:lang w:eastAsia="zh-CN"/>
              </w:rPr>
              <w:t>[14], Table 4.6.3-168 with condition R17 HST FR1</w:t>
            </w:r>
          </w:p>
        </w:tc>
      </w:tr>
      <w:tr w:rsidR="00CE6B42" w:rsidRPr="00852B86" w14:paraId="0A4914A8" w14:textId="77777777" w:rsidTr="007B38D9">
        <w:tc>
          <w:tcPr>
            <w:tcW w:w="2326" w:type="pct"/>
          </w:tcPr>
          <w:p w14:paraId="31716AA2" w14:textId="77777777" w:rsidR="00CE6B42" w:rsidRPr="00852B86" w:rsidRDefault="00CE6B42" w:rsidP="007B38D9">
            <w:pPr>
              <w:pStyle w:val="TAH"/>
            </w:pPr>
            <w:r w:rsidRPr="00852B86">
              <w:t>Information Element</w:t>
            </w:r>
          </w:p>
        </w:tc>
        <w:tc>
          <w:tcPr>
            <w:tcW w:w="1163" w:type="pct"/>
          </w:tcPr>
          <w:p w14:paraId="67149247" w14:textId="77777777" w:rsidR="00CE6B42" w:rsidRPr="00852B86" w:rsidRDefault="00CE6B42" w:rsidP="007B38D9">
            <w:pPr>
              <w:pStyle w:val="TAH"/>
            </w:pPr>
            <w:r w:rsidRPr="00852B86">
              <w:t>Value/remark</w:t>
            </w:r>
          </w:p>
        </w:tc>
        <w:tc>
          <w:tcPr>
            <w:tcW w:w="872" w:type="pct"/>
          </w:tcPr>
          <w:p w14:paraId="1B3CAE4C" w14:textId="77777777" w:rsidR="00CE6B42" w:rsidRPr="00852B86" w:rsidRDefault="00CE6B42" w:rsidP="007B38D9">
            <w:pPr>
              <w:pStyle w:val="TAH"/>
            </w:pPr>
            <w:r w:rsidRPr="00852B86">
              <w:t>Comment</w:t>
            </w:r>
          </w:p>
        </w:tc>
        <w:tc>
          <w:tcPr>
            <w:tcW w:w="639" w:type="pct"/>
          </w:tcPr>
          <w:p w14:paraId="01F760CC" w14:textId="77777777" w:rsidR="00CE6B42" w:rsidRPr="00852B86" w:rsidRDefault="00CE6B42" w:rsidP="007B38D9">
            <w:pPr>
              <w:pStyle w:val="TAH"/>
            </w:pPr>
            <w:r w:rsidRPr="00852B86">
              <w:t>Condition</w:t>
            </w:r>
          </w:p>
        </w:tc>
      </w:tr>
      <w:tr w:rsidR="00CE6B42" w:rsidRPr="00852B86" w14:paraId="043E4985" w14:textId="77777777" w:rsidTr="007B38D9">
        <w:tc>
          <w:tcPr>
            <w:tcW w:w="2326" w:type="pct"/>
          </w:tcPr>
          <w:p w14:paraId="30AA1A65" w14:textId="77777777" w:rsidR="00CE6B42" w:rsidRPr="00852B86" w:rsidRDefault="00CE6B42" w:rsidP="007B38D9">
            <w:pPr>
              <w:pStyle w:val="TAL"/>
            </w:pPr>
            <w:r w:rsidRPr="00852B86">
              <w:t>ServingCellConfigCommon ::= SEQUENCE {</w:t>
            </w:r>
          </w:p>
        </w:tc>
        <w:tc>
          <w:tcPr>
            <w:tcW w:w="1163" w:type="pct"/>
          </w:tcPr>
          <w:p w14:paraId="08C3695B" w14:textId="77777777" w:rsidR="00CE6B42" w:rsidRPr="00852B86" w:rsidRDefault="00CE6B42" w:rsidP="007B38D9">
            <w:pPr>
              <w:pStyle w:val="TAL"/>
            </w:pPr>
          </w:p>
        </w:tc>
        <w:tc>
          <w:tcPr>
            <w:tcW w:w="872" w:type="pct"/>
          </w:tcPr>
          <w:p w14:paraId="4BAD7607" w14:textId="77777777" w:rsidR="00CE6B42" w:rsidRPr="00852B86" w:rsidRDefault="00CE6B42" w:rsidP="007B38D9">
            <w:pPr>
              <w:pStyle w:val="TAL"/>
            </w:pPr>
          </w:p>
        </w:tc>
        <w:tc>
          <w:tcPr>
            <w:tcW w:w="639" w:type="pct"/>
          </w:tcPr>
          <w:p w14:paraId="5895C1F2" w14:textId="77777777" w:rsidR="00CE6B42" w:rsidRPr="00852B86" w:rsidRDefault="00CE6B42" w:rsidP="007B38D9">
            <w:pPr>
              <w:pStyle w:val="TAL"/>
            </w:pPr>
          </w:p>
        </w:tc>
      </w:tr>
      <w:tr w:rsidR="00CE6B42" w:rsidRPr="00852B86" w14:paraId="24FD9240" w14:textId="77777777" w:rsidTr="007B38D9">
        <w:tc>
          <w:tcPr>
            <w:tcW w:w="2326" w:type="pct"/>
            <w:tcBorders>
              <w:bottom w:val="nil"/>
            </w:tcBorders>
          </w:tcPr>
          <w:p w14:paraId="6497164E" w14:textId="77777777" w:rsidR="00CE6B42" w:rsidRPr="00852B86" w:rsidRDefault="00CE6B42" w:rsidP="007B38D9">
            <w:pPr>
              <w:pStyle w:val="TAL"/>
              <w:rPr>
                <w:lang w:eastAsia="zh-CN"/>
              </w:rPr>
            </w:pPr>
            <w:r w:rsidRPr="00852B86">
              <w:rPr>
                <w:lang w:eastAsia="zh-CN"/>
              </w:rPr>
              <w:t xml:space="preserve">  </w:t>
            </w:r>
            <w:r w:rsidRPr="00852B86">
              <w:t>HighSpeedConfig-v1700 SEQUENCE {</w:t>
            </w:r>
          </w:p>
        </w:tc>
        <w:tc>
          <w:tcPr>
            <w:tcW w:w="1163" w:type="pct"/>
          </w:tcPr>
          <w:p w14:paraId="133FA7DF" w14:textId="77777777" w:rsidR="00CE6B42" w:rsidRPr="00852B86" w:rsidRDefault="00CE6B42" w:rsidP="007B38D9">
            <w:pPr>
              <w:pStyle w:val="TAL"/>
            </w:pPr>
          </w:p>
        </w:tc>
        <w:tc>
          <w:tcPr>
            <w:tcW w:w="872" w:type="pct"/>
          </w:tcPr>
          <w:p w14:paraId="0C17E151" w14:textId="77777777" w:rsidR="00CE6B42" w:rsidRPr="00852B86" w:rsidRDefault="00CE6B42" w:rsidP="007B38D9">
            <w:pPr>
              <w:pStyle w:val="TAL"/>
            </w:pPr>
          </w:p>
        </w:tc>
        <w:tc>
          <w:tcPr>
            <w:tcW w:w="639" w:type="pct"/>
          </w:tcPr>
          <w:p w14:paraId="0B2BA8F6" w14:textId="77777777" w:rsidR="00CE6B42" w:rsidRPr="00852B86" w:rsidRDefault="00CE6B42" w:rsidP="007B38D9">
            <w:pPr>
              <w:pStyle w:val="TAL"/>
            </w:pPr>
          </w:p>
        </w:tc>
      </w:tr>
      <w:tr w:rsidR="00CE6B42" w:rsidRPr="00852B86" w14:paraId="300A1535" w14:textId="77777777" w:rsidTr="007B38D9">
        <w:tc>
          <w:tcPr>
            <w:tcW w:w="2326" w:type="pct"/>
            <w:tcBorders>
              <w:bottom w:val="nil"/>
            </w:tcBorders>
          </w:tcPr>
          <w:p w14:paraId="2EE07386" w14:textId="77777777" w:rsidR="00CE6B42" w:rsidRPr="00852B86" w:rsidRDefault="00CE6B42" w:rsidP="007B38D9">
            <w:pPr>
              <w:pStyle w:val="TAL"/>
              <w:rPr>
                <w:lang w:eastAsia="zh-CN"/>
              </w:rPr>
            </w:pPr>
            <w:r w:rsidRPr="00852B86">
              <w:rPr>
                <w:lang w:eastAsia="zh-CN"/>
              </w:rPr>
              <w:t xml:space="preserve">    </w:t>
            </w:r>
            <w:r w:rsidRPr="00852B86">
              <w:t xml:space="preserve">highSpeedMeasCA-Scell-r17    </w:t>
            </w:r>
          </w:p>
        </w:tc>
        <w:tc>
          <w:tcPr>
            <w:tcW w:w="1163" w:type="pct"/>
          </w:tcPr>
          <w:p w14:paraId="73BCA016" w14:textId="77777777" w:rsidR="00CE6B42" w:rsidRPr="00852B86" w:rsidRDefault="00CE6B42" w:rsidP="007B38D9">
            <w:pPr>
              <w:pStyle w:val="TAL"/>
              <w:rPr>
                <w:lang w:eastAsia="zh-CN"/>
              </w:rPr>
            </w:pPr>
            <w:r w:rsidRPr="00852B86">
              <w:rPr>
                <w:lang w:eastAsia="zh-CN"/>
              </w:rPr>
              <w:t>true</w:t>
            </w:r>
          </w:p>
        </w:tc>
        <w:tc>
          <w:tcPr>
            <w:tcW w:w="872" w:type="pct"/>
          </w:tcPr>
          <w:p w14:paraId="265665FA" w14:textId="77777777" w:rsidR="00CE6B42" w:rsidRPr="00852B86" w:rsidRDefault="00CE6B42" w:rsidP="007B38D9">
            <w:pPr>
              <w:pStyle w:val="TAL"/>
            </w:pPr>
          </w:p>
        </w:tc>
        <w:tc>
          <w:tcPr>
            <w:tcW w:w="639" w:type="pct"/>
          </w:tcPr>
          <w:p w14:paraId="5B92F692" w14:textId="77777777" w:rsidR="00CE6B42" w:rsidRPr="00852B86" w:rsidRDefault="00CE6B42" w:rsidP="007B38D9">
            <w:pPr>
              <w:pStyle w:val="TAL"/>
            </w:pPr>
          </w:p>
        </w:tc>
      </w:tr>
      <w:tr w:rsidR="00CE6B42" w:rsidRPr="00852B86" w14:paraId="6F556AE3" w14:textId="77777777" w:rsidTr="007B38D9">
        <w:tc>
          <w:tcPr>
            <w:tcW w:w="2326" w:type="pct"/>
            <w:tcBorders>
              <w:bottom w:val="nil"/>
            </w:tcBorders>
          </w:tcPr>
          <w:p w14:paraId="0DDC67C0" w14:textId="77777777" w:rsidR="00CE6B42" w:rsidRPr="00852B86" w:rsidRDefault="00CE6B42" w:rsidP="007B38D9">
            <w:pPr>
              <w:pStyle w:val="TAL"/>
              <w:rPr>
                <w:lang w:eastAsia="zh-CN"/>
              </w:rPr>
            </w:pPr>
            <w:r w:rsidRPr="00852B86">
              <w:rPr>
                <w:lang w:eastAsia="zh-CN"/>
              </w:rPr>
              <w:t xml:space="preserve">  }</w:t>
            </w:r>
          </w:p>
        </w:tc>
        <w:tc>
          <w:tcPr>
            <w:tcW w:w="1163" w:type="pct"/>
          </w:tcPr>
          <w:p w14:paraId="5B84EDE4" w14:textId="77777777" w:rsidR="00CE6B42" w:rsidRPr="00852B86" w:rsidRDefault="00CE6B42" w:rsidP="007B38D9">
            <w:pPr>
              <w:pStyle w:val="TAL"/>
            </w:pPr>
          </w:p>
        </w:tc>
        <w:tc>
          <w:tcPr>
            <w:tcW w:w="872" w:type="pct"/>
          </w:tcPr>
          <w:p w14:paraId="15A72610" w14:textId="77777777" w:rsidR="00CE6B42" w:rsidRPr="00852B86" w:rsidRDefault="00CE6B42" w:rsidP="007B38D9">
            <w:pPr>
              <w:pStyle w:val="TAL"/>
            </w:pPr>
          </w:p>
        </w:tc>
        <w:tc>
          <w:tcPr>
            <w:tcW w:w="639" w:type="pct"/>
          </w:tcPr>
          <w:p w14:paraId="486BEC4F" w14:textId="77777777" w:rsidR="00CE6B42" w:rsidRPr="00852B86" w:rsidRDefault="00CE6B42" w:rsidP="007B38D9">
            <w:pPr>
              <w:pStyle w:val="TAL"/>
            </w:pPr>
          </w:p>
        </w:tc>
      </w:tr>
      <w:tr w:rsidR="00CE6B42" w:rsidRPr="00852B86" w14:paraId="422908D2" w14:textId="77777777" w:rsidTr="007B38D9">
        <w:tc>
          <w:tcPr>
            <w:tcW w:w="2326" w:type="pct"/>
            <w:tcBorders>
              <w:bottom w:val="single" w:sz="4" w:space="0" w:color="auto"/>
            </w:tcBorders>
          </w:tcPr>
          <w:p w14:paraId="3AF27EA7" w14:textId="77777777" w:rsidR="00CE6B42" w:rsidRPr="00852B86" w:rsidRDefault="00CE6B42" w:rsidP="007B38D9">
            <w:pPr>
              <w:pStyle w:val="TAL"/>
            </w:pPr>
            <w:r w:rsidRPr="00852B86">
              <w:t>}</w:t>
            </w:r>
          </w:p>
        </w:tc>
        <w:tc>
          <w:tcPr>
            <w:tcW w:w="1163" w:type="pct"/>
          </w:tcPr>
          <w:p w14:paraId="03F18DA3" w14:textId="77777777" w:rsidR="00CE6B42" w:rsidRPr="00852B86" w:rsidRDefault="00CE6B42" w:rsidP="007B38D9">
            <w:pPr>
              <w:pStyle w:val="TAL"/>
            </w:pPr>
          </w:p>
        </w:tc>
        <w:tc>
          <w:tcPr>
            <w:tcW w:w="872" w:type="pct"/>
          </w:tcPr>
          <w:p w14:paraId="64D345D5" w14:textId="77777777" w:rsidR="00CE6B42" w:rsidRPr="00852B86" w:rsidRDefault="00CE6B42" w:rsidP="007B38D9">
            <w:pPr>
              <w:pStyle w:val="TAL"/>
            </w:pPr>
          </w:p>
        </w:tc>
        <w:tc>
          <w:tcPr>
            <w:tcW w:w="639" w:type="pct"/>
          </w:tcPr>
          <w:p w14:paraId="182AEF3F" w14:textId="77777777" w:rsidR="00CE6B42" w:rsidRPr="00852B86" w:rsidRDefault="00CE6B42" w:rsidP="007B38D9">
            <w:pPr>
              <w:pStyle w:val="TAL"/>
            </w:pPr>
          </w:p>
        </w:tc>
      </w:tr>
    </w:tbl>
    <w:p w14:paraId="3B443E53" w14:textId="77777777" w:rsidR="00CE6B42" w:rsidRPr="00852B86" w:rsidRDefault="00CE6B42" w:rsidP="00CE6B42"/>
    <w:p w14:paraId="5297ACB3" w14:textId="77777777" w:rsidR="00C13651" w:rsidRPr="00852B86" w:rsidRDefault="00C13651" w:rsidP="00C13651">
      <w:pPr>
        <w:pStyle w:val="H6"/>
      </w:pPr>
      <w:r w:rsidRPr="00852B86">
        <w:rPr>
          <w:lang w:eastAsia="sv-SE"/>
        </w:rPr>
        <w:t>4.6.2.9.5</w:t>
      </w:r>
      <w:r w:rsidRPr="00852B86">
        <w:tab/>
        <w:t>Test requirement</w:t>
      </w:r>
    </w:p>
    <w:p w14:paraId="1FC93F92" w14:textId="577847FD" w:rsidR="00C13651" w:rsidRPr="00852B86" w:rsidRDefault="00C13651" w:rsidP="00C13651">
      <w:r w:rsidRPr="00852B86">
        <w:t xml:space="preserve">Table 4.6.2.9.5-1 defines the primary level settings including test tolerances for </w:t>
      </w:r>
      <w:r w:rsidR="00CF1307" w:rsidRPr="00852B86">
        <w:t>EN-DC FR1-FR1 event triggered reporting without SSB time index detection in DRX for UE configured with highSpeedMeasInterFreq-r17</w:t>
      </w:r>
      <w:r w:rsidRPr="00852B86">
        <w:t>.</w:t>
      </w:r>
    </w:p>
    <w:p w14:paraId="06989723" w14:textId="77777777" w:rsidR="00C13651" w:rsidRPr="00852B86" w:rsidRDefault="00C13651" w:rsidP="00C13651">
      <w:pPr>
        <w:pStyle w:val="TH"/>
        <w:keepNext w:val="0"/>
        <w:keepLines w:val="0"/>
      </w:pPr>
      <w:r w:rsidRPr="00852B86">
        <w:t xml:space="preserve">Table 4.6.2.9.5-1: NR cell specific test parameters for </w:t>
      </w:r>
      <w:r w:rsidRPr="00852B86">
        <w:rPr>
          <w:lang w:eastAsia="sv-SE"/>
        </w:rPr>
        <w:t>EN-DC FR1-FR1 event triggered reporting without SSB time index detection in DRX for UE configured with highSpeedMeasInterFreq-r17</w:t>
      </w:r>
    </w:p>
    <w:tbl>
      <w:tblPr>
        <w:tblW w:w="89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4"/>
        <w:gridCol w:w="1135"/>
        <w:gridCol w:w="1098"/>
        <w:gridCol w:w="985"/>
        <w:gridCol w:w="980"/>
        <w:gridCol w:w="994"/>
        <w:gridCol w:w="1209"/>
      </w:tblGrid>
      <w:tr w:rsidR="00C13651" w:rsidRPr="00852B86" w14:paraId="5D9AB5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26EADE0D" w14:textId="77777777" w:rsidR="00C13651" w:rsidRPr="00852B86" w:rsidRDefault="00C13651" w:rsidP="007B38D9">
            <w:pPr>
              <w:pStyle w:val="TAH"/>
              <w:rPr>
                <w:rFonts w:cs="Arial"/>
              </w:rPr>
            </w:pPr>
            <w:r w:rsidRPr="00852B86">
              <w:t>Parameter</w:t>
            </w:r>
          </w:p>
        </w:tc>
        <w:tc>
          <w:tcPr>
            <w:tcW w:w="1135" w:type="dxa"/>
            <w:tcBorders>
              <w:top w:val="single" w:sz="4" w:space="0" w:color="auto"/>
              <w:left w:val="single" w:sz="4" w:space="0" w:color="auto"/>
              <w:bottom w:val="nil"/>
              <w:right w:val="single" w:sz="4" w:space="0" w:color="auto"/>
            </w:tcBorders>
            <w:hideMark/>
          </w:tcPr>
          <w:p w14:paraId="1B556560" w14:textId="77777777" w:rsidR="00C13651" w:rsidRPr="00852B86" w:rsidRDefault="00C13651" w:rsidP="007B38D9">
            <w:pPr>
              <w:pStyle w:val="TAH"/>
              <w:rPr>
                <w:rFonts w:cs="Arial"/>
              </w:rPr>
            </w:pPr>
            <w:r w:rsidRPr="00852B86">
              <w:t>Unit</w:t>
            </w:r>
          </w:p>
        </w:tc>
        <w:tc>
          <w:tcPr>
            <w:tcW w:w="1098" w:type="dxa"/>
            <w:tcBorders>
              <w:top w:val="single" w:sz="4" w:space="0" w:color="auto"/>
              <w:left w:val="single" w:sz="4" w:space="0" w:color="auto"/>
              <w:bottom w:val="nil"/>
              <w:right w:val="single" w:sz="4" w:space="0" w:color="auto"/>
            </w:tcBorders>
            <w:hideMark/>
          </w:tcPr>
          <w:p w14:paraId="361EE6BF" w14:textId="77777777" w:rsidR="00C13651" w:rsidRPr="00852B86" w:rsidRDefault="00C13651" w:rsidP="007B38D9">
            <w:pPr>
              <w:pStyle w:val="TAH"/>
            </w:pPr>
            <w:r w:rsidRPr="00852B86">
              <w:rPr>
                <w:rFonts w:cs="Arial"/>
              </w:rPr>
              <w:t xml:space="preserve">Test </w:t>
            </w:r>
          </w:p>
        </w:tc>
        <w:tc>
          <w:tcPr>
            <w:tcW w:w="1965" w:type="dxa"/>
            <w:gridSpan w:val="2"/>
            <w:tcBorders>
              <w:top w:val="single" w:sz="4" w:space="0" w:color="auto"/>
              <w:left w:val="single" w:sz="4" w:space="0" w:color="auto"/>
              <w:bottom w:val="single" w:sz="4" w:space="0" w:color="auto"/>
              <w:right w:val="single" w:sz="4" w:space="0" w:color="auto"/>
            </w:tcBorders>
            <w:hideMark/>
          </w:tcPr>
          <w:p w14:paraId="5A87032E" w14:textId="77777777" w:rsidR="00C13651" w:rsidRPr="00852B86" w:rsidRDefault="00C13651" w:rsidP="007B38D9">
            <w:pPr>
              <w:pStyle w:val="TAH"/>
              <w:rPr>
                <w:rFonts w:cs="Arial"/>
              </w:rPr>
            </w:pPr>
            <w:r w:rsidRPr="00852B86">
              <w:t>Cell 2</w:t>
            </w:r>
          </w:p>
        </w:tc>
        <w:tc>
          <w:tcPr>
            <w:tcW w:w="2203" w:type="dxa"/>
            <w:gridSpan w:val="2"/>
            <w:tcBorders>
              <w:top w:val="single" w:sz="4" w:space="0" w:color="auto"/>
              <w:left w:val="single" w:sz="4" w:space="0" w:color="auto"/>
              <w:bottom w:val="single" w:sz="4" w:space="0" w:color="auto"/>
              <w:right w:val="single" w:sz="4" w:space="0" w:color="auto"/>
            </w:tcBorders>
            <w:hideMark/>
          </w:tcPr>
          <w:p w14:paraId="0891D4BB" w14:textId="77777777" w:rsidR="00C13651" w:rsidRPr="00852B86" w:rsidRDefault="00C13651" w:rsidP="007B38D9">
            <w:pPr>
              <w:pStyle w:val="TAH"/>
              <w:rPr>
                <w:rFonts w:cs="Arial"/>
              </w:rPr>
            </w:pPr>
            <w:r w:rsidRPr="00852B86">
              <w:t>Cell 3</w:t>
            </w:r>
          </w:p>
        </w:tc>
      </w:tr>
      <w:tr w:rsidR="00C13651" w:rsidRPr="00852B86" w14:paraId="257C894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132AC4C9" w14:textId="77777777" w:rsidR="00C13651" w:rsidRPr="00852B86" w:rsidRDefault="00C13651" w:rsidP="007B38D9">
            <w:pPr>
              <w:pStyle w:val="TAH"/>
              <w:rPr>
                <w:rFonts w:cs="Arial"/>
              </w:rPr>
            </w:pPr>
          </w:p>
        </w:tc>
        <w:tc>
          <w:tcPr>
            <w:tcW w:w="1135" w:type="dxa"/>
            <w:tcBorders>
              <w:top w:val="nil"/>
              <w:left w:val="single" w:sz="4" w:space="0" w:color="auto"/>
              <w:bottom w:val="single" w:sz="4" w:space="0" w:color="auto"/>
              <w:right w:val="single" w:sz="4" w:space="0" w:color="auto"/>
            </w:tcBorders>
            <w:vAlign w:val="center"/>
            <w:hideMark/>
          </w:tcPr>
          <w:p w14:paraId="6ACC1D1F" w14:textId="77777777" w:rsidR="00C13651" w:rsidRPr="00852B86" w:rsidRDefault="00C13651" w:rsidP="007B38D9">
            <w:pPr>
              <w:pStyle w:val="TAH"/>
              <w:rPr>
                <w:rFonts w:ascii="Calibri" w:hAnsi="Calibri"/>
                <w:lang w:eastAsia="zh-CN"/>
              </w:rPr>
            </w:pPr>
          </w:p>
        </w:tc>
        <w:tc>
          <w:tcPr>
            <w:tcW w:w="1098" w:type="dxa"/>
            <w:tcBorders>
              <w:top w:val="nil"/>
              <w:left w:val="single" w:sz="4" w:space="0" w:color="auto"/>
              <w:bottom w:val="single" w:sz="4" w:space="0" w:color="auto"/>
              <w:right w:val="single" w:sz="4" w:space="0" w:color="auto"/>
            </w:tcBorders>
            <w:vAlign w:val="center"/>
            <w:hideMark/>
          </w:tcPr>
          <w:p w14:paraId="338620C1" w14:textId="77777777" w:rsidR="00C13651" w:rsidRPr="00852B86" w:rsidRDefault="00C13651" w:rsidP="007B38D9">
            <w:pPr>
              <w:pStyle w:val="TAH"/>
            </w:pPr>
            <w:r w:rsidRPr="00852B86">
              <w:rPr>
                <w:rFonts w:cs="Arial"/>
              </w:rPr>
              <w:t>configuration</w:t>
            </w:r>
          </w:p>
        </w:tc>
        <w:tc>
          <w:tcPr>
            <w:tcW w:w="985" w:type="dxa"/>
            <w:tcBorders>
              <w:top w:val="single" w:sz="4" w:space="0" w:color="auto"/>
              <w:left w:val="single" w:sz="4" w:space="0" w:color="auto"/>
              <w:bottom w:val="single" w:sz="4" w:space="0" w:color="auto"/>
              <w:right w:val="single" w:sz="4" w:space="0" w:color="auto"/>
            </w:tcBorders>
            <w:hideMark/>
          </w:tcPr>
          <w:p w14:paraId="3BA35492" w14:textId="77777777" w:rsidR="00C13651" w:rsidRPr="00852B86" w:rsidRDefault="00C13651" w:rsidP="007B38D9">
            <w:pPr>
              <w:pStyle w:val="TAH"/>
            </w:pPr>
            <w:r w:rsidRPr="00852B86">
              <w:t>T1</w:t>
            </w:r>
          </w:p>
        </w:tc>
        <w:tc>
          <w:tcPr>
            <w:tcW w:w="980" w:type="dxa"/>
            <w:tcBorders>
              <w:top w:val="single" w:sz="4" w:space="0" w:color="auto"/>
              <w:left w:val="single" w:sz="4" w:space="0" w:color="auto"/>
              <w:bottom w:val="single" w:sz="4" w:space="0" w:color="auto"/>
              <w:right w:val="single" w:sz="4" w:space="0" w:color="auto"/>
            </w:tcBorders>
            <w:hideMark/>
          </w:tcPr>
          <w:p w14:paraId="03F03152" w14:textId="77777777" w:rsidR="00C13651" w:rsidRPr="00852B86" w:rsidRDefault="00C13651" w:rsidP="007B38D9">
            <w:pPr>
              <w:pStyle w:val="TAH"/>
              <w:rPr>
                <w:rFonts w:cs="Arial"/>
              </w:rPr>
            </w:pPr>
            <w:r w:rsidRPr="00852B86">
              <w:t>T2</w:t>
            </w:r>
          </w:p>
        </w:tc>
        <w:tc>
          <w:tcPr>
            <w:tcW w:w="994" w:type="dxa"/>
            <w:tcBorders>
              <w:top w:val="single" w:sz="4" w:space="0" w:color="auto"/>
              <w:left w:val="single" w:sz="4" w:space="0" w:color="auto"/>
              <w:bottom w:val="single" w:sz="4" w:space="0" w:color="auto"/>
              <w:right w:val="single" w:sz="4" w:space="0" w:color="auto"/>
            </w:tcBorders>
            <w:hideMark/>
          </w:tcPr>
          <w:p w14:paraId="30A0C6D2" w14:textId="77777777" w:rsidR="00C13651" w:rsidRPr="00852B86" w:rsidRDefault="00C13651" w:rsidP="007B38D9">
            <w:pPr>
              <w:pStyle w:val="TAH"/>
              <w:rPr>
                <w:rFonts w:cs="Arial"/>
              </w:rPr>
            </w:pPr>
            <w:r w:rsidRPr="00852B86">
              <w:t>T1</w:t>
            </w:r>
          </w:p>
        </w:tc>
        <w:tc>
          <w:tcPr>
            <w:tcW w:w="1209" w:type="dxa"/>
            <w:tcBorders>
              <w:top w:val="single" w:sz="4" w:space="0" w:color="auto"/>
              <w:left w:val="single" w:sz="4" w:space="0" w:color="auto"/>
              <w:bottom w:val="single" w:sz="4" w:space="0" w:color="auto"/>
              <w:right w:val="single" w:sz="4" w:space="0" w:color="auto"/>
            </w:tcBorders>
            <w:hideMark/>
          </w:tcPr>
          <w:p w14:paraId="22F82A53" w14:textId="77777777" w:rsidR="00C13651" w:rsidRPr="00852B86" w:rsidRDefault="00C13651" w:rsidP="007B38D9">
            <w:pPr>
              <w:pStyle w:val="TAH"/>
              <w:rPr>
                <w:rFonts w:cs="Arial"/>
              </w:rPr>
            </w:pPr>
            <w:r w:rsidRPr="00852B86">
              <w:t>T2</w:t>
            </w:r>
          </w:p>
        </w:tc>
      </w:tr>
      <w:tr w:rsidR="00C13651" w:rsidRPr="00852B86" w14:paraId="5AC60E7D"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ABE59A" w14:textId="77777777" w:rsidR="00C13651" w:rsidRPr="00852B86" w:rsidRDefault="00C13651" w:rsidP="007B38D9">
            <w:pPr>
              <w:pStyle w:val="TAL"/>
            </w:pPr>
            <w:r w:rsidRPr="00852B86">
              <w:t>NR RF Channel Number</w:t>
            </w:r>
          </w:p>
        </w:tc>
        <w:tc>
          <w:tcPr>
            <w:tcW w:w="1135" w:type="dxa"/>
            <w:tcBorders>
              <w:top w:val="single" w:sz="4" w:space="0" w:color="auto"/>
              <w:left w:val="single" w:sz="4" w:space="0" w:color="auto"/>
              <w:bottom w:val="single" w:sz="4" w:space="0" w:color="auto"/>
              <w:right w:val="single" w:sz="4" w:space="0" w:color="auto"/>
            </w:tcBorders>
          </w:tcPr>
          <w:p w14:paraId="1E94193E"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2992043" w14:textId="77777777" w:rsidR="00C13651" w:rsidRPr="00852B86" w:rsidRDefault="00C13651" w:rsidP="007B38D9">
            <w:pPr>
              <w:pStyle w:val="TAC"/>
              <w:rPr>
                <w:rFonts w:cs="v4.2.0"/>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77781C8" w14:textId="77777777" w:rsidR="00C13651" w:rsidRPr="00852B86" w:rsidRDefault="00C13651" w:rsidP="007B38D9">
            <w:pPr>
              <w:pStyle w:val="TAC"/>
            </w:pPr>
            <w:r w:rsidRPr="00852B86">
              <w:t>1</w:t>
            </w:r>
          </w:p>
        </w:tc>
        <w:tc>
          <w:tcPr>
            <w:tcW w:w="2203" w:type="dxa"/>
            <w:gridSpan w:val="2"/>
            <w:tcBorders>
              <w:top w:val="single" w:sz="4" w:space="0" w:color="auto"/>
              <w:left w:val="single" w:sz="4" w:space="0" w:color="auto"/>
              <w:bottom w:val="single" w:sz="4" w:space="0" w:color="auto"/>
              <w:right w:val="single" w:sz="4" w:space="0" w:color="auto"/>
            </w:tcBorders>
            <w:hideMark/>
          </w:tcPr>
          <w:p w14:paraId="7EBAAE85" w14:textId="77777777" w:rsidR="00C13651" w:rsidRPr="00852B86" w:rsidRDefault="00C13651" w:rsidP="007B38D9">
            <w:pPr>
              <w:pStyle w:val="TAC"/>
            </w:pPr>
            <w:r w:rsidRPr="00852B86">
              <w:t>2</w:t>
            </w:r>
          </w:p>
        </w:tc>
      </w:tr>
      <w:tr w:rsidR="00C13651" w:rsidRPr="00852B86" w14:paraId="62337102"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7B26BA15" w14:textId="77777777" w:rsidR="00C13651" w:rsidRPr="00852B86" w:rsidRDefault="00C13651" w:rsidP="007B38D9">
            <w:pPr>
              <w:pStyle w:val="TAL"/>
            </w:pPr>
            <w:r w:rsidRPr="00852B86">
              <w:t>Duplex mode</w:t>
            </w:r>
          </w:p>
        </w:tc>
        <w:tc>
          <w:tcPr>
            <w:tcW w:w="1135" w:type="dxa"/>
            <w:tcBorders>
              <w:top w:val="single" w:sz="4" w:space="0" w:color="auto"/>
              <w:left w:val="single" w:sz="4" w:space="0" w:color="auto"/>
              <w:bottom w:val="single" w:sz="4" w:space="0" w:color="auto"/>
              <w:right w:val="single" w:sz="4" w:space="0" w:color="auto"/>
            </w:tcBorders>
          </w:tcPr>
          <w:p w14:paraId="17BDAE51" w14:textId="77777777" w:rsidR="00C13651" w:rsidRPr="00852B86"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62D52879" w14:textId="77777777" w:rsidR="00C13651" w:rsidRPr="00852B86" w:rsidRDefault="00C13651" w:rsidP="007B38D9">
            <w:pPr>
              <w:pStyle w:val="TAC"/>
              <w:rPr>
                <w:rFonts w:cs="Arial"/>
                <w:szCs w:val="22"/>
              </w:rPr>
            </w:pPr>
            <w:r w:rsidRPr="00852B86">
              <w:rPr>
                <w:rFonts w:cs="Arial"/>
                <w:szCs w:val="22"/>
              </w:rPr>
              <w:t>Config 1,4</w:t>
            </w:r>
          </w:p>
        </w:tc>
        <w:tc>
          <w:tcPr>
            <w:tcW w:w="4168" w:type="dxa"/>
            <w:gridSpan w:val="4"/>
            <w:tcBorders>
              <w:top w:val="single" w:sz="4" w:space="0" w:color="auto"/>
              <w:left w:val="single" w:sz="4" w:space="0" w:color="auto"/>
              <w:bottom w:val="single" w:sz="4" w:space="0" w:color="auto"/>
              <w:right w:val="single" w:sz="4" w:space="0" w:color="auto"/>
            </w:tcBorders>
            <w:hideMark/>
          </w:tcPr>
          <w:p w14:paraId="267E9C00" w14:textId="77777777" w:rsidR="00C13651" w:rsidRPr="00852B86" w:rsidRDefault="00C13651" w:rsidP="007B38D9">
            <w:pPr>
              <w:pStyle w:val="TAC"/>
            </w:pPr>
            <w:r w:rsidRPr="00852B86">
              <w:t>FDD</w:t>
            </w:r>
          </w:p>
        </w:tc>
      </w:tr>
      <w:tr w:rsidR="00C13651" w:rsidRPr="00852B86" w14:paraId="0D6E190F"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6A833EBA"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480A6014" w14:textId="77777777" w:rsidR="00C13651" w:rsidRPr="00852B86" w:rsidRDefault="00C13651" w:rsidP="007B38D9">
            <w:pPr>
              <w:pStyle w:val="TAC"/>
              <w:rPr>
                <w:rFonts w:cs="v4.2.0"/>
              </w:rPr>
            </w:pPr>
          </w:p>
        </w:tc>
        <w:tc>
          <w:tcPr>
            <w:tcW w:w="1098" w:type="dxa"/>
            <w:tcBorders>
              <w:top w:val="single" w:sz="4" w:space="0" w:color="auto"/>
              <w:left w:val="single" w:sz="4" w:space="0" w:color="auto"/>
              <w:bottom w:val="single" w:sz="4" w:space="0" w:color="auto"/>
              <w:right w:val="single" w:sz="4" w:space="0" w:color="auto"/>
            </w:tcBorders>
            <w:hideMark/>
          </w:tcPr>
          <w:p w14:paraId="5114B86E" w14:textId="77777777" w:rsidR="00C13651" w:rsidRPr="00852B86" w:rsidRDefault="00C13651" w:rsidP="007B38D9">
            <w:pPr>
              <w:pStyle w:val="TAC"/>
              <w:rPr>
                <w:rFonts w:cs="Arial"/>
                <w:szCs w:val="22"/>
              </w:rPr>
            </w:pPr>
            <w:r w:rsidRPr="00852B86">
              <w:rPr>
                <w:rFonts w:cs="Arial"/>
                <w:szCs w:val="22"/>
              </w:rPr>
              <w:t>Config 2,3,5,6</w:t>
            </w:r>
          </w:p>
        </w:tc>
        <w:tc>
          <w:tcPr>
            <w:tcW w:w="4168" w:type="dxa"/>
            <w:gridSpan w:val="4"/>
            <w:tcBorders>
              <w:top w:val="single" w:sz="4" w:space="0" w:color="auto"/>
              <w:left w:val="single" w:sz="4" w:space="0" w:color="auto"/>
              <w:bottom w:val="single" w:sz="4" w:space="0" w:color="auto"/>
              <w:right w:val="single" w:sz="4" w:space="0" w:color="auto"/>
            </w:tcBorders>
            <w:hideMark/>
          </w:tcPr>
          <w:p w14:paraId="22F433A5" w14:textId="77777777" w:rsidR="00C13651" w:rsidRPr="00852B86" w:rsidRDefault="00C13651" w:rsidP="007B38D9">
            <w:pPr>
              <w:pStyle w:val="TAC"/>
            </w:pPr>
            <w:r w:rsidRPr="00852B86">
              <w:t>TDD</w:t>
            </w:r>
          </w:p>
        </w:tc>
      </w:tr>
      <w:tr w:rsidR="00C13651" w:rsidRPr="00852B86" w14:paraId="22B59D51"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53C41F4D" w14:textId="77777777" w:rsidR="00C13651" w:rsidRPr="00852B86" w:rsidRDefault="00C13651" w:rsidP="007B38D9">
            <w:pPr>
              <w:pStyle w:val="TAL"/>
            </w:pPr>
            <w:r w:rsidRPr="00852B86">
              <w:rPr>
                <w:bCs/>
              </w:rPr>
              <w:t>BW</w:t>
            </w:r>
            <w:r w:rsidRPr="00852B86">
              <w:rPr>
                <w:vertAlign w:val="subscript"/>
              </w:rPr>
              <w:t>channel</w:t>
            </w:r>
          </w:p>
        </w:tc>
        <w:tc>
          <w:tcPr>
            <w:tcW w:w="1135" w:type="dxa"/>
            <w:tcBorders>
              <w:top w:val="single" w:sz="4" w:space="0" w:color="auto"/>
              <w:left w:val="single" w:sz="4" w:space="0" w:color="auto"/>
              <w:bottom w:val="nil"/>
              <w:right w:val="single" w:sz="4" w:space="0" w:color="auto"/>
            </w:tcBorders>
            <w:hideMark/>
          </w:tcPr>
          <w:p w14:paraId="25F1B86C" w14:textId="77777777" w:rsidR="00C13651" w:rsidRPr="00852B86" w:rsidRDefault="00C13651" w:rsidP="007B38D9">
            <w:pPr>
              <w:pStyle w:val="TAC"/>
            </w:pPr>
            <w:r w:rsidRPr="00852B86">
              <w:rPr>
                <w:rFonts w:cs="v4.2.0"/>
              </w:rPr>
              <w:t>MHz</w:t>
            </w:r>
          </w:p>
        </w:tc>
        <w:tc>
          <w:tcPr>
            <w:tcW w:w="1098" w:type="dxa"/>
            <w:tcBorders>
              <w:top w:val="single" w:sz="4" w:space="0" w:color="auto"/>
              <w:left w:val="single" w:sz="4" w:space="0" w:color="auto"/>
              <w:bottom w:val="single" w:sz="4" w:space="0" w:color="auto"/>
              <w:right w:val="single" w:sz="4" w:space="0" w:color="auto"/>
            </w:tcBorders>
            <w:hideMark/>
          </w:tcPr>
          <w:p w14:paraId="453CCCD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488B4A7E"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3B5B1FBA" w14:textId="77777777" w:rsidTr="007B38D9">
        <w:trPr>
          <w:cantSplit/>
          <w:trHeight w:val="150"/>
        </w:trPr>
        <w:tc>
          <w:tcPr>
            <w:tcW w:w="2554" w:type="dxa"/>
            <w:tcBorders>
              <w:top w:val="nil"/>
              <w:left w:val="single" w:sz="4" w:space="0" w:color="auto"/>
              <w:bottom w:val="nil"/>
              <w:right w:val="single" w:sz="4" w:space="0" w:color="auto"/>
            </w:tcBorders>
            <w:vAlign w:val="center"/>
            <w:hideMark/>
          </w:tcPr>
          <w:p w14:paraId="2C60E23A" w14:textId="77777777" w:rsidR="00C13651" w:rsidRPr="00852B86"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1BD38E95"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1E11B6D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28A0C966"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3127935C"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31DCFBF6" w14:textId="77777777" w:rsidR="00C13651" w:rsidRPr="00852B86"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05BADA99"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C60C4F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5771506F" w14:textId="77777777" w:rsidR="00C13651" w:rsidRPr="00852B86" w:rsidRDefault="00C13651" w:rsidP="007B38D9">
            <w:pPr>
              <w:pStyle w:val="TAC"/>
              <w:rPr>
                <w:szCs w:val="18"/>
              </w:rPr>
            </w:pPr>
            <w:r w:rsidRPr="00852B86">
              <w:rPr>
                <w:szCs w:val="18"/>
              </w:rPr>
              <w:t>40: N</w:t>
            </w:r>
            <w:r w:rsidRPr="00852B86">
              <w:rPr>
                <w:szCs w:val="18"/>
                <w:vertAlign w:val="subscript"/>
              </w:rPr>
              <w:t>RB,c</w:t>
            </w:r>
            <w:r w:rsidRPr="00852B86">
              <w:rPr>
                <w:szCs w:val="18"/>
              </w:rPr>
              <w:t xml:space="preserve"> = 106 </w:t>
            </w:r>
          </w:p>
        </w:tc>
      </w:tr>
      <w:tr w:rsidR="00C13651" w:rsidRPr="00852B86" w14:paraId="7ECCA6FA" w14:textId="77777777" w:rsidTr="007B38D9">
        <w:trPr>
          <w:cantSplit/>
          <w:trHeight w:val="81"/>
        </w:trPr>
        <w:tc>
          <w:tcPr>
            <w:tcW w:w="2554" w:type="dxa"/>
            <w:tcBorders>
              <w:top w:val="single" w:sz="4" w:space="0" w:color="auto"/>
              <w:left w:val="single" w:sz="4" w:space="0" w:color="auto"/>
              <w:bottom w:val="nil"/>
              <w:right w:val="single" w:sz="4" w:space="0" w:color="auto"/>
            </w:tcBorders>
            <w:hideMark/>
          </w:tcPr>
          <w:p w14:paraId="564CEC83" w14:textId="77777777" w:rsidR="00C13651" w:rsidRPr="00852B86" w:rsidRDefault="00C13651" w:rsidP="007B38D9">
            <w:pPr>
              <w:pStyle w:val="TAL"/>
              <w:rPr>
                <w:bCs/>
              </w:rPr>
            </w:pPr>
            <w:r w:rsidRPr="00852B86">
              <w:t>BWP BW</w:t>
            </w:r>
          </w:p>
        </w:tc>
        <w:tc>
          <w:tcPr>
            <w:tcW w:w="1135" w:type="dxa"/>
            <w:tcBorders>
              <w:top w:val="single" w:sz="4" w:space="0" w:color="auto"/>
              <w:left w:val="single" w:sz="4" w:space="0" w:color="auto"/>
              <w:bottom w:val="nil"/>
              <w:right w:val="single" w:sz="4" w:space="0" w:color="auto"/>
            </w:tcBorders>
            <w:hideMark/>
          </w:tcPr>
          <w:p w14:paraId="601A515A" w14:textId="77777777" w:rsidR="00C13651" w:rsidRPr="00852B86" w:rsidRDefault="00C13651" w:rsidP="007B38D9">
            <w:pPr>
              <w:pStyle w:val="TAC"/>
            </w:pPr>
            <w:r w:rsidRPr="00852B86">
              <w:t>MHz</w:t>
            </w:r>
          </w:p>
        </w:tc>
        <w:tc>
          <w:tcPr>
            <w:tcW w:w="1098" w:type="dxa"/>
            <w:tcBorders>
              <w:top w:val="single" w:sz="4" w:space="0" w:color="auto"/>
              <w:left w:val="single" w:sz="4" w:space="0" w:color="auto"/>
              <w:bottom w:val="single" w:sz="4" w:space="0" w:color="auto"/>
              <w:right w:val="single" w:sz="4" w:space="0" w:color="auto"/>
            </w:tcBorders>
            <w:hideMark/>
          </w:tcPr>
          <w:p w14:paraId="6CAFDBE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936669"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511DA9B5" w14:textId="77777777" w:rsidTr="007B38D9">
        <w:trPr>
          <w:cantSplit/>
          <w:trHeight w:val="87"/>
        </w:trPr>
        <w:tc>
          <w:tcPr>
            <w:tcW w:w="2554" w:type="dxa"/>
            <w:tcBorders>
              <w:top w:val="nil"/>
              <w:left w:val="single" w:sz="4" w:space="0" w:color="auto"/>
              <w:bottom w:val="nil"/>
              <w:right w:val="single" w:sz="4" w:space="0" w:color="auto"/>
            </w:tcBorders>
            <w:vAlign w:val="center"/>
            <w:hideMark/>
          </w:tcPr>
          <w:p w14:paraId="0C2EC70D" w14:textId="77777777" w:rsidR="00C13651" w:rsidRPr="00852B86" w:rsidRDefault="00C13651" w:rsidP="007B38D9">
            <w:pPr>
              <w:pStyle w:val="TAL"/>
              <w:rPr>
                <w:szCs w:val="18"/>
              </w:rPr>
            </w:pPr>
          </w:p>
        </w:tc>
        <w:tc>
          <w:tcPr>
            <w:tcW w:w="1135" w:type="dxa"/>
            <w:tcBorders>
              <w:top w:val="nil"/>
              <w:left w:val="single" w:sz="4" w:space="0" w:color="auto"/>
              <w:bottom w:val="nil"/>
              <w:right w:val="single" w:sz="4" w:space="0" w:color="auto"/>
            </w:tcBorders>
            <w:vAlign w:val="center"/>
            <w:hideMark/>
          </w:tcPr>
          <w:p w14:paraId="7996E582"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2CEF9760"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8F0E1F" w14:textId="77777777" w:rsidR="00C13651" w:rsidRPr="00852B86" w:rsidRDefault="00C13651"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C13651" w:rsidRPr="00852B86" w14:paraId="509277DD"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hideMark/>
          </w:tcPr>
          <w:p w14:paraId="7A0454B3" w14:textId="77777777" w:rsidR="00C13651" w:rsidRPr="00852B86" w:rsidRDefault="00C13651" w:rsidP="007B38D9">
            <w:pPr>
              <w:pStyle w:val="TAL"/>
              <w:rPr>
                <w:szCs w:val="18"/>
              </w:rPr>
            </w:pPr>
          </w:p>
        </w:tc>
        <w:tc>
          <w:tcPr>
            <w:tcW w:w="1135" w:type="dxa"/>
            <w:tcBorders>
              <w:top w:val="nil"/>
              <w:left w:val="single" w:sz="4" w:space="0" w:color="auto"/>
              <w:bottom w:val="single" w:sz="4" w:space="0" w:color="auto"/>
              <w:right w:val="single" w:sz="4" w:space="0" w:color="auto"/>
            </w:tcBorders>
            <w:vAlign w:val="center"/>
            <w:hideMark/>
          </w:tcPr>
          <w:p w14:paraId="13324FF7"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0C3270CE"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061E398D" w14:textId="77777777" w:rsidR="00C13651" w:rsidRPr="00852B86" w:rsidRDefault="00C13651" w:rsidP="007B38D9">
            <w:pPr>
              <w:pStyle w:val="TAC"/>
              <w:rPr>
                <w:szCs w:val="18"/>
              </w:rPr>
            </w:pPr>
            <w:r w:rsidRPr="00852B86">
              <w:rPr>
                <w:szCs w:val="18"/>
              </w:rPr>
              <w:t>40: N</w:t>
            </w:r>
            <w:r w:rsidRPr="00852B86">
              <w:rPr>
                <w:szCs w:val="18"/>
                <w:vertAlign w:val="subscript"/>
              </w:rPr>
              <w:t>RB,c</w:t>
            </w:r>
            <w:r w:rsidRPr="00852B86">
              <w:rPr>
                <w:szCs w:val="18"/>
              </w:rPr>
              <w:t xml:space="preserve"> = 106 </w:t>
            </w:r>
          </w:p>
        </w:tc>
      </w:tr>
      <w:tr w:rsidR="00C13651" w:rsidRPr="00852B86" w14:paraId="4DC26FBA" w14:textId="77777777" w:rsidTr="007B38D9">
        <w:trPr>
          <w:cantSplit/>
          <w:trHeight w:val="36"/>
        </w:trPr>
        <w:tc>
          <w:tcPr>
            <w:tcW w:w="2554" w:type="dxa"/>
            <w:tcBorders>
              <w:top w:val="nil"/>
              <w:left w:val="single" w:sz="4" w:space="0" w:color="auto"/>
              <w:bottom w:val="nil"/>
              <w:right w:val="single" w:sz="4" w:space="0" w:color="auto"/>
            </w:tcBorders>
            <w:vAlign w:val="center"/>
            <w:hideMark/>
          </w:tcPr>
          <w:p w14:paraId="1E0D487B" w14:textId="77777777" w:rsidR="00C13651" w:rsidRPr="00852B86" w:rsidRDefault="00C13651" w:rsidP="007B38D9">
            <w:pPr>
              <w:pStyle w:val="TAL"/>
            </w:pPr>
            <w:r w:rsidRPr="00852B86">
              <w:t>TDD configuration</w:t>
            </w:r>
          </w:p>
        </w:tc>
        <w:tc>
          <w:tcPr>
            <w:tcW w:w="1135" w:type="dxa"/>
            <w:tcBorders>
              <w:top w:val="nil"/>
              <w:left w:val="single" w:sz="4" w:space="0" w:color="auto"/>
              <w:bottom w:val="single" w:sz="4" w:space="0" w:color="auto"/>
              <w:right w:val="single" w:sz="4" w:space="0" w:color="auto"/>
            </w:tcBorders>
          </w:tcPr>
          <w:p w14:paraId="7EA25F6F"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63433D7"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4168" w:type="dxa"/>
            <w:gridSpan w:val="4"/>
            <w:tcBorders>
              <w:top w:val="single" w:sz="4" w:space="0" w:color="auto"/>
              <w:left w:val="single" w:sz="4" w:space="0" w:color="auto"/>
              <w:bottom w:val="single" w:sz="4" w:space="0" w:color="auto"/>
              <w:right w:val="single" w:sz="4" w:space="0" w:color="auto"/>
            </w:tcBorders>
            <w:hideMark/>
          </w:tcPr>
          <w:p w14:paraId="0BB5852B" w14:textId="77777777" w:rsidR="00C13651" w:rsidRPr="00852B86" w:rsidRDefault="00C13651" w:rsidP="007B38D9">
            <w:pPr>
              <w:pStyle w:val="TAC"/>
              <w:rPr>
                <w:szCs w:val="18"/>
              </w:rPr>
            </w:pPr>
            <w:r w:rsidRPr="00852B86">
              <w:rPr>
                <w:bCs/>
              </w:rPr>
              <w:t>TDDConf.1.1</w:t>
            </w:r>
          </w:p>
        </w:tc>
      </w:tr>
      <w:tr w:rsidR="00C13651" w:rsidRPr="00852B86" w14:paraId="3D2A4EF9" w14:textId="77777777" w:rsidTr="007B38D9">
        <w:trPr>
          <w:cantSplit/>
          <w:trHeight w:val="36"/>
        </w:trPr>
        <w:tc>
          <w:tcPr>
            <w:tcW w:w="2554" w:type="dxa"/>
            <w:tcBorders>
              <w:top w:val="nil"/>
              <w:left w:val="single" w:sz="4" w:space="0" w:color="auto"/>
              <w:bottom w:val="single" w:sz="4" w:space="0" w:color="auto"/>
              <w:right w:val="single" w:sz="4" w:space="0" w:color="auto"/>
            </w:tcBorders>
            <w:vAlign w:val="center"/>
          </w:tcPr>
          <w:p w14:paraId="374519BF" w14:textId="77777777" w:rsidR="00C13651" w:rsidRPr="00852B86" w:rsidRDefault="00C13651" w:rsidP="007B38D9">
            <w:pPr>
              <w:pStyle w:val="TAL"/>
              <w:rPr>
                <w:bCs/>
              </w:rPr>
            </w:pPr>
          </w:p>
        </w:tc>
        <w:tc>
          <w:tcPr>
            <w:tcW w:w="1135" w:type="dxa"/>
            <w:tcBorders>
              <w:top w:val="nil"/>
              <w:left w:val="single" w:sz="4" w:space="0" w:color="auto"/>
              <w:bottom w:val="single" w:sz="4" w:space="0" w:color="auto"/>
              <w:right w:val="single" w:sz="4" w:space="0" w:color="auto"/>
            </w:tcBorders>
          </w:tcPr>
          <w:p w14:paraId="70F992CB"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18170DB"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4168" w:type="dxa"/>
            <w:gridSpan w:val="4"/>
            <w:tcBorders>
              <w:top w:val="single" w:sz="4" w:space="0" w:color="auto"/>
              <w:left w:val="single" w:sz="4" w:space="0" w:color="auto"/>
              <w:bottom w:val="single" w:sz="4" w:space="0" w:color="auto"/>
              <w:right w:val="single" w:sz="4" w:space="0" w:color="auto"/>
            </w:tcBorders>
            <w:hideMark/>
          </w:tcPr>
          <w:p w14:paraId="4DD345D1" w14:textId="77777777" w:rsidR="00C13651" w:rsidRPr="00852B86" w:rsidRDefault="00C13651" w:rsidP="007B38D9">
            <w:pPr>
              <w:pStyle w:val="TAC"/>
              <w:rPr>
                <w:szCs w:val="18"/>
              </w:rPr>
            </w:pPr>
            <w:r w:rsidRPr="00852B86">
              <w:rPr>
                <w:bCs/>
              </w:rPr>
              <w:t>TDDConf.2.1</w:t>
            </w:r>
          </w:p>
        </w:tc>
      </w:tr>
      <w:tr w:rsidR="00C13651" w:rsidRPr="00852B86" w14:paraId="0CDE5CAA"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B247D74" w14:textId="77777777" w:rsidR="00C13651" w:rsidRPr="00852B86" w:rsidRDefault="00C13651" w:rsidP="007B38D9">
            <w:pPr>
              <w:pStyle w:val="TAL"/>
              <w:rPr>
                <w:bCs/>
              </w:rPr>
            </w:pPr>
            <w:r w:rsidRPr="00852B86">
              <w:rPr>
                <w:bCs/>
              </w:rPr>
              <w:t>Initial DL BWP</w:t>
            </w:r>
          </w:p>
        </w:tc>
        <w:tc>
          <w:tcPr>
            <w:tcW w:w="1135" w:type="dxa"/>
            <w:tcBorders>
              <w:top w:val="single" w:sz="4" w:space="0" w:color="auto"/>
              <w:left w:val="single" w:sz="4" w:space="0" w:color="auto"/>
              <w:bottom w:val="single" w:sz="4" w:space="0" w:color="auto"/>
              <w:right w:val="single" w:sz="4" w:space="0" w:color="auto"/>
            </w:tcBorders>
          </w:tcPr>
          <w:p w14:paraId="61ED7A3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E75ACB3"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36F3561" w14:textId="77777777" w:rsidR="00C13651" w:rsidRPr="00852B86" w:rsidRDefault="00C13651" w:rsidP="007B38D9">
            <w:pPr>
              <w:pStyle w:val="TAC"/>
            </w:pPr>
            <w:r w:rsidRPr="00852B86">
              <w:rPr>
                <w:bCs/>
              </w:rPr>
              <w:t>D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C5FA8DF" w14:textId="77777777" w:rsidR="00C13651" w:rsidRPr="00852B86" w:rsidRDefault="00C13651" w:rsidP="007B38D9">
            <w:pPr>
              <w:pStyle w:val="TAC"/>
            </w:pPr>
            <w:r w:rsidRPr="00852B86">
              <w:rPr>
                <w:bCs/>
              </w:rPr>
              <w:t>NA</w:t>
            </w:r>
          </w:p>
        </w:tc>
      </w:tr>
      <w:tr w:rsidR="00C13651" w:rsidRPr="00852B86" w14:paraId="23560A2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9959D94" w14:textId="77777777" w:rsidR="00C13651" w:rsidRPr="00852B86" w:rsidRDefault="00C13651" w:rsidP="007B38D9">
            <w:pPr>
              <w:pStyle w:val="TAL"/>
              <w:rPr>
                <w:bCs/>
              </w:rPr>
            </w:pPr>
            <w:r w:rsidRPr="00852B86">
              <w:rPr>
                <w:bCs/>
              </w:rPr>
              <w:t>Initial UL BWP</w:t>
            </w:r>
          </w:p>
        </w:tc>
        <w:tc>
          <w:tcPr>
            <w:tcW w:w="1135" w:type="dxa"/>
            <w:tcBorders>
              <w:top w:val="single" w:sz="4" w:space="0" w:color="auto"/>
              <w:left w:val="single" w:sz="4" w:space="0" w:color="auto"/>
              <w:bottom w:val="single" w:sz="4" w:space="0" w:color="auto"/>
              <w:right w:val="single" w:sz="4" w:space="0" w:color="auto"/>
            </w:tcBorders>
          </w:tcPr>
          <w:p w14:paraId="0BCB1CF9"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A2326A5"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018E4589" w14:textId="77777777" w:rsidR="00C13651" w:rsidRPr="00852B86" w:rsidRDefault="00C13651" w:rsidP="007B38D9">
            <w:pPr>
              <w:pStyle w:val="TAC"/>
              <w:rPr>
                <w:bCs/>
              </w:rPr>
            </w:pPr>
            <w:r w:rsidRPr="00852B86">
              <w:rPr>
                <w:bCs/>
              </w:rPr>
              <w:t>ULBWP.0.1</w:t>
            </w:r>
          </w:p>
        </w:tc>
        <w:tc>
          <w:tcPr>
            <w:tcW w:w="2203" w:type="dxa"/>
            <w:gridSpan w:val="2"/>
            <w:tcBorders>
              <w:top w:val="single" w:sz="4" w:space="0" w:color="auto"/>
              <w:left w:val="single" w:sz="4" w:space="0" w:color="auto"/>
              <w:bottom w:val="single" w:sz="4" w:space="0" w:color="auto"/>
              <w:right w:val="single" w:sz="4" w:space="0" w:color="auto"/>
            </w:tcBorders>
            <w:hideMark/>
          </w:tcPr>
          <w:p w14:paraId="4A0E5815" w14:textId="77777777" w:rsidR="00C13651" w:rsidRPr="00852B86" w:rsidRDefault="00C13651" w:rsidP="007B38D9">
            <w:pPr>
              <w:pStyle w:val="TAC"/>
              <w:rPr>
                <w:bCs/>
              </w:rPr>
            </w:pPr>
            <w:r w:rsidRPr="00852B86">
              <w:rPr>
                <w:bCs/>
              </w:rPr>
              <w:t>NA</w:t>
            </w:r>
          </w:p>
        </w:tc>
      </w:tr>
      <w:tr w:rsidR="00C13651" w:rsidRPr="00852B86" w14:paraId="25EE961D"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36CF5387" w14:textId="77777777" w:rsidR="00C13651" w:rsidRPr="00852B86" w:rsidRDefault="00C13651" w:rsidP="007B38D9">
            <w:pPr>
              <w:pStyle w:val="TAL"/>
              <w:rPr>
                <w:bCs/>
              </w:rPr>
            </w:pPr>
            <w:r w:rsidRPr="00852B86">
              <w:rPr>
                <w:bCs/>
              </w:rPr>
              <w:t>Dedicated DL BWP</w:t>
            </w:r>
          </w:p>
        </w:tc>
        <w:tc>
          <w:tcPr>
            <w:tcW w:w="1135" w:type="dxa"/>
            <w:tcBorders>
              <w:top w:val="single" w:sz="4" w:space="0" w:color="auto"/>
              <w:left w:val="single" w:sz="4" w:space="0" w:color="auto"/>
              <w:bottom w:val="single" w:sz="4" w:space="0" w:color="auto"/>
              <w:right w:val="single" w:sz="4" w:space="0" w:color="auto"/>
            </w:tcBorders>
          </w:tcPr>
          <w:p w14:paraId="4AC43D15"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5681CB4"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66220991" w14:textId="77777777" w:rsidR="00C13651" w:rsidRPr="00852B86" w:rsidRDefault="00C13651" w:rsidP="007B38D9">
            <w:pPr>
              <w:pStyle w:val="TAC"/>
            </w:pPr>
            <w:r w:rsidRPr="00852B86">
              <w:rPr>
                <w:bCs/>
              </w:rPr>
              <w:t>D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42D5FA42" w14:textId="77777777" w:rsidR="00C13651" w:rsidRPr="00852B86" w:rsidRDefault="00C13651" w:rsidP="007B38D9">
            <w:pPr>
              <w:pStyle w:val="TAC"/>
            </w:pPr>
            <w:r w:rsidRPr="00852B86">
              <w:rPr>
                <w:bCs/>
              </w:rPr>
              <w:t>NA</w:t>
            </w:r>
          </w:p>
        </w:tc>
      </w:tr>
      <w:tr w:rsidR="00C13651" w:rsidRPr="00852B86" w14:paraId="5B5CF0A1"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4D018BBC" w14:textId="77777777" w:rsidR="00C13651" w:rsidRPr="00852B86" w:rsidRDefault="00C13651" w:rsidP="007B38D9">
            <w:pPr>
              <w:pStyle w:val="TAL"/>
              <w:rPr>
                <w:bCs/>
              </w:rPr>
            </w:pPr>
            <w:r w:rsidRPr="00852B86">
              <w:rPr>
                <w:bCs/>
              </w:rPr>
              <w:t>Dedicated UL BWP</w:t>
            </w:r>
          </w:p>
        </w:tc>
        <w:tc>
          <w:tcPr>
            <w:tcW w:w="1135" w:type="dxa"/>
            <w:tcBorders>
              <w:top w:val="single" w:sz="4" w:space="0" w:color="auto"/>
              <w:left w:val="single" w:sz="4" w:space="0" w:color="auto"/>
              <w:bottom w:val="single" w:sz="4" w:space="0" w:color="auto"/>
              <w:right w:val="single" w:sz="4" w:space="0" w:color="auto"/>
            </w:tcBorders>
          </w:tcPr>
          <w:p w14:paraId="4F5A83C9"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E7EA3B7"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3B5B7A53" w14:textId="77777777" w:rsidR="00C13651" w:rsidRPr="00852B86" w:rsidRDefault="00C13651" w:rsidP="007B38D9">
            <w:pPr>
              <w:pStyle w:val="TAC"/>
            </w:pPr>
            <w:r w:rsidRPr="00852B86">
              <w:rPr>
                <w:bCs/>
              </w:rPr>
              <w:t>ULBWP.1.1</w:t>
            </w:r>
          </w:p>
        </w:tc>
        <w:tc>
          <w:tcPr>
            <w:tcW w:w="2203" w:type="dxa"/>
            <w:gridSpan w:val="2"/>
            <w:tcBorders>
              <w:top w:val="single" w:sz="4" w:space="0" w:color="auto"/>
              <w:left w:val="single" w:sz="4" w:space="0" w:color="auto"/>
              <w:bottom w:val="single" w:sz="4" w:space="0" w:color="auto"/>
              <w:right w:val="single" w:sz="4" w:space="0" w:color="auto"/>
            </w:tcBorders>
            <w:hideMark/>
          </w:tcPr>
          <w:p w14:paraId="3F7089A2" w14:textId="77777777" w:rsidR="00C13651" w:rsidRPr="00852B86" w:rsidRDefault="00C13651" w:rsidP="007B38D9">
            <w:pPr>
              <w:pStyle w:val="TAC"/>
            </w:pPr>
            <w:r w:rsidRPr="00852B86">
              <w:rPr>
                <w:bCs/>
              </w:rPr>
              <w:t>NA</w:t>
            </w:r>
          </w:p>
        </w:tc>
      </w:tr>
      <w:tr w:rsidR="00C13651" w:rsidRPr="00852B86" w14:paraId="254FDD15" w14:textId="77777777" w:rsidTr="007B38D9">
        <w:trPr>
          <w:cantSplit/>
          <w:trHeight w:val="177"/>
        </w:trPr>
        <w:tc>
          <w:tcPr>
            <w:tcW w:w="2554" w:type="dxa"/>
            <w:tcBorders>
              <w:top w:val="single" w:sz="4" w:space="0" w:color="auto"/>
              <w:left w:val="single" w:sz="4" w:space="0" w:color="auto"/>
              <w:bottom w:val="nil"/>
              <w:right w:val="single" w:sz="4" w:space="0" w:color="auto"/>
            </w:tcBorders>
            <w:hideMark/>
          </w:tcPr>
          <w:p w14:paraId="17883618" w14:textId="77777777" w:rsidR="00C13651" w:rsidRPr="00852B86" w:rsidRDefault="00C13651" w:rsidP="007B38D9">
            <w:pPr>
              <w:pStyle w:val="TAL"/>
              <w:rPr>
                <w:bCs/>
              </w:rPr>
            </w:pPr>
            <w:r w:rsidRPr="00852B86">
              <w:rPr>
                <w:bCs/>
                <w:lang w:eastAsia="zh-CN"/>
              </w:rPr>
              <w:t>TRS configuration</w:t>
            </w:r>
          </w:p>
        </w:tc>
        <w:tc>
          <w:tcPr>
            <w:tcW w:w="1135" w:type="dxa"/>
            <w:tcBorders>
              <w:top w:val="single" w:sz="4" w:space="0" w:color="auto"/>
              <w:left w:val="single" w:sz="4" w:space="0" w:color="auto"/>
              <w:bottom w:val="nil"/>
              <w:right w:val="single" w:sz="4" w:space="0" w:color="auto"/>
            </w:tcBorders>
          </w:tcPr>
          <w:p w14:paraId="5F8FF5E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30D8BDAA"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1,4</w:t>
            </w:r>
          </w:p>
        </w:tc>
        <w:tc>
          <w:tcPr>
            <w:tcW w:w="1965" w:type="dxa"/>
            <w:gridSpan w:val="2"/>
            <w:tcBorders>
              <w:top w:val="single" w:sz="4" w:space="0" w:color="auto"/>
              <w:left w:val="single" w:sz="4" w:space="0" w:color="auto"/>
              <w:bottom w:val="single" w:sz="4" w:space="0" w:color="auto"/>
              <w:right w:val="single" w:sz="4" w:space="0" w:color="auto"/>
            </w:tcBorders>
            <w:hideMark/>
          </w:tcPr>
          <w:p w14:paraId="05F0DF14" w14:textId="77777777" w:rsidR="00C13651" w:rsidRPr="00852B86" w:rsidRDefault="00C13651" w:rsidP="007B38D9">
            <w:pPr>
              <w:pStyle w:val="TAC"/>
              <w:rPr>
                <w:bCs/>
              </w:rPr>
            </w:pPr>
            <w:r w:rsidRPr="00852B86">
              <w:rPr>
                <w:bCs/>
                <w:lang w:eastAsia="zh-CN"/>
              </w:rPr>
              <w:t>TRS.1.1 FDD</w:t>
            </w:r>
          </w:p>
        </w:tc>
        <w:tc>
          <w:tcPr>
            <w:tcW w:w="2203" w:type="dxa"/>
            <w:gridSpan w:val="2"/>
            <w:tcBorders>
              <w:top w:val="single" w:sz="4" w:space="0" w:color="auto"/>
              <w:left w:val="single" w:sz="4" w:space="0" w:color="auto"/>
              <w:bottom w:val="single" w:sz="4" w:space="0" w:color="auto"/>
              <w:right w:val="single" w:sz="4" w:space="0" w:color="auto"/>
            </w:tcBorders>
            <w:hideMark/>
          </w:tcPr>
          <w:p w14:paraId="04AABE36" w14:textId="77777777" w:rsidR="00C13651" w:rsidRPr="00852B86" w:rsidRDefault="00C13651" w:rsidP="007B38D9">
            <w:pPr>
              <w:pStyle w:val="TAC"/>
              <w:rPr>
                <w:bCs/>
              </w:rPr>
            </w:pPr>
            <w:r w:rsidRPr="00852B86">
              <w:rPr>
                <w:bCs/>
                <w:lang w:eastAsia="zh-CN"/>
              </w:rPr>
              <w:t>NA</w:t>
            </w:r>
          </w:p>
        </w:tc>
      </w:tr>
      <w:tr w:rsidR="00C13651" w:rsidRPr="00852B86" w14:paraId="58F4EC2C" w14:textId="77777777" w:rsidTr="007B38D9">
        <w:trPr>
          <w:cantSplit/>
          <w:trHeight w:val="237"/>
        </w:trPr>
        <w:tc>
          <w:tcPr>
            <w:tcW w:w="2554" w:type="dxa"/>
            <w:tcBorders>
              <w:top w:val="nil"/>
              <w:left w:val="single" w:sz="4" w:space="0" w:color="auto"/>
              <w:bottom w:val="nil"/>
              <w:right w:val="single" w:sz="4" w:space="0" w:color="auto"/>
            </w:tcBorders>
            <w:vAlign w:val="center"/>
            <w:hideMark/>
          </w:tcPr>
          <w:p w14:paraId="03E142B4" w14:textId="77777777" w:rsidR="00C13651" w:rsidRPr="00852B86" w:rsidRDefault="00C13651" w:rsidP="007B38D9">
            <w:pPr>
              <w:pStyle w:val="TAL"/>
              <w:rPr>
                <w:bCs/>
              </w:rPr>
            </w:pPr>
          </w:p>
        </w:tc>
        <w:tc>
          <w:tcPr>
            <w:tcW w:w="1135" w:type="dxa"/>
            <w:tcBorders>
              <w:top w:val="nil"/>
              <w:left w:val="single" w:sz="4" w:space="0" w:color="auto"/>
              <w:bottom w:val="nil"/>
              <w:right w:val="single" w:sz="4" w:space="0" w:color="auto"/>
            </w:tcBorders>
            <w:vAlign w:val="center"/>
            <w:hideMark/>
          </w:tcPr>
          <w:p w14:paraId="73C89F39"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72913182"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2,5</w:t>
            </w:r>
          </w:p>
        </w:tc>
        <w:tc>
          <w:tcPr>
            <w:tcW w:w="1965" w:type="dxa"/>
            <w:gridSpan w:val="2"/>
            <w:tcBorders>
              <w:top w:val="single" w:sz="4" w:space="0" w:color="auto"/>
              <w:left w:val="single" w:sz="4" w:space="0" w:color="auto"/>
              <w:bottom w:val="single" w:sz="4" w:space="0" w:color="auto"/>
              <w:right w:val="single" w:sz="4" w:space="0" w:color="auto"/>
            </w:tcBorders>
            <w:hideMark/>
          </w:tcPr>
          <w:p w14:paraId="47254655" w14:textId="77777777" w:rsidR="00C13651" w:rsidRPr="00852B86" w:rsidRDefault="00C13651" w:rsidP="007B38D9">
            <w:pPr>
              <w:pStyle w:val="TAC"/>
              <w:rPr>
                <w:bCs/>
              </w:rPr>
            </w:pPr>
            <w:r w:rsidRPr="00852B86">
              <w:rPr>
                <w:bCs/>
                <w:lang w:eastAsia="zh-CN"/>
              </w:rPr>
              <w:t>TRS.1.1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7C07F953" w14:textId="77777777" w:rsidR="00C13651" w:rsidRPr="00852B86" w:rsidRDefault="00C13651" w:rsidP="007B38D9">
            <w:pPr>
              <w:pStyle w:val="TAC"/>
              <w:rPr>
                <w:bCs/>
              </w:rPr>
            </w:pPr>
            <w:r w:rsidRPr="00852B86">
              <w:rPr>
                <w:bCs/>
                <w:lang w:eastAsia="zh-CN"/>
              </w:rPr>
              <w:t>NA</w:t>
            </w:r>
          </w:p>
        </w:tc>
      </w:tr>
      <w:tr w:rsidR="00C13651" w:rsidRPr="00852B86" w14:paraId="538B3200" w14:textId="77777777" w:rsidTr="007B38D9">
        <w:trPr>
          <w:cantSplit/>
          <w:trHeight w:val="141"/>
        </w:trPr>
        <w:tc>
          <w:tcPr>
            <w:tcW w:w="2554" w:type="dxa"/>
            <w:tcBorders>
              <w:top w:val="nil"/>
              <w:left w:val="single" w:sz="4" w:space="0" w:color="auto"/>
              <w:bottom w:val="single" w:sz="4" w:space="0" w:color="auto"/>
              <w:right w:val="single" w:sz="4" w:space="0" w:color="auto"/>
            </w:tcBorders>
            <w:vAlign w:val="center"/>
            <w:hideMark/>
          </w:tcPr>
          <w:p w14:paraId="47153A1D" w14:textId="77777777" w:rsidR="00C13651" w:rsidRPr="00852B86" w:rsidRDefault="00C13651" w:rsidP="007B38D9">
            <w:pPr>
              <w:pStyle w:val="TAL"/>
              <w:rPr>
                <w:bCs/>
              </w:rPr>
            </w:pPr>
          </w:p>
        </w:tc>
        <w:tc>
          <w:tcPr>
            <w:tcW w:w="1135" w:type="dxa"/>
            <w:tcBorders>
              <w:top w:val="nil"/>
              <w:left w:val="single" w:sz="4" w:space="0" w:color="auto"/>
              <w:bottom w:val="single" w:sz="4" w:space="0" w:color="auto"/>
              <w:right w:val="single" w:sz="4" w:space="0" w:color="auto"/>
            </w:tcBorders>
            <w:vAlign w:val="center"/>
            <w:hideMark/>
          </w:tcPr>
          <w:p w14:paraId="1463341E"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3CD3249C" w14:textId="77777777" w:rsidR="00C13651" w:rsidRPr="00852B86" w:rsidRDefault="00C13651" w:rsidP="007B38D9">
            <w:pPr>
              <w:pStyle w:val="TAC"/>
              <w:rPr>
                <w:rFonts w:cs="Arial"/>
                <w:szCs w:val="22"/>
              </w:rPr>
            </w:pPr>
            <w:r w:rsidRPr="00852B86">
              <w:rPr>
                <w:rFonts w:cs="Arial"/>
                <w:szCs w:val="22"/>
                <w:lang w:eastAsia="zh-CN"/>
              </w:rPr>
              <w:t>Config</w:t>
            </w:r>
            <w:r w:rsidRPr="00852B86">
              <w:rPr>
                <w:rFonts w:cs="Arial"/>
                <w:szCs w:val="18"/>
                <w:lang w:eastAsia="zh-CN"/>
              </w:rPr>
              <w:t xml:space="preserve"> 3,6</w:t>
            </w:r>
          </w:p>
        </w:tc>
        <w:tc>
          <w:tcPr>
            <w:tcW w:w="1965" w:type="dxa"/>
            <w:gridSpan w:val="2"/>
            <w:tcBorders>
              <w:top w:val="single" w:sz="4" w:space="0" w:color="auto"/>
              <w:left w:val="single" w:sz="4" w:space="0" w:color="auto"/>
              <w:bottom w:val="single" w:sz="4" w:space="0" w:color="auto"/>
              <w:right w:val="single" w:sz="4" w:space="0" w:color="auto"/>
            </w:tcBorders>
            <w:hideMark/>
          </w:tcPr>
          <w:p w14:paraId="0B3059FA" w14:textId="77777777" w:rsidR="00C13651" w:rsidRPr="00852B86" w:rsidRDefault="00C13651" w:rsidP="007B38D9">
            <w:pPr>
              <w:pStyle w:val="TAC"/>
              <w:rPr>
                <w:bCs/>
              </w:rPr>
            </w:pPr>
            <w:r w:rsidRPr="00852B86">
              <w:rPr>
                <w:bCs/>
                <w:lang w:eastAsia="zh-CN"/>
              </w:rPr>
              <w:t>TRS.1.2 TDD</w:t>
            </w:r>
          </w:p>
        </w:tc>
        <w:tc>
          <w:tcPr>
            <w:tcW w:w="2203" w:type="dxa"/>
            <w:gridSpan w:val="2"/>
            <w:tcBorders>
              <w:top w:val="single" w:sz="4" w:space="0" w:color="auto"/>
              <w:left w:val="single" w:sz="4" w:space="0" w:color="auto"/>
              <w:bottom w:val="single" w:sz="4" w:space="0" w:color="auto"/>
              <w:right w:val="single" w:sz="4" w:space="0" w:color="auto"/>
            </w:tcBorders>
            <w:hideMark/>
          </w:tcPr>
          <w:p w14:paraId="58F89579" w14:textId="77777777" w:rsidR="00C13651" w:rsidRPr="00852B86" w:rsidRDefault="00C13651" w:rsidP="007B38D9">
            <w:pPr>
              <w:pStyle w:val="TAC"/>
              <w:rPr>
                <w:bCs/>
              </w:rPr>
            </w:pPr>
            <w:r w:rsidRPr="00852B86">
              <w:rPr>
                <w:bCs/>
                <w:lang w:eastAsia="zh-CN"/>
              </w:rPr>
              <w:t>NA</w:t>
            </w:r>
          </w:p>
        </w:tc>
      </w:tr>
      <w:tr w:rsidR="00C13651" w:rsidRPr="00852B86" w14:paraId="752D7C2C" w14:textId="77777777" w:rsidTr="007B38D9">
        <w:trPr>
          <w:cantSplit/>
          <w:trHeight w:val="443"/>
        </w:trPr>
        <w:tc>
          <w:tcPr>
            <w:tcW w:w="2554" w:type="dxa"/>
            <w:tcBorders>
              <w:top w:val="single" w:sz="4" w:space="0" w:color="auto"/>
              <w:left w:val="single" w:sz="4" w:space="0" w:color="auto"/>
              <w:bottom w:val="single" w:sz="4" w:space="0" w:color="auto"/>
              <w:right w:val="single" w:sz="4" w:space="0" w:color="auto"/>
            </w:tcBorders>
            <w:hideMark/>
          </w:tcPr>
          <w:p w14:paraId="1E0A0B2F" w14:textId="77777777" w:rsidR="00C13651" w:rsidRPr="00852B86" w:rsidRDefault="00C13651" w:rsidP="007B38D9">
            <w:pPr>
              <w:pStyle w:val="TAL"/>
            </w:pPr>
            <w:r w:rsidRPr="00852B86">
              <w:rPr>
                <w:bCs/>
              </w:rPr>
              <w:t xml:space="preserve">OCNG Patterns defined in A.3.2.1.1 (OP.1) </w:t>
            </w:r>
          </w:p>
        </w:tc>
        <w:tc>
          <w:tcPr>
            <w:tcW w:w="1135" w:type="dxa"/>
            <w:tcBorders>
              <w:top w:val="single" w:sz="4" w:space="0" w:color="auto"/>
              <w:left w:val="single" w:sz="4" w:space="0" w:color="auto"/>
              <w:bottom w:val="single" w:sz="4" w:space="0" w:color="auto"/>
              <w:right w:val="single" w:sz="4" w:space="0" w:color="auto"/>
            </w:tcBorders>
          </w:tcPr>
          <w:p w14:paraId="025BD41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7E4D4F8"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single" w:sz="4" w:space="0" w:color="auto"/>
              <w:left w:val="single" w:sz="4" w:space="0" w:color="auto"/>
              <w:bottom w:val="single" w:sz="4" w:space="0" w:color="auto"/>
              <w:right w:val="single" w:sz="4" w:space="0" w:color="auto"/>
            </w:tcBorders>
            <w:hideMark/>
          </w:tcPr>
          <w:p w14:paraId="40CAFAAC" w14:textId="77777777" w:rsidR="00C13651" w:rsidRPr="00852B86" w:rsidRDefault="00C13651" w:rsidP="007B38D9">
            <w:pPr>
              <w:pStyle w:val="TAC"/>
            </w:pPr>
            <w:r w:rsidRPr="00852B86">
              <w:t xml:space="preserve">OP.1 </w:t>
            </w:r>
          </w:p>
        </w:tc>
        <w:tc>
          <w:tcPr>
            <w:tcW w:w="2203" w:type="dxa"/>
            <w:gridSpan w:val="2"/>
            <w:tcBorders>
              <w:top w:val="single" w:sz="4" w:space="0" w:color="auto"/>
              <w:left w:val="single" w:sz="4" w:space="0" w:color="auto"/>
              <w:bottom w:val="single" w:sz="4" w:space="0" w:color="auto"/>
              <w:right w:val="single" w:sz="4" w:space="0" w:color="auto"/>
            </w:tcBorders>
            <w:hideMark/>
          </w:tcPr>
          <w:p w14:paraId="45FF7B64" w14:textId="77777777" w:rsidR="00C13651" w:rsidRPr="00852B86" w:rsidRDefault="00C13651" w:rsidP="007B38D9">
            <w:pPr>
              <w:pStyle w:val="TAC"/>
            </w:pPr>
            <w:r w:rsidRPr="00852B86">
              <w:t>OP.1</w:t>
            </w:r>
          </w:p>
        </w:tc>
      </w:tr>
      <w:tr w:rsidR="00C13651" w:rsidRPr="00852B86" w14:paraId="59EC2F9C" w14:textId="77777777" w:rsidTr="007B38D9">
        <w:trPr>
          <w:cantSplit/>
          <w:trHeight w:val="259"/>
        </w:trPr>
        <w:tc>
          <w:tcPr>
            <w:tcW w:w="2554" w:type="dxa"/>
            <w:tcBorders>
              <w:top w:val="single" w:sz="4" w:space="0" w:color="auto"/>
              <w:left w:val="single" w:sz="4" w:space="0" w:color="auto"/>
              <w:bottom w:val="nil"/>
              <w:right w:val="single" w:sz="4" w:space="0" w:color="auto"/>
            </w:tcBorders>
            <w:hideMark/>
          </w:tcPr>
          <w:p w14:paraId="6D01A3CF" w14:textId="77777777" w:rsidR="00C13651" w:rsidRPr="00852B86" w:rsidRDefault="00C13651" w:rsidP="007B38D9">
            <w:pPr>
              <w:pStyle w:val="TAL"/>
            </w:pPr>
            <w:r w:rsidRPr="00852B86">
              <w:t xml:space="preserve">PDSCH Reference </w:t>
            </w:r>
          </w:p>
        </w:tc>
        <w:tc>
          <w:tcPr>
            <w:tcW w:w="1135" w:type="dxa"/>
            <w:tcBorders>
              <w:top w:val="single" w:sz="4" w:space="0" w:color="auto"/>
              <w:left w:val="single" w:sz="4" w:space="0" w:color="auto"/>
              <w:bottom w:val="single" w:sz="4" w:space="0" w:color="auto"/>
              <w:right w:val="single" w:sz="4" w:space="0" w:color="auto"/>
            </w:tcBorders>
          </w:tcPr>
          <w:p w14:paraId="72F637E7"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ACB94E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1F1D1341" w14:textId="77777777" w:rsidR="00C13651" w:rsidRPr="00852B86" w:rsidRDefault="00C13651" w:rsidP="007B38D9">
            <w:pPr>
              <w:pStyle w:val="TAC"/>
            </w:pPr>
            <w:r w:rsidRPr="00852B86">
              <w:t xml:space="preserve">SR.1.1 FDD </w:t>
            </w:r>
          </w:p>
        </w:tc>
        <w:tc>
          <w:tcPr>
            <w:tcW w:w="2203" w:type="dxa"/>
            <w:gridSpan w:val="2"/>
            <w:tcBorders>
              <w:top w:val="single" w:sz="4" w:space="0" w:color="auto"/>
              <w:left w:val="single" w:sz="4" w:space="0" w:color="auto"/>
              <w:bottom w:val="nil"/>
              <w:right w:val="single" w:sz="4" w:space="0" w:color="auto"/>
            </w:tcBorders>
            <w:hideMark/>
          </w:tcPr>
          <w:p w14:paraId="39785F48" w14:textId="77777777" w:rsidR="00C13651" w:rsidRPr="00852B86" w:rsidRDefault="00C13651" w:rsidP="007B38D9">
            <w:pPr>
              <w:pStyle w:val="TAC"/>
            </w:pPr>
            <w:r w:rsidRPr="00852B86">
              <w:t>-</w:t>
            </w:r>
          </w:p>
        </w:tc>
      </w:tr>
      <w:tr w:rsidR="00C13651" w:rsidRPr="00852B86" w14:paraId="145F58EA" w14:textId="77777777" w:rsidTr="007B38D9">
        <w:trPr>
          <w:cantSplit/>
          <w:trHeight w:val="232"/>
        </w:trPr>
        <w:tc>
          <w:tcPr>
            <w:tcW w:w="2554" w:type="dxa"/>
            <w:tcBorders>
              <w:top w:val="nil"/>
              <w:left w:val="single" w:sz="4" w:space="0" w:color="auto"/>
              <w:bottom w:val="nil"/>
              <w:right w:val="single" w:sz="4" w:space="0" w:color="auto"/>
            </w:tcBorders>
            <w:vAlign w:val="center"/>
            <w:hideMark/>
          </w:tcPr>
          <w:p w14:paraId="54EB676F" w14:textId="77777777" w:rsidR="00C13651" w:rsidRPr="00852B86" w:rsidRDefault="00C13651" w:rsidP="007B38D9">
            <w:pPr>
              <w:pStyle w:val="TAL"/>
            </w:pPr>
            <w:r w:rsidRPr="00852B86">
              <w:t>measurement channel</w:t>
            </w:r>
          </w:p>
        </w:tc>
        <w:tc>
          <w:tcPr>
            <w:tcW w:w="1135" w:type="dxa"/>
            <w:tcBorders>
              <w:top w:val="single" w:sz="4" w:space="0" w:color="auto"/>
              <w:left w:val="single" w:sz="4" w:space="0" w:color="auto"/>
              <w:bottom w:val="single" w:sz="4" w:space="0" w:color="auto"/>
              <w:right w:val="single" w:sz="4" w:space="0" w:color="auto"/>
            </w:tcBorders>
          </w:tcPr>
          <w:p w14:paraId="65EBFF83"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9B63DE7"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F717D51" w14:textId="77777777" w:rsidR="00C13651" w:rsidRPr="00852B86" w:rsidRDefault="00C13651" w:rsidP="007B38D9">
            <w:pPr>
              <w:pStyle w:val="TAC"/>
            </w:pPr>
            <w:r w:rsidRPr="00852B86">
              <w:t>SR.1.1 TDD</w:t>
            </w:r>
          </w:p>
        </w:tc>
        <w:tc>
          <w:tcPr>
            <w:tcW w:w="2203" w:type="dxa"/>
            <w:gridSpan w:val="2"/>
            <w:tcBorders>
              <w:top w:val="nil"/>
              <w:left w:val="single" w:sz="4" w:space="0" w:color="auto"/>
              <w:bottom w:val="nil"/>
              <w:right w:val="single" w:sz="4" w:space="0" w:color="auto"/>
            </w:tcBorders>
            <w:vAlign w:val="center"/>
            <w:hideMark/>
          </w:tcPr>
          <w:p w14:paraId="4FE16152" w14:textId="77777777" w:rsidR="00C13651" w:rsidRPr="00852B86" w:rsidRDefault="00C13651" w:rsidP="007B38D9">
            <w:pPr>
              <w:pStyle w:val="TAC"/>
            </w:pPr>
          </w:p>
        </w:tc>
      </w:tr>
      <w:tr w:rsidR="00C13651" w:rsidRPr="00852B86" w14:paraId="21F1F823" w14:textId="77777777" w:rsidTr="007B38D9">
        <w:trPr>
          <w:cantSplit/>
          <w:trHeight w:val="213"/>
        </w:trPr>
        <w:tc>
          <w:tcPr>
            <w:tcW w:w="2554" w:type="dxa"/>
            <w:tcBorders>
              <w:top w:val="nil"/>
              <w:left w:val="single" w:sz="4" w:space="0" w:color="auto"/>
              <w:bottom w:val="single" w:sz="4" w:space="0" w:color="auto"/>
              <w:right w:val="single" w:sz="4" w:space="0" w:color="auto"/>
            </w:tcBorders>
            <w:vAlign w:val="center"/>
            <w:hideMark/>
          </w:tcPr>
          <w:p w14:paraId="28E2BF7B" w14:textId="77777777" w:rsidR="00C13651" w:rsidRPr="00852B86"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1DD8AD8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C86A1DD"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3FC5221" w14:textId="77777777" w:rsidR="00C13651" w:rsidRPr="00852B86" w:rsidRDefault="00C13651" w:rsidP="007B38D9">
            <w:pPr>
              <w:pStyle w:val="TAC"/>
            </w:pPr>
            <w:r w:rsidRPr="00852B86">
              <w:t>SR</w:t>
            </w:r>
            <w:r w:rsidRPr="00852B86">
              <w:rPr>
                <w:rFonts w:asciiTheme="minorEastAsia" w:hAnsiTheme="minorEastAsia"/>
                <w:lang w:eastAsia="zh-CN"/>
              </w:rPr>
              <w:t>.</w:t>
            </w:r>
            <w:r w:rsidRPr="00852B86">
              <w:t>2.1 TDD</w:t>
            </w:r>
          </w:p>
        </w:tc>
        <w:tc>
          <w:tcPr>
            <w:tcW w:w="2203" w:type="dxa"/>
            <w:gridSpan w:val="2"/>
            <w:tcBorders>
              <w:top w:val="nil"/>
              <w:left w:val="single" w:sz="4" w:space="0" w:color="auto"/>
              <w:bottom w:val="single" w:sz="4" w:space="0" w:color="auto"/>
              <w:right w:val="single" w:sz="4" w:space="0" w:color="auto"/>
            </w:tcBorders>
            <w:vAlign w:val="center"/>
            <w:hideMark/>
          </w:tcPr>
          <w:p w14:paraId="31E7BAB1" w14:textId="77777777" w:rsidR="00C13651" w:rsidRPr="00852B86" w:rsidRDefault="00C13651" w:rsidP="007B38D9">
            <w:pPr>
              <w:pStyle w:val="TAC"/>
            </w:pPr>
          </w:p>
        </w:tc>
      </w:tr>
      <w:tr w:rsidR="00C13651" w:rsidRPr="00852B86" w14:paraId="0460FA46" w14:textId="77777777" w:rsidTr="007B38D9">
        <w:trPr>
          <w:cantSplit/>
          <w:trHeight w:val="186"/>
        </w:trPr>
        <w:tc>
          <w:tcPr>
            <w:tcW w:w="2554" w:type="dxa"/>
            <w:tcBorders>
              <w:top w:val="single" w:sz="4" w:space="0" w:color="auto"/>
              <w:left w:val="single" w:sz="4" w:space="0" w:color="auto"/>
              <w:bottom w:val="nil"/>
              <w:right w:val="single" w:sz="4" w:space="0" w:color="auto"/>
            </w:tcBorders>
            <w:hideMark/>
          </w:tcPr>
          <w:p w14:paraId="5AC91667" w14:textId="77777777" w:rsidR="00C13651" w:rsidRPr="00852B86" w:rsidRDefault="00C13651" w:rsidP="007B38D9">
            <w:pPr>
              <w:pStyle w:val="TAL"/>
            </w:pPr>
            <w:r w:rsidRPr="00852B86">
              <w:t xml:space="preserve">CORESET Reference </w:t>
            </w:r>
          </w:p>
        </w:tc>
        <w:tc>
          <w:tcPr>
            <w:tcW w:w="1135" w:type="dxa"/>
            <w:tcBorders>
              <w:top w:val="single" w:sz="4" w:space="0" w:color="auto"/>
              <w:left w:val="single" w:sz="4" w:space="0" w:color="auto"/>
              <w:bottom w:val="single" w:sz="4" w:space="0" w:color="auto"/>
              <w:right w:val="single" w:sz="4" w:space="0" w:color="auto"/>
            </w:tcBorders>
          </w:tcPr>
          <w:p w14:paraId="6F6D5664"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5098268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80AC79B" w14:textId="77777777" w:rsidR="00C13651" w:rsidRPr="00852B86" w:rsidRDefault="00C13651" w:rsidP="007B38D9">
            <w:pPr>
              <w:pStyle w:val="TAC"/>
            </w:pPr>
            <w:r w:rsidRPr="00852B86">
              <w:t xml:space="preserve">CR.1.1 FDD  </w:t>
            </w:r>
          </w:p>
        </w:tc>
        <w:tc>
          <w:tcPr>
            <w:tcW w:w="2203" w:type="dxa"/>
            <w:gridSpan w:val="2"/>
            <w:tcBorders>
              <w:top w:val="single" w:sz="4" w:space="0" w:color="auto"/>
              <w:left w:val="single" w:sz="4" w:space="0" w:color="auto"/>
              <w:bottom w:val="nil"/>
              <w:right w:val="single" w:sz="4" w:space="0" w:color="auto"/>
            </w:tcBorders>
            <w:hideMark/>
          </w:tcPr>
          <w:p w14:paraId="509878D9" w14:textId="77777777" w:rsidR="00C13651" w:rsidRPr="00852B86" w:rsidRDefault="00C13651" w:rsidP="007B38D9">
            <w:pPr>
              <w:pStyle w:val="TAC"/>
              <w:rPr>
                <w:lang w:eastAsia="zh-CN"/>
              </w:rPr>
            </w:pPr>
            <w:r w:rsidRPr="00852B86">
              <w:rPr>
                <w:lang w:eastAsia="zh-CN"/>
              </w:rPr>
              <w:t>-</w:t>
            </w:r>
          </w:p>
        </w:tc>
      </w:tr>
      <w:tr w:rsidR="00C13651" w:rsidRPr="00852B86" w14:paraId="2CF6E675" w14:textId="77777777" w:rsidTr="007B38D9">
        <w:trPr>
          <w:cantSplit/>
          <w:trHeight w:val="206"/>
        </w:trPr>
        <w:tc>
          <w:tcPr>
            <w:tcW w:w="2554" w:type="dxa"/>
            <w:tcBorders>
              <w:top w:val="nil"/>
              <w:left w:val="single" w:sz="4" w:space="0" w:color="auto"/>
              <w:bottom w:val="nil"/>
              <w:right w:val="single" w:sz="4" w:space="0" w:color="auto"/>
            </w:tcBorders>
            <w:vAlign w:val="center"/>
            <w:hideMark/>
          </w:tcPr>
          <w:p w14:paraId="176DEFF4" w14:textId="77777777" w:rsidR="00C13651" w:rsidRPr="00852B86" w:rsidRDefault="00C13651" w:rsidP="007B38D9">
            <w:pPr>
              <w:pStyle w:val="TAL"/>
            </w:pPr>
            <w:r w:rsidRPr="00852B86">
              <w:t>Channel</w:t>
            </w:r>
          </w:p>
        </w:tc>
        <w:tc>
          <w:tcPr>
            <w:tcW w:w="1135" w:type="dxa"/>
            <w:tcBorders>
              <w:top w:val="single" w:sz="4" w:space="0" w:color="auto"/>
              <w:left w:val="single" w:sz="4" w:space="0" w:color="auto"/>
              <w:bottom w:val="single" w:sz="4" w:space="0" w:color="auto"/>
              <w:right w:val="single" w:sz="4" w:space="0" w:color="auto"/>
            </w:tcBorders>
          </w:tcPr>
          <w:p w14:paraId="6F9B10AC"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2ADB76B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06546D5" w14:textId="77777777" w:rsidR="00C13651" w:rsidRPr="00852B86" w:rsidRDefault="00C13651" w:rsidP="007B38D9">
            <w:pPr>
              <w:pStyle w:val="TAC"/>
            </w:pPr>
            <w:r w:rsidRPr="00852B86">
              <w:t>CR.1.1 TDD</w:t>
            </w:r>
          </w:p>
        </w:tc>
        <w:tc>
          <w:tcPr>
            <w:tcW w:w="2203" w:type="dxa"/>
            <w:gridSpan w:val="2"/>
            <w:tcBorders>
              <w:top w:val="nil"/>
              <w:left w:val="single" w:sz="4" w:space="0" w:color="auto"/>
              <w:bottom w:val="nil"/>
              <w:right w:val="single" w:sz="4" w:space="0" w:color="auto"/>
            </w:tcBorders>
            <w:vAlign w:val="center"/>
            <w:hideMark/>
          </w:tcPr>
          <w:p w14:paraId="085B2DC0" w14:textId="77777777" w:rsidR="00C13651" w:rsidRPr="00852B86" w:rsidRDefault="00C13651" w:rsidP="007B38D9">
            <w:pPr>
              <w:pStyle w:val="TAC"/>
            </w:pPr>
          </w:p>
        </w:tc>
      </w:tr>
      <w:tr w:rsidR="00C13651" w:rsidRPr="00852B86" w14:paraId="5AC1599D"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hideMark/>
          </w:tcPr>
          <w:p w14:paraId="16F3E9D4" w14:textId="77777777" w:rsidR="00C13651" w:rsidRPr="00852B86" w:rsidRDefault="00C13651" w:rsidP="007B38D9">
            <w:pPr>
              <w:pStyle w:val="TAL"/>
              <w:rPr>
                <w:rFonts w:ascii="Calibri" w:hAnsi="Calibri"/>
                <w:lang w:eastAsia="zh-CN"/>
              </w:rPr>
            </w:pPr>
          </w:p>
        </w:tc>
        <w:tc>
          <w:tcPr>
            <w:tcW w:w="1135" w:type="dxa"/>
            <w:tcBorders>
              <w:top w:val="single" w:sz="4" w:space="0" w:color="auto"/>
              <w:left w:val="single" w:sz="4" w:space="0" w:color="auto"/>
              <w:bottom w:val="single" w:sz="4" w:space="0" w:color="auto"/>
              <w:right w:val="single" w:sz="4" w:space="0" w:color="auto"/>
            </w:tcBorders>
          </w:tcPr>
          <w:p w14:paraId="265E1CE5"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3873D7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764E6BAD" w14:textId="77777777" w:rsidR="00C13651" w:rsidRPr="00852B86" w:rsidRDefault="00C13651" w:rsidP="007B38D9">
            <w:pPr>
              <w:pStyle w:val="TAC"/>
            </w:pPr>
            <w:r w:rsidRPr="00852B86">
              <w:t>CR</w:t>
            </w:r>
            <w:r w:rsidRPr="00852B86">
              <w:rPr>
                <w:lang w:eastAsia="zh-CN"/>
              </w:rPr>
              <w:t>.</w:t>
            </w:r>
            <w:r w:rsidRPr="00852B86">
              <w:t>2.1 TDD</w:t>
            </w:r>
          </w:p>
        </w:tc>
        <w:tc>
          <w:tcPr>
            <w:tcW w:w="2203" w:type="dxa"/>
            <w:gridSpan w:val="2"/>
            <w:tcBorders>
              <w:top w:val="nil"/>
              <w:left w:val="single" w:sz="4" w:space="0" w:color="auto"/>
              <w:bottom w:val="single" w:sz="4" w:space="0" w:color="auto"/>
              <w:right w:val="single" w:sz="4" w:space="0" w:color="auto"/>
            </w:tcBorders>
            <w:vAlign w:val="center"/>
            <w:hideMark/>
          </w:tcPr>
          <w:p w14:paraId="3985BD71" w14:textId="77777777" w:rsidR="00C13651" w:rsidRPr="00852B86" w:rsidRDefault="00C13651" w:rsidP="007B38D9">
            <w:pPr>
              <w:pStyle w:val="TAC"/>
            </w:pPr>
          </w:p>
        </w:tc>
      </w:tr>
      <w:tr w:rsidR="00C13651" w:rsidRPr="00852B86" w14:paraId="4A713577" w14:textId="77777777" w:rsidTr="007B38D9">
        <w:trPr>
          <w:cantSplit/>
          <w:trHeight w:val="180"/>
        </w:trPr>
        <w:tc>
          <w:tcPr>
            <w:tcW w:w="2554" w:type="dxa"/>
            <w:tcBorders>
              <w:top w:val="single" w:sz="4" w:space="0" w:color="auto"/>
              <w:left w:val="single" w:sz="4" w:space="0" w:color="auto"/>
              <w:bottom w:val="nil"/>
              <w:right w:val="single" w:sz="4" w:space="0" w:color="auto"/>
            </w:tcBorders>
            <w:hideMark/>
          </w:tcPr>
          <w:p w14:paraId="4697B367" w14:textId="77777777" w:rsidR="00C13651" w:rsidRPr="00852B86" w:rsidRDefault="00C13651" w:rsidP="007B38D9">
            <w:pPr>
              <w:pStyle w:val="TAL"/>
            </w:pPr>
            <w:r w:rsidRPr="00852B86">
              <w:rPr>
                <w:lang w:eastAsia="zh-CN"/>
              </w:rPr>
              <w:t>SSB parameters</w:t>
            </w:r>
          </w:p>
        </w:tc>
        <w:tc>
          <w:tcPr>
            <w:tcW w:w="1135" w:type="dxa"/>
            <w:tcBorders>
              <w:top w:val="single" w:sz="4" w:space="0" w:color="auto"/>
              <w:left w:val="single" w:sz="4" w:space="0" w:color="auto"/>
              <w:bottom w:val="single" w:sz="4" w:space="0" w:color="auto"/>
              <w:right w:val="single" w:sz="4" w:space="0" w:color="auto"/>
            </w:tcBorders>
          </w:tcPr>
          <w:p w14:paraId="44CA485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F45135C"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1,4</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8047249" w14:textId="77777777" w:rsidR="00C13651" w:rsidRPr="00852B86" w:rsidRDefault="00C13651" w:rsidP="007B38D9">
            <w:pPr>
              <w:pStyle w:val="TAC"/>
            </w:pPr>
            <w:r w:rsidRPr="00852B86">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1DA12766" w14:textId="77777777" w:rsidR="00C13651" w:rsidRPr="00852B86" w:rsidRDefault="00C13651" w:rsidP="007B38D9">
            <w:pPr>
              <w:pStyle w:val="TAC"/>
              <w:rPr>
                <w:lang w:eastAsia="zh-CN"/>
              </w:rPr>
            </w:pPr>
            <w:r w:rsidRPr="00852B86">
              <w:rPr>
                <w:rFonts w:cs="Arial"/>
                <w:lang w:eastAsia="zh-CN"/>
              </w:rPr>
              <w:t>SSB.5 FR1</w:t>
            </w:r>
          </w:p>
        </w:tc>
      </w:tr>
      <w:tr w:rsidR="00C13651" w:rsidRPr="00852B86" w14:paraId="3B065176" w14:textId="77777777" w:rsidTr="007B38D9">
        <w:trPr>
          <w:cantSplit/>
          <w:trHeight w:val="180"/>
        </w:trPr>
        <w:tc>
          <w:tcPr>
            <w:tcW w:w="2554" w:type="dxa"/>
            <w:tcBorders>
              <w:top w:val="nil"/>
              <w:left w:val="single" w:sz="4" w:space="0" w:color="auto"/>
              <w:bottom w:val="nil"/>
              <w:right w:val="single" w:sz="4" w:space="0" w:color="auto"/>
            </w:tcBorders>
            <w:vAlign w:val="center"/>
          </w:tcPr>
          <w:p w14:paraId="741D0605"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187CEE52"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CF870D"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2,5</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337CA73C" w14:textId="77777777" w:rsidR="00C13651" w:rsidRPr="00852B86" w:rsidRDefault="00C13651" w:rsidP="007B38D9">
            <w:pPr>
              <w:pStyle w:val="TAC"/>
            </w:pPr>
            <w:r w:rsidRPr="00852B86">
              <w:rPr>
                <w:rFonts w:cs="Arial"/>
                <w:lang w:eastAsia="zh-CN"/>
              </w:rPr>
              <w:t>SSB.1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50287466" w14:textId="77777777" w:rsidR="00C13651" w:rsidRPr="00852B86" w:rsidRDefault="00C13651" w:rsidP="007B38D9">
            <w:pPr>
              <w:pStyle w:val="TAC"/>
              <w:rPr>
                <w:lang w:eastAsia="zh-CN"/>
              </w:rPr>
            </w:pPr>
            <w:r w:rsidRPr="00852B86">
              <w:rPr>
                <w:rFonts w:cs="Arial"/>
                <w:lang w:eastAsia="zh-CN"/>
              </w:rPr>
              <w:t>SSB.5 FR1</w:t>
            </w:r>
          </w:p>
        </w:tc>
      </w:tr>
      <w:tr w:rsidR="00C13651" w:rsidRPr="00852B86" w14:paraId="2B097ACB" w14:textId="77777777" w:rsidTr="007B38D9">
        <w:trPr>
          <w:cantSplit/>
          <w:trHeight w:val="180"/>
        </w:trPr>
        <w:tc>
          <w:tcPr>
            <w:tcW w:w="2554" w:type="dxa"/>
            <w:tcBorders>
              <w:top w:val="nil"/>
              <w:left w:val="single" w:sz="4" w:space="0" w:color="auto"/>
              <w:bottom w:val="single" w:sz="4" w:space="0" w:color="auto"/>
              <w:right w:val="single" w:sz="4" w:space="0" w:color="auto"/>
            </w:tcBorders>
            <w:vAlign w:val="center"/>
          </w:tcPr>
          <w:p w14:paraId="7C6FDEA0"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6ABC9A4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6076B2D0"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3,6</w:t>
            </w:r>
          </w:p>
        </w:tc>
        <w:tc>
          <w:tcPr>
            <w:tcW w:w="1965" w:type="dxa"/>
            <w:gridSpan w:val="2"/>
            <w:tcBorders>
              <w:top w:val="single" w:sz="4" w:space="0" w:color="auto"/>
              <w:left w:val="single" w:sz="4" w:space="0" w:color="auto"/>
              <w:bottom w:val="single" w:sz="4" w:space="0" w:color="auto"/>
              <w:right w:val="single" w:sz="4" w:space="0" w:color="auto"/>
            </w:tcBorders>
            <w:vAlign w:val="center"/>
            <w:hideMark/>
          </w:tcPr>
          <w:p w14:paraId="44B6B16D" w14:textId="77777777" w:rsidR="00C13651" w:rsidRPr="00852B86" w:rsidRDefault="00C13651" w:rsidP="007B38D9">
            <w:pPr>
              <w:pStyle w:val="TAC"/>
            </w:pPr>
            <w:r w:rsidRPr="00852B86">
              <w:rPr>
                <w:rFonts w:cs="Arial"/>
                <w:lang w:eastAsia="zh-CN"/>
              </w:rPr>
              <w:t>SSB.2 FR1</w:t>
            </w:r>
          </w:p>
        </w:tc>
        <w:tc>
          <w:tcPr>
            <w:tcW w:w="2203" w:type="dxa"/>
            <w:gridSpan w:val="2"/>
            <w:tcBorders>
              <w:top w:val="single" w:sz="4" w:space="0" w:color="auto"/>
              <w:left w:val="single" w:sz="4" w:space="0" w:color="auto"/>
              <w:bottom w:val="single" w:sz="4" w:space="0" w:color="auto"/>
              <w:right w:val="single" w:sz="4" w:space="0" w:color="auto"/>
            </w:tcBorders>
            <w:vAlign w:val="center"/>
            <w:hideMark/>
          </w:tcPr>
          <w:p w14:paraId="2FC17099" w14:textId="77777777" w:rsidR="00C13651" w:rsidRPr="00852B86" w:rsidRDefault="00C13651" w:rsidP="007B38D9">
            <w:pPr>
              <w:pStyle w:val="TAC"/>
              <w:rPr>
                <w:lang w:eastAsia="zh-CN"/>
              </w:rPr>
            </w:pPr>
            <w:r w:rsidRPr="00852B86">
              <w:rPr>
                <w:rFonts w:cs="Arial"/>
                <w:lang w:eastAsia="zh-CN"/>
              </w:rPr>
              <w:t>SSB.6 FR1</w:t>
            </w:r>
          </w:p>
        </w:tc>
      </w:tr>
      <w:tr w:rsidR="00C13651" w:rsidRPr="00852B86" w14:paraId="7A3496C7" w14:textId="77777777" w:rsidTr="007B38D9">
        <w:trPr>
          <w:cantSplit/>
          <w:trHeight w:val="180"/>
        </w:trPr>
        <w:tc>
          <w:tcPr>
            <w:tcW w:w="2554" w:type="dxa"/>
            <w:vMerge w:val="restart"/>
            <w:tcBorders>
              <w:top w:val="nil"/>
              <w:left w:val="single" w:sz="4" w:space="0" w:color="auto"/>
              <w:right w:val="single" w:sz="4" w:space="0" w:color="auto"/>
            </w:tcBorders>
            <w:vAlign w:val="center"/>
          </w:tcPr>
          <w:p w14:paraId="25B89617" w14:textId="77777777" w:rsidR="00C13651" w:rsidRPr="00852B86" w:rsidRDefault="00C13651" w:rsidP="007B38D9">
            <w:pPr>
              <w:pStyle w:val="TAL"/>
            </w:pPr>
            <w:r w:rsidRPr="00852B86">
              <w:rPr>
                <w:lang w:eastAsia="zh-CN"/>
              </w:rPr>
              <w:t>SMTC configuration</w:t>
            </w:r>
          </w:p>
        </w:tc>
        <w:tc>
          <w:tcPr>
            <w:tcW w:w="1135" w:type="dxa"/>
            <w:tcBorders>
              <w:top w:val="single" w:sz="4" w:space="0" w:color="auto"/>
              <w:left w:val="single" w:sz="4" w:space="0" w:color="auto"/>
              <w:bottom w:val="single" w:sz="4" w:space="0" w:color="auto"/>
              <w:right w:val="single" w:sz="4" w:space="0" w:color="auto"/>
            </w:tcBorders>
          </w:tcPr>
          <w:p w14:paraId="3562A9C0"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251709D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4</w:t>
            </w:r>
          </w:p>
        </w:tc>
        <w:tc>
          <w:tcPr>
            <w:tcW w:w="4168" w:type="dxa"/>
            <w:gridSpan w:val="4"/>
            <w:tcBorders>
              <w:top w:val="single" w:sz="4" w:space="0" w:color="auto"/>
              <w:left w:val="single" w:sz="4" w:space="0" w:color="auto"/>
              <w:bottom w:val="single" w:sz="4" w:space="0" w:color="auto"/>
              <w:right w:val="single" w:sz="4" w:space="0" w:color="auto"/>
            </w:tcBorders>
          </w:tcPr>
          <w:p w14:paraId="7FE11D79" w14:textId="77777777" w:rsidR="00C13651" w:rsidRPr="00852B86" w:rsidRDefault="00C13651" w:rsidP="007B38D9">
            <w:pPr>
              <w:pStyle w:val="TAC"/>
              <w:rPr>
                <w:rFonts w:cs="Arial"/>
                <w:lang w:eastAsia="zh-CN"/>
              </w:rPr>
            </w:pPr>
            <w:r w:rsidRPr="00852B86">
              <w:rPr>
                <w:rFonts w:cs="Arial"/>
                <w:szCs w:val="18"/>
              </w:rPr>
              <w:t>SMTC.2</w:t>
            </w:r>
          </w:p>
        </w:tc>
      </w:tr>
      <w:tr w:rsidR="00C13651" w:rsidRPr="00852B86" w14:paraId="09F4A273" w14:textId="77777777" w:rsidTr="007B38D9">
        <w:trPr>
          <w:cantSplit/>
          <w:trHeight w:val="180"/>
        </w:trPr>
        <w:tc>
          <w:tcPr>
            <w:tcW w:w="2554" w:type="dxa"/>
            <w:vMerge/>
            <w:tcBorders>
              <w:left w:val="single" w:sz="4" w:space="0" w:color="auto"/>
              <w:bottom w:val="single" w:sz="4" w:space="0" w:color="auto"/>
              <w:right w:val="single" w:sz="4" w:space="0" w:color="auto"/>
            </w:tcBorders>
            <w:vAlign w:val="center"/>
          </w:tcPr>
          <w:p w14:paraId="4E8938D1" w14:textId="77777777" w:rsidR="00C13651" w:rsidRPr="00852B86" w:rsidRDefault="00C13651" w:rsidP="007B38D9">
            <w:pPr>
              <w:pStyle w:val="TAL"/>
            </w:pPr>
          </w:p>
        </w:tc>
        <w:tc>
          <w:tcPr>
            <w:tcW w:w="1135" w:type="dxa"/>
            <w:tcBorders>
              <w:top w:val="single" w:sz="4" w:space="0" w:color="auto"/>
              <w:left w:val="single" w:sz="4" w:space="0" w:color="auto"/>
              <w:bottom w:val="single" w:sz="4" w:space="0" w:color="auto"/>
              <w:right w:val="single" w:sz="4" w:space="0" w:color="auto"/>
            </w:tcBorders>
          </w:tcPr>
          <w:p w14:paraId="015592C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tcPr>
          <w:p w14:paraId="4AEBAE0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18"/>
                <w:lang w:eastAsia="zh-CN"/>
              </w:rPr>
              <w:t>2,</w:t>
            </w:r>
            <w:r w:rsidRPr="00852B86">
              <w:rPr>
                <w:rFonts w:cs="Arial"/>
                <w:szCs w:val="22"/>
              </w:rPr>
              <w:t>3,</w:t>
            </w:r>
            <w:r w:rsidRPr="00852B86">
              <w:rPr>
                <w:rFonts w:cs="Arial"/>
                <w:szCs w:val="22"/>
                <w:lang w:eastAsia="zh-CN"/>
              </w:rPr>
              <w:t>5,</w:t>
            </w:r>
            <w:r w:rsidRPr="00852B86">
              <w:rPr>
                <w:rFonts w:cs="Arial"/>
                <w:szCs w:val="22"/>
              </w:rPr>
              <w:t>6</w:t>
            </w:r>
          </w:p>
        </w:tc>
        <w:tc>
          <w:tcPr>
            <w:tcW w:w="4168" w:type="dxa"/>
            <w:gridSpan w:val="4"/>
            <w:tcBorders>
              <w:top w:val="single" w:sz="4" w:space="0" w:color="auto"/>
              <w:left w:val="single" w:sz="4" w:space="0" w:color="auto"/>
              <w:bottom w:val="single" w:sz="4" w:space="0" w:color="auto"/>
              <w:right w:val="single" w:sz="4" w:space="0" w:color="auto"/>
            </w:tcBorders>
          </w:tcPr>
          <w:p w14:paraId="4E7F6FE6" w14:textId="77777777" w:rsidR="00C13651" w:rsidRPr="00852B86" w:rsidRDefault="00C13651" w:rsidP="007B38D9">
            <w:pPr>
              <w:pStyle w:val="TAC"/>
              <w:rPr>
                <w:rFonts w:cs="Arial"/>
                <w:lang w:eastAsia="zh-CN"/>
              </w:rPr>
            </w:pPr>
            <w:r w:rsidRPr="00852B86">
              <w:rPr>
                <w:rFonts w:cs="Arial"/>
                <w:szCs w:val="18"/>
              </w:rPr>
              <w:t>SMTC.1</w:t>
            </w:r>
          </w:p>
        </w:tc>
      </w:tr>
      <w:tr w:rsidR="00C13651" w:rsidRPr="00852B86" w14:paraId="44D586F1" w14:textId="77777777" w:rsidTr="007B38D9">
        <w:trPr>
          <w:cantSplit/>
          <w:trHeight w:val="486"/>
        </w:trPr>
        <w:tc>
          <w:tcPr>
            <w:tcW w:w="2554" w:type="dxa"/>
            <w:vMerge w:val="restart"/>
            <w:tcBorders>
              <w:top w:val="nil"/>
              <w:left w:val="single" w:sz="4" w:space="0" w:color="auto"/>
              <w:bottom w:val="single" w:sz="4" w:space="0" w:color="auto"/>
              <w:right w:val="single" w:sz="4" w:space="0" w:color="auto"/>
            </w:tcBorders>
            <w:hideMark/>
          </w:tcPr>
          <w:p w14:paraId="0908CBBB" w14:textId="77777777" w:rsidR="00C13651" w:rsidRPr="00852B86" w:rsidRDefault="00C13651" w:rsidP="007B38D9">
            <w:pPr>
              <w:pStyle w:val="TAL"/>
              <w:rPr>
                <w:rFonts w:cs="v5.0.0"/>
              </w:rPr>
            </w:pPr>
            <w:r w:rsidRPr="00852B86">
              <w:t>CSI-RS configuration for RRM</w:t>
            </w:r>
          </w:p>
        </w:tc>
        <w:tc>
          <w:tcPr>
            <w:tcW w:w="1135" w:type="dxa"/>
            <w:tcBorders>
              <w:top w:val="single" w:sz="4" w:space="0" w:color="auto"/>
              <w:left w:val="single" w:sz="4" w:space="0" w:color="auto"/>
              <w:bottom w:val="single" w:sz="4" w:space="0" w:color="auto"/>
              <w:right w:val="single" w:sz="4" w:space="0" w:color="auto"/>
            </w:tcBorders>
          </w:tcPr>
          <w:p w14:paraId="317C7005" w14:textId="77777777" w:rsidR="00C13651" w:rsidRPr="00852B86" w:rsidRDefault="00C13651" w:rsidP="007B38D9">
            <w:pPr>
              <w:pStyle w:val="TAC"/>
            </w:pPr>
          </w:p>
        </w:tc>
        <w:tc>
          <w:tcPr>
            <w:tcW w:w="1098" w:type="dxa"/>
            <w:tcBorders>
              <w:top w:val="single" w:sz="4" w:space="0" w:color="auto"/>
              <w:left w:val="single" w:sz="4" w:space="0" w:color="auto"/>
              <w:right w:val="single" w:sz="4" w:space="0" w:color="auto"/>
            </w:tcBorders>
            <w:hideMark/>
          </w:tcPr>
          <w:p w14:paraId="0DE2344E" w14:textId="77777777" w:rsidR="00C13651" w:rsidRPr="00852B86" w:rsidRDefault="00C13651" w:rsidP="007B38D9">
            <w:pPr>
              <w:pStyle w:val="TAC"/>
              <w:rPr>
                <w:rFonts w:cs="Arial"/>
                <w:szCs w:val="22"/>
                <w:lang w:eastAsia="zh-CN"/>
              </w:rPr>
            </w:pPr>
            <w:r w:rsidRPr="00852B86">
              <w:rPr>
                <w:rFonts w:cs="Arial"/>
                <w:szCs w:val="22"/>
              </w:rPr>
              <w:t>Config</w:t>
            </w:r>
            <w:r w:rsidRPr="00852B86">
              <w:rPr>
                <w:rFonts w:cs="Arial"/>
                <w:szCs w:val="18"/>
              </w:rPr>
              <w:t xml:space="preserve"> </w:t>
            </w:r>
            <w:r w:rsidRPr="00852B86">
              <w:rPr>
                <w:rFonts w:cs="Arial"/>
                <w:szCs w:val="22"/>
              </w:rPr>
              <w:t>1</w:t>
            </w:r>
            <w:r w:rsidRPr="00852B86">
              <w:rPr>
                <w:rFonts w:cs="Arial"/>
                <w:szCs w:val="22"/>
                <w:lang w:eastAsia="zh-CN"/>
              </w:rPr>
              <w:t>,4</w:t>
            </w:r>
          </w:p>
        </w:tc>
        <w:tc>
          <w:tcPr>
            <w:tcW w:w="4168" w:type="dxa"/>
            <w:gridSpan w:val="4"/>
            <w:tcBorders>
              <w:top w:val="single" w:sz="4" w:space="0" w:color="auto"/>
              <w:left w:val="single" w:sz="4" w:space="0" w:color="auto"/>
              <w:right w:val="single" w:sz="4" w:space="0" w:color="auto"/>
            </w:tcBorders>
            <w:hideMark/>
          </w:tcPr>
          <w:p w14:paraId="39FD4890" w14:textId="77777777" w:rsidR="00C13651" w:rsidRPr="00852B86" w:rsidRDefault="00C13651" w:rsidP="007B38D9">
            <w:pPr>
              <w:pStyle w:val="TAC"/>
              <w:rPr>
                <w:rFonts w:cs="Arial"/>
                <w:lang w:eastAsia="zh-CN"/>
              </w:rPr>
            </w:pPr>
            <w:r w:rsidRPr="00852B86">
              <w:rPr>
                <w:rFonts w:cs="Arial"/>
                <w:lang w:eastAsia="zh-CN"/>
              </w:rPr>
              <w:t>CSI-RS.RRM.FR1.1 FDD</w:t>
            </w:r>
          </w:p>
        </w:tc>
      </w:tr>
      <w:tr w:rsidR="00C13651" w:rsidRPr="00852B86" w14:paraId="7DC78D19"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4EA6A218" w14:textId="77777777" w:rsidR="00C13651" w:rsidRPr="00852B86" w:rsidRDefault="00C13651" w:rsidP="007B38D9">
            <w:pPr>
              <w:pStyle w:val="TAL"/>
              <w:rPr>
                <w:rFonts w:cs="v5.0.0"/>
              </w:rPr>
            </w:pPr>
          </w:p>
        </w:tc>
        <w:tc>
          <w:tcPr>
            <w:tcW w:w="1135" w:type="dxa"/>
            <w:vMerge w:val="restart"/>
            <w:tcBorders>
              <w:top w:val="single" w:sz="4" w:space="0" w:color="auto"/>
              <w:left w:val="single" w:sz="4" w:space="0" w:color="auto"/>
              <w:bottom w:val="single" w:sz="4" w:space="0" w:color="auto"/>
              <w:right w:val="single" w:sz="4" w:space="0" w:color="auto"/>
            </w:tcBorders>
          </w:tcPr>
          <w:p w14:paraId="69A544B0"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4490934"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2,5</w:t>
            </w:r>
          </w:p>
        </w:tc>
        <w:tc>
          <w:tcPr>
            <w:tcW w:w="4168" w:type="dxa"/>
            <w:gridSpan w:val="4"/>
            <w:tcBorders>
              <w:top w:val="single" w:sz="4" w:space="0" w:color="auto"/>
              <w:left w:val="single" w:sz="4" w:space="0" w:color="auto"/>
              <w:bottom w:val="single" w:sz="4" w:space="0" w:color="auto"/>
              <w:right w:val="single" w:sz="4" w:space="0" w:color="auto"/>
            </w:tcBorders>
            <w:hideMark/>
          </w:tcPr>
          <w:p w14:paraId="00F2CDA3" w14:textId="77777777" w:rsidR="00C13651" w:rsidRPr="00852B86" w:rsidRDefault="00C13651" w:rsidP="007B38D9">
            <w:pPr>
              <w:pStyle w:val="TAC"/>
              <w:rPr>
                <w:rFonts w:cs="Arial"/>
                <w:lang w:eastAsia="zh-CN"/>
              </w:rPr>
            </w:pPr>
            <w:r w:rsidRPr="00852B86">
              <w:rPr>
                <w:rFonts w:cs="Arial"/>
                <w:lang w:eastAsia="zh-CN"/>
              </w:rPr>
              <w:t>CSI-RS.RRM.FR1.1 TDD</w:t>
            </w:r>
          </w:p>
        </w:tc>
      </w:tr>
      <w:tr w:rsidR="00C13651" w:rsidRPr="00852B86" w14:paraId="3263FAB4" w14:textId="77777777" w:rsidTr="007B38D9">
        <w:trPr>
          <w:cantSplit/>
          <w:trHeight w:val="180"/>
        </w:trPr>
        <w:tc>
          <w:tcPr>
            <w:tcW w:w="2554" w:type="dxa"/>
            <w:vMerge/>
            <w:tcBorders>
              <w:top w:val="nil"/>
              <w:left w:val="single" w:sz="4" w:space="0" w:color="auto"/>
              <w:bottom w:val="single" w:sz="4" w:space="0" w:color="auto"/>
              <w:right w:val="single" w:sz="4" w:space="0" w:color="auto"/>
            </w:tcBorders>
            <w:vAlign w:val="center"/>
            <w:hideMark/>
          </w:tcPr>
          <w:p w14:paraId="6B7D02B3" w14:textId="77777777" w:rsidR="00C13651" w:rsidRPr="00852B86" w:rsidRDefault="00C13651" w:rsidP="007B38D9">
            <w:pPr>
              <w:pStyle w:val="TAL"/>
              <w:rPr>
                <w:rFonts w:cs="v5.0.0"/>
              </w:rPr>
            </w:pPr>
          </w:p>
        </w:tc>
        <w:tc>
          <w:tcPr>
            <w:tcW w:w="1135" w:type="dxa"/>
            <w:vMerge/>
            <w:tcBorders>
              <w:top w:val="single" w:sz="4" w:space="0" w:color="auto"/>
              <w:left w:val="single" w:sz="4" w:space="0" w:color="auto"/>
              <w:bottom w:val="single" w:sz="4" w:space="0" w:color="auto"/>
              <w:right w:val="single" w:sz="4" w:space="0" w:color="auto"/>
            </w:tcBorders>
            <w:vAlign w:val="center"/>
            <w:hideMark/>
          </w:tcPr>
          <w:p w14:paraId="35DD73C1" w14:textId="77777777" w:rsidR="00C13651" w:rsidRPr="00852B86" w:rsidRDefault="00C13651" w:rsidP="007B38D9">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0BAE8E28"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hideMark/>
          </w:tcPr>
          <w:p w14:paraId="42903C3E" w14:textId="77777777" w:rsidR="00C13651" w:rsidRPr="00852B86" w:rsidRDefault="00C13651" w:rsidP="007B38D9">
            <w:pPr>
              <w:pStyle w:val="TAC"/>
              <w:rPr>
                <w:rFonts w:cs="Arial"/>
                <w:lang w:eastAsia="zh-CN"/>
              </w:rPr>
            </w:pPr>
            <w:r w:rsidRPr="00852B86">
              <w:rPr>
                <w:rFonts w:cs="Arial"/>
                <w:lang w:eastAsia="zh-CN"/>
              </w:rPr>
              <w:t>CSI-RS.RRM.FR1.2 TDD</w:t>
            </w:r>
          </w:p>
        </w:tc>
      </w:tr>
      <w:tr w:rsidR="00C13651" w:rsidRPr="00852B86" w14:paraId="6BBBD830" w14:textId="77777777" w:rsidTr="007B38D9">
        <w:trPr>
          <w:cantSplit/>
          <w:trHeight w:val="193"/>
        </w:trPr>
        <w:tc>
          <w:tcPr>
            <w:tcW w:w="2554" w:type="dxa"/>
            <w:tcBorders>
              <w:top w:val="single" w:sz="4" w:space="0" w:color="auto"/>
              <w:left w:val="single" w:sz="4" w:space="0" w:color="auto"/>
              <w:bottom w:val="nil"/>
              <w:right w:val="single" w:sz="4" w:space="0" w:color="auto"/>
            </w:tcBorders>
            <w:hideMark/>
          </w:tcPr>
          <w:p w14:paraId="40959F9C" w14:textId="77777777" w:rsidR="00C13651" w:rsidRPr="00852B86" w:rsidRDefault="00C13651" w:rsidP="007B38D9">
            <w:pPr>
              <w:pStyle w:val="TAL"/>
            </w:pPr>
            <w:r w:rsidRPr="00852B86">
              <w:t>PDSCH/PDCCH subcarrier spacing</w:t>
            </w:r>
          </w:p>
        </w:tc>
        <w:tc>
          <w:tcPr>
            <w:tcW w:w="1135" w:type="dxa"/>
            <w:tcBorders>
              <w:top w:val="single" w:sz="4" w:space="0" w:color="auto"/>
              <w:left w:val="single" w:sz="4" w:space="0" w:color="auto"/>
              <w:bottom w:val="nil"/>
              <w:right w:val="single" w:sz="4" w:space="0" w:color="auto"/>
            </w:tcBorders>
            <w:hideMark/>
          </w:tcPr>
          <w:p w14:paraId="471903CE" w14:textId="77777777" w:rsidR="00C13651" w:rsidRPr="00852B86" w:rsidRDefault="00C13651" w:rsidP="007B38D9">
            <w:pPr>
              <w:pStyle w:val="TAC"/>
            </w:pPr>
            <w:r w:rsidRPr="00852B86">
              <w:t>kHz</w:t>
            </w:r>
          </w:p>
        </w:tc>
        <w:tc>
          <w:tcPr>
            <w:tcW w:w="1098" w:type="dxa"/>
            <w:tcBorders>
              <w:top w:val="single" w:sz="4" w:space="0" w:color="auto"/>
              <w:left w:val="single" w:sz="4" w:space="0" w:color="auto"/>
              <w:bottom w:val="single" w:sz="4" w:space="0" w:color="auto"/>
              <w:right w:val="single" w:sz="4" w:space="0" w:color="auto"/>
            </w:tcBorders>
            <w:hideMark/>
          </w:tcPr>
          <w:p w14:paraId="25B3D166"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7E750E8B" w14:textId="77777777" w:rsidR="00C13651" w:rsidRPr="00852B86" w:rsidRDefault="00C13651" w:rsidP="007B38D9">
            <w:pPr>
              <w:pStyle w:val="TAC"/>
            </w:pPr>
            <w:r w:rsidRPr="00852B86">
              <w:t>15</w:t>
            </w:r>
          </w:p>
        </w:tc>
      </w:tr>
      <w:tr w:rsidR="00C13651" w:rsidRPr="00852B86" w14:paraId="3BFB7308" w14:textId="77777777" w:rsidTr="007B38D9">
        <w:trPr>
          <w:cantSplit/>
          <w:trHeight w:val="127"/>
        </w:trPr>
        <w:tc>
          <w:tcPr>
            <w:tcW w:w="2554" w:type="dxa"/>
            <w:tcBorders>
              <w:top w:val="nil"/>
              <w:left w:val="single" w:sz="4" w:space="0" w:color="auto"/>
              <w:bottom w:val="single" w:sz="4" w:space="0" w:color="auto"/>
              <w:right w:val="single" w:sz="4" w:space="0" w:color="auto"/>
            </w:tcBorders>
            <w:vAlign w:val="center"/>
            <w:hideMark/>
          </w:tcPr>
          <w:p w14:paraId="2061A6A5" w14:textId="77777777" w:rsidR="00C13651" w:rsidRPr="00852B86" w:rsidRDefault="00C13651" w:rsidP="007B38D9">
            <w:pPr>
              <w:pStyle w:val="TAL"/>
            </w:pPr>
          </w:p>
        </w:tc>
        <w:tc>
          <w:tcPr>
            <w:tcW w:w="1135" w:type="dxa"/>
            <w:tcBorders>
              <w:top w:val="nil"/>
              <w:left w:val="single" w:sz="4" w:space="0" w:color="auto"/>
              <w:bottom w:val="single" w:sz="4" w:space="0" w:color="auto"/>
              <w:right w:val="single" w:sz="4" w:space="0" w:color="auto"/>
            </w:tcBorders>
            <w:vAlign w:val="center"/>
            <w:hideMark/>
          </w:tcPr>
          <w:p w14:paraId="5D42CF7F" w14:textId="77777777" w:rsidR="00C13651" w:rsidRPr="00852B86" w:rsidRDefault="00C13651" w:rsidP="007B38D9">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71F26E2" w14:textId="77777777" w:rsidR="00C13651" w:rsidRPr="00852B86" w:rsidRDefault="00C13651" w:rsidP="007B38D9">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4168" w:type="dxa"/>
            <w:gridSpan w:val="4"/>
            <w:tcBorders>
              <w:top w:val="single" w:sz="4" w:space="0" w:color="auto"/>
              <w:left w:val="single" w:sz="4" w:space="0" w:color="auto"/>
              <w:bottom w:val="single" w:sz="4" w:space="0" w:color="auto"/>
              <w:right w:val="single" w:sz="4" w:space="0" w:color="auto"/>
            </w:tcBorders>
            <w:vAlign w:val="center"/>
            <w:hideMark/>
          </w:tcPr>
          <w:p w14:paraId="31238D96" w14:textId="77777777" w:rsidR="00C13651" w:rsidRPr="00852B86" w:rsidRDefault="00C13651" w:rsidP="007B38D9">
            <w:pPr>
              <w:pStyle w:val="TAC"/>
            </w:pPr>
            <w:r w:rsidRPr="00852B86">
              <w:t>30</w:t>
            </w:r>
          </w:p>
        </w:tc>
      </w:tr>
      <w:tr w:rsidR="00C13651" w:rsidRPr="00852B86" w14:paraId="51EE6F5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878D4F2" w14:textId="77777777" w:rsidR="00C13651" w:rsidRPr="00852B86" w:rsidRDefault="00C13651" w:rsidP="007B38D9">
            <w:pPr>
              <w:pStyle w:val="TAL"/>
            </w:pPr>
            <w:r w:rsidRPr="00852B86">
              <w:rPr>
                <w:szCs w:val="16"/>
                <w:lang w:eastAsia="ja-JP"/>
              </w:rPr>
              <w:t>EPRE ratio of PSS to SSS</w:t>
            </w:r>
          </w:p>
        </w:tc>
        <w:tc>
          <w:tcPr>
            <w:tcW w:w="1135" w:type="dxa"/>
            <w:tcBorders>
              <w:top w:val="single" w:sz="4" w:space="0" w:color="auto"/>
              <w:left w:val="single" w:sz="4" w:space="0" w:color="auto"/>
              <w:bottom w:val="single" w:sz="4" w:space="0" w:color="auto"/>
              <w:right w:val="single" w:sz="4" w:space="0" w:color="auto"/>
            </w:tcBorders>
          </w:tcPr>
          <w:p w14:paraId="0E8E15FE" w14:textId="77777777" w:rsidR="00C13651" w:rsidRPr="00852B86" w:rsidRDefault="00C13651" w:rsidP="007B38D9">
            <w:pPr>
              <w:pStyle w:val="TAC"/>
            </w:pPr>
          </w:p>
        </w:tc>
        <w:tc>
          <w:tcPr>
            <w:tcW w:w="1098" w:type="dxa"/>
            <w:tcBorders>
              <w:top w:val="single" w:sz="4" w:space="0" w:color="auto"/>
              <w:left w:val="single" w:sz="4" w:space="0" w:color="auto"/>
              <w:bottom w:val="nil"/>
              <w:right w:val="single" w:sz="4" w:space="0" w:color="auto"/>
            </w:tcBorders>
          </w:tcPr>
          <w:p w14:paraId="7BEE6F16" w14:textId="77777777" w:rsidR="00C13651" w:rsidRPr="00852B86" w:rsidRDefault="00C13651" w:rsidP="007B38D9">
            <w:pPr>
              <w:pStyle w:val="TAC"/>
              <w:rPr>
                <w:rFonts w:cs="Arial"/>
                <w:szCs w:val="22"/>
              </w:rPr>
            </w:pPr>
          </w:p>
        </w:tc>
        <w:tc>
          <w:tcPr>
            <w:tcW w:w="1965" w:type="dxa"/>
            <w:gridSpan w:val="2"/>
            <w:tcBorders>
              <w:top w:val="single" w:sz="4" w:space="0" w:color="auto"/>
              <w:left w:val="single" w:sz="4" w:space="0" w:color="auto"/>
              <w:bottom w:val="nil"/>
              <w:right w:val="single" w:sz="4" w:space="0" w:color="auto"/>
            </w:tcBorders>
          </w:tcPr>
          <w:p w14:paraId="05289994" w14:textId="77777777" w:rsidR="00C13651" w:rsidRPr="00852B86" w:rsidRDefault="00C13651" w:rsidP="007B38D9">
            <w:pPr>
              <w:pStyle w:val="TAC"/>
            </w:pPr>
          </w:p>
        </w:tc>
        <w:tc>
          <w:tcPr>
            <w:tcW w:w="2203" w:type="dxa"/>
            <w:gridSpan w:val="2"/>
            <w:tcBorders>
              <w:top w:val="single" w:sz="4" w:space="0" w:color="auto"/>
              <w:left w:val="single" w:sz="4" w:space="0" w:color="auto"/>
              <w:bottom w:val="nil"/>
              <w:right w:val="single" w:sz="4" w:space="0" w:color="auto"/>
            </w:tcBorders>
          </w:tcPr>
          <w:p w14:paraId="01987C8A" w14:textId="77777777" w:rsidR="00C13651" w:rsidRPr="00852B86" w:rsidRDefault="00C13651" w:rsidP="007B38D9">
            <w:pPr>
              <w:pStyle w:val="TAC"/>
            </w:pPr>
          </w:p>
        </w:tc>
      </w:tr>
      <w:tr w:rsidR="00C13651" w:rsidRPr="00852B86" w14:paraId="2C34777E"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331E85F" w14:textId="77777777" w:rsidR="00C13651" w:rsidRPr="00852B86" w:rsidRDefault="00C13651" w:rsidP="007B38D9">
            <w:pPr>
              <w:pStyle w:val="TAL"/>
            </w:pPr>
            <w:r w:rsidRPr="00852B86">
              <w:rPr>
                <w:szCs w:val="16"/>
                <w:lang w:eastAsia="ja-JP"/>
              </w:rPr>
              <w:t>EPRE ratio of PBCH DMRS to SSS</w:t>
            </w:r>
          </w:p>
        </w:tc>
        <w:tc>
          <w:tcPr>
            <w:tcW w:w="1135" w:type="dxa"/>
            <w:tcBorders>
              <w:top w:val="single" w:sz="4" w:space="0" w:color="auto"/>
              <w:left w:val="single" w:sz="4" w:space="0" w:color="auto"/>
              <w:bottom w:val="single" w:sz="4" w:space="0" w:color="auto"/>
              <w:right w:val="single" w:sz="4" w:space="0" w:color="auto"/>
            </w:tcBorders>
          </w:tcPr>
          <w:p w14:paraId="6CAC574E"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2A9E4087"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141E31D2"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6569F04C" w14:textId="77777777" w:rsidR="00C13651" w:rsidRPr="00852B86" w:rsidRDefault="00C13651" w:rsidP="007B38D9">
            <w:pPr>
              <w:pStyle w:val="TAC"/>
              <w:rPr>
                <w:rFonts w:ascii="Calibri" w:hAnsi="Calibri"/>
                <w:lang w:eastAsia="zh-CN"/>
              </w:rPr>
            </w:pPr>
          </w:p>
        </w:tc>
      </w:tr>
      <w:tr w:rsidR="00C13651" w:rsidRPr="00852B86" w14:paraId="06CCCD3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3D8D51E" w14:textId="77777777" w:rsidR="00C13651" w:rsidRPr="00852B86" w:rsidRDefault="00C13651" w:rsidP="007B38D9">
            <w:pPr>
              <w:pStyle w:val="TAL"/>
            </w:pPr>
            <w:r w:rsidRPr="00852B86">
              <w:rPr>
                <w:szCs w:val="16"/>
                <w:lang w:eastAsia="ja-JP"/>
              </w:rPr>
              <w:t>EPRE ratio of PBCH to PBCH DMRS</w:t>
            </w:r>
          </w:p>
        </w:tc>
        <w:tc>
          <w:tcPr>
            <w:tcW w:w="1135" w:type="dxa"/>
            <w:tcBorders>
              <w:top w:val="single" w:sz="4" w:space="0" w:color="auto"/>
              <w:left w:val="single" w:sz="4" w:space="0" w:color="auto"/>
              <w:bottom w:val="single" w:sz="4" w:space="0" w:color="auto"/>
              <w:right w:val="single" w:sz="4" w:space="0" w:color="auto"/>
            </w:tcBorders>
          </w:tcPr>
          <w:p w14:paraId="6074D084"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7C703217"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773E89E6"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353D2BF9" w14:textId="77777777" w:rsidR="00C13651" w:rsidRPr="00852B86" w:rsidRDefault="00C13651" w:rsidP="007B38D9">
            <w:pPr>
              <w:pStyle w:val="TAC"/>
              <w:rPr>
                <w:rFonts w:ascii="Calibri" w:hAnsi="Calibri"/>
                <w:lang w:eastAsia="zh-CN"/>
              </w:rPr>
            </w:pPr>
          </w:p>
        </w:tc>
      </w:tr>
      <w:tr w:rsidR="00C13651" w:rsidRPr="00852B86" w14:paraId="4FA632CB"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79E8B38E" w14:textId="77777777" w:rsidR="00C13651" w:rsidRPr="00852B86" w:rsidRDefault="00C13651" w:rsidP="007B38D9">
            <w:pPr>
              <w:pStyle w:val="TAL"/>
            </w:pPr>
            <w:r w:rsidRPr="00852B86">
              <w:rPr>
                <w:szCs w:val="16"/>
                <w:lang w:eastAsia="ja-JP"/>
              </w:rPr>
              <w:t>EPRE ratio of PDCCH DMRS to SSS</w:t>
            </w:r>
          </w:p>
        </w:tc>
        <w:tc>
          <w:tcPr>
            <w:tcW w:w="1135" w:type="dxa"/>
            <w:tcBorders>
              <w:top w:val="single" w:sz="4" w:space="0" w:color="auto"/>
              <w:left w:val="single" w:sz="4" w:space="0" w:color="auto"/>
              <w:bottom w:val="single" w:sz="4" w:space="0" w:color="auto"/>
              <w:right w:val="single" w:sz="4" w:space="0" w:color="auto"/>
            </w:tcBorders>
          </w:tcPr>
          <w:p w14:paraId="6F3D37DC"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1A94D4B5"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5AB0D8E0"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D7D0143" w14:textId="77777777" w:rsidR="00C13651" w:rsidRPr="00852B86" w:rsidRDefault="00C13651" w:rsidP="007B38D9">
            <w:pPr>
              <w:pStyle w:val="TAC"/>
              <w:rPr>
                <w:rFonts w:ascii="Calibri" w:hAnsi="Calibri"/>
                <w:lang w:eastAsia="zh-CN"/>
              </w:rPr>
            </w:pPr>
          </w:p>
        </w:tc>
      </w:tr>
      <w:tr w:rsidR="00C13651" w:rsidRPr="00852B86" w14:paraId="3D5AA815"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35F76C37" w14:textId="77777777" w:rsidR="00C13651" w:rsidRPr="00852B86" w:rsidRDefault="00C13651" w:rsidP="007B38D9">
            <w:pPr>
              <w:pStyle w:val="TAL"/>
            </w:pPr>
            <w:r w:rsidRPr="00852B86">
              <w:rPr>
                <w:szCs w:val="16"/>
                <w:lang w:eastAsia="ja-JP"/>
              </w:rPr>
              <w:t>EPRE ratio of PDCCH to PDCCH DMRS</w:t>
            </w:r>
          </w:p>
        </w:tc>
        <w:tc>
          <w:tcPr>
            <w:tcW w:w="1135" w:type="dxa"/>
            <w:tcBorders>
              <w:top w:val="single" w:sz="4" w:space="0" w:color="auto"/>
              <w:left w:val="single" w:sz="4" w:space="0" w:color="auto"/>
              <w:bottom w:val="single" w:sz="4" w:space="0" w:color="auto"/>
              <w:right w:val="single" w:sz="4" w:space="0" w:color="auto"/>
            </w:tcBorders>
          </w:tcPr>
          <w:p w14:paraId="6FFF44FB"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2F064A92" w14:textId="77777777" w:rsidR="00C13651" w:rsidRPr="00852B86" w:rsidRDefault="00C13651" w:rsidP="007B38D9">
            <w:pPr>
              <w:pStyle w:val="TAC"/>
              <w:rPr>
                <w:rFonts w:cs="Arial"/>
                <w:szCs w:val="22"/>
              </w:rPr>
            </w:pPr>
            <w:r w:rsidRPr="00852B86">
              <w:rPr>
                <w:rFonts w:cs="Arial"/>
                <w:szCs w:val="22"/>
              </w:rPr>
              <w:t>Config 1,2,3,4,5,6</w:t>
            </w:r>
          </w:p>
        </w:tc>
        <w:tc>
          <w:tcPr>
            <w:tcW w:w="1965" w:type="dxa"/>
            <w:gridSpan w:val="2"/>
            <w:tcBorders>
              <w:top w:val="nil"/>
              <w:left w:val="single" w:sz="4" w:space="0" w:color="auto"/>
              <w:bottom w:val="nil"/>
              <w:right w:val="single" w:sz="4" w:space="0" w:color="auto"/>
            </w:tcBorders>
            <w:hideMark/>
          </w:tcPr>
          <w:p w14:paraId="1F678068" w14:textId="77777777" w:rsidR="00C13651" w:rsidRPr="00852B86" w:rsidRDefault="00C13651" w:rsidP="007B38D9">
            <w:pPr>
              <w:pStyle w:val="TAC"/>
            </w:pPr>
            <w:r w:rsidRPr="00852B86">
              <w:t>0</w:t>
            </w:r>
          </w:p>
        </w:tc>
        <w:tc>
          <w:tcPr>
            <w:tcW w:w="2203" w:type="dxa"/>
            <w:gridSpan w:val="2"/>
            <w:tcBorders>
              <w:top w:val="nil"/>
              <w:left w:val="single" w:sz="4" w:space="0" w:color="auto"/>
              <w:bottom w:val="nil"/>
              <w:right w:val="single" w:sz="4" w:space="0" w:color="auto"/>
            </w:tcBorders>
            <w:hideMark/>
          </w:tcPr>
          <w:p w14:paraId="60B5E68D" w14:textId="77777777" w:rsidR="00C13651" w:rsidRPr="00852B86" w:rsidRDefault="00C13651" w:rsidP="007B38D9">
            <w:pPr>
              <w:pStyle w:val="TAC"/>
            </w:pPr>
            <w:r w:rsidRPr="00852B86">
              <w:t>0</w:t>
            </w:r>
          </w:p>
        </w:tc>
      </w:tr>
      <w:tr w:rsidR="00C13651" w:rsidRPr="00852B86" w14:paraId="39E62AC1"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59EF06F1" w14:textId="77777777" w:rsidR="00C13651" w:rsidRPr="00852B86" w:rsidRDefault="00C13651" w:rsidP="007B38D9">
            <w:pPr>
              <w:pStyle w:val="TAL"/>
            </w:pPr>
            <w:r w:rsidRPr="00852B86">
              <w:rPr>
                <w:szCs w:val="16"/>
                <w:lang w:eastAsia="ja-JP"/>
              </w:rPr>
              <w:t xml:space="preserve">EPRE ratio of PDSCH DMRS to SSS </w:t>
            </w:r>
          </w:p>
        </w:tc>
        <w:tc>
          <w:tcPr>
            <w:tcW w:w="1135" w:type="dxa"/>
            <w:tcBorders>
              <w:top w:val="single" w:sz="4" w:space="0" w:color="auto"/>
              <w:left w:val="single" w:sz="4" w:space="0" w:color="auto"/>
              <w:bottom w:val="single" w:sz="4" w:space="0" w:color="auto"/>
              <w:right w:val="single" w:sz="4" w:space="0" w:color="auto"/>
            </w:tcBorders>
          </w:tcPr>
          <w:p w14:paraId="41EA392C"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51A01CDB"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67FEF87"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7514CC15" w14:textId="77777777" w:rsidR="00C13651" w:rsidRPr="00852B86" w:rsidRDefault="00C13651" w:rsidP="007B38D9">
            <w:pPr>
              <w:pStyle w:val="TAC"/>
              <w:rPr>
                <w:rFonts w:ascii="Calibri" w:hAnsi="Calibri"/>
                <w:lang w:eastAsia="zh-CN"/>
              </w:rPr>
            </w:pPr>
          </w:p>
        </w:tc>
      </w:tr>
      <w:tr w:rsidR="00C13651" w:rsidRPr="00852B86" w14:paraId="0BE49962"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E0301F5" w14:textId="77777777" w:rsidR="00C13651" w:rsidRPr="00852B86" w:rsidRDefault="00C13651" w:rsidP="007B38D9">
            <w:pPr>
              <w:pStyle w:val="TAL"/>
            </w:pPr>
            <w:r w:rsidRPr="00852B86">
              <w:rPr>
                <w:szCs w:val="16"/>
                <w:lang w:eastAsia="ja-JP"/>
              </w:rPr>
              <w:t xml:space="preserve">EPRE ratio of PDSCH to PDSCH </w:t>
            </w:r>
          </w:p>
        </w:tc>
        <w:tc>
          <w:tcPr>
            <w:tcW w:w="1135" w:type="dxa"/>
            <w:tcBorders>
              <w:top w:val="single" w:sz="4" w:space="0" w:color="auto"/>
              <w:left w:val="single" w:sz="4" w:space="0" w:color="auto"/>
              <w:bottom w:val="single" w:sz="4" w:space="0" w:color="auto"/>
              <w:right w:val="single" w:sz="4" w:space="0" w:color="auto"/>
            </w:tcBorders>
          </w:tcPr>
          <w:p w14:paraId="646EF7A8"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101FD834"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30B5F325"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4F3DAB61" w14:textId="77777777" w:rsidR="00C13651" w:rsidRPr="00852B86" w:rsidRDefault="00C13651" w:rsidP="007B38D9">
            <w:pPr>
              <w:pStyle w:val="TAC"/>
              <w:rPr>
                <w:rFonts w:ascii="Calibri" w:hAnsi="Calibri"/>
                <w:lang w:eastAsia="zh-CN"/>
              </w:rPr>
            </w:pPr>
          </w:p>
        </w:tc>
      </w:tr>
      <w:tr w:rsidR="00C13651" w:rsidRPr="00852B86" w14:paraId="096D6C3D" w14:textId="77777777" w:rsidTr="007B38D9">
        <w:trPr>
          <w:cantSplit/>
          <w:trHeight w:val="43"/>
        </w:trPr>
        <w:tc>
          <w:tcPr>
            <w:tcW w:w="2554" w:type="dxa"/>
            <w:tcBorders>
              <w:top w:val="single" w:sz="4" w:space="0" w:color="auto"/>
              <w:left w:val="single" w:sz="4" w:space="0" w:color="auto"/>
              <w:bottom w:val="single" w:sz="4" w:space="0" w:color="auto"/>
              <w:right w:val="single" w:sz="4" w:space="0" w:color="auto"/>
            </w:tcBorders>
            <w:hideMark/>
          </w:tcPr>
          <w:p w14:paraId="5BDD02B7" w14:textId="77777777" w:rsidR="00C13651" w:rsidRPr="00852B86" w:rsidRDefault="00C13651" w:rsidP="007B38D9">
            <w:pPr>
              <w:pStyle w:val="TAL"/>
            </w:pPr>
            <w:r w:rsidRPr="00852B86">
              <w:rPr>
                <w:szCs w:val="16"/>
                <w:lang w:eastAsia="ja-JP"/>
              </w:rPr>
              <w:t>EPRE ratio of OCNG DMRS to SSS(Note 1)</w:t>
            </w:r>
          </w:p>
        </w:tc>
        <w:tc>
          <w:tcPr>
            <w:tcW w:w="1135" w:type="dxa"/>
            <w:tcBorders>
              <w:top w:val="single" w:sz="4" w:space="0" w:color="auto"/>
              <w:left w:val="single" w:sz="4" w:space="0" w:color="auto"/>
              <w:bottom w:val="single" w:sz="4" w:space="0" w:color="auto"/>
              <w:right w:val="single" w:sz="4" w:space="0" w:color="auto"/>
            </w:tcBorders>
          </w:tcPr>
          <w:p w14:paraId="48BE1693"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3F74D50D"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001E30CA"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2142596D" w14:textId="77777777" w:rsidR="00C13651" w:rsidRPr="00852B86" w:rsidRDefault="00C13651" w:rsidP="007B38D9">
            <w:pPr>
              <w:pStyle w:val="TAC"/>
              <w:rPr>
                <w:rFonts w:ascii="Calibri" w:hAnsi="Calibri"/>
                <w:lang w:eastAsia="zh-CN"/>
              </w:rPr>
            </w:pPr>
          </w:p>
        </w:tc>
      </w:tr>
      <w:tr w:rsidR="00C13651" w:rsidRPr="00852B86" w14:paraId="111A1D39" w14:textId="77777777" w:rsidTr="007B38D9">
        <w:trPr>
          <w:cantSplit/>
          <w:trHeight w:val="292"/>
        </w:trPr>
        <w:tc>
          <w:tcPr>
            <w:tcW w:w="2554" w:type="dxa"/>
            <w:tcBorders>
              <w:top w:val="single" w:sz="4" w:space="0" w:color="auto"/>
              <w:left w:val="single" w:sz="4" w:space="0" w:color="auto"/>
              <w:bottom w:val="single" w:sz="4" w:space="0" w:color="auto"/>
              <w:right w:val="single" w:sz="4" w:space="0" w:color="auto"/>
            </w:tcBorders>
            <w:hideMark/>
          </w:tcPr>
          <w:p w14:paraId="45DE2685" w14:textId="77777777" w:rsidR="00C13651" w:rsidRPr="00852B86" w:rsidRDefault="00C13651" w:rsidP="007B38D9">
            <w:pPr>
              <w:pStyle w:val="TAL"/>
              <w:rPr>
                <w:bCs/>
              </w:rPr>
            </w:pPr>
            <w:r w:rsidRPr="00852B86">
              <w:rPr>
                <w:bCs/>
              </w:rPr>
              <w:t>EPRE ratio of OCNG to OCNG DMRS (Note 1)</w:t>
            </w:r>
          </w:p>
        </w:tc>
        <w:tc>
          <w:tcPr>
            <w:tcW w:w="1135" w:type="dxa"/>
            <w:tcBorders>
              <w:top w:val="single" w:sz="4" w:space="0" w:color="auto"/>
              <w:left w:val="single" w:sz="4" w:space="0" w:color="auto"/>
              <w:bottom w:val="single" w:sz="4" w:space="0" w:color="auto"/>
              <w:right w:val="single" w:sz="4" w:space="0" w:color="auto"/>
            </w:tcBorders>
          </w:tcPr>
          <w:p w14:paraId="7678854B" w14:textId="77777777" w:rsidR="00C13651" w:rsidRPr="00852B86" w:rsidRDefault="00C13651" w:rsidP="007B38D9">
            <w:pPr>
              <w:pStyle w:val="TAC"/>
            </w:pPr>
          </w:p>
        </w:tc>
        <w:tc>
          <w:tcPr>
            <w:tcW w:w="1098" w:type="dxa"/>
            <w:tcBorders>
              <w:top w:val="nil"/>
              <w:left w:val="single" w:sz="4" w:space="0" w:color="auto"/>
              <w:bottom w:val="nil"/>
              <w:right w:val="single" w:sz="4" w:space="0" w:color="auto"/>
            </w:tcBorders>
            <w:hideMark/>
          </w:tcPr>
          <w:p w14:paraId="089E8B4E" w14:textId="77777777" w:rsidR="00C13651" w:rsidRPr="00852B86" w:rsidRDefault="00C13651" w:rsidP="007B38D9">
            <w:pPr>
              <w:pStyle w:val="TAC"/>
            </w:pPr>
          </w:p>
        </w:tc>
        <w:tc>
          <w:tcPr>
            <w:tcW w:w="1965" w:type="dxa"/>
            <w:gridSpan w:val="2"/>
            <w:tcBorders>
              <w:top w:val="nil"/>
              <w:left w:val="single" w:sz="4" w:space="0" w:color="auto"/>
              <w:bottom w:val="nil"/>
              <w:right w:val="single" w:sz="4" w:space="0" w:color="auto"/>
            </w:tcBorders>
            <w:hideMark/>
          </w:tcPr>
          <w:p w14:paraId="4552E8F5" w14:textId="77777777" w:rsidR="00C13651" w:rsidRPr="00852B86" w:rsidRDefault="00C13651" w:rsidP="007B38D9">
            <w:pPr>
              <w:pStyle w:val="TAC"/>
              <w:rPr>
                <w:rFonts w:ascii="Calibri" w:hAnsi="Calibri"/>
                <w:lang w:eastAsia="zh-CN"/>
              </w:rPr>
            </w:pPr>
          </w:p>
        </w:tc>
        <w:tc>
          <w:tcPr>
            <w:tcW w:w="2203" w:type="dxa"/>
            <w:gridSpan w:val="2"/>
            <w:tcBorders>
              <w:top w:val="nil"/>
              <w:left w:val="single" w:sz="4" w:space="0" w:color="auto"/>
              <w:bottom w:val="nil"/>
              <w:right w:val="single" w:sz="4" w:space="0" w:color="auto"/>
            </w:tcBorders>
            <w:hideMark/>
          </w:tcPr>
          <w:p w14:paraId="18BFCCA2" w14:textId="77777777" w:rsidR="00C13651" w:rsidRPr="00852B86" w:rsidRDefault="00C13651" w:rsidP="007B38D9">
            <w:pPr>
              <w:pStyle w:val="TAC"/>
              <w:rPr>
                <w:rFonts w:ascii="Calibri" w:hAnsi="Calibri"/>
                <w:lang w:eastAsia="zh-CN"/>
              </w:rPr>
            </w:pPr>
          </w:p>
        </w:tc>
      </w:tr>
      <w:tr w:rsidR="00307154" w:rsidRPr="00852B86" w14:paraId="4E9C84A8"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31DFDA4A" w14:textId="77777777" w:rsidR="00307154" w:rsidRPr="00852B86" w:rsidRDefault="00307154" w:rsidP="00307154">
            <w:pPr>
              <w:pStyle w:val="TAL"/>
            </w:pPr>
            <w:r w:rsidRPr="00852B86">
              <w:rPr>
                <w:rFonts w:eastAsia="Calibri"/>
                <w:position w:val="-12"/>
              </w:rPr>
              <w:object w:dxaOrig="288" w:dyaOrig="288" w14:anchorId="6A2A61C0">
                <v:shape id="_x0000_i1176" type="#_x0000_t75" style="width:15.6pt;height:15.6pt" o:ole="" fillcolor="window">
                  <v:imagedata r:id="rId9" o:title=""/>
                </v:shape>
                <o:OLEObject Type="Embed" ProgID="Equation.3" ShapeID="_x0000_i1176" DrawAspect="Content" ObjectID="_1781673220" r:id="rId189"/>
              </w:object>
            </w:r>
            <w:r w:rsidRPr="00852B86">
              <w:rPr>
                <w:vertAlign w:val="superscript"/>
              </w:rPr>
              <w:t>Note2</w:t>
            </w:r>
          </w:p>
        </w:tc>
        <w:tc>
          <w:tcPr>
            <w:tcW w:w="1135" w:type="dxa"/>
            <w:tcBorders>
              <w:top w:val="single" w:sz="4" w:space="0" w:color="auto"/>
              <w:left w:val="single" w:sz="4" w:space="0" w:color="auto"/>
              <w:bottom w:val="single" w:sz="4" w:space="0" w:color="auto"/>
              <w:right w:val="single" w:sz="4" w:space="0" w:color="auto"/>
            </w:tcBorders>
            <w:hideMark/>
          </w:tcPr>
          <w:p w14:paraId="73C626C4" w14:textId="77777777" w:rsidR="00307154" w:rsidRPr="00852B86" w:rsidRDefault="00307154" w:rsidP="00307154">
            <w:pPr>
              <w:pStyle w:val="TAC"/>
            </w:pPr>
            <w:r w:rsidRPr="00852B86">
              <w:t>dBm/15kHz</w:t>
            </w:r>
          </w:p>
        </w:tc>
        <w:tc>
          <w:tcPr>
            <w:tcW w:w="1098" w:type="dxa"/>
            <w:tcBorders>
              <w:top w:val="single" w:sz="4" w:space="0" w:color="auto"/>
              <w:left w:val="single" w:sz="4" w:space="0" w:color="auto"/>
              <w:bottom w:val="single" w:sz="4" w:space="0" w:color="auto"/>
              <w:right w:val="single" w:sz="4" w:space="0" w:color="auto"/>
            </w:tcBorders>
          </w:tcPr>
          <w:p w14:paraId="13CA1DE6" w14:textId="77777777" w:rsidR="00307154" w:rsidRPr="00852B86" w:rsidRDefault="00307154" w:rsidP="00307154">
            <w:pPr>
              <w:pStyle w:val="TAC"/>
              <w:rPr>
                <w:rFonts w:cs="Arial"/>
                <w:szCs w:val="22"/>
              </w:rPr>
            </w:pPr>
          </w:p>
        </w:tc>
        <w:tc>
          <w:tcPr>
            <w:tcW w:w="1965" w:type="dxa"/>
            <w:gridSpan w:val="2"/>
            <w:tcBorders>
              <w:top w:val="single" w:sz="4" w:space="0" w:color="auto"/>
              <w:left w:val="single" w:sz="4" w:space="0" w:color="auto"/>
              <w:bottom w:val="single" w:sz="4" w:space="0" w:color="auto"/>
              <w:right w:val="single" w:sz="4" w:space="0" w:color="auto"/>
            </w:tcBorders>
            <w:hideMark/>
          </w:tcPr>
          <w:p w14:paraId="4BE9BB39" w14:textId="26744870" w:rsidR="00307154" w:rsidRPr="00852B86" w:rsidRDefault="00307154" w:rsidP="00307154">
            <w:pPr>
              <w:pStyle w:val="TAC"/>
            </w:pPr>
            <w:r w:rsidRPr="00852B86">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60C05C29" w14:textId="560BBC5D" w:rsidR="00307154" w:rsidRPr="00852B86" w:rsidRDefault="00307154" w:rsidP="00307154">
            <w:pPr>
              <w:pStyle w:val="TAC"/>
            </w:pPr>
            <w:r w:rsidRPr="00852B86">
              <w:t>-98</w:t>
            </w:r>
          </w:p>
        </w:tc>
      </w:tr>
      <w:tr w:rsidR="00307154" w:rsidRPr="00852B86" w14:paraId="0D89EA0D" w14:textId="77777777" w:rsidTr="007B38D9">
        <w:trPr>
          <w:cantSplit/>
          <w:trHeight w:val="150"/>
        </w:trPr>
        <w:tc>
          <w:tcPr>
            <w:tcW w:w="2554" w:type="dxa"/>
            <w:tcBorders>
              <w:top w:val="single" w:sz="4" w:space="0" w:color="auto"/>
              <w:left w:val="single" w:sz="4" w:space="0" w:color="auto"/>
              <w:bottom w:val="nil"/>
              <w:right w:val="single" w:sz="4" w:space="0" w:color="auto"/>
            </w:tcBorders>
            <w:hideMark/>
          </w:tcPr>
          <w:p w14:paraId="659A1338" w14:textId="77777777" w:rsidR="00307154" w:rsidRPr="00852B86" w:rsidRDefault="00307154" w:rsidP="00307154">
            <w:pPr>
              <w:pStyle w:val="TAL"/>
            </w:pPr>
            <w:r w:rsidRPr="00852B86">
              <w:object w:dxaOrig="288" w:dyaOrig="288" w14:anchorId="76F4F2B1">
                <v:shape id="_x0000_i1177" type="#_x0000_t75" style="width:15.6pt;height:15.6pt" o:ole="" fillcolor="window">
                  <v:imagedata r:id="rId9" o:title=""/>
                </v:shape>
                <o:OLEObject Type="Embed" ProgID="Equation.3" ShapeID="_x0000_i1177" DrawAspect="Content" ObjectID="_1781673221" r:id="rId190"/>
              </w:object>
            </w:r>
            <w:r w:rsidRPr="00852B86">
              <w:rPr>
                <w:vertAlign w:val="superscript"/>
              </w:rPr>
              <w:t>Note2</w:t>
            </w:r>
          </w:p>
        </w:tc>
        <w:tc>
          <w:tcPr>
            <w:tcW w:w="1135" w:type="dxa"/>
            <w:tcBorders>
              <w:top w:val="single" w:sz="4" w:space="0" w:color="auto"/>
              <w:left w:val="single" w:sz="4" w:space="0" w:color="auto"/>
              <w:bottom w:val="nil"/>
              <w:right w:val="single" w:sz="4" w:space="0" w:color="auto"/>
            </w:tcBorders>
            <w:hideMark/>
          </w:tcPr>
          <w:p w14:paraId="62E044A7"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0B6976E"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1965" w:type="dxa"/>
            <w:gridSpan w:val="2"/>
            <w:tcBorders>
              <w:top w:val="single" w:sz="4" w:space="0" w:color="auto"/>
              <w:left w:val="single" w:sz="4" w:space="0" w:color="auto"/>
              <w:bottom w:val="single" w:sz="4" w:space="0" w:color="auto"/>
              <w:right w:val="single" w:sz="4" w:space="0" w:color="auto"/>
            </w:tcBorders>
            <w:hideMark/>
          </w:tcPr>
          <w:p w14:paraId="07DC2BDC" w14:textId="1B462729" w:rsidR="00307154" w:rsidRPr="00852B86" w:rsidRDefault="00307154" w:rsidP="00307154">
            <w:pPr>
              <w:pStyle w:val="TAC"/>
            </w:pPr>
            <w:r w:rsidRPr="00852B86">
              <w:t>-98</w:t>
            </w:r>
          </w:p>
        </w:tc>
        <w:tc>
          <w:tcPr>
            <w:tcW w:w="2203" w:type="dxa"/>
            <w:gridSpan w:val="2"/>
            <w:tcBorders>
              <w:top w:val="single" w:sz="4" w:space="0" w:color="auto"/>
              <w:left w:val="single" w:sz="4" w:space="0" w:color="auto"/>
              <w:bottom w:val="single" w:sz="4" w:space="0" w:color="auto"/>
              <w:right w:val="single" w:sz="4" w:space="0" w:color="auto"/>
            </w:tcBorders>
            <w:hideMark/>
          </w:tcPr>
          <w:p w14:paraId="248B42AF" w14:textId="6D590E88" w:rsidR="00307154" w:rsidRPr="00852B86" w:rsidRDefault="00307154" w:rsidP="00307154">
            <w:pPr>
              <w:pStyle w:val="TAC"/>
            </w:pPr>
            <w:r w:rsidRPr="00852B86">
              <w:t>-98</w:t>
            </w:r>
          </w:p>
        </w:tc>
      </w:tr>
      <w:tr w:rsidR="00307154" w:rsidRPr="00852B86" w14:paraId="2E507EE6" w14:textId="77777777" w:rsidTr="007B38D9">
        <w:trPr>
          <w:cantSplit/>
          <w:trHeight w:val="150"/>
        </w:trPr>
        <w:tc>
          <w:tcPr>
            <w:tcW w:w="2554" w:type="dxa"/>
            <w:tcBorders>
              <w:top w:val="nil"/>
              <w:left w:val="single" w:sz="4" w:space="0" w:color="auto"/>
              <w:bottom w:val="single" w:sz="4" w:space="0" w:color="auto"/>
              <w:right w:val="single" w:sz="4" w:space="0" w:color="auto"/>
            </w:tcBorders>
            <w:vAlign w:val="center"/>
            <w:hideMark/>
          </w:tcPr>
          <w:p w14:paraId="7EE4AA38"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vAlign w:val="center"/>
            <w:hideMark/>
          </w:tcPr>
          <w:p w14:paraId="25631AB6" w14:textId="77777777" w:rsidR="00307154" w:rsidRPr="00852B86"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66046F0A"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1965" w:type="dxa"/>
            <w:gridSpan w:val="2"/>
            <w:tcBorders>
              <w:top w:val="single" w:sz="4" w:space="0" w:color="auto"/>
              <w:left w:val="single" w:sz="4" w:space="0" w:color="auto"/>
              <w:bottom w:val="single" w:sz="4" w:space="0" w:color="auto"/>
              <w:right w:val="single" w:sz="4" w:space="0" w:color="auto"/>
            </w:tcBorders>
            <w:hideMark/>
          </w:tcPr>
          <w:p w14:paraId="5324B1F1" w14:textId="0C8F71EB" w:rsidR="00307154" w:rsidRPr="00852B86" w:rsidRDefault="00307154" w:rsidP="00307154">
            <w:pPr>
              <w:pStyle w:val="TAC"/>
            </w:pPr>
            <w:r w:rsidRPr="00852B86">
              <w:t>-95</w:t>
            </w:r>
          </w:p>
        </w:tc>
        <w:tc>
          <w:tcPr>
            <w:tcW w:w="2203" w:type="dxa"/>
            <w:gridSpan w:val="2"/>
            <w:tcBorders>
              <w:top w:val="single" w:sz="4" w:space="0" w:color="auto"/>
              <w:left w:val="single" w:sz="4" w:space="0" w:color="auto"/>
              <w:bottom w:val="single" w:sz="4" w:space="0" w:color="auto"/>
              <w:right w:val="single" w:sz="4" w:space="0" w:color="auto"/>
            </w:tcBorders>
            <w:hideMark/>
          </w:tcPr>
          <w:p w14:paraId="41CB4630" w14:textId="7611F73F" w:rsidR="00307154" w:rsidRPr="00852B86" w:rsidRDefault="00307154" w:rsidP="00307154">
            <w:pPr>
              <w:pStyle w:val="TAC"/>
            </w:pPr>
            <w:r w:rsidRPr="00852B86">
              <w:t>-95</w:t>
            </w:r>
          </w:p>
        </w:tc>
      </w:tr>
      <w:tr w:rsidR="00307154" w:rsidRPr="00852B86" w14:paraId="5AE15BEA" w14:textId="77777777" w:rsidTr="007B38D9">
        <w:trPr>
          <w:cantSplit/>
          <w:trHeight w:val="92"/>
        </w:trPr>
        <w:tc>
          <w:tcPr>
            <w:tcW w:w="2554" w:type="dxa"/>
            <w:tcBorders>
              <w:top w:val="single" w:sz="4" w:space="0" w:color="auto"/>
              <w:left w:val="single" w:sz="4" w:space="0" w:color="auto"/>
              <w:bottom w:val="nil"/>
              <w:right w:val="single" w:sz="4" w:space="0" w:color="auto"/>
            </w:tcBorders>
            <w:hideMark/>
          </w:tcPr>
          <w:p w14:paraId="612100C3" w14:textId="77777777" w:rsidR="00307154" w:rsidRPr="00852B86" w:rsidRDefault="00307154" w:rsidP="00307154">
            <w:pPr>
              <w:pStyle w:val="TAL"/>
              <w:rPr>
                <w:rFonts w:cs="v4.2.0"/>
              </w:rPr>
            </w:pPr>
            <w:r w:rsidRPr="00852B86">
              <w:rPr>
                <w:rFonts w:cs="v4.2.0"/>
              </w:rPr>
              <w:t>SS-RSRP</w:t>
            </w:r>
            <w:r w:rsidRPr="00852B86">
              <w:rPr>
                <w:vertAlign w:val="superscript"/>
              </w:rPr>
              <w:t xml:space="preserve"> Note 3</w:t>
            </w:r>
          </w:p>
        </w:tc>
        <w:tc>
          <w:tcPr>
            <w:tcW w:w="1135" w:type="dxa"/>
            <w:tcBorders>
              <w:top w:val="single" w:sz="4" w:space="0" w:color="auto"/>
              <w:left w:val="single" w:sz="4" w:space="0" w:color="auto"/>
              <w:bottom w:val="nil"/>
              <w:right w:val="single" w:sz="4" w:space="0" w:color="auto"/>
            </w:tcBorders>
            <w:hideMark/>
          </w:tcPr>
          <w:p w14:paraId="4A27366B"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D5F9131"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3651FB57" w14:textId="2A47128A" w:rsidR="00307154" w:rsidRPr="00852B86" w:rsidRDefault="00307154" w:rsidP="00307154">
            <w:pPr>
              <w:pStyle w:val="TAC"/>
            </w:pPr>
            <w:r w:rsidRPr="00852B86">
              <w:t>-94</w:t>
            </w:r>
          </w:p>
        </w:tc>
        <w:tc>
          <w:tcPr>
            <w:tcW w:w="980" w:type="dxa"/>
            <w:tcBorders>
              <w:top w:val="single" w:sz="4" w:space="0" w:color="auto"/>
              <w:left w:val="single" w:sz="4" w:space="0" w:color="auto"/>
              <w:bottom w:val="single" w:sz="4" w:space="0" w:color="auto"/>
              <w:right w:val="single" w:sz="4" w:space="0" w:color="auto"/>
            </w:tcBorders>
            <w:hideMark/>
          </w:tcPr>
          <w:p w14:paraId="0223F9B9" w14:textId="039F0C48" w:rsidR="00307154" w:rsidRPr="00852B86" w:rsidRDefault="00307154" w:rsidP="00307154">
            <w:pPr>
              <w:pStyle w:val="TAC"/>
            </w:pPr>
            <w:r w:rsidRPr="00852B86">
              <w:t>-94</w:t>
            </w:r>
          </w:p>
        </w:tc>
        <w:tc>
          <w:tcPr>
            <w:tcW w:w="994" w:type="dxa"/>
            <w:tcBorders>
              <w:top w:val="single" w:sz="4" w:space="0" w:color="auto"/>
              <w:left w:val="single" w:sz="4" w:space="0" w:color="auto"/>
              <w:bottom w:val="single" w:sz="4" w:space="0" w:color="auto"/>
              <w:right w:val="single" w:sz="4" w:space="0" w:color="auto"/>
            </w:tcBorders>
            <w:hideMark/>
          </w:tcPr>
          <w:p w14:paraId="392FDBC4" w14:textId="770EB55F"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7C0EB276" w14:textId="07A6D8F6" w:rsidR="00307154" w:rsidRPr="00852B86" w:rsidRDefault="00307154" w:rsidP="00307154">
            <w:pPr>
              <w:pStyle w:val="TAC"/>
            </w:pPr>
            <w:r w:rsidRPr="00852B86">
              <w:t>-91</w:t>
            </w:r>
          </w:p>
        </w:tc>
      </w:tr>
      <w:tr w:rsidR="00307154" w:rsidRPr="00852B86" w14:paraId="4706C1FC" w14:textId="77777777" w:rsidTr="007B38D9">
        <w:trPr>
          <w:cantSplit/>
          <w:trHeight w:val="92"/>
        </w:trPr>
        <w:tc>
          <w:tcPr>
            <w:tcW w:w="2554" w:type="dxa"/>
            <w:tcBorders>
              <w:top w:val="nil"/>
              <w:left w:val="single" w:sz="4" w:space="0" w:color="auto"/>
              <w:bottom w:val="single" w:sz="4" w:space="0" w:color="auto"/>
              <w:right w:val="single" w:sz="4" w:space="0" w:color="auto"/>
            </w:tcBorders>
            <w:hideMark/>
          </w:tcPr>
          <w:p w14:paraId="12901460"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hideMark/>
          </w:tcPr>
          <w:p w14:paraId="3C6A5DB9" w14:textId="77777777" w:rsidR="00307154" w:rsidRPr="00852B86" w:rsidRDefault="00307154" w:rsidP="00307154">
            <w:pPr>
              <w:pStyle w:val="TAC"/>
              <w:rPr>
                <w:rFonts w:ascii="Calibri" w:hAnsi="Calibri"/>
                <w:lang w:eastAsia="zh-CN"/>
              </w:rPr>
            </w:pPr>
          </w:p>
        </w:tc>
        <w:tc>
          <w:tcPr>
            <w:tcW w:w="1098" w:type="dxa"/>
            <w:tcBorders>
              <w:top w:val="single" w:sz="4" w:space="0" w:color="auto"/>
              <w:left w:val="single" w:sz="4" w:space="0" w:color="auto"/>
              <w:bottom w:val="single" w:sz="4" w:space="0" w:color="auto"/>
              <w:right w:val="single" w:sz="4" w:space="0" w:color="auto"/>
            </w:tcBorders>
            <w:hideMark/>
          </w:tcPr>
          <w:p w14:paraId="579A5A8C"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57908C9E" w14:textId="26DE0EB0" w:rsidR="00307154" w:rsidRPr="00852B86" w:rsidRDefault="00307154" w:rsidP="00307154">
            <w:pPr>
              <w:pStyle w:val="TAC"/>
            </w:pPr>
            <w:r w:rsidRPr="00852B86">
              <w:t>-91</w:t>
            </w:r>
          </w:p>
        </w:tc>
        <w:tc>
          <w:tcPr>
            <w:tcW w:w="980" w:type="dxa"/>
            <w:tcBorders>
              <w:top w:val="single" w:sz="4" w:space="0" w:color="auto"/>
              <w:left w:val="single" w:sz="4" w:space="0" w:color="auto"/>
              <w:bottom w:val="single" w:sz="4" w:space="0" w:color="auto"/>
              <w:right w:val="single" w:sz="4" w:space="0" w:color="auto"/>
            </w:tcBorders>
            <w:hideMark/>
          </w:tcPr>
          <w:p w14:paraId="5F6F687B" w14:textId="2FE64E0E" w:rsidR="00307154" w:rsidRPr="00852B86" w:rsidRDefault="00307154" w:rsidP="00307154">
            <w:pPr>
              <w:pStyle w:val="TAC"/>
            </w:pPr>
            <w:r w:rsidRPr="00852B86">
              <w:t>-91</w:t>
            </w:r>
          </w:p>
        </w:tc>
        <w:tc>
          <w:tcPr>
            <w:tcW w:w="994" w:type="dxa"/>
            <w:tcBorders>
              <w:top w:val="single" w:sz="4" w:space="0" w:color="auto"/>
              <w:left w:val="single" w:sz="4" w:space="0" w:color="auto"/>
              <w:bottom w:val="single" w:sz="4" w:space="0" w:color="auto"/>
              <w:right w:val="single" w:sz="4" w:space="0" w:color="auto"/>
            </w:tcBorders>
            <w:hideMark/>
          </w:tcPr>
          <w:p w14:paraId="500823C7" w14:textId="55A8A019"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6351751D" w14:textId="314D39F1" w:rsidR="00307154" w:rsidRPr="00852B86" w:rsidRDefault="00307154" w:rsidP="00307154">
            <w:pPr>
              <w:pStyle w:val="TAC"/>
            </w:pPr>
            <w:r w:rsidRPr="00852B86">
              <w:t>-88</w:t>
            </w:r>
          </w:p>
        </w:tc>
      </w:tr>
      <w:tr w:rsidR="00307154" w:rsidRPr="00852B86" w14:paraId="3A06E836" w14:textId="77777777" w:rsidTr="007B38D9">
        <w:trPr>
          <w:cantSplit/>
          <w:trHeight w:val="92"/>
        </w:trPr>
        <w:tc>
          <w:tcPr>
            <w:tcW w:w="2554" w:type="dxa"/>
            <w:tcBorders>
              <w:top w:val="nil"/>
              <w:left w:val="single" w:sz="4" w:space="0" w:color="auto"/>
              <w:bottom w:val="nil"/>
              <w:right w:val="single" w:sz="4" w:space="0" w:color="auto"/>
            </w:tcBorders>
            <w:hideMark/>
          </w:tcPr>
          <w:p w14:paraId="694CC253" w14:textId="77777777" w:rsidR="00307154" w:rsidRPr="00852B86" w:rsidRDefault="00307154" w:rsidP="00307154">
            <w:pPr>
              <w:pStyle w:val="TAL"/>
            </w:pPr>
            <w:r w:rsidRPr="00852B86">
              <w:rPr>
                <w:rFonts w:cs="v4.2.0"/>
              </w:rPr>
              <w:t>CSI-RSRP</w:t>
            </w:r>
            <w:r w:rsidRPr="00852B86">
              <w:rPr>
                <w:vertAlign w:val="superscript"/>
              </w:rPr>
              <w:t xml:space="preserve"> Note 3</w:t>
            </w:r>
          </w:p>
        </w:tc>
        <w:tc>
          <w:tcPr>
            <w:tcW w:w="1135" w:type="dxa"/>
            <w:tcBorders>
              <w:top w:val="nil"/>
              <w:left w:val="single" w:sz="4" w:space="0" w:color="auto"/>
              <w:bottom w:val="nil"/>
              <w:right w:val="single" w:sz="4" w:space="0" w:color="auto"/>
            </w:tcBorders>
            <w:hideMark/>
          </w:tcPr>
          <w:p w14:paraId="40C7EBEE" w14:textId="77777777" w:rsidR="00307154" w:rsidRPr="00852B86" w:rsidRDefault="00307154" w:rsidP="00307154">
            <w:pPr>
              <w:pStyle w:val="TAC"/>
            </w:pPr>
            <w:r w:rsidRPr="00852B86">
              <w:t>dBm/SCS</w:t>
            </w:r>
          </w:p>
        </w:tc>
        <w:tc>
          <w:tcPr>
            <w:tcW w:w="1098" w:type="dxa"/>
            <w:tcBorders>
              <w:top w:val="single" w:sz="4" w:space="0" w:color="auto"/>
              <w:left w:val="single" w:sz="4" w:space="0" w:color="auto"/>
              <w:bottom w:val="single" w:sz="4" w:space="0" w:color="auto"/>
              <w:right w:val="single" w:sz="4" w:space="0" w:color="auto"/>
            </w:tcBorders>
            <w:hideMark/>
          </w:tcPr>
          <w:p w14:paraId="50B2D404"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1,2,4,5</w:t>
            </w:r>
          </w:p>
        </w:tc>
        <w:tc>
          <w:tcPr>
            <w:tcW w:w="985" w:type="dxa"/>
            <w:tcBorders>
              <w:top w:val="single" w:sz="4" w:space="0" w:color="auto"/>
              <w:left w:val="single" w:sz="4" w:space="0" w:color="auto"/>
              <w:bottom w:val="single" w:sz="4" w:space="0" w:color="auto"/>
              <w:right w:val="single" w:sz="4" w:space="0" w:color="auto"/>
            </w:tcBorders>
            <w:hideMark/>
          </w:tcPr>
          <w:p w14:paraId="777C6D06" w14:textId="7AB497A2" w:rsidR="00307154" w:rsidRPr="00852B86" w:rsidRDefault="00307154" w:rsidP="00307154">
            <w:pPr>
              <w:pStyle w:val="TAC"/>
            </w:pPr>
            <w:r w:rsidRPr="00852B86">
              <w:t>-94</w:t>
            </w:r>
          </w:p>
        </w:tc>
        <w:tc>
          <w:tcPr>
            <w:tcW w:w="980" w:type="dxa"/>
            <w:tcBorders>
              <w:top w:val="single" w:sz="4" w:space="0" w:color="auto"/>
              <w:left w:val="single" w:sz="4" w:space="0" w:color="auto"/>
              <w:bottom w:val="single" w:sz="4" w:space="0" w:color="auto"/>
              <w:right w:val="single" w:sz="4" w:space="0" w:color="auto"/>
            </w:tcBorders>
            <w:hideMark/>
          </w:tcPr>
          <w:p w14:paraId="7B6F7BA2" w14:textId="7D2A0DD2" w:rsidR="00307154" w:rsidRPr="00852B86" w:rsidRDefault="00307154" w:rsidP="00307154">
            <w:pPr>
              <w:pStyle w:val="TAC"/>
            </w:pPr>
            <w:r w:rsidRPr="00852B86">
              <w:t>-94</w:t>
            </w:r>
          </w:p>
        </w:tc>
        <w:tc>
          <w:tcPr>
            <w:tcW w:w="994" w:type="dxa"/>
            <w:tcBorders>
              <w:top w:val="single" w:sz="4" w:space="0" w:color="auto"/>
              <w:left w:val="single" w:sz="4" w:space="0" w:color="auto"/>
              <w:bottom w:val="single" w:sz="4" w:space="0" w:color="auto"/>
              <w:right w:val="single" w:sz="4" w:space="0" w:color="auto"/>
            </w:tcBorders>
            <w:hideMark/>
          </w:tcPr>
          <w:p w14:paraId="7EE6EAD0" w14:textId="36752751"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7BCB1C3A" w14:textId="516127C0" w:rsidR="00307154" w:rsidRPr="00852B86" w:rsidRDefault="00307154" w:rsidP="00307154">
            <w:pPr>
              <w:pStyle w:val="TAC"/>
            </w:pPr>
            <w:r w:rsidRPr="00852B86">
              <w:t>-91</w:t>
            </w:r>
          </w:p>
        </w:tc>
      </w:tr>
      <w:tr w:rsidR="00307154" w:rsidRPr="00852B86" w14:paraId="4E6FB8DA" w14:textId="77777777" w:rsidTr="007B38D9">
        <w:trPr>
          <w:cantSplit/>
          <w:trHeight w:val="92"/>
        </w:trPr>
        <w:tc>
          <w:tcPr>
            <w:tcW w:w="2554" w:type="dxa"/>
            <w:tcBorders>
              <w:top w:val="nil"/>
              <w:left w:val="single" w:sz="4" w:space="0" w:color="auto"/>
              <w:bottom w:val="single" w:sz="4" w:space="0" w:color="auto"/>
              <w:right w:val="single" w:sz="4" w:space="0" w:color="auto"/>
            </w:tcBorders>
          </w:tcPr>
          <w:p w14:paraId="3607454C" w14:textId="77777777" w:rsidR="00307154" w:rsidRPr="00852B86" w:rsidRDefault="00307154" w:rsidP="00307154">
            <w:pPr>
              <w:pStyle w:val="TAL"/>
            </w:pPr>
          </w:p>
        </w:tc>
        <w:tc>
          <w:tcPr>
            <w:tcW w:w="1135" w:type="dxa"/>
            <w:tcBorders>
              <w:top w:val="nil"/>
              <w:left w:val="single" w:sz="4" w:space="0" w:color="auto"/>
              <w:bottom w:val="single" w:sz="4" w:space="0" w:color="auto"/>
              <w:right w:val="single" w:sz="4" w:space="0" w:color="auto"/>
            </w:tcBorders>
          </w:tcPr>
          <w:p w14:paraId="4FFA3ABE" w14:textId="77777777" w:rsidR="00307154" w:rsidRPr="00852B86"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4DAC6576" w14:textId="77777777" w:rsidR="00307154" w:rsidRPr="00852B86" w:rsidRDefault="00307154" w:rsidP="00307154">
            <w:pPr>
              <w:pStyle w:val="TAC"/>
              <w:rPr>
                <w:rFonts w:cs="Arial"/>
                <w:szCs w:val="22"/>
              </w:rPr>
            </w:pPr>
            <w:r w:rsidRPr="00852B86">
              <w:rPr>
                <w:rFonts w:cs="Arial"/>
                <w:szCs w:val="22"/>
              </w:rPr>
              <w:t>Config</w:t>
            </w:r>
            <w:r w:rsidRPr="00852B86">
              <w:rPr>
                <w:rFonts w:cs="Arial"/>
                <w:szCs w:val="18"/>
              </w:rPr>
              <w:t xml:space="preserve"> </w:t>
            </w:r>
            <w:r w:rsidRPr="00852B86">
              <w:rPr>
                <w:rFonts w:cs="Arial"/>
                <w:szCs w:val="22"/>
              </w:rPr>
              <w:t>3,6</w:t>
            </w:r>
          </w:p>
        </w:tc>
        <w:tc>
          <w:tcPr>
            <w:tcW w:w="985" w:type="dxa"/>
            <w:tcBorders>
              <w:top w:val="single" w:sz="4" w:space="0" w:color="auto"/>
              <w:left w:val="single" w:sz="4" w:space="0" w:color="auto"/>
              <w:bottom w:val="single" w:sz="4" w:space="0" w:color="auto"/>
              <w:right w:val="single" w:sz="4" w:space="0" w:color="auto"/>
            </w:tcBorders>
            <w:hideMark/>
          </w:tcPr>
          <w:p w14:paraId="69BD42EC" w14:textId="173ED156" w:rsidR="00307154" w:rsidRPr="00852B86" w:rsidRDefault="00307154" w:rsidP="00307154">
            <w:pPr>
              <w:pStyle w:val="TAC"/>
            </w:pPr>
            <w:r w:rsidRPr="00852B86">
              <w:t>-91</w:t>
            </w:r>
          </w:p>
        </w:tc>
        <w:tc>
          <w:tcPr>
            <w:tcW w:w="980" w:type="dxa"/>
            <w:tcBorders>
              <w:top w:val="single" w:sz="4" w:space="0" w:color="auto"/>
              <w:left w:val="single" w:sz="4" w:space="0" w:color="auto"/>
              <w:bottom w:val="single" w:sz="4" w:space="0" w:color="auto"/>
              <w:right w:val="single" w:sz="4" w:space="0" w:color="auto"/>
            </w:tcBorders>
            <w:hideMark/>
          </w:tcPr>
          <w:p w14:paraId="1CBD3685" w14:textId="5FF188E3" w:rsidR="00307154" w:rsidRPr="00852B86" w:rsidRDefault="00307154" w:rsidP="00307154">
            <w:pPr>
              <w:pStyle w:val="TAC"/>
            </w:pPr>
            <w:r w:rsidRPr="00852B86">
              <w:t>-91</w:t>
            </w:r>
          </w:p>
        </w:tc>
        <w:tc>
          <w:tcPr>
            <w:tcW w:w="994" w:type="dxa"/>
            <w:tcBorders>
              <w:top w:val="single" w:sz="4" w:space="0" w:color="auto"/>
              <w:left w:val="single" w:sz="4" w:space="0" w:color="auto"/>
              <w:bottom w:val="single" w:sz="4" w:space="0" w:color="auto"/>
              <w:right w:val="single" w:sz="4" w:space="0" w:color="auto"/>
            </w:tcBorders>
            <w:hideMark/>
          </w:tcPr>
          <w:p w14:paraId="21E15D8A" w14:textId="34AC9229"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DCE4D13" w14:textId="501D5297" w:rsidR="00307154" w:rsidRPr="00852B86" w:rsidRDefault="00307154" w:rsidP="00307154">
            <w:pPr>
              <w:pStyle w:val="TAC"/>
            </w:pPr>
            <w:r w:rsidRPr="00852B86">
              <w:t>-88</w:t>
            </w:r>
          </w:p>
        </w:tc>
      </w:tr>
      <w:tr w:rsidR="00307154" w:rsidRPr="00852B86" w14:paraId="59BD2D89"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2F137311" w14:textId="77777777" w:rsidR="00307154" w:rsidRPr="00852B86" w:rsidRDefault="00307154" w:rsidP="00307154">
            <w:pPr>
              <w:pStyle w:val="TAL"/>
            </w:pPr>
            <w:r w:rsidRPr="00852B86">
              <w:rPr>
                <w:position w:val="-12"/>
              </w:rPr>
              <w:object w:dxaOrig="564" w:dyaOrig="288" w14:anchorId="2E0F5861">
                <v:shape id="_x0000_i1178" type="#_x0000_t75" style="width:24.9pt;height:15.6pt" o:ole="" fillcolor="window">
                  <v:imagedata r:id="rId44" o:title=""/>
                </v:shape>
                <o:OLEObject Type="Embed" ProgID="Equation.3" ShapeID="_x0000_i1178" DrawAspect="Content" ObjectID="_1781673222" r:id="rId191"/>
              </w:object>
            </w:r>
          </w:p>
        </w:tc>
        <w:tc>
          <w:tcPr>
            <w:tcW w:w="1135" w:type="dxa"/>
            <w:tcBorders>
              <w:top w:val="single" w:sz="4" w:space="0" w:color="auto"/>
              <w:left w:val="single" w:sz="4" w:space="0" w:color="auto"/>
              <w:bottom w:val="single" w:sz="4" w:space="0" w:color="auto"/>
              <w:right w:val="single" w:sz="4" w:space="0" w:color="auto"/>
            </w:tcBorders>
            <w:hideMark/>
          </w:tcPr>
          <w:p w14:paraId="18320DEC" w14:textId="77777777" w:rsidR="00307154" w:rsidRPr="00852B86" w:rsidRDefault="00307154" w:rsidP="00307154">
            <w:pPr>
              <w:pStyle w:val="TAC"/>
            </w:pPr>
            <w:r w:rsidRPr="00852B86">
              <w:t>dB</w:t>
            </w:r>
          </w:p>
        </w:tc>
        <w:tc>
          <w:tcPr>
            <w:tcW w:w="1098" w:type="dxa"/>
            <w:tcBorders>
              <w:top w:val="single" w:sz="4" w:space="0" w:color="auto"/>
              <w:left w:val="single" w:sz="4" w:space="0" w:color="auto"/>
              <w:bottom w:val="single" w:sz="4" w:space="0" w:color="auto"/>
              <w:right w:val="single" w:sz="4" w:space="0" w:color="auto"/>
            </w:tcBorders>
            <w:hideMark/>
          </w:tcPr>
          <w:p w14:paraId="534CD9CB" w14:textId="77777777" w:rsidR="00307154" w:rsidRPr="00852B86" w:rsidRDefault="00307154" w:rsidP="00307154">
            <w:pPr>
              <w:pStyle w:val="TAC"/>
              <w:rPr>
                <w:rFonts w:cs="Arial"/>
                <w:szCs w:val="22"/>
              </w:rPr>
            </w:pPr>
            <w:r w:rsidRPr="00852B86">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464C3064" w14:textId="0FF65ACD" w:rsidR="00307154" w:rsidRPr="00852B86" w:rsidRDefault="00307154" w:rsidP="00307154">
            <w:pPr>
              <w:pStyle w:val="TAC"/>
            </w:pPr>
            <w:r w:rsidRPr="00852B86">
              <w:t>4</w:t>
            </w:r>
          </w:p>
        </w:tc>
        <w:tc>
          <w:tcPr>
            <w:tcW w:w="980" w:type="dxa"/>
            <w:tcBorders>
              <w:top w:val="single" w:sz="4" w:space="0" w:color="auto"/>
              <w:left w:val="single" w:sz="4" w:space="0" w:color="auto"/>
              <w:bottom w:val="single" w:sz="4" w:space="0" w:color="auto"/>
              <w:right w:val="single" w:sz="4" w:space="0" w:color="auto"/>
            </w:tcBorders>
            <w:hideMark/>
          </w:tcPr>
          <w:p w14:paraId="73E93887" w14:textId="79062C2E" w:rsidR="00307154" w:rsidRPr="00852B86" w:rsidRDefault="00307154" w:rsidP="00307154">
            <w:pPr>
              <w:pStyle w:val="TAC"/>
            </w:pPr>
            <w:r w:rsidRPr="00852B86">
              <w:t>4</w:t>
            </w:r>
          </w:p>
        </w:tc>
        <w:tc>
          <w:tcPr>
            <w:tcW w:w="994" w:type="dxa"/>
            <w:tcBorders>
              <w:top w:val="single" w:sz="4" w:space="0" w:color="auto"/>
              <w:left w:val="single" w:sz="4" w:space="0" w:color="auto"/>
              <w:bottom w:val="single" w:sz="4" w:space="0" w:color="auto"/>
              <w:right w:val="single" w:sz="4" w:space="0" w:color="auto"/>
            </w:tcBorders>
            <w:hideMark/>
          </w:tcPr>
          <w:p w14:paraId="552A88D4" w14:textId="60E12EF6"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BD01B89" w14:textId="7CD9EC60" w:rsidR="00307154" w:rsidRPr="00852B86" w:rsidRDefault="00307154" w:rsidP="00307154">
            <w:pPr>
              <w:pStyle w:val="TAC"/>
            </w:pPr>
            <w:r w:rsidRPr="00852B86">
              <w:t>7</w:t>
            </w:r>
          </w:p>
        </w:tc>
      </w:tr>
      <w:tr w:rsidR="00307154" w:rsidRPr="00852B86" w14:paraId="50AE7296" w14:textId="77777777" w:rsidTr="007B38D9">
        <w:trPr>
          <w:cantSplit/>
          <w:trHeight w:val="94"/>
        </w:trPr>
        <w:tc>
          <w:tcPr>
            <w:tcW w:w="2554" w:type="dxa"/>
            <w:tcBorders>
              <w:top w:val="single" w:sz="4" w:space="0" w:color="auto"/>
              <w:left w:val="single" w:sz="4" w:space="0" w:color="auto"/>
              <w:bottom w:val="single" w:sz="4" w:space="0" w:color="auto"/>
              <w:right w:val="single" w:sz="4" w:space="0" w:color="auto"/>
            </w:tcBorders>
            <w:hideMark/>
          </w:tcPr>
          <w:p w14:paraId="4988C7A5" w14:textId="77777777" w:rsidR="00307154" w:rsidRPr="00852B86" w:rsidRDefault="00307154" w:rsidP="00307154">
            <w:pPr>
              <w:pStyle w:val="TAL"/>
            </w:pPr>
            <w:r w:rsidRPr="00852B86">
              <w:rPr>
                <w:position w:val="-12"/>
              </w:rPr>
              <w:object w:dxaOrig="876" w:dyaOrig="288" w14:anchorId="1DBE4041">
                <v:shape id="_x0000_i1179" type="#_x0000_t75" style="width:47.1pt;height:15.6pt" o:ole="" fillcolor="window">
                  <v:imagedata r:id="rId46" o:title=""/>
                </v:shape>
                <o:OLEObject Type="Embed" ProgID="Equation.3" ShapeID="_x0000_i1179" DrawAspect="Content" ObjectID="_1781673223" r:id="rId192"/>
              </w:object>
            </w:r>
          </w:p>
        </w:tc>
        <w:tc>
          <w:tcPr>
            <w:tcW w:w="1135" w:type="dxa"/>
            <w:tcBorders>
              <w:top w:val="single" w:sz="4" w:space="0" w:color="auto"/>
              <w:left w:val="single" w:sz="4" w:space="0" w:color="auto"/>
              <w:bottom w:val="single" w:sz="4" w:space="0" w:color="auto"/>
              <w:right w:val="single" w:sz="4" w:space="0" w:color="auto"/>
            </w:tcBorders>
            <w:hideMark/>
          </w:tcPr>
          <w:p w14:paraId="1F5FEDD8" w14:textId="77777777" w:rsidR="00307154" w:rsidRPr="00852B86" w:rsidRDefault="00307154" w:rsidP="00307154">
            <w:pPr>
              <w:pStyle w:val="TAC"/>
            </w:pPr>
            <w:r w:rsidRPr="00852B86">
              <w:t>dB</w:t>
            </w:r>
          </w:p>
        </w:tc>
        <w:tc>
          <w:tcPr>
            <w:tcW w:w="1098" w:type="dxa"/>
            <w:tcBorders>
              <w:top w:val="single" w:sz="4" w:space="0" w:color="auto"/>
              <w:left w:val="single" w:sz="4" w:space="0" w:color="auto"/>
              <w:bottom w:val="single" w:sz="4" w:space="0" w:color="auto"/>
              <w:right w:val="single" w:sz="4" w:space="0" w:color="auto"/>
            </w:tcBorders>
            <w:hideMark/>
          </w:tcPr>
          <w:p w14:paraId="3E343656" w14:textId="77777777" w:rsidR="00307154" w:rsidRPr="00852B86" w:rsidRDefault="00307154" w:rsidP="00307154">
            <w:pPr>
              <w:pStyle w:val="TAC"/>
              <w:rPr>
                <w:rFonts w:cs="Arial"/>
                <w:szCs w:val="22"/>
              </w:rPr>
            </w:pPr>
            <w:r w:rsidRPr="00852B86">
              <w:rPr>
                <w:rFonts w:cs="Arial"/>
                <w:szCs w:val="22"/>
              </w:rPr>
              <w:t>Config 1,2,3,4,5,6</w:t>
            </w:r>
          </w:p>
        </w:tc>
        <w:tc>
          <w:tcPr>
            <w:tcW w:w="985" w:type="dxa"/>
            <w:tcBorders>
              <w:top w:val="single" w:sz="4" w:space="0" w:color="auto"/>
              <w:left w:val="single" w:sz="4" w:space="0" w:color="auto"/>
              <w:bottom w:val="single" w:sz="4" w:space="0" w:color="auto"/>
              <w:right w:val="single" w:sz="4" w:space="0" w:color="auto"/>
            </w:tcBorders>
            <w:hideMark/>
          </w:tcPr>
          <w:p w14:paraId="741543ED" w14:textId="4F4E0EE4" w:rsidR="00307154" w:rsidRPr="00852B86" w:rsidRDefault="00307154" w:rsidP="00307154">
            <w:pPr>
              <w:pStyle w:val="TAC"/>
            </w:pPr>
            <w:r w:rsidRPr="00852B86">
              <w:t>4</w:t>
            </w:r>
          </w:p>
        </w:tc>
        <w:tc>
          <w:tcPr>
            <w:tcW w:w="980" w:type="dxa"/>
            <w:tcBorders>
              <w:top w:val="single" w:sz="4" w:space="0" w:color="auto"/>
              <w:left w:val="single" w:sz="4" w:space="0" w:color="auto"/>
              <w:bottom w:val="single" w:sz="4" w:space="0" w:color="auto"/>
              <w:right w:val="single" w:sz="4" w:space="0" w:color="auto"/>
            </w:tcBorders>
            <w:hideMark/>
          </w:tcPr>
          <w:p w14:paraId="6EDBCE43" w14:textId="009E2FF3" w:rsidR="00307154" w:rsidRPr="00852B86" w:rsidRDefault="00307154" w:rsidP="00307154">
            <w:pPr>
              <w:pStyle w:val="TAC"/>
            </w:pPr>
            <w:r w:rsidRPr="00852B86">
              <w:t>4</w:t>
            </w:r>
          </w:p>
        </w:tc>
        <w:tc>
          <w:tcPr>
            <w:tcW w:w="994" w:type="dxa"/>
            <w:tcBorders>
              <w:top w:val="single" w:sz="4" w:space="0" w:color="auto"/>
              <w:left w:val="single" w:sz="4" w:space="0" w:color="auto"/>
              <w:bottom w:val="single" w:sz="4" w:space="0" w:color="auto"/>
              <w:right w:val="single" w:sz="4" w:space="0" w:color="auto"/>
            </w:tcBorders>
            <w:hideMark/>
          </w:tcPr>
          <w:p w14:paraId="0184C13A" w14:textId="7EF39652" w:rsidR="00307154" w:rsidRPr="00852B86" w:rsidRDefault="00307154" w:rsidP="00307154">
            <w:pPr>
              <w:pStyle w:val="TAC"/>
            </w:pPr>
            <w:r w:rsidRPr="00852B86">
              <w:t>-Infinity</w:t>
            </w:r>
          </w:p>
        </w:tc>
        <w:tc>
          <w:tcPr>
            <w:tcW w:w="1209" w:type="dxa"/>
            <w:tcBorders>
              <w:top w:val="single" w:sz="4" w:space="0" w:color="auto"/>
              <w:left w:val="single" w:sz="4" w:space="0" w:color="auto"/>
              <w:bottom w:val="single" w:sz="4" w:space="0" w:color="auto"/>
              <w:right w:val="single" w:sz="4" w:space="0" w:color="auto"/>
            </w:tcBorders>
            <w:hideMark/>
          </w:tcPr>
          <w:p w14:paraId="5CF57C4D" w14:textId="4FA23F10" w:rsidR="00307154" w:rsidRPr="00852B86" w:rsidRDefault="00307154" w:rsidP="00307154">
            <w:pPr>
              <w:pStyle w:val="TAC"/>
            </w:pPr>
            <w:r w:rsidRPr="00852B86">
              <w:t>7</w:t>
            </w:r>
          </w:p>
        </w:tc>
      </w:tr>
      <w:tr w:rsidR="00307154" w:rsidRPr="00852B86" w14:paraId="3CC4E016" w14:textId="77777777" w:rsidTr="007B38D9">
        <w:trPr>
          <w:cantSplit/>
          <w:trHeight w:val="94"/>
        </w:trPr>
        <w:tc>
          <w:tcPr>
            <w:tcW w:w="2554" w:type="dxa"/>
            <w:tcBorders>
              <w:top w:val="single" w:sz="4" w:space="0" w:color="auto"/>
              <w:left w:val="single" w:sz="4" w:space="0" w:color="auto"/>
              <w:bottom w:val="nil"/>
              <w:right w:val="single" w:sz="4" w:space="0" w:color="auto"/>
            </w:tcBorders>
            <w:hideMark/>
          </w:tcPr>
          <w:p w14:paraId="4F6EB6EA" w14:textId="77777777" w:rsidR="00307154" w:rsidRPr="00852B86" w:rsidRDefault="00307154" w:rsidP="00307154">
            <w:pPr>
              <w:pStyle w:val="TAL"/>
            </w:pPr>
            <w:r w:rsidRPr="00852B86">
              <w:t>Io</w:t>
            </w:r>
            <w:r w:rsidRPr="00852B86">
              <w:rPr>
                <w:vertAlign w:val="superscript"/>
              </w:rPr>
              <w:t>Note3</w:t>
            </w:r>
          </w:p>
        </w:tc>
        <w:tc>
          <w:tcPr>
            <w:tcW w:w="1135" w:type="dxa"/>
            <w:tcBorders>
              <w:top w:val="single" w:sz="4" w:space="0" w:color="auto"/>
              <w:left w:val="single" w:sz="4" w:space="0" w:color="auto"/>
              <w:bottom w:val="single" w:sz="4" w:space="0" w:color="auto"/>
              <w:right w:val="single" w:sz="4" w:space="0" w:color="auto"/>
            </w:tcBorders>
            <w:hideMark/>
          </w:tcPr>
          <w:p w14:paraId="656C015A" w14:textId="77777777" w:rsidR="00307154" w:rsidRPr="00852B86" w:rsidRDefault="00307154" w:rsidP="00307154">
            <w:pPr>
              <w:pStyle w:val="TAC"/>
            </w:pPr>
            <w:r w:rsidRPr="00852B86">
              <w:t>dBm/9.36MHz</w:t>
            </w:r>
          </w:p>
        </w:tc>
        <w:tc>
          <w:tcPr>
            <w:tcW w:w="1098" w:type="dxa"/>
            <w:tcBorders>
              <w:top w:val="single" w:sz="4" w:space="0" w:color="auto"/>
              <w:left w:val="single" w:sz="4" w:space="0" w:color="auto"/>
              <w:bottom w:val="single" w:sz="4" w:space="0" w:color="auto"/>
              <w:right w:val="single" w:sz="4" w:space="0" w:color="auto"/>
            </w:tcBorders>
            <w:hideMark/>
          </w:tcPr>
          <w:p w14:paraId="7B7CCB6F" w14:textId="77777777" w:rsidR="00307154" w:rsidRPr="00852B86" w:rsidRDefault="00307154" w:rsidP="00307154">
            <w:pPr>
              <w:pStyle w:val="TAC"/>
              <w:rPr>
                <w:rFonts w:cs="Arial"/>
                <w:szCs w:val="22"/>
              </w:rPr>
            </w:pPr>
            <w:r w:rsidRPr="00852B86">
              <w:rPr>
                <w:rFonts w:cs="Arial"/>
                <w:szCs w:val="22"/>
              </w:rPr>
              <w:t>Config 1,2,4,5</w:t>
            </w:r>
          </w:p>
        </w:tc>
        <w:tc>
          <w:tcPr>
            <w:tcW w:w="985" w:type="dxa"/>
            <w:tcBorders>
              <w:top w:val="single" w:sz="4" w:space="0" w:color="auto"/>
              <w:left w:val="single" w:sz="4" w:space="0" w:color="auto"/>
              <w:bottom w:val="single" w:sz="4" w:space="0" w:color="auto"/>
              <w:right w:val="single" w:sz="4" w:space="0" w:color="auto"/>
            </w:tcBorders>
            <w:hideMark/>
          </w:tcPr>
          <w:p w14:paraId="7D95572F" w14:textId="1E5A3516" w:rsidR="00307154" w:rsidRPr="00852B86" w:rsidRDefault="00307154" w:rsidP="00307154">
            <w:pPr>
              <w:pStyle w:val="TAC"/>
            </w:pPr>
            <w:r w:rsidRPr="00852B86">
              <w:t>-64.59</w:t>
            </w:r>
          </w:p>
        </w:tc>
        <w:tc>
          <w:tcPr>
            <w:tcW w:w="980" w:type="dxa"/>
            <w:tcBorders>
              <w:top w:val="single" w:sz="4" w:space="0" w:color="auto"/>
              <w:left w:val="single" w:sz="4" w:space="0" w:color="auto"/>
              <w:bottom w:val="single" w:sz="4" w:space="0" w:color="auto"/>
              <w:right w:val="single" w:sz="4" w:space="0" w:color="auto"/>
            </w:tcBorders>
            <w:hideMark/>
          </w:tcPr>
          <w:p w14:paraId="653E9BA3" w14:textId="05B35DFE" w:rsidR="00307154" w:rsidRPr="00852B86" w:rsidRDefault="00307154" w:rsidP="00307154">
            <w:pPr>
              <w:pStyle w:val="TAC"/>
            </w:pPr>
            <w:r w:rsidRPr="00852B86">
              <w:t>-64.59</w:t>
            </w:r>
          </w:p>
        </w:tc>
        <w:tc>
          <w:tcPr>
            <w:tcW w:w="994" w:type="dxa"/>
            <w:tcBorders>
              <w:top w:val="single" w:sz="4" w:space="0" w:color="auto"/>
              <w:left w:val="single" w:sz="4" w:space="0" w:color="auto"/>
              <w:bottom w:val="single" w:sz="4" w:space="0" w:color="auto"/>
              <w:right w:val="single" w:sz="4" w:space="0" w:color="auto"/>
            </w:tcBorders>
            <w:hideMark/>
          </w:tcPr>
          <w:p w14:paraId="2DE595E8" w14:textId="4D299A50" w:rsidR="00307154" w:rsidRPr="00852B86" w:rsidRDefault="00307154" w:rsidP="00307154">
            <w:pPr>
              <w:pStyle w:val="TAC"/>
            </w:pPr>
            <w:r w:rsidRPr="00852B86">
              <w:t>-70.05</w:t>
            </w:r>
          </w:p>
        </w:tc>
        <w:tc>
          <w:tcPr>
            <w:tcW w:w="1209" w:type="dxa"/>
            <w:tcBorders>
              <w:top w:val="single" w:sz="4" w:space="0" w:color="auto"/>
              <w:left w:val="single" w:sz="4" w:space="0" w:color="auto"/>
              <w:bottom w:val="single" w:sz="4" w:space="0" w:color="auto"/>
              <w:right w:val="single" w:sz="4" w:space="0" w:color="auto"/>
            </w:tcBorders>
            <w:hideMark/>
          </w:tcPr>
          <w:p w14:paraId="5BB4A904" w14:textId="5011BC03" w:rsidR="00307154" w:rsidRPr="00852B86" w:rsidRDefault="00307154" w:rsidP="00307154">
            <w:pPr>
              <w:pStyle w:val="TAC"/>
            </w:pPr>
            <w:r w:rsidRPr="00852B86">
              <w:t>-62.26</w:t>
            </w:r>
          </w:p>
        </w:tc>
      </w:tr>
      <w:tr w:rsidR="00307154" w:rsidRPr="00852B86" w14:paraId="6C72BEC4" w14:textId="77777777" w:rsidTr="007B38D9">
        <w:trPr>
          <w:cantSplit/>
          <w:trHeight w:val="94"/>
        </w:trPr>
        <w:tc>
          <w:tcPr>
            <w:tcW w:w="2554" w:type="dxa"/>
            <w:tcBorders>
              <w:top w:val="nil"/>
              <w:left w:val="single" w:sz="4" w:space="0" w:color="auto"/>
              <w:bottom w:val="single" w:sz="4" w:space="0" w:color="auto"/>
              <w:right w:val="single" w:sz="4" w:space="0" w:color="auto"/>
            </w:tcBorders>
            <w:vAlign w:val="center"/>
            <w:hideMark/>
          </w:tcPr>
          <w:p w14:paraId="67D57977" w14:textId="77777777" w:rsidR="00307154" w:rsidRPr="00852B86" w:rsidRDefault="00307154" w:rsidP="00307154">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03A1C365" w14:textId="77777777" w:rsidR="00307154" w:rsidRPr="00852B86" w:rsidRDefault="00307154" w:rsidP="00307154">
            <w:pPr>
              <w:pStyle w:val="TAC"/>
            </w:pPr>
            <w:r w:rsidRPr="00852B86">
              <w:t>dBm/38.16MHz</w:t>
            </w:r>
          </w:p>
        </w:tc>
        <w:tc>
          <w:tcPr>
            <w:tcW w:w="1098" w:type="dxa"/>
            <w:tcBorders>
              <w:top w:val="single" w:sz="4" w:space="0" w:color="auto"/>
              <w:left w:val="single" w:sz="4" w:space="0" w:color="auto"/>
              <w:bottom w:val="single" w:sz="4" w:space="0" w:color="auto"/>
              <w:right w:val="single" w:sz="4" w:space="0" w:color="auto"/>
            </w:tcBorders>
            <w:hideMark/>
          </w:tcPr>
          <w:p w14:paraId="6FD1A226" w14:textId="77777777" w:rsidR="00307154" w:rsidRPr="00852B86" w:rsidRDefault="00307154" w:rsidP="00307154">
            <w:pPr>
              <w:pStyle w:val="TAC"/>
              <w:rPr>
                <w:rFonts w:cs="Arial"/>
                <w:szCs w:val="22"/>
              </w:rPr>
            </w:pPr>
            <w:r w:rsidRPr="00852B86">
              <w:rPr>
                <w:rFonts w:cs="Arial"/>
                <w:szCs w:val="22"/>
              </w:rPr>
              <w:t>Config 3,6</w:t>
            </w:r>
          </w:p>
        </w:tc>
        <w:tc>
          <w:tcPr>
            <w:tcW w:w="985" w:type="dxa"/>
            <w:tcBorders>
              <w:top w:val="single" w:sz="4" w:space="0" w:color="auto"/>
              <w:left w:val="single" w:sz="4" w:space="0" w:color="auto"/>
              <w:bottom w:val="single" w:sz="4" w:space="0" w:color="auto"/>
              <w:right w:val="single" w:sz="4" w:space="0" w:color="auto"/>
            </w:tcBorders>
            <w:hideMark/>
          </w:tcPr>
          <w:p w14:paraId="58468F4D" w14:textId="5366ADD5" w:rsidR="00307154" w:rsidRPr="00852B86" w:rsidRDefault="00307154" w:rsidP="00307154">
            <w:pPr>
              <w:pStyle w:val="TAC"/>
            </w:pPr>
            <w:r w:rsidRPr="00852B86">
              <w:t>-58.49</w:t>
            </w:r>
          </w:p>
        </w:tc>
        <w:tc>
          <w:tcPr>
            <w:tcW w:w="980" w:type="dxa"/>
            <w:tcBorders>
              <w:top w:val="single" w:sz="4" w:space="0" w:color="auto"/>
              <w:left w:val="single" w:sz="4" w:space="0" w:color="auto"/>
              <w:bottom w:val="single" w:sz="4" w:space="0" w:color="auto"/>
              <w:right w:val="single" w:sz="4" w:space="0" w:color="auto"/>
            </w:tcBorders>
            <w:hideMark/>
          </w:tcPr>
          <w:p w14:paraId="25F474C9" w14:textId="2527B00E" w:rsidR="00307154" w:rsidRPr="00852B86" w:rsidRDefault="00307154" w:rsidP="00307154">
            <w:pPr>
              <w:pStyle w:val="TAC"/>
            </w:pPr>
            <w:r w:rsidRPr="00852B86">
              <w:t>-58.49</w:t>
            </w:r>
          </w:p>
        </w:tc>
        <w:tc>
          <w:tcPr>
            <w:tcW w:w="994" w:type="dxa"/>
            <w:tcBorders>
              <w:top w:val="single" w:sz="4" w:space="0" w:color="auto"/>
              <w:left w:val="single" w:sz="4" w:space="0" w:color="auto"/>
              <w:bottom w:val="single" w:sz="4" w:space="0" w:color="auto"/>
              <w:right w:val="single" w:sz="4" w:space="0" w:color="auto"/>
            </w:tcBorders>
            <w:hideMark/>
          </w:tcPr>
          <w:p w14:paraId="2E310781" w14:textId="7E99BD3C" w:rsidR="00307154" w:rsidRPr="00852B86" w:rsidRDefault="00307154" w:rsidP="00307154">
            <w:pPr>
              <w:pStyle w:val="TAC"/>
            </w:pPr>
            <w:r w:rsidRPr="00852B86">
              <w:t>-63.94</w:t>
            </w:r>
          </w:p>
        </w:tc>
        <w:tc>
          <w:tcPr>
            <w:tcW w:w="1209" w:type="dxa"/>
            <w:tcBorders>
              <w:top w:val="single" w:sz="4" w:space="0" w:color="auto"/>
              <w:left w:val="single" w:sz="4" w:space="0" w:color="auto"/>
              <w:bottom w:val="single" w:sz="4" w:space="0" w:color="auto"/>
              <w:right w:val="single" w:sz="4" w:space="0" w:color="auto"/>
            </w:tcBorders>
            <w:hideMark/>
          </w:tcPr>
          <w:p w14:paraId="29F9BA74" w14:textId="6AFD90D1" w:rsidR="00307154" w:rsidRPr="00852B86" w:rsidRDefault="00307154" w:rsidP="00307154">
            <w:pPr>
              <w:pStyle w:val="TAC"/>
            </w:pPr>
            <w:r w:rsidRPr="00852B86">
              <w:t>-56.15</w:t>
            </w:r>
          </w:p>
        </w:tc>
      </w:tr>
      <w:tr w:rsidR="00307154" w:rsidRPr="00852B86" w14:paraId="68B83C92" w14:textId="77777777" w:rsidTr="007B38D9">
        <w:trPr>
          <w:cantSplit/>
          <w:trHeight w:val="150"/>
        </w:trPr>
        <w:tc>
          <w:tcPr>
            <w:tcW w:w="2554" w:type="dxa"/>
            <w:tcBorders>
              <w:top w:val="single" w:sz="4" w:space="0" w:color="auto"/>
              <w:left w:val="single" w:sz="4" w:space="0" w:color="auto"/>
              <w:bottom w:val="single" w:sz="4" w:space="0" w:color="auto"/>
              <w:right w:val="single" w:sz="4" w:space="0" w:color="auto"/>
            </w:tcBorders>
            <w:hideMark/>
          </w:tcPr>
          <w:p w14:paraId="090D621D" w14:textId="77777777" w:rsidR="00307154" w:rsidRPr="00852B86" w:rsidRDefault="00307154" w:rsidP="00307154">
            <w:pPr>
              <w:pStyle w:val="TAL"/>
            </w:pPr>
            <w:r w:rsidRPr="00852B86">
              <w:t xml:space="preserve">Propagation Condition </w:t>
            </w:r>
          </w:p>
        </w:tc>
        <w:tc>
          <w:tcPr>
            <w:tcW w:w="1135" w:type="dxa"/>
            <w:tcBorders>
              <w:top w:val="single" w:sz="4" w:space="0" w:color="auto"/>
              <w:left w:val="single" w:sz="4" w:space="0" w:color="auto"/>
              <w:bottom w:val="single" w:sz="4" w:space="0" w:color="auto"/>
              <w:right w:val="single" w:sz="4" w:space="0" w:color="auto"/>
            </w:tcBorders>
          </w:tcPr>
          <w:p w14:paraId="61799E37" w14:textId="77777777" w:rsidR="00307154" w:rsidRPr="00852B86" w:rsidRDefault="00307154" w:rsidP="00307154">
            <w:pPr>
              <w:pStyle w:val="TAC"/>
            </w:pPr>
          </w:p>
        </w:tc>
        <w:tc>
          <w:tcPr>
            <w:tcW w:w="1098" w:type="dxa"/>
            <w:tcBorders>
              <w:top w:val="single" w:sz="4" w:space="0" w:color="auto"/>
              <w:left w:val="single" w:sz="4" w:space="0" w:color="auto"/>
              <w:bottom w:val="single" w:sz="4" w:space="0" w:color="auto"/>
              <w:right w:val="single" w:sz="4" w:space="0" w:color="auto"/>
            </w:tcBorders>
            <w:hideMark/>
          </w:tcPr>
          <w:p w14:paraId="11B7A037" w14:textId="77777777" w:rsidR="00307154" w:rsidRPr="00852B86" w:rsidRDefault="00307154" w:rsidP="00307154">
            <w:pPr>
              <w:pStyle w:val="TAC"/>
              <w:rPr>
                <w:rFonts w:cs="v4.2.0"/>
                <w:szCs w:val="22"/>
              </w:rPr>
            </w:pPr>
            <w:r w:rsidRPr="00852B86">
              <w:rPr>
                <w:rFonts w:cs="Arial"/>
                <w:szCs w:val="22"/>
              </w:rPr>
              <w:t>Config 1,2,3,4,5,6</w:t>
            </w:r>
          </w:p>
        </w:tc>
        <w:tc>
          <w:tcPr>
            <w:tcW w:w="4168" w:type="dxa"/>
            <w:gridSpan w:val="4"/>
            <w:tcBorders>
              <w:top w:val="single" w:sz="4" w:space="0" w:color="auto"/>
              <w:left w:val="single" w:sz="4" w:space="0" w:color="auto"/>
              <w:bottom w:val="single" w:sz="4" w:space="0" w:color="auto"/>
              <w:right w:val="single" w:sz="4" w:space="0" w:color="auto"/>
            </w:tcBorders>
            <w:hideMark/>
          </w:tcPr>
          <w:p w14:paraId="4C8A179A" w14:textId="77777777" w:rsidR="00307154" w:rsidRPr="00852B86" w:rsidRDefault="00307154" w:rsidP="00307154">
            <w:pPr>
              <w:pStyle w:val="TAC"/>
            </w:pPr>
            <w:r w:rsidRPr="00852B86">
              <w:t>AWGN</w:t>
            </w:r>
          </w:p>
        </w:tc>
      </w:tr>
      <w:tr w:rsidR="00307154" w:rsidRPr="00852B86" w14:paraId="6A792D1E" w14:textId="77777777" w:rsidTr="007B38D9">
        <w:trPr>
          <w:cantSplit/>
          <w:trHeight w:val="1023"/>
        </w:trPr>
        <w:tc>
          <w:tcPr>
            <w:tcW w:w="8955" w:type="dxa"/>
            <w:gridSpan w:val="7"/>
            <w:tcBorders>
              <w:top w:val="single" w:sz="4" w:space="0" w:color="auto"/>
              <w:left w:val="single" w:sz="4" w:space="0" w:color="auto"/>
              <w:bottom w:val="single" w:sz="4" w:space="0" w:color="auto"/>
              <w:right w:val="single" w:sz="4" w:space="0" w:color="auto"/>
            </w:tcBorders>
            <w:hideMark/>
          </w:tcPr>
          <w:p w14:paraId="7EF88DC5" w14:textId="77777777" w:rsidR="00307154" w:rsidRPr="00852B86" w:rsidRDefault="00307154" w:rsidP="00307154">
            <w:pPr>
              <w:pStyle w:val="TAN"/>
            </w:pPr>
            <w:r w:rsidRPr="00852B86">
              <w:t>Note 1:</w:t>
            </w:r>
            <w:r w:rsidRPr="00852B86">
              <w:tab/>
              <w:t>OCNG shall be used such that both cells are fully allocated and a constant total transmitted power spectral density is achieved for all OFDM symbols.</w:t>
            </w:r>
          </w:p>
          <w:p w14:paraId="2063AB84" w14:textId="77777777" w:rsidR="00307154" w:rsidRPr="00852B86" w:rsidRDefault="00307154" w:rsidP="0030715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88" w:dyaOrig="288" w14:anchorId="26B3CE3D">
                <v:shape id="_x0000_i1180" type="#_x0000_t75" style="width:15.6pt;height:15.6pt" o:ole="" fillcolor="window">
                  <v:imagedata r:id="rId9" o:title=""/>
                </v:shape>
                <o:OLEObject Type="Embed" ProgID="Equation.3" ShapeID="_x0000_i1180" DrawAspect="Content" ObjectID="_1781673224" r:id="rId193"/>
              </w:object>
            </w:r>
            <w:r w:rsidRPr="00852B86">
              <w:t xml:space="preserve"> to be fulfilled.</w:t>
            </w:r>
          </w:p>
          <w:p w14:paraId="2AB79EA0" w14:textId="77777777" w:rsidR="00307154" w:rsidRPr="00852B86" w:rsidRDefault="00307154" w:rsidP="00307154">
            <w:pPr>
              <w:pStyle w:val="TAN"/>
            </w:pPr>
            <w:r w:rsidRPr="00852B86">
              <w:t>Note 3:</w:t>
            </w:r>
            <w:r w:rsidRPr="00852B86">
              <w:tab/>
              <w:t>SS-RSRP, CSI-RSRP and Io levels have been derived from other parameters for information purposes. They are not settable parameters themselves.</w:t>
            </w:r>
          </w:p>
          <w:p w14:paraId="614D3864" w14:textId="77777777" w:rsidR="00307154" w:rsidRPr="00852B86" w:rsidRDefault="00307154" w:rsidP="00307154">
            <w:pPr>
              <w:pStyle w:val="TAN"/>
              <w:rPr>
                <w:sz w:val="14"/>
              </w:rPr>
            </w:pPr>
            <w:r w:rsidRPr="00852B86">
              <w:t>Note 4:</w:t>
            </w:r>
            <w:r w:rsidRPr="00852B86">
              <w:tab/>
              <w:t>SS-RSRP minimum requirements are specified assuming independent interference and noise at each receiver antenna port.</w:t>
            </w:r>
          </w:p>
        </w:tc>
      </w:tr>
    </w:tbl>
    <w:p w14:paraId="0800CEEC" w14:textId="77777777" w:rsidR="00C13651" w:rsidRPr="00852B86" w:rsidRDefault="00C13651" w:rsidP="00C13651">
      <w:pPr>
        <w:rPr>
          <w:rFonts w:cs="v4.2.0"/>
        </w:rPr>
      </w:pPr>
    </w:p>
    <w:p w14:paraId="274AC12B" w14:textId="236F82FC" w:rsidR="00C13651" w:rsidRPr="00852B86" w:rsidRDefault="00C13651" w:rsidP="00C13651">
      <w:pPr>
        <w:rPr>
          <w:rFonts w:cs="v4.2.0"/>
        </w:rPr>
      </w:pPr>
      <w:r w:rsidRPr="00852B86">
        <w:rPr>
          <w:rFonts w:cs="v4.2.0"/>
        </w:rPr>
        <w:t xml:space="preserve">In test 1 with per-UE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79E15799" w14:textId="77777777" w:rsidR="00C13651" w:rsidRPr="00852B86" w:rsidRDefault="00C13651" w:rsidP="00C13651">
      <w:pPr>
        <w:rPr>
          <w:rFonts w:cs="v4.2.0"/>
        </w:rPr>
      </w:pPr>
      <w:r w:rsidRPr="00852B86">
        <w:rPr>
          <w:rFonts w:cs="v4.2.0"/>
        </w:rPr>
        <w:t xml:space="preserve">In test 2 with per-FR gap, the UE shall send one Event A3 triggered measurement report, with a measurement reporting delay less than 2240 ms from the beginning of time period T2. The UE shall not send event triggered measurement reports, as long as the reporting criteria are not fulfilled. </w:t>
      </w:r>
    </w:p>
    <w:p w14:paraId="54EA85A3" w14:textId="77777777" w:rsidR="00C13651" w:rsidRPr="00852B86" w:rsidRDefault="00C13651" w:rsidP="00C13651">
      <w:pPr>
        <w:rPr>
          <w:rFonts w:cs="v4.2.0"/>
        </w:rPr>
      </w:pPr>
      <w:r w:rsidRPr="00852B86">
        <w:rPr>
          <w:rFonts w:cs="v4.2.0"/>
        </w:rPr>
        <w:t>In test 1 and 2 UE is not required to report SSB time index.</w:t>
      </w:r>
    </w:p>
    <w:p w14:paraId="44159E33" w14:textId="77777777" w:rsidR="00C13651" w:rsidRPr="00852B86" w:rsidRDefault="00C13651" w:rsidP="00C13651">
      <w:r w:rsidRPr="00852B86">
        <w:t>The rate of correct events observed during repeated tests shall be at least 90% with the confidence level of 95%.</w:t>
      </w:r>
    </w:p>
    <w:p w14:paraId="0C62D828" w14:textId="77777777" w:rsidR="00C13651" w:rsidRPr="00852B86" w:rsidRDefault="00C13651" w:rsidP="00C13651">
      <w:pPr>
        <w:pStyle w:val="NO"/>
      </w:pPr>
      <w:r w:rsidRPr="00852B86">
        <w:t>NOTE:</w:t>
      </w:r>
      <w:r w:rsidRPr="00852B86">
        <w:tab/>
        <w:t>The actual overall delays measured in the test may be up to 2xTTIDCCH higher than the measurement reporting delays above because of TTI insertion uncertainty of the measurement report in DCCH.</w:t>
      </w:r>
    </w:p>
    <w:p w14:paraId="439B5908" w14:textId="77777777" w:rsidR="002F3B2B" w:rsidRPr="00852B86" w:rsidRDefault="002F3B2B" w:rsidP="000422D1">
      <w:pPr>
        <w:pStyle w:val="Heading3"/>
        <w:keepNext w:val="0"/>
        <w:keepLines w:val="0"/>
      </w:pPr>
      <w:r w:rsidRPr="00852B86">
        <w:t>4.6.3</w:t>
      </w:r>
      <w:r w:rsidRPr="00852B86">
        <w:tab/>
        <w:t>Void</w:t>
      </w:r>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14:paraId="39B3700F" w14:textId="77777777" w:rsidR="002F3B2B" w:rsidRPr="00852B86" w:rsidRDefault="002F3B2B" w:rsidP="005F7F63">
      <w:pPr>
        <w:pStyle w:val="Heading3"/>
      </w:pPr>
      <w:bookmarkStart w:id="1529" w:name="_Toc36149269"/>
      <w:bookmarkStart w:id="1530" w:name="_Toc44092847"/>
      <w:bookmarkStart w:id="1531" w:name="_Toc44093396"/>
      <w:bookmarkStart w:id="1532" w:name="_Toc44094219"/>
      <w:bookmarkStart w:id="1533" w:name="_Toc44094498"/>
      <w:bookmarkStart w:id="1534" w:name="_Toc52295914"/>
      <w:bookmarkStart w:id="1535" w:name="_Toc59027620"/>
      <w:bookmarkStart w:id="1536" w:name="_Toc69328114"/>
      <w:bookmarkStart w:id="1537" w:name="_Toc75989751"/>
      <w:bookmarkStart w:id="1538" w:name="_Toc75992857"/>
      <w:bookmarkStart w:id="1539" w:name="_Toc76018634"/>
      <w:bookmarkStart w:id="1540" w:name="_Toc84513701"/>
      <w:bookmarkStart w:id="1541" w:name="_Toc84514265"/>
      <w:r w:rsidRPr="00852B86">
        <w:t>4.6.4</w:t>
      </w:r>
      <w:r w:rsidRPr="00852B86">
        <w:tab/>
        <w:t>L1-RSRP measurement for beam reporting</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33DEB55C" w14:textId="77777777" w:rsidR="002F3B2B" w:rsidRPr="00852B86" w:rsidRDefault="002F3B2B" w:rsidP="000422D1">
      <w:pPr>
        <w:pStyle w:val="Heading4"/>
        <w:keepNext w:val="0"/>
        <w:keepLines w:val="0"/>
        <w:rPr>
          <w:lang w:eastAsia="sv-SE"/>
        </w:rPr>
      </w:pPr>
      <w:bookmarkStart w:id="1542" w:name="_Toc21621464"/>
      <w:bookmarkStart w:id="1543" w:name="_Toc29297078"/>
      <w:bookmarkStart w:id="1544" w:name="_Toc36149270"/>
      <w:bookmarkStart w:id="1545" w:name="_Toc44092848"/>
      <w:bookmarkStart w:id="1546" w:name="_Toc44093397"/>
      <w:bookmarkStart w:id="1547" w:name="_Toc44094220"/>
      <w:bookmarkStart w:id="1548" w:name="_Toc44094499"/>
      <w:bookmarkStart w:id="1549" w:name="_Toc52295915"/>
      <w:bookmarkStart w:id="1550" w:name="_Toc59027621"/>
      <w:bookmarkStart w:id="1551" w:name="_Toc69328115"/>
      <w:bookmarkStart w:id="1552" w:name="_Toc75989752"/>
      <w:bookmarkStart w:id="1553" w:name="_Toc75992858"/>
      <w:bookmarkStart w:id="1554" w:name="_Toc76018635"/>
      <w:bookmarkStart w:id="1555" w:name="_Toc84513702"/>
      <w:bookmarkStart w:id="1556" w:name="_Toc84514266"/>
      <w:r w:rsidRPr="00852B86">
        <w:rPr>
          <w:lang w:eastAsia="sv-SE"/>
        </w:rPr>
        <w:t>4.6.4.0</w:t>
      </w:r>
      <w:r w:rsidRPr="00852B86">
        <w:rPr>
          <w:lang w:eastAsia="sv-SE"/>
        </w:rPr>
        <w:tab/>
        <w:t>Minimum conformance requirements</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p>
    <w:p w14:paraId="01E04FF6" w14:textId="77777777" w:rsidR="002F3B2B" w:rsidRPr="00852B86" w:rsidRDefault="002F3B2B" w:rsidP="000422D1">
      <w:pPr>
        <w:pStyle w:val="Heading5"/>
        <w:keepNext w:val="0"/>
        <w:keepLines w:val="0"/>
      </w:pPr>
      <w:bookmarkStart w:id="1557" w:name="_Toc21621465"/>
      <w:bookmarkStart w:id="1558" w:name="_Toc29297079"/>
      <w:bookmarkStart w:id="1559" w:name="_Toc36149271"/>
      <w:bookmarkStart w:id="1560" w:name="_Toc44092849"/>
      <w:bookmarkStart w:id="1561" w:name="_Toc44093398"/>
      <w:bookmarkStart w:id="1562" w:name="_Toc44094221"/>
      <w:bookmarkStart w:id="1563" w:name="_Toc44094500"/>
      <w:bookmarkStart w:id="1564" w:name="_Toc52295916"/>
      <w:bookmarkStart w:id="1565" w:name="_Toc59027622"/>
      <w:bookmarkStart w:id="1566" w:name="_Toc69328116"/>
      <w:bookmarkStart w:id="1567" w:name="_Toc75989753"/>
      <w:bookmarkStart w:id="1568" w:name="_Toc75992859"/>
      <w:bookmarkStart w:id="1569" w:name="_Toc76018636"/>
      <w:bookmarkStart w:id="1570" w:name="_Toc84513703"/>
      <w:bookmarkStart w:id="1571" w:name="_Toc84514267"/>
      <w:r w:rsidRPr="00852B86">
        <w:t>4.6.4.0.1</w:t>
      </w:r>
      <w:r w:rsidRPr="00852B86">
        <w:tab/>
        <w:t xml:space="preserve">Minimum conformance requirements for </w:t>
      </w:r>
      <w:r w:rsidRPr="00852B86">
        <w:rPr>
          <w:lang w:eastAsia="sv-SE"/>
        </w:rPr>
        <w:t xml:space="preserve">SSB-based </w:t>
      </w:r>
      <w:r w:rsidRPr="00852B86">
        <w:t>L1-RSRP measurement for beam reporting</w:t>
      </w:r>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p>
    <w:p w14:paraId="15683310" w14:textId="77777777" w:rsidR="002F3B2B" w:rsidRPr="00852B86" w:rsidRDefault="002F3B2B" w:rsidP="000422D1">
      <w:pPr>
        <w:rPr>
          <w:rFonts w:eastAsia="?? ??"/>
        </w:rPr>
      </w:pPr>
      <w:r w:rsidRPr="00852B86">
        <w:t>The UE shall be capable of performing L1-RSRP</w:t>
      </w:r>
      <w:r w:rsidRPr="00852B86">
        <w:rPr>
          <w:rFonts w:eastAsia="?? ??"/>
        </w:rPr>
        <w:t xml:space="preserve"> </w:t>
      </w:r>
      <w:r w:rsidRPr="00852B86">
        <w:t xml:space="preserve">measurements based </w:t>
      </w:r>
      <w:r w:rsidRPr="00852B86">
        <w:rPr>
          <w:rFonts w:eastAsia="?? ??"/>
        </w:rPr>
        <w:t xml:space="preserve">on the configured SSB </w:t>
      </w:r>
      <w:r w:rsidRPr="00852B86">
        <w:rPr>
          <w:rFonts w:cs="Arial"/>
        </w:rPr>
        <w:t xml:space="preserve">resource for </w:t>
      </w:r>
      <w:r w:rsidRPr="00852B86">
        <w:t>L1-RSRP computation, and the UE physical layer shall be capable of reporting L1-RSRP measured over the measurement period of T</w:t>
      </w:r>
      <w:r w:rsidRPr="00852B86">
        <w:rPr>
          <w:vertAlign w:val="subscript"/>
        </w:rPr>
        <w:t>L1-RSRP_Measurement_Period_SSB</w:t>
      </w:r>
      <w:r w:rsidRPr="00852B86">
        <w:t>.</w:t>
      </w:r>
    </w:p>
    <w:p w14:paraId="597BA41C" w14:textId="77777777" w:rsidR="002F3B2B" w:rsidRPr="00852B86" w:rsidRDefault="002F3B2B" w:rsidP="000422D1">
      <w:pPr>
        <w:rPr>
          <w:rFonts w:eastAsia="?? ??"/>
        </w:rPr>
      </w:pPr>
      <w:r w:rsidRPr="00852B86">
        <w:rPr>
          <w:rFonts w:eastAsia="?? ??"/>
        </w:rPr>
        <w:t xml:space="preserve">The value of </w:t>
      </w:r>
      <w:r w:rsidRPr="00852B86">
        <w:rPr>
          <w:sz w:val="22"/>
        </w:rPr>
        <w:t>T</w:t>
      </w:r>
      <w:r w:rsidRPr="00852B86">
        <w:rPr>
          <w:sz w:val="22"/>
          <w:vertAlign w:val="subscript"/>
        </w:rPr>
        <w:t>L1-RSRP</w:t>
      </w:r>
      <w:r w:rsidRPr="00852B86">
        <w:rPr>
          <w:vertAlign w:val="subscript"/>
        </w:rPr>
        <w:t>_Measurement_Period_SSB</w:t>
      </w:r>
      <w:r w:rsidRPr="00852B86">
        <w:rPr>
          <w:rFonts w:eastAsia="?? ??"/>
        </w:rPr>
        <w:t xml:space="preserve"> is defined in Table 9.5.4.1-1 for FR1,</w:t>
      </w:r>
    </w:p>
    <w:p w14:paraId="7753B8F5" w14:textId="77777777" w:rsidR="002F3B2B" w:rsidRPr="00852B86" w:rsidRDefault="002F3B2B" w:rsidP="000422D1">
      <w:pPr>
        <w:rPr>
          <w:rFonts w:eastAsia="?? ??"/>
        </w:rPr>
      </w:pPr>
      <w:r w:rsidRPr="00852B86">
        <w:rPr>
          <w:rFonts w:eastAsia="?? ??"/>
        </w:rPr>
        <w:t>where</w:t>
      </w:r>
    </w:p>
    <w:p w14:paraId="61EB99B2" w14:textId="77777777" w:rsidR="002F3B2B" w:rsidRPr="00852B86" w:rsidRDefault="002F3B2B" w:rsidP="000422D1">
      <w:pPr>
        <w:pStyle w:val="B10"/>
        <w:rPr>
          <w:rFonts w:eastAsia="?? ??"/>
        </w:rPr>
      </w:pPr>
      <w:r w:rsidRPr="00852B86">
        <w:rPr>
          <w:rFonts w:eastAsia="?? ??"/>
        </w:rPr>
        <w:t>-</w:t>
      </w:r>
      <w:r w:rsidRPr="00852B86">
        <w:rPr>
          <w:rFonts w:eastAsia="?? ??"/>
        </w:rPr>
        <w:tab/>
        <w:t xml:space="preserve">M=1 if higher layer parameter </w:t>
      </w:r>
      <w:r w:rsidRPr="00852B86">
        <w:rPr>
          <w:rFonts w:eastAsia="?? ??"/>
          <w:i/>
        </w:rPr>
        <w:t>timeRestrictionForChannelMeasurement</w:t>
      </w:r>
      <w:r w:rsidRPr="00852B86">
        <w:rPr>
          <w:rFonts w:eastAsia="?? ??"/>
        </w:rPr>
        <w:t xml:space="preserve"> is configured, and M=3 otherwise </w:t>
      </w:r>
    </w:p>
    <w:p w14:paraId="267423E6" w14:textId="77777777" w:rsidR="002F3B2B" w:rsidRPr="00852B86" w:rsidRDefault="002F3B2B" w:rsidP="000422D1">
      <w:pPr>
        <w:rPr>
          <w:rFonts w:eastAsia="?? ??"/>
        </w:rPr>
      </w:pPr>
      <w:r w:rsidRPr="00852B86">
        <w:rPr>
          <w:rFonts w:eastAsia="?? ??"/>
        </w:rPr>
        <w:t>For FR1,</w:t>
      </w:r>
    </w:p>
    <w:p w14:paraId="5091E70D" w14:textId="77777777" w:rsidR="002F3B2B" w:rsidRPr="00852B86" w:rsidRDefault="002F3B2B" w:rsidP="000422D1">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SSB</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SSB; and</w:t>
      </w:r>
    </w:p>
    <w:p w14:paraId="0859B5EB" w14:textId="77777777" w:rsidR="002F3B2B" w:rsidRPr="00852B86" w:rsidRDefault="002F3B2B" w:rsidP="000422D1">
      <w:pPr>
        <w:pStyle w:val="B10"/>
      </w:pPr>
      <w:r w:rsidRPr="00852B86">
        <w:t>-</w:t>
      </w:r>
      <w:r w:rsidRPr="00852B86">
        <w:tab/>
        <w:t>P=1 when in the monitored cell there are no measurement gaps overlapping with any occasion of the SSB.</w:t>
      </w:r>
    </w:p>
    <w:p w14:paraId="74A4A3D4" w14:textId="77777777" w:rsidR="002F3B2B" w:rsidRPr="00852B86" w:rsidRDefault="002F3B2B" w:rsidP="000422D1">
      <w:r w:rsidRPr="00852B86">
        <w:t>Where:</w:t>
      </w:r>
    </w:p>
    <w:p w14:paraId="6B2DE357" w14:textId="77777777" w:rsidR="002F3B2B" w:rsidRPr="00852B86" w:rsidRDefault="002F3B2B" w:rsidP="000422D1">
      <w:pPr>
        <w:pStyle w:val="B10"/>
        <w:rPr>
          <w:rFonts w:eastAsia="Calibri"/>
        </w:rPr>
      </w:pPr>
      <w:r w:rsidRPr="00852B86">
        <w:tab/>
      </w:r>
      <w:r w:rsidRPr="00852B86">
        <w:rPr>
          <w:rFonts w:cs="v4.2.0"/>
        </w:rPr>
        <w:t>T</w:t>
      </w:r>
      <w:r w:rsidRPr="00852B86">
        <w:rPr>
          <w:rFonts w:cs="v4.2.0"/>
          <w:vertAlign w:val="subscript"/>
        </w:rPr>
        <w:t>SSB</w:t>
      </w:r>
      <w:r w:rsidRPr="00852B86">
        <w:t xml:space="preserve"> = </w:t>
      </w:r>
      <w:r w:rsidRPr="00852B86">
        <w:rPr>
          <w:rFonts w:eastAsia="Calibri"/>
        </w:rPr>
        <w:t>ssb-periodicityServingCell</w:t>
      </w:r>
    </w:p>
    <w:p w14:paraId="5A776D07" w14:textId="77777777" w:rsidR="002F3B2B" w:rsidRPr="00852B86" w:rsidRDefault="002F3B2B" w:rsidP="000422D1">
      <w:pPr>
        <w:pStyle w:val="B10"/>
      </w:pPr>
      <w:r w:rsidRPr="00852B86">
        <w:tab/>
        <w:t>T</w:t>
      </w:r>
      <w:r w:rsidRPr="00852B86">
        <w:rPr>
          <w:vertAlign w:val="subscript"/>
        </w:rPr>
        <w:t>SMTCperiod</w:t>
      </w:r>
      <w:r w:rsidRPr="00852B86">
        <w:t xml:space="preserve"> = the configured SMTC period</w:t>
      </w:r>
    </w:p>
    <w:p w14:paraId="329E7917" w14:textId="3CB4976F" w:rsidR="002F3B2B" w:rsidRPr="00852B86" w:rsidRDefault="002F3B2B" w:rsidP="000422D1">
      <w:r w:rsidRPr="00852B86">
        <w:t xml:space="preserve">If the high layer </w:t>
      </w:r>
      <w:r w:rsidR="009F1B34" w:rsidRPr="00852B86">
        <w:t xml:space="preserve">in </w:t>
      </w:r>
      <w:r w:rsidR="002A717D" w:rsidRPr="00852B86">
        <w:t>TS</w:t>
      </w:r>
      <w:r w:rsidRPr="00852B86">
        <w:t xml:space="preserve"> 38.331 [13] signalling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 T</w:t>
      </w:r>
      <w:r w:rsidRPr="00852B86">
        <w:rPr>
          <w:vertAlign w:val="subscript"/>
        </w:rPr>
        <w:t>SMTCperiod</w:t>
      </w:r>
      <w:r w:rsidRPr="00852B86">
        <w:t xml:space="preserve"> is the shortest SMTC period among all CCs in the same FR2 band, provided the SMTC offset of all CCs in FR2 have the same offset.</w:t>
      </w:r>
    </w:p>
    <w:p w14:paraId="04982F24" w14:textId="77777777" w:rsidR="002F3B2B" w:rsidRPr="00852B86" w:rsidRDefault="002F3B2B" w:rsidP="000422D1">
      <w:r w:rsidRPr="00852B86">
        <w:t>Longer evaluation period would be expected if the combination of SSB, SMTC occasion and measurement gap configurations does not meet pervious conditions.</w:t>
      </w:r>
    </w:p>
    <w:p w14:paraId="5D552C01" w14:textId="77777777" w:rsidR="002F3B2B" w:rsidRPr="00852B86" w:rsidRDefault="002F3B2B" w:rsidP="000422D1">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2785F77C" w14:textId="77777777" w:rsidR="002F3B2B" w:rsidRPr="00852B86" w:rsidRDefault="002F3B2B" w:rsidP="000422D1">
      <w:r w:rsidRPr="00852B86">
        <w:t>For either an FR1 or FR2 serving cell, longer L1 RSRP measurement period would be expected during the period T</w:t>
      </w:r>
      <w:r w:rsidRPr="00852B86">
        <w:rPr>
          <w:vertAlign w:val="subscript"/>
        </w:rPr>
        <w:t>identify_CGI,E-UTRAN</w:t>
      </w:r>
      <w:r w:rsidRPr="00852B86">
        <w:t xml:space="preserve"> when the UE is requested to decode an LTE CGI.</w:t>
      </w:r>
    </w:p>
    <w:p w14:paraId="597410B5" w14:textId="77777777" w:rsidR="002F3B2B" w:rsidRPr="00852B86" w:rsidRDefault="002F3B2B" w:rsidP="000422D1">
      <w:pPr>
        <w:pStyle w:val="TH"/>
        <w:keepNext w:val="0"/>
        <w:keepLines w:val="0"/>
      </w:pPr>
      <w:commentRangeStart w:id="1572"/>
      <w:r w:rsidRPr="00852B86">
        <w:t>Table 9.5.4.1-1</w:t>
      </w:r>
      <w:commentRangeEnd w:id="1572"/>
      <w:r w:rsidR="005F7F63" w:rsidRPr="00852B86">
        <w:rPr>
          <w:rStyle w:val="CommentReference"/>
          <w:rFonts w:ascii="Times New Roman" w:hAnsi="Times New Roman"/>
          <w:b w:val="0"/>
        </w:rPr>
        <w:commentReference w:id="1572"/>
      </w:r>
      <w:r w:rsidRPr="00852B86">
        <w:t>: Measurement period T</w:t>
      </w:r>
      <w:r w:rsidRPr="00852B86">
        <w:rPr>
          <w:vertAlign w:val="subscript"/>
        </w:rPr>
        <w:t>L1-RSRP_Measurement_Period_SSB</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852B86" w14:paraId="2C1B20E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4B1E697" w14:textId="77777777" w:rsidR="002F3B2B" w:rsidRPr="00852B86" w:rsidRDefault="002F3B2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7E80BD7" w14:textId="077C281C" w:rsidR="002F3B2B" w:rsidRPr="00852B86" w:rsidRDefault="002F3B2B" w:rsidP="000422D1">
            <w:pPr>
              <w:pStyle w:val="TAH"/>
              <w:keepNext w:val="0"/>
              <w:keepLines w:val="0"/>
            </w:pPr>
            <w:r w:rsidRPr="00852B86">
              <w:t>T</w:t>
            </w:r>
            <w:r w:rsidRPr="00852B86">
              <w:rPr>
                <w:vertAlign w:val="subscript"/>
              </w:rPr>
              <w:t>L1-RSRP_Measurement_Period_SSB</w:t>
            </w:r>
            <w:r w:rsidR="000422D1" w:rsidRPr="00852B86">
              <w:t xml:space="preserve"> </w:t>
            </w:r>
            <w:r w:rsidRPr="00852B86">
              <w:t>(ms)</w:t>
            </w:r>
            <w:r w:rsidR="000422D1" w:rsidRPr="00852B86">
              <w:t xml:space="preserve"> </w:t>
            </w:r>
          </w:p>
        </w:tc>
      </w:tr>
      <w:tr w:rsidR="002F3B2B" w:rsidRPr="00852B86" w14:paraId="65E65B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7CA2A0B" w14:textId="77777777" w:rsidR="002F3B2B" w:rsidRPr="00852B86" w:rsidRDefault="002F3B2B" w:rsidP="000422D1">
            <w:pPr>
              <w:pStyle w:val="TAC"/>
              <w:keepNext w:val="0"/>
              <w:keepLines w:val="0"/>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11BB9F99" w14:textId="51D7A72B"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M*P)*T</w:t>
            </w:r>
            <w:r w:rsidRPr="00852B86">
              <w:rPr>
                <w:rFonts w:cs="v4.2.0"/>
                <w:vertAlign w:val="subscript"/>
              </w:rPr>
              <w:t>SSB</w:t>
            </w:r>
            <w:r w:rsidRPr="00852B86">
              <w:rPr>
                <w:rFonts w:cs="v4.2.0"/>
              </w:rPr>
              <w:t>)</w:t>
            </w:r>
          </w:p>
        </w:tc>
      </w:tr>
      <w:tr w:rsidR="002F3B2B" w:rsidRPr="00852B86" w14:paraId="063A30C8"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5151B3DD" w14:textId="25AD24CA"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66E081E" w14:textId="21134F18"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2F3B2B" w:rsidRPr="00852B86" w14:paraId="712C6C1A"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016E1FE2" w14:textId="58C6487A"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78C9CF8E" w14:textId="77777777" w:rsidR="002F3B2B" w:rsidRPr="00852B86" w:rsidRDefault="002F3B2B" w:rsidP="000422D1">
            <w:pPr>
              <w:pStyle w:val="TAC"/>
              <w:keepNext w:val="0"/>
              <w:keepLines w:val="0"/>
            </w:pPr>
            <w:r w:rsidRPr="00852B86">
              <w:rPr>
                <w:rFonts w:cs="v4.2.0"/>
              </w:rPr>
              <w:t>ceil(M*P)*T</w:t>
            </w:r>
            <w:r w:rsidRPr="00852B86">
              <w:rPr>
                <w:rFonts w:cs="v4.2.0"/>
                <w:vertAlign w:val="subscript"/>
              </w:rPr>
              <w:t>DRX</w:t>
            </w:r>
          </w:p>
        </w:tc>
      </w:tr>
      <w:tr w:rsidR="002F3B2B" w:rsidRPr="00852B86" w14:paraId="36AF06BA"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03C0E04" w14:textId="1FD4A5C2"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r>
            <w:r w:rsidR="002F3B2B" w:rsidRPr="00852B86">
              <w:rPr>
                <w:rFonts w:cs="v4.2.0"/>
              </w:rPr>
              <w:t>T</w:t>
            </w:r>
            <w:r w:rsidR="002F3B2B" w:rsidRPr="00852B86">
              <w:rPr>
                <w:rFonts w:cs="v4.2.0"/>
                <w:vertAlign w:val="subscript"/>
              </w:rPr>
              <w:t>SSB</w:t>
            </w:r>
            <w:r w:rsidR="000422D1" w:rsidRPr="00852B86">
              <w:t xml:space="preserve"> </w:t>
            </w:r>
            <w:r w:rsidR="002F3B2B" w:rsidRPr="00852B86">
              <w:t>=</w:t>
            </w:r>
            <w:r w:rsidR="000422D1" w:rsidRPr="00852B86">
              <w:t xml:space="preserve"> </w:t>
            </w:r>
            <w:r w:rsidR="002F3B2B" w:rsidRPr="00852B86">
              <w:t>ssb-periodicityServingCell</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periodicity</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SB-Index</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rPr>
                <w:rFonts w:cs="v4.2.0"/>
              </w:rPr>
              <w:t xml:space="preserve"> </w:t>
            </w:r>
            <w:r w:rsidR="002F3B2B" w:rsidRPr="00852B86">
              <w:rPr>
                <w:rFonts w:cs="v4.2.0"/>
              </w:rPr>
              <w:t>T</w:t>
            </w:r>
            <w:r w:rsidR="002F3B2B" w:rsidRPr="00852B86">
              <w:rPr>
                <w:rFonts w:cs="v4.2.0"/>
                <w:vertAlign w:val="subscript"/>
              </w:rPr>
              <w:t>DRX</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DRX</w:t>
            </w:r>
            <w:r w:rsidR="000422D1" w:rsidRPr="00852B86">
              <w:t xml:space="preserve"> </w:t>
            </w:r>
            <w:r w:rsidR="002F3B2B" w:rsidRPr="00852B86">
              <w:t>cycle</w:t>
            </w:r>
            <w:r w:rsidR="000422D1" w:rsidRPr="00852B86">
              <w:t xml:space="preserve"> </w:t>
            </w:r>
            <w:r w:rsidR="002F3B2B" w:rsidRPr="00852B86">
              <w:t>length.</w:t>
            </w:r>
            <w:r w:rsidR="000422D1" w:rsidRPr="00852B86">
              <w:t xml:space="preserve"> </w:t>
            </w:r>
            <w:r w:rsidR="002F3B2B" w:rsidRPr="00852B86">
              <w:rPr>
                <w:rFonts w:cs="v4.2.0"/>
              </w:rPr>
              <w:t>T</w:t>
            </w:r>
            <w:r w:rsidR="002F3B2B" w:rsidRPr="00852B86">
              <w:rPr>
                <w:rFonts w:cs="v4.2.0"/>
                <w:vertAlign w:val="subscript"/>
              </w:rPr>
              <w:t>Report</w:t>
            </w:r>
            <w:r w:rsidR="000422D1" w:rsidRPr="00852B86">
              <w:t xml:space="preserve"> </w:t>
            </w:r>
            <w:r w:rsidR="002F3B2B" w:rsidRPr="00852B86">
              <w:t>is</w:t>
            </w:r>
            <w:r w:rsidR="000422D1" w:rsidRPr="00852B86">
              <w:t xml:space="preserve"> </w:t>
            </w:r>
            <w:r w:rsidR="002F3B2B" w:rsidRPr="00852B86">
              <w:t>configured</w:t>
            </w:r>
            <w:r w:rsidR="000422D1" w:rsidRPr="00852B86">
              <w:t xml:space="preserve"> </w:t>
            </w:r>
            <w:r w:rsidR="002F3B2B" w:rsidRPr="00852B86">
              <w:t>periodicity</w:t>
            </w:r>
            <w:r w:rsidR="000422D1" w:rsidRPr="00852B86">
              <w:t xml:space="preserve"> </w:t>
            </w:r>
            <w:r w:rsidR="002F3B2B" w:rsidRPr="00852B86">
              <w:t>for</w:t>
            </w:r>
            <w:r w:rsidR="000422D1" w:rsidRPr="00852B86">
              <w:t xml:space="preserve"> </w:t>
            </w:r>
            <w:r w:rsidR="002F3B2B" w:rsidRPr="00852B86">
              <w:t>reporting.</w:t>
            </w:r>
            <w:r w:rsidR="000422D1" w:rsidRPr="00852B86">
              <w:t xml:space="preserve"> </w:t>
            </w:r>
          </w:p>
          <w:p w14:paraId="2AF290F0" w14:textId="3DDAD0D6" w:rsidR="002F3B2B" w:rsidRPr="00852B86" w:rsidRDefault="009F1B34" w:rsidP="000422D1">
            <w:pPr>
              <w:pStyle w:val="TAN"/>
              <w:keepNext w:val="0"/>
              <w:keepLines w:val="0"/>
              <w:rPr>
                <w:rFonts w:cs="v4.2.0"/>
              </w:rPr>
            </w:pPr>
            <w:r w:rsidRPr="00852B86">
              <w:t>NOTE</w:t>
            </w:r>
            <w:r w:rsidR="000422D1" w:rsidRPr="00852B86">
              <w:t xml:space="preserve"> </w:t>
            </w:r>
            <w:r w:rsidRPr="00852B86">
              <w:t>2:</w:t>
            </w:r>
            <w:r w:rsidR="002F3B2B" w:rsidRPr="00852B86">
              <w:tab/>
              <w:t>K</w:t>
            </w:r>
            <w:r w:rsidR="000422D1" w:rsidRPr="00852B86">
              <w:t xml:space="preserve"> </w:t>
            </w:r>
            <w:r w:rsidR="002F3B2B" w:rsidRPr="00852B86">
              <w:t>=</w:t>
            </w:r>
            <w:r w:rsidR="000422D1" w:rsidRPr="00852B86">
              <w:t xml:space="preserve"> </w:t>
            </w:r>
            <w:r w:rsidR="002F3B2B" w:rsidRPr="00852B86">
              <w:t>1</w:t>
            </w:r>
            <w:r w:rsidR="000422D1" w:rsidRPr="00852B86">
              <w:t xml:space="preserve"> </w:t>
            </w:r>
            <w:r w:rsidR="002F3B2B" w:rsidRPr="00852B86">
              <w:t>when</w:t>
            </w:r>
            <w:r w:rsidR="000422D1" w:rsidRPr="00852B86">
              <w:t xml:space="preserve"> </w:t>
            </w:r>
            <w:r w:rsidR="002F3B2B" w:rsidRPr="00852B86">
              <w:t>T</w:t>
            </w:r>
            <w:r w:rsidR="002F3B2B" w:rsidRPr="00852B86">
              <w:rPr>
                <w:vertAlign w:val="subscript"/>
              </w:rPr>
              <w:t>SSB</w:t>
            </w:r>
            <w:r w:rsidR="000422D1" w:rsidRPr="00852B86">
              <w:t xml:space="preserve"> </w:t>
            </w:r>
            <w:r w:rsidR="002F3B2B" w:rsidRPr="00852B86">
              <w:t>≤</w:t>
            </w:r>
            <w:r w:rsidR="000422D1" w:rsidRPr="00852B86">
              <w:t xml:space="preserve"> </w:t>
            </w:r>
            <w:r w:rsidR="002F3B2B" w:rsidRPr="00852B86">
              <w:t>40</w:t>
            </w:r>
            <w:r w:rsidR="000422D1" w:rsidRPr="00852B86">
              <w:t xml:space="preserve"> </w:t>
            </w:r>
            <w:r w:rsidR="002F3B2B" w:rsidRPr="00852B86">
              <w:t>ms</w:t>
            </w:r>
            <w:r w:rsidR="000422D1" w:rsidRPr="00852B86">
              <w:t xml:space="preserve"> </w:t>
            </w:r>
            <w:r w:rsidR="002F3B2B" w:rsidRPr="00852B86">
              <w:t>and</w:t>
            </w:r>
            <w:r w:rsidR="000422D1" w:rsidRPr="00852B86">
              <w:t xml:space="preserve"> </w:t>
            </w:r>
            <w:r w:rsidR="002F3B2B" w:rsidRPr="00852B86">
              <w:rPr>
                <w:i/>
                <w:iCs/>
              </w:rPr>
              <w:t>highSpeedMeasFlag-r16</w:t>
            </w:r>
            <w:r w:rsidR="000422D1" w:rsidRPr="00852B86">
              <w:t xml:space="preserve"> </w:t>
            </w:r>
            <w:r w:rsidR="002F3B2B" w:rsidRPr="00852B86">
              <w:t>are</w:t>
            </w:r>
            <w:r w:rsidR="000422D1" w:rsidRPr="00852B86">
              <w:t xml:space="preserve"> </w:t>
            </w:r>
            <w:r w:rsidR="002F3B2B" w:rsidRPr="00852B86">
              <w:t>configured;</w:t>
            </w:r>
            <w:r w:rsidR="000422D1" w:rsidRPr="00852B86">
              <w:t xml:space="preserve"> </w:t>
            </w:r>
            <w:r w:rsidR="002F3B2B" w:rsidRPr="00852B86">
              <w:t>otherwise</w:t>
            </w:r>
            <w:r w:rsidR="000422D1" w:rsidRPr="00852B86">
              <w:t xml:space="preserve"> </w:t>
            </w:r>
            <w:r w:rsidR="002F3B2B" w:rsidRPr="00852B86">
              <w:t>K</w:t>
            </w:r>
            <w:r w:rsidR="000422D1" w:rsidRPr="00852B86">
              <w:t xml:space="preserve"> </w:t>
            </w:r>
            <w:r w:rsidR="002F3B2B" w:rsidRPr="00852B86">
              <w:t>=</w:t>
            </w:r>
            <w:r w:rsidR="000422D1" w:rsidRPr="00852B86">
              <w:t xml:space="preserve"> </w:t>
            </w:r>
            <w:r w:rsidR="002F3B2B" w:rsidRPr="00852B86">
              <w:t>1.5.</w:t>
            </w:r>
          </w:p>
        </w:tc>
      </w:tr>
    </w:tbl>
    <w:p w14:paraId="73A1E89B" w14:textId="77777777" w:rsidR="002F3B2B" w:rsidRPr="00852B86" w:rsidRDefault="002F3B2B" w:rsidP="000422D1">
      <w:pPr>
        <w:rPr>
          <w:rFonts w:eastAsia="?? ??"/>
        </w:rPr>
      </w:pPr>
    </w:p>
    <w:p w14:paraId="256576C0" w14:textId="77777777" w:rsidR="002F3B2B" w:rsidRPr="00852B86" w:rsidRDefault="002F3B2B" w:rsidP="000422D1">
      <w:r w:rsidRPr="00852B86">
        <w:t>The UE shall send L1-RSRP reports only for report configurations configured for the active BWP.</w:t>
      </w:r>
    </w:p>
    <w:p w14:paraId="408961B7" w14:textId="77777777" w:rsidR="002F3B2B" w:rsidRPr="00852B86" w:rsidRDefault="002F3B2B" w:rsidP="00494BBF">
      <w:pPr>
        <w:keepNext/>
        <w:keepLines/>
      </w:pPr>
      <w:r w:rsidRPr="00852B86">
        <w:t xml:space="preserve">The UE shall report the L1-RSRP value as a 7-bit value in the range [-140, -44] dBm with 1dB step size according to clause 10.1.19 for FR1 and 10.1.20 for FR2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71768BA2" w14:textId="77777777" w:rsidR="002F3B2B" w:rsidRPr="00852B86" w:rsidRDefault="002F3B2B" w:rsidP="000422D1">
      <w:r w:rsidRPr="00852B86">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p>
    <w:p w14:paraId="6BD7C41A" w14:textId="77777777" w:rsidR="002F3B2B" w:rsidRPr="00852B86" w:rsidRDefault="002F3B2B" w:rsidP="000422D1">
      <w:r w:rsidRPr="00852B86">
        <w:t>Reported L1-RSRP measurements contained in periodic L1-RSRP measurement reports shall meet the requirements in clauses 10.1.19 for FR1 and 10.1.20 for FR2, respectively.</w:t>
      </w:r>
    </w:p>
    <w:p w14:paraId="4F8B1C32" w14:textId="77777777" w:rsidR="002F3B2B" w:rsidRPr="00852B86" w:rsidRDefault="002F3B2B" w:rsidP="000422D1">
      <w:r w:rsidRPr="00852B86">
        <w:t>The UE shall only send periodic L1-RSRP measurement reports for an active BWP.</w:t>
      </w:r>
    </w:p>
    <w:p w14:paraId="26C582A8" w14:textId="79463125" w:rsidR="002F3B2B" w:rsidRPr="00852B86" w:rsidRDefault="002F3B2B" w:rsidP="000422D1">
      <w:r w:rsidRPr="00852B86">
        <w:t xml:space="preserve">The UE shall transmit the periodic L1-RSRP reporting on PUCCH over the air interface according to the periodicity defined in clause 5.2.1.4 </w:t>
      </w:r>
      <w:r w:rsidR="009F1B34" w:rsidRPr="00852B86">
        <w:t xml:space="preserve">in </w:t>
      </w:r>
      <w:r w:rsidR="002A717D" w:rsidRPr="00852B86">
        <w:t>TS</w:t>
      </w:r>
      <w:r w:rsidRPr="00852B86">
        <w:t> 36.214 [24].</w:t>
      </w:r>
    </w:p>
    <w:p w14:paraId="02322E5E" w14:textId="77777777" w:rsidR="002F3B2B" w:rsidRPr="00852B86" w:rsidRDefault="002F3B2B" w:rsidP="000422D1">
      <w:r w:rsidRPr="00852B86">
        <w:t>The UE is required to be capable of measuring SSB and CSI-RS for L1-RSRP without measurement gaps. The UE is required to perform the SSB and CSI-RS measurements with measurement restrictions as described in the following clauses.</w:t>
      </w:r>
    </w:p>
    <w:p w14:paraId="5A297CA0" w14:textId="77777777" w:rsidR="002F3B2B" w:rsidRPr="00852B86" w:rsidRDefault="002F3B2B" w:rsidP="000422D1">
      <w:r w:rsidRPr="00852B86">
        <w:t xml:space="preserve">For FR1, when the SSB for L1-RSRP measurement is in the same OFDM symbol as CSI-RS for RLM/BFD/CBD/L1-RSRP measurement, </w:t>
      </w:r>
    </w:p>
    <w:p w14:paraId="049EF3FA" w14:textId="77777777" w:rsidR="002F3B2B" w:rsidRPr="00852B86" w:rsidRDefault="002F3B2B" w:rsidP="000422D1">
      <w:pPr>
        <w:pStyle w:val="B10"/>
      </w:pPr>
      <w:r w:rsidRPr="00852B86">
        <w:t>-</w:t>
      </w:r>
      <w:r w:rsidRPr="00852B86">
        <w:tab/>
        <w:t>If SSB and CSI-RS have same SCS, UE shall be able to measure the SSB for L1-RSRP measurement without any restriction;</w:t>
      </w:r>
    </w:p>
    <w:p w14:paraId="61026CE0" w14:textId="77777777" w:rsidR="002F3B2B" w:rsidRPr="00852B86" w:rsidRDefault="002F3B2B" w:rsidP="000422D1">
      <w:pPr>
        <w:pStyle w:val="B10"/>
      </w:pPr>
      <w:r w:rsidRPr="00852B86">
        <w:t>-</w:t>
      </w:r>
      <w:r w:rsidRPr="00852B86">
        <w:tab/>
        <w:t>If SSB and CSI-RS have different SCS,</w:t>
      </w:r>
    </w:p>
    <w:p w14:paraId="3517A9EA" w14:textId="77777777" w:rsidR="002F3B2B" w:rsidRPr="00852B86" w:rsidRDefault="002F3B2B" w:rsidP="000422D1">
      <w:pPr>
        <w:pStyle w:val="B2"/>
      </w:pPr>
      <w:r w:rsidRPr="00852B86">
        <w:t>-</w:t>
      </w:r>
      <w:r w:rsidRPr="00852B86">
        <w:tab/>
        <w:t>If UE supports simultaneousRxDataSSB-DiffNumerology, UE shall be able to measure the SSB for L1-RSRP measurement without any restriction;</w:t>
      </w:r>
    </w:p>
    <w:p w14:paraId="67DE35FF" w14:textId="77777777" w:rsidR="002F3B2B" w:rsidRPr="00852B86" w:rsidRDefault="002F3B2B" w:rsidP="000422D1">
      <w:pPr>
        <w:pStyle w:val="B2"/>
      </w:pPr>
      <w:r w:rsidRPr="00852B86">
        <w:t>-</w:t>
      </w:r>
      <w:r w:rsidRPr="00852B86">
        <w:tab/>
        <w:t>If UE does not support simultaneousRxDataSSB-DiffNumerology, UE is required to measure one of but not both SSB for L1-RSRP measurement and CSI-RS. Longer measurement period for SSB based L1-RSRP measurement is expected, and no requirements are defined.</w:t>
      </w:r>
    </w:p>
    <w:p w14:paraId="52CA561F" w14:textId="4A7187D4"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5.3.1, 9.5.4.1 and 9.5.5.1.</w:t>
      </w:r>
    </w:p>
    <w:p w14:paraId="3756BEFA" w14:textId="77777777" w:rsidR="002F3B2B" w:rsidRPr="00852B86" w:rsidRDefault="002F3B2B" w:rsidP="00510C5D">
      <w:pPr>
        <w:pStyle w:val="H6"/>
      </w:pPr>
      <w:bookmarkStart w:id="1573" w:name="_Toc21621466"/>
      <w:bookmarkStart w:id="1574" w:name="_Toc29297080"/>
      <w:bookmarkStart w:id="1575" w:name="_Toc36149272"/>
      <w:bookmarkStart w:id="1576" w:name="_Toc44092850"/>
      <w:bookmarkStart w:id="1577" w:name="_Toc44093399"/>
      <w:bookmarkStart w:id="1578" w:name="_Toc44094222"/>
      <w:bookmarkStart w:id="1579" w:name="_Toc44094501"/>
      <w:bookmarkStart w:id="1580" w:name="_Toc52295917"/>
      <w:bookmarkStart w:id="1581" w:name="_Toc59027623"/>
      <w:bookmarkStart w:id="1582" w:name="_Toc69328117"/>
      <w:bookmarkStart w:id="1583" w:name="_Toc75989754"/>
      <w:bookmarkStart w:id="1584" w:name="_Toc75992860"/>
      <w:bookmarkStart w:id="1585" w:name="_Toc76018637"/>
      <w:bookmarkStart w:id="1586" w:name="_Toc84513704"/>
      <w:bookmarkStart w:id="1587" w:name="_Toc84514268"/>
      <w:r w:rsidRPr="00852B86">
        <w:t>4.6.4.0.2</w:t>
      </w:r>
      <w:r w:rsidRPr="00852B86">
        <w:tab/>
        <w:t>Minimum conformance requirements for CSI-RS-based L1-RSRP measurement for beam reporting</w:t>
      </w:r>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p>
    <w:p w14:paraId="15E93CE3" w14:textId="77777777" w:rsidR="002F3B2B" w:rsidRPr="00852B86" w:rsidRDefault="002F3B2B" w:rsidP="000422D1">
      <w:pPr>
        <w:rPr>
          <w:rFonts w:eastAsia="?? ??"/>
        </w:rPr>
      </w:pPr>
      <w:r w:rsidRPr="00852B86">
        <w:rPr>
          <w:rFonts w:cs="v4.2.0"/>
        </w:rPr>
        <w:t>The UE shall be capable of performing L1-RSRP</w:t>
      </w:r>
      <w:r w:rsidRPr="00852B86">
        <w:rPr>
          <w:rFonts w:eastAsia="?? ??"/>
        </w:rPr>
        <w:t xml:space="preserve"> </w:t>
      </w:r>
      <w:r w:rsidRPr="00852B86">
        <w:rPr>
          <w:rFonts w:cs="v4.2.0"/>
        </w:rPr>
        <w:t xml:space="preserve">measurements based </w:t>
      </w:r>
      <w:r w:rsidRPr="00852B86">
        <w:rPr>
          <w:rFonts w:eastAsia="?? ??"/>
        </w:rPr>
        <w:t xml:space="preserve">on the configured CSI-RS </w:t>
      </w:r>
      <w:r w:rsidRPr="00852B86">
        <w:rPr>
          <w:rFonts w:cs="Arial"/>
        </w:rPr>
        <w:t xml:space="preserve">resource for </w:t>
      </w:r>
      <w:r w:rsidRPr="00852B86">
        <w:t>L1-RSRP computation</w:t>
      </w:r>
      <w:r w:rsidRPr="00852B86">
        <w:rPr>
          <w:rFonts w:cs="v4.2.0"/>
        </w:rPr>
        <w:t xml:space="preserve">, and the UE physical layer shall be capable of reporting L1-RSRP measured over the measurement period of </w:t>
      </w:r>
      <w:r w:rsidRPr="00852B86">
        <w:t>T</w:t>
      </w:r>
      <w:r w:rsidRPr="00852B86">
        <w:rPr>
          <w:vertAlign w:val="subscript"/>
        </w:rPr>
        <w:t>L1-RSRP_Measurement_Period_CSI-RS</w:t>
      </w:r>
      <w:r w:rsidRPr="00852B86">
        <w:rPr>
          <w:rFonts w:cs="v4.2.0"/>
        </w:rPr>
        <w:t>.</w:t>
      </w:r>
    </w:p>
    <w:p w14:paraId="2FD18F8E" w14:textId="77777777" w:rsidR="002F3B2B" w:rsidRPr="00852B86" w:rsidRDefault="002F3B2B" w:rsidP="000422D1">
      <w:pPr>
        <w:rPr>
          <w:rFonts w:eastAsia="?? ??"/>
        </w:rPr>
      </w:pPr>
      <w:r w:rsidRPr="00852B86">
        <w:rPr>
          <w:rFonts w:eastAsia="?? ??"/>
        </w:rPr>
        <w:t xml:space="preserve">The value of </w:t>
      </w:r>
      <w:r w:rsidRPr="00852B86">
        <w:t>T</w:t>
      </w:r>
      <w:r w:rsidRPr="00852B86">
        <w:rPr>
          <w:vertAlign w:val="subscript"/>
        </w:rPr>
        <w:t>L1-RSRP_Measurement_Period_CSI-RS</w:t>
      </w:r>
      <w:r w:rsidRPr="00852B86">
        <w:rPr>
          <w:rFonts w:eastAsia="?? ??"/>
        </w:rPr>
        <w:t xml:space="preserve"> is defined in Table 9.5.4.2-1 for FR1, where</w:t>
      </w:r>
    </w:p>
    <w:p w14:paraId="157D122E" w14:textId="77777777" w:rsidR="002F3B2B" w:rsidRPr="00852B86" w:rsidRDefault="002F3B2B" w:rsidP="000422D1">
      <w:pPr>
        <w:pStyle w:val="B10"/>
      </w:pPr>
      <w:r w:rsidRPr="00852B86">
        <w:t>-</w:t>
      </w:r>
      <w:r w:rsidRPr="00852B86">
        <w:tab/>
        <w:t xml:space="preserve">For periodic and semi-persistent CSI-RS resources, M=1 if higher layer parameter </w:t>
      </w:r>
      <w:r w:rsidRPr="00852B86">
        <w:rPr>
          <w:i/>
        </w:rPr>
        <w:t>timeRestrictionForChannelMeasurement</w:t>
      </w:r>
      <w:r w:rsidRPr="00852B86">
        <w:t xml:space="preserve"> is configured, and M=3 otherwise</w:t>
      </w:r>
    </w:p>
    <w:p w14:paraId="7A2F2F25" w14:textId="156F1AF3" w:rsidR="002F3B2B" w:rsidRPr="00852B86" w:rsidRDefault="002F3B2B" w:rsidP="000422D1">
      <w:pPr>
        <w:pStyle w:val="B10"/>
      </w:pPr>
      <w:r w:rsidRPr="00852B86">
        <w:t>-</w:t>
      </w:r>
      <w:r w:rsidRPr="00852B86">
        <w:tab/>
        <w:t>For aperiodic CSI-RS resources M=1</w:t>
      </w:r>
    </w:p>
    <w:p w14:paraId="7F30A6BC" w14:textId="77777777" w:rsidR="002F3B2B" w:rsidRPr="00852B86" w:rsidRDefault="002F3B2B" w:rsidP="000422D1">
      <w:pPr>
        <w:pStyle w:val="B10"/>
      </w:pPr>
      <w:r w:rsidRPr="00852B86">
        <w:t>-</w:t>
      </w:r>
      <w:r w:rsidRPr="00852B86">
        <w:tab/>
        <w:t xml:space="preserve">For periodic CSI-RS resources in a resource set configured with higher layer parameter </w:t>
      </w:r>
      <w:r w:rsidRPr="00852B86">
        <w:rPr>
          <w:i/>
        </w:rPr>
        <w:t>repetition</w:t>
      </w:r>
      <w:r w:rsidRPr="00852B86">
        <w:t xml:space="preserve"> set to OFF, N=1. The requirements apply if </w:t>
      </w:r>
      <w:r w:rsidRPr="00852B86">
        <w:rPr>
          <w:i/>
        </w:rPr>
        <w:t>qcl-InfoPeriodicCSI-RS</w:t>
      </w:r>
      <w:r w:rsidRPr="00852B86">
        <w:t xml:space="preserve"> is configured for all the resources in the resource set and for each resource one RS has </w:t>
      </w:r>
      <w:r w:rsidRPr="00852B86">
        <w:rPr>
          <w:lang w:eastAsia="ja-JP"/>
        </w:rPr>
        <w:t>QCL-TypeD</w:t>
      </w:r>
      <w:r w:rsidRPr="00852B86">
        <w:t xml:space="preserve"> with</w:t>
      </w:r>
    </w:p>
    <w:p w14:paraId="087963BA" w14:textId="77777777" w:rsidR="002F3B2B" w:rsidRPr="00852B86" w:rsidRDefault="002F3B2B" w:rsidP="000422D1">
      <w:pPr>
        <w:pStyle w:val="B2"/>
      </w:pPr>
      <w:r w:rsidRPr="00852B86">
        <w:t>-</w:t>
      </w:r>
      <w:r w:rsidRPr="00852B86">
        <w:tab/>
        <w:t xml:space="preserve">SSB for L1-RSRP measurement, or </w:t>
      </w:r>
    </w:p>
    <w:p w14:paraId="33F37990" w14:textId="77777777" w:rsidR="002F3B2B" w:rsidRPr="00852B86" w:rsidRDefault="002F3B2B" w:rsidP="000422D1">
      <w:pPr>
        <w:pStyle w:val="B2"/>
      </w:pPr>
      <w:r w:rsidRPr="00852B86">
        <w:t>-</w:t>
      </w:r>
      <w:r w:rsidRPr="00852B86">
        <w:tab/>
        <w:t>another CSI-RS in resource set configured with repetition ON.</w:t>
      </w:r>
    </w:p>
    <w:p w14:paraId="1E8B5C7C" w14:textId="77777777" w:rsidR="002F3B2B" w:rsidRPr="00852B86" w:rsidRDefault="002F3B2B" w:rsidP="000422D1">
      <w:pPr>
        <w:ind w:left="568" w:hanging="284"/>
      </w:pPr>
      <w:r w:rsidRPr="00852B86">
        <w:t>-</w:t>
      </w:r>
      <w:r w:rsidRPr="00852B86">
        <w:tab/>
        <w:t xml:space="preserve">For periodic CSI-RS resources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with </w:t>
      </w:r>
      <w:r w:rsidRPr="00852B86">
        <w:rPr>
          <w:lang w:eastAsia="ja-JP"/>
        </w:rPr>
        <w:t>QCL-TypeD</w:t>
      </w:r>
      <w:r w:rsidRPr="00852B86">
        <w:t xml:space="preserve"> for all resources in the resource set.</w:t>
      </w:r>
    </w:p>
    <w:p w14:paraId="6367CC59" w14:textId="77777777" w:rsidR="002F3B2B" w:rsidRPr="00852B86" w:rsidRDefault="002F3B2B" w:rsidP="000422D1">
      <w:pPr>
        <w:ind w:left="568" w:hanging="284"/>
      </w:pPr>
      <w:r w:rsidRPr="00852B86">
        <w:t>-</w:t>
      </w:r>
      <w:r w:rsidRPr="00852B86">
        <w:tab/>
        <w:t xml:space="preserve">For semi-persistent CSI-RS resources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one RS has </w:t>
      </w:r>
      <w:r w:rsidRPr="00852B86">
        <w:rPr>
          <w:lang w:eastAsia="ja-JP"/>
        </w:rPr>
        <w:t>QCL-TypeD</w:t>
      </w:r>
      <w:r w:rsidRPr="00852B86">
        <w:t xml:space="preserve"> with </w:t>
      </w:r>
    </w:p>
    <w:p w14:paraId="2017613A" w14:textId="77777777" w:rsidR="002F3B2B" w:rsidRPr="00852B86" w:rsidRDefault="002F3B2B" w:rsidP="000422D1">
      <w:pPr>
        <w:pStyle w:val="B2"/>
      </w:pPr>
      <w:r w:rsidRPr="00852B86">
        <w:t>-</w:t>
      </w:r>
      <w:r w:rsidRPr="00852B86">
        <w:tab/>
        <w:t xml:space="preserve">SSB for L1-RSRP measurement, or </w:t>
      </w:r>
    </w:p>
    <w:p w14:paraId="3BF9C151" w14:textId="77777777" w:rsidR="002F3B2B" w:rsidRPr="00852B86" w:rsidRDefault="002F3B2B" w:rsidP="000422D1">
      <w:pPr>
        <w:pStyle w:val="B2"/>
      </w:pPr>
      <w:r w:rsidRPr="00852B86">
        <w:t>-</w:t>
      </w:r>
      <w:r w:rsidRPr="00852B86">
        <w:tab/>
        <w:t>another CSI-RS in resource set configured with repetition ON.</w:t>
      </w:r>
    </w:p>
    <w:p w14:paraId="777A12B2" w14:textId="77777777" w:rsidR="002F3B2B" w:rsidRPr="00852B86" w:rsidRDefault="002F3B2B" w:rsidP="000422D1">
      <w:pPr>
        <w:pStyle w:val="B10"/>
      </w:pPr>
      <w:r w:rsidRPr="00852B86">
        <w:t>-</w:t>
      </w:r>
      <w:r w:rsidRPr="00852B86">
        <w:tab/>
        <w:t xml:space="preserve">For semi-persistent CSI-RS resources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with </w:t>
      </w:r>
      <w:r w:rsidRPr="00852B86">
        <w:rPr>
          <w:lang w:eastAsia="ja-JP"/>
        </w:rPr>
        <w:t>QCL-TypeD</w:t>
      </w:r>
      <w:r w:rsidRPr="00852B86">
        <w:t xml:space="preserve"> for all resources in the resource set in the MAC CE activating the resource set.</w:t>
      </w:r>
    </w:p>
    <w:p w14:paraId="212C2170" w14:textId="77777777" w:rsidR="002F3B2B" w:rsidRPr="00852B86" w:rsidRDefault="002F3B2B" w:rsidP="000422D1">
      <w:pPr>
        <w:pStyle w:val="B10"/>
      </w:pPr>
      <w:r w:rsidRPr="00852B86">
        <w:t>-</w:t>
      </w:r>
      <w:r w:rsidRPr="00852B86">
        <w:tab/>
        <w:t xml:space="preserve">For aperiodic CSI-RS resources in a resource set configured with higher layer parameter </w:t>
      </w:r>
      <w:r w:rsidRPr="00852B86">
        <w:rPr>
          <w:i/>
        </w:rPr>
        <w:t>repetition</w:t>
      </w:r>
      <w:r w:rsidRPr="00852B86">
        <w:t xml:space="preserve"> set to OFF, N=1. The requirements apply provided </w:t>
      </w:r>
      <w:r w:rsidRPr="00852B86">
        <w:rPr>
          <w:i/>
        </w:rPr>
        <w:t>qcl-info</w:t>
      </w:r>
      <w:r w:rsidRPr="00852B86">
        <w:t xml:space="preserve"> is configured for all resources in the resource set and for each resource one  RS has </w:t>
      </w:r>
      <w:r w:rsidRPr="00852B86">
        <w:rPr>
          <w:lang w:eastAsia="ja-JP"/>
        </w:rPr>
        <w:t>QCL-TypeD</w:t>
      </w:r>
      <w:r w:rsidRPr="00852B86">
        <w:t xml:space="preserve"> with</w:t>
      </w:r>
    </w:p>
    <w:p w14:paraId="350B9962" w14:textId="77777777" w:rsidR="002F3B2B" w:rsidRPr="00852B86" w:rsidRDefault="002F3B2B" w:rsidP="000422D1">
      <w:pPr>
        <w:pStyle w:val="B2"/>
      </w:pPr>
      <w:r w:rsidRPr="00852B86">
        <w:t>-</w:t>
      </w:r>
      <w:r w:rsidRPr="00852B86">
        <w:tab/>
        <w:t xml:space="preserve">SSB for L1-RSRP measurement, or </w:t>
      </w:r>
    </w:p>
    <w:p w14:paraId="19081A52" w14:textId="77777777" w:rsidR="002F3B2B" w:rsidRPr="00852B86" w:rsidRDefault="002F3B2B" w:rsidP="000422D1">
      <w:pPr>
        <w:pStyle w:val="B2"/>
      </w:pPr>
      <w:r w:rsidRPr="00852B86">
        <w:t>-</w:t>
      </w:r>
      <w:r w:rsidRPr="00852B86">
        <w:tab/>
        <w:t>another CSI-RS in resource set configured with repetition ON.</w:t>
      </w:r>
    </w:p>
    <w:p w14:paraId="66E68DD5" w14:textId="77777777" w:rsidR="002F3B2B" w:rsidRPr="00852B86" w:rsidRDefault="002F3B2B" w:rsidP="000422D1">
      <w:pPr>
        <w:pStyle w:val="B10"/>
      </w:pPr>
      <w:r w:rsidRPr="00852B86">
        <w:t>-</w:t>
      </w:r>
      <w:r w:rsidRPr="00852B86">
        <w:tab/>
        <w:t xml:space="preserve">For aperiodic CSI-RS resources in a resource set configured with higher layer parameter </w:t>
      </w:r>
      <w:r w:rsidRPr="00852B86">
        <w:rPr>
          <w:i/>
        </w:rPr>
        <w:t>repetition</w:t>
      </w:r>
      <w:r w:rsidRPr="00852B86">
        <w:t xml:space="preserve"> set to ON, N=1. UE is not required to meet the accuracy requirements in clause 10.1.19.2 and 10.1.20.2 if number of resources in the resource set is smaller than </w:t>
      </w:r>
      <w:r w:rsidRPr="00852B86">
        <w:rPr>
          <w:i/>
        </w:rPr>
        <w:t>maxNumberRxBeam</w:t>
      </w:r>
      <w:r w:rsidRPr="00852B86">
        <w:t xml:space="preserve">. The requirements apply provided </w:t>
      </w:r>
      <w:r w:rsidRPr="00852B86">
        <w:rPr>
          <w:i/>
        </w:rPr>
        <w:t>qcl-info</w:t>
      </w:r>
      <w:r w:rsidRPr="00852B86">
        <w:t xml:space="preserve"> is configured with </w:t>
      </w:r>
      <w:r w:rsidRPr="00852B86">
        <w:rPr>
          <w:lang w:eastAsia="ja-JP"/>
        </w:rPr>
        <w:t>QCL-TypeD</w:t>
      </w:r>
      <w:r w:rsidRPr="00852B86">
        <w:t xml:space="preserve"> for all resources in the resource set.</w:t>
      </w:r>
    </w:p>
    <w:p w14:paraId="35DC209C" w14:textId="77777777" w:rsidR="002F3B2B" w:rsidRPr="00852B86" w:rsidRDefault="002F3B2B" w:rsidP="000422D1">
      <w:pPr>
        <w:rPr>
          <w:rFonts w:eastAsia="?? ??"/>
        </w:rPr>
      </w:pPr>
      <w:r w:rsidRPr="00852B86">
        <w:rPr>
          <w:rFonts w:eastAsia="?? ??"/>
        </w:rPr>
        <w:t>For FR1,</w:t>
      </w:r>
    </w:p>
    <w:p w14:paraId="58DBE0A7" w14:textId="77777777" w:rsidR="002F3B2B" w:rsidRPr="00852B86" w:rsidRDefault="002F3B2B" w:rsidP="000422D1">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GRP</m:t>
                </m:r>
              </m:den>
            </m:f>
          </m:den>
        </m:f>
      </m:oMath>
      <w:r w:rsidRPr="00852B86">
        <w:t>, when in the monitored cell there are measurement gaps configured for intra-frequency, inter-frequency or inter-RAT measurements, which are overlapping with some but not all occasions of the CSI-RS; and</w:t>
      </w:r>
    </w:p>
    <w:p w14:paraId="06465AA9" w14:textId="77777777" w:rsidR="002F3B2B" w:rsidRPr="00852B86" w:rsidRDefault="002F3B2B" w:rsidP="000422D1">
      <w:pPr>
        <w:pStyle w:val="B10"/>
      </w:pPr>
      <w:r w:rsidRPr="00852B86">
        <w:t>-</w:t>
      </w:r>
      <w:r w:rsidRPr="00852B86">
        <w:tab/>
        <w:t>P=1 when in the monitored cell there are no measurement gaps overlapping with any occasion of the CSI-RS.</w:t>
      </w:r>
    </w:p>
    <w:p w14:paraId="5410BFC3" w14:textId="77777777" w:rsidR="002F3B2B" w:rsidRPr="00852B86" w:rsidRDefault="002F3B2B" w:rsidP="000422D1">
      <w:r w:rsidRPr="00852B86">
        <w:t>Where:</w:t>
      </w:r>
    </w:p>
    <w:p w14:paraId="219988CA" w14:textId="77777777" w:rsidR="002F3B2B" w:rsidRPr="00852B86" w:rsidRDefault="002F3B2B" w:rsidP="000422D1">
      <w:r w:rsidRPr="00852B86">
        <w:tab/>
      </w:r>
      <w:r w:rsidRPr="00852B86">
        <w:rPr>
          <w:rFonts w:cs="v4.2.0"/>
        </w:rPr>
        <w:t>T</w:t>
      </w:r>
      <w:r w:rsidRPr="00852B86">
        <w:rPr>
          <w:rFonts w:cs="v4.2.0"/>
          <w:vertAlign w:val="subscript"/>
        </w:rPr>
        <w:t>CSI-RS</w:t>
      </w:r>
      <w:r w:rsidRPr="00852B86">
        <w:t xml:space="preserve"> = the periodicity of CSI-RS configured for L1-RSRP measurement</w:t>
      </w:r>
    </w:p>
    <w:p w14:paraId="1A2164E8" w14:textId="77777777" w:rsidR="002F3B2B" w:rsidRPr="00852B86" w:rsidRDefault="002F3B2B" w:rsidP="000422D1">
      <w:r w:rsidRPr="00852B86">
        <w:t>Longer evaluation period would be expected if the combination of CSI-RS, SMTC occasion and measurement gap configurations does not meet pervious conditions.</w:t>
      </w:r>
    </w:p>
    <w:p w14:paraId="0E28E29D" w14:textId="77777777" w:rsidR="002F3B2B" w:rsidRPr="00852B86" w:rsidRDefault="002F3B2B" w:rsidP="000422D1">
      <w:pPr>
        <w:rPr>
          <w:rFonts w:eastAsia="?? ??"/>
        </w:rPr>
      </w:pPr>
      <w:r w:rsidRPr="00852B86">
        <w:rPr>
          <w:rFonts w:eastAsia="?? ??"/>
        </w:rPr>
        <w:t>For either an FR1 or FR2 serving cell, longer evaluation period would be expected during the period T</w:t>
      </w:r>
      <w:r w:rsidRPr="00852B86">
        <w:rPr>
          <w:rFonts w:eastAsia="?? ??"/>
          <w:vertAlign w:val="subscript"/>
        </w:rPr>
        <w:t>identify_CGI</w:t>
      </w:r>
      <w:r w:rsidRPr="00852B86">
        <w:rPr>
          <w:rFonts w:eastAsia="?? ??"/>
        </w:rPr>
        <w:t xml:space="preserve"> when the UE is requested to decode an NR CGI.</w:t>
      </w:r>
    </w:p>
    <w:p w14:paraId="518A5BB4" w14:textId="77777777" w:rsidR="002F3B2B" w:rsidRPr="00852B86" w:rsidRDefault="002F3B2B" w:rsidP="000422D1">
      <w:r w:rsidRPr="00852B86">
        <w:t>For either an FR1 or FR2 serving cell, longer L1 RSRP measurement period would be expected during the period T</w:t>
      </w:r>
      <w:r w:rsidRPr="00852B86">
        <w:rPr>
          <w:vertAlign w:val="subscript"/>
        </w:rPr>
        <w:t>identify_CGI,E-UTRAN</w:t>
      </w:r>
      <w:r w:rsidRPr="00852B86">
        <w:t xml:space="preserve"> when the UE is requested to decode an LTE CGI.</w:t>
      </w:r>
    </w:p>
    <w:p w14:paraId="43ECEAD9" w14:textId="77777777" w:rsidR="002F3B2B" w:rsidRPr="00852B86" w:rsidRDefault="002F3B2B" w:rsidP="000422D1">
      <w:pPr>
        <w:pStyle w:val="TH"/>
        <w:keepNext w:val="0"/>
        <w:keepLines w:val="0"/>
      </w:pPr>
      <w:commentRangeStart w:id="1588"/>
      <w:r w:rsidRPr="00852B86">
        <w:t>Table 9.5.4.2-1</w:t>
      </w:r>
      <w:commentRangeEnd w:id="1588"/>
      <w:r w:rsidR="005F7F63" w:rsidRPr="00852B86">
        <w:rPr>
          <w:rStyle w:val="CommentReference"/>
          <w:rFonts w:ascii="Times New Roman" w:hAnsi="Times New Roman"/>
          <w:b w:val="0"/>
        </w:rPr>
        <w:commentReference w:id="1588"/>
      </w:r>
      <w:r w:rsidRPr="00852B86">
        <w:t>: Measurement period T</w:t>
      </w:r>
      <w:r w:rsidRPr="00852B86">
        <w:rPr>
          <w:vertAlign w:val="subscript"/>
        </w:rPr>
        <w:t>L1-RSRP_Measurement_Period_CSI-RS</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35"/>
        <w:gridCol w:w="4582"/>
      </w:tblGrid>
      <w:tr w:rsidR="002F3B2B" w:rsidRPr="00852B86" w14:paraId="7074C611"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72FA543B" w14:textId="77777777" w:rsidR="002F3B2B" w:rsidRPr="00852B86" w:rsidRDefault="002F3B2B" w:rsidP="000422D1">
            <w:pPr>
              <w:pStyle w:val="TAH"/>
              <w:keepNext w:val="0"/>
              <w:keepLines w:val="0"/>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087E4DA1" w14:textId="4BAFB88E" w:rsidR="002F3B2B" w:rsidRPr="00852B86" w:rsidRDefault="002F3B2B" w:rsidP="000422D1">
            <w:pPr>
              <w:pStyle w:val="TAH"/>
              <w:keepNext w:val="0"/>
              <w:keepLines w:val="0"/>
            </w:pPr>
            <w:r w:rsidRPr="00852B86">
              <w:t>T</w:t>
            </w:r>
            <w:r w:rsidRPr="00852B86">
              <w:rPr>
                <w:vertAlign w:val="subscript"/>
              </w:rPr>
              <w:t>L1-RSRP_Measurement_Period_CSI-RS</w:t>
            </w:r>
            <w:r w:rsidR="000422D1" w:rsidRPr="00852B86">
              <w:t xml:space="preserve"> </w:t>
            </w:r>
            <w:r w:rsidRPr="00852B86">
              <w:t>(ms)</w:t>
            </w:r>
            <w:r w:rsidR="000422D1" w:rsidRPr="00852B86">
              <w:t xml:space="preserve"> </w:t>
            </w:r>
          </w:p>
        </w:tc>
      </w:tr>
      <w:tr w:rsidR="002F3B2B" w:rsidRPr="00852B86" w14:paraId="1CC4218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ADF7D4D" w14:textId="77777777" w:rsidR="002F3B2B" w:rsidRPr="00852B86" w:rsidRDefault="002F3B2B" w:rsidP="000422D1">
            <w:pPr>
              <w:pStyle w:val="TAC"/>
              <w:keepNext w:val="0"/>
              <w:keepLines w:val="0"/>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AD6C803" w14:textId="760AC9D9"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M*P)*T</w:t>
            </w:r>
            <w:r w:rsidRPr="00852B86">
              <w:rPr>
                <w:rFonts w:cs="v4.2.0"/>
                <w:vertAlign w:val="subscript"/>
              </w:rPr>
              <w:t>CSI-RS</w:t>
            </w:r>
            <w:r w:rsidRPr="00852B86">
              <w:rPr>
                <w:rFonts w:cs="v4.2.0"/>
              </w:rPr>
              <w:t>)</w:t>
            </w:r>
          </w:p>
        </w:tc>
      </w:tr>
      <w:tr w:rsidR="002F3B2B" w:rsidRPr="00852B86" w14:paraId="0C7030AE"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2B467356" w14:textId="52E2596C"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rPr>
                <w:rFonts w:cs="Arial"/>
              </w:rPr>
              <w:t>≤</w:t>
            </w:r>
            <w:r w:rsidR="000422D1"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8C36E6D" w14:textId="5B5BC531" w:rsidR="002F3B2B" w:rsidRPr="00852B86" w:rsidRDefault="002F3B2B" w:rsidP="000422D1">
            <w:pPr>
              <w:pStyle w:val="TAC"/>
              <w:keepNext w:val="0"/>
              <w:keepLines w:val="0"/>
            </w:pPr>
            <w:r w:rsidRPr="00852B86">
              <w:rPr>
                <w:rFonts w:cs="v4.2.0"/>
              </w:rPr>
              <w:t>max(T</w:t>
            </w:r>
            <w:r w:rsidRPr="00852B86">
              <w:rPr>
                <w:rFonts w:cs="v4.2.0"/>
                <w:vertAlign w:val="subscript"/>
              </w:rPr>
              <w:t>Report</w:t>
            </w:r>
            <w:r w:rsidRPr="00852B86">
              <w:rPr>
                <w:rFonts w:cs="v4.2.0"/>
              </w:rPr>
              <w:t>,</w:t>
            </w:r>
            <w:r w:rsidR="000422D1" w:rsidRPr="00852B86">
              <w:rPr>
                <w:rFonts w:cs="v4.2.0"/>
              </w:rPr>
              <w:t xml:space="preserve"> </w:t>
            </w:r>
            <w:r w:rsidRPr="00852B86">
              <w:rPr>
                <w:rFonts w:cs="v4.2.0"/>
              </w:rPr>
              <w:t>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2F3B2B" w:rsidRPr="00852B86" w14:paraId="3BA47534" w14:textId="77777777" w:rsidTr="000422D1">
        <w:trPr>
          <w:jc w:val="center"/>
        </w:trPr>
        <w:tc>
          <w:tcPr>
            <w:tcW w:w="2035" w:type="dxa"/>
            <w:tcBorders>
              <w:top w:val="single" w:sz="4" w:space="0" w:color="auto"/>
              <w:left w:val="single" w:sz="4" w:space="0" w:color="auto"/>
              <w:bottom w:val="single" w:sz="4" w:space="0" w:color="auto"/>
              <w:right w:val="single" w:sz="4" w:space="0" w:color="auto"/>
            </w:tcBorders>
            <w:hideMark/>
          </w:tcPr>
          <w:p w14:paraId="470837F6" w14:textId="77743332"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157AD6A" w14:textId="77777777" w:rsidR="002F3B2B" w:rsidRPr="00852B86" w:rsidRDefault="002F3B2B" w:rsidP="000422D1">
            <w:pPr>
              <w:pStyle w:val="TAC"/>
              <w:keepNext w:val="0"/>
              <w:keepLines w:val="0"/>
            </w:pPr>
            <w:r w:rsidRPr="00852B86">
              <w:rPr>
                <w:rFonts w:cs="v4.2.0"/>
              </w:rPr>
              <w:t>ceil(M*P)*T</w:t>
            </w:r>
            <w:r w:rsidRPr="00852B86">
              <w:rPr>
                <w:rFonts w:cs="v4.2.0"/>
                <w:vertAlign w:val="subscript"/>
              </w:rPr>
              <w:t>DRX</w:t>
            </w:r>
          </w:p>
        </w:tc>
      </w:tr>
      <w:tr w:rsidR="002F3B2B" w:rsidRPr="00852B86" w14:paraId="1DE02210" w14:textId="77777777" w:rsidTr="000422D1">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F31207C" w14:textId="65244EFC"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rPr>
                <w:sz w:val="28"/>
              </w:rPr>
              <w:tab/>
            </w:r>
            <w:r w:rsidR="002F3B2B" w:rsidRPr="00852B86">
              <w:rPr>
                <w:rFonts w:cs="v4.2.0"/>
              </w:rPr>
              <w:t>T</w:t>
            </w:r>
            <w:r w:rsidR="002F3B2B" w:rsidRPr="00852B86">
              <w:rPr>
                <w:rFonts w:cs="v4.2.0"/>
                <w:vertAlign w:val="subscript"/>
              </w:rPr>
              <w:t>CSI-RS</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periodicity</w:t>
            </w:r>
            <w:r w:rsidR="000422D1" w:rsidRPr="00852B86">
              <w:t xml:space="preserve"> </w:t>
            </w:r>
            <w:r w:rsidR="002F3B2B" w:rsidRPr="00852B86">
              <w:t>of</w:t>
            </w:r>
            <w:r w:rsidR="000422D1" w:rsidRPr="00852B86">
              <w:t xml:space="preserve"> </w:t>
            </w:r>
            <w:r w:rsidR="002F3B2B" w:rsidRPr="00852B86">
              <w:t>CSI-RS</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rPr>
                <w:rFonts w:cs="v4.2.0"/>
              </w:rPr>
              <w:t xml:space="preserve"> </w:t>
            </w:r>
            <w:r w:rsidR="002F3B2B" w:rsidRPr="00852B86">
              <w:rPr>
                <w:rFonts w:cs="v4.2.0"/>
              </w:rPr>
              <w:t>T</w:t>
            </w:r>
            <w:r w:rsidR="002F3B2B" w:rsidRPr="00852B86">
              <w:rPr>
                <w:rFonts w:cs="v4.2.0"/>
                <w:vertAlign w:val="subscript"/>
              </w:rPr>
              <w:t>DRX</w:t>
            </w:r>
            <w:r w:rsidR="000422D1" w:rsidRPr="00852B86">
              <w:t xml:space="preserve"> </w:t>
            </w:r>
            <w:r w:rsidR="002F3B2B" w:rsidRPr="00852B86">
              <w:t>is</w:t>
            </w:r>
            <w:r w:rsidR="000422D1" w:rsidRPr="00852B86">
              <w:t xml:space="preserve"> </w:t>
            </w:r>
            <w:r w:rsidR="002F3B2B" w:rsidRPr="00852B86">
              <w:t>the</w:t>
            </w:r>
            <w:r w:rsidR="000422D1" w:rsidRPr="00852B86">
              <w:t xml:space="preserve"> </w:t>
            </w:r>
            <w:r w:rsidR="002F3B2B" w:rsidRPr="00852B86">
              <w:t>DRX</w:t>
            </w:r>
            <w:r w:rsidR="000422D1" w:rsidRPr="00852B86">
              <w:t xml:space="preserve"> </w:t>
            </w:r>
            <w:r w:rsidR="002F3B2B" w:rsidRPr="00852B86">
              <w:t>cycle</w:t>
            </w:r>
            <w:r w:rsidR="000422D1" w:rsidRPr="00852B86">
              <w:t xml:space="preserve"> </w:t>
            </w:r>
            <w:r w:rsidR="002F3B2B" w:rsidRPr="00852B86">
              <w:t>length.</w:t>
            </w:r>
            <w:r w:rsidR="000422D1" w:rsidRPr="00852B86">
              <w:t xml:space="preserve"> </w:t>
            </w:r>
            <w:r w:rsidR="002F3B2B" w:rsidRPr="00852B86">
              <w:rPr>
                <w:rFonts w:cs="v4.2.0"/>
              </w:rPr>
              <w:t>T</w:t>
            </w:r>
            <w:r w:rsidR="002F3B2B" w:rsidRPr="00852B86">
              <w:rPr>
                <w:rFonts w:cs="v4.2.0"/>
                <w:vertAlign w:val="subscript"/>
              </w:rPr>
              <w:t>Report</w:t>
            </w:r>
            <w:r w:rsidR="000422D1" w:rsidRPr="00852B86">
              <w:t xml:space="preserve"> </w:t>
            </w:r>
            <w:r w:rsidR="002F3B2B" w:rsidRPr="00852B86">
              <w:t>is</w:t>
            </w:r>
            <w:r w:rsidR="000422D1" w:rsidRPr="00852B86">
              <w:t xml:space="preserve"> </w:t>
            </w:r>
            <w:r w:rsidR="002F3B2B" w:rsidRPr="00852B86">
              <w:t>configured</w:t>
            </w:r>
            <w:r w:rsidR="000422D1" w:rsidRPr="00852B86">
              <w:t xml:space="preserve"> </w:t>
            </w:r>
            <w:r w:rsidR="002F3B2B" w:rsidRPr="00852B86">
              <w:t>periodicity</w:t>
            </w:r>
            <w:r w:rsidR="000422D1" w:rsidRPr="00852B86">
              <w:t xml:space="preserve"> </w:t>
            </w:r>
            <w:r w:rsidR="002F3B2B" w:rsidRPr="00852B86">
              <w:t>for</w:t>
            </w:r>
            <w:r w:rsidR="000422D1" w:rsidRPr="00852B86">
              <w:t xml:space="preserve"> </w:t>
            </w:r>
            <w:r w:rsidR="002F3B2B" w:rsidRPr="00852B86">
              <w:t>reporting.</w:t>
            </w:r>
          </w:p>
          <w:p w14:paraId="0AB811A9" w14:textId="650F7510"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rPr>
                <w:sz w:val="28"/>
              </w:rPr>
              <w:tab/>
            </w:r>
            <w:r w:rsidR="002F3B2B" w:rsidRPr="00852B86">
              <w:t>the</w:t>
            </w:r>
            <w:r w:rsidR="000422D1" w:rsidRPr="00852B86">
              <w:t xml:space="preserve"> </w:t>
            </w:r>
            <w:r w:rsidR="002F3B2B" w:rsidRPr="00852B86">
              <w:t>requirements</w:t>
            </w:r>
            <w:r w:rsidR="000422D1" w:rsidRPr="00852B86">
              <w:t xml:space="preserve"> </w:t>
            </w:r>
            <w:r w:rsidR="002F3B2B" w:rsidRPr="00852B86">
              <w:t>are</w:t>
            </w:r>
            <w:r w:rsidR="000422D1" w:rsidRPr="00852B86">
              <w:t xml:space="preserve"> </w:t>
            </w:r>
            <w:r w:rsidR="002F3B2B" w:rsidRPr="00852B86">
              <w:t>applicable</w:t>
            </w:r>
            <w:r w:rsidR="000422D1" w:rsidRPr="00852B86">
              <w:t xml:space="preserve"> </w:t>
            </w:r>
            <w:r w:rsidR="002F3B2B" w:rsidRPr="00852B86">
              <w:t>provided</w:t>
            </w:r>
            <w:r w:rsidR="000422D1" w:rsidRPr="00852B86">
              <w:t xml:space="preserve"> </w:t>
            </w:r>
            <w:r w:rsidR="002F3B2B" w:rsidRPr="00852B86">
              <w:t>that</w:t>
            </w:r>
            <w:r w:rsidR="000422D1" w:rsidRPr="00852B86">
              <w:t xml:space="preserve"> </w:t>
            </w:r>
            <w:r w:rsidR="002F3B2B" w:rsidRPr="00852B86">
              <w:t>the</w:t>
            </w:r>
            <w:r w:rsidR="000422D1" w:rsidRPr="00852B86">
              <w:t xml:space="preserve"> </w:t>
            </w:r>
            <w:r w:rsidR="002F3B2B" w:rsidRPr="00852B86">
              <w:t>CSI-RS</w:t>
            </w:r>
            <w:r w:rsidR="000422D1" w:rsidRPr="00852B86">
              <w:t xml:space="preserve"> </w:t>
            </w:r>
            <w:r w:rsidR="002F3B2B" w:rsidRPr="00852B86">
              <w:t>resource</w:t>
            </w:r>
            <w:r w:rsidR="000422D1" w:rsidRPr="00852B86">
              <w:t xml:space="preserve"> </w:t>
            </w:r>
            <w:r w:rsidR="002F3B2B" w:rsidRPr="00852B86">
              <w:t>configured</w:t>
            </w:r>
            <w:r w:rsidR="000422D1" w:rsidRPr="00852B86">
              <w:t xml:space="preserve"> </w:t>
            </w:r>
            <w:r w:rsidR="002F3B2B" w:rsidRPr="00852B86">
              <w:t>for</w:t>
            </w:r>
            <w:r w:rsidR="000422D1" w:rsidRPr="00852B86">
              <w:t xml:space="preserve"> </w:t>
            </w:r>
            <w:r w:rsidR="002F3B2B" w:rsidRPr="00852B86">
              <w:t>L1-RSRP</w:t>
            </w:r>
            <w:r w:rsidR="000422D1" w:rsidRPr="00852B86">
              <w:t xml:space="preserve"> </w:t>
            </w:r>
            <w:r w:rsidR="002F3B2B" w:rsidRPr="00852B86">
              <w:t>measurement</w:t>
            </w:r>
            <w:r w:rsidR="000422D1" w:rsidRPr="00852B86">
              <w:t xml:space="preserve"> </w:t>
            </w:r>
            <w:r w:rsidR="002F3B2B" w:rsidRPr="00852B86">
              <w:t>is</w:t>
            </w:r>
            <w:r w:rsidR="000422D1" w:rsidRPr="00852B86">
              <w:t xml:space="preserve"> </w:t>
            </w:r>
            <w:r w:rsidR="002F3B2B" w:rsidRPr="00852B86">
              <w:t>transmitted</w:t>
            </w:r>
            <w:r w:rsidR="000422D1" w:rsidRPr="00852B86">
              <w:t xml:space="preserve"> </w:t>
            </w:r>
            <w:r w:rsidR="002F3B2B" w:rsidRPr="00852B86">
              <w:t>with</w:t>
            </w:r>
            <w:r w:rsidR="000422D1" w:rsidRPr="00852B86">
              <w:t xml:space="preserve"> </w:t>
            </w:r>
            <w:r w:rsidR="002F3B2B" w:rsidRPr="00852B86">
              <w:t>Density</w:t>
            </w:r>
            <w:r w:rsidR="000422D1" w:rsidRPr="00852B86">
              <w:t xml:space="preserve"> </w:t>
            </w:r>
            <w:r w:rsidR="002F3B2B" w:rsidRPr="00852B86">
              <w:t>=</w:t>
            </w:r>
            <w:r w:rsidR="000422D1" w:rsidRPr="00852B86">
              <w:t xml:space="preserve"> </w:t>
            </w:r>
            <w:r w:rsidR="002F3B2B" w:rsidRPr="00852B86">
              <w:t>3.</w:t>
            </w:r>
          </w:p>
          <w:p w14:paraId="528A475A" w14:textId="150A27CD" w:rsidR="002F3B2B" w:rsidRPr="00852B86" w:rsidRDefault="009F1B34" w:rsidP="000422D1">
            <w:pPr>
              <w:pStyle w:val="TAN"/>
              <w:keepNext w:val="0"/>
              <w:keepLines w:val="0"/>
              <w:rPr>
                <w:rFonts w:cs="v4.2.0"/>
              </w:rPr>
            </w:pPr>
            <w:r w:rsidRPr="00852B86">
              <w:rPr>
                <w:rFonts w:cs="v4.2.0"/>
              </w:rPr>
              <w:t>NOTE</w:t>
            </w:r>
            <w:r w:rsidR="000422D1" w:rsidRPr="00852B86">
              <w:rPr>
                <w:rFonts w:cs="v4.2.0"/>
              </w:rPr>
              <w:t xml:space="preserve"> </w:t>
            </w:r>
            <w:r w:rsidRPr="00852B86">
              <w:rPr>
                <w:rFonts w:cs="v4.2.0"/>
              </w:rPr>
              <w:t>3:</w:t>
            </w:r>
            <w:r w:rsidR="002F3B2B" w:rsidRPr="00852B86">
              <w:rPr>
                <w:rFonts w:cs="v4.2.0"/>
              </w:rPr>
              <w:tab/>
              <w:t>K</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1</w:t>
            </w:r>
            <w:r w:rsidR="000422D1" w:rsidRPr="00852B86">
              <w:rPr>
                <w:rFonts w:cs="v4.2.0"/>
              </w:rPr>
              <w:t xml:space="preserve"> </w:t>
            </w:r>
            <w:r w:rsidR="002F3B2B" w:rsidRPr="00852B86">
              <w:rPr>
                <w:rFonts w:cs="v4.2.0"/>
              </w:rPr>
              <w:t>when</w:t>
            </w:r>
            <w:r w:rsidR="000422D1" w:rsidRPr="00852B86">
              <w:rPr>
                <w:rFonts w:cs="v4.2.0"/>
              </w:rPr>
              <w:t xml:space="preserve"> </w:t>
            </w:r>
            <w:r w:rsidR="002F3B2B" w:rsidRPr="00852B86">
              <w:rPr>
                <w:rFonts w:cs="v4.2.0"/>
              </w:rPr>
              <w:t>T</w:t>
            </w:r>
            <w:r w:rsidR="002F3B2B" w:rsidRPr="00852B86">
              <w:rPr>
                <w:rFonts w:cs="v4.2.0"/>
                <w:vertAlign w:val="subscript"/>
              </w:rPr>
              <w:t>CSI-RS</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40</w:t>
            </w:r>
            <w:r w:rsidR="000422D1" w:rsidRPr="00852B86">
              <w:rPr>
                <w:rFonts w:cs="v4.2.0"/>
              </w:rPr>
              <w:t xml:space="preserve"> </w:t>
            </w:r>
            <w:r w:rsidR="002F3B2B" w:rsidRPr="00852B86">
              <w:rPr>
                <w:rFonts w:cs="v4.2.0"/>
              </w:rPr>
              <w:t>ms</w:t>
            </w:r>
            <w:r w:rsidR="000422D1" w:rsidRPr="00852B86">
              <w:rPr>
                <w:rFonts w:cs="v4.2.0"/>
              </w:rPr>
              <w:t xml:space="preserve"> </w:t>
            </w:r>
            <w:r w:rsidR="002F3B2B" w:rsidRPr="00852B86">
              <w:rPr>
                <w:rFonts w:cs="v4.2.0"/>
              </w:rPr>
              <w:t>and</w:t>
            </w:r>
            <w:r w:rsidR="000422D1" w:rsidRPr="00852B86">
              <w:rPr>
                <w:rFonts w:cs="v4.2.0"/>
              </w:rPr>
              <w:t xml:space="preserve"> </w:t>
            </w:r>
            <w:r w:rsidR="002F3B2B" w:rsidRPr="00852B86">
              <w:rPr>
                <w:i/>
                <w:iCs/>
              </w:rPr>
              <w:t>highSpeedMeasFlag-r16</w:t>
            </w:r>
            <w:r w:rsidR="000422D1" w:rsidRPr="00852B86">
              <w:rPr>
                <w:rFonts w:cs="v4.2.0"/>
              </w:rPr>
              <w:t xml:space="preserve"> </w:t>
            </w:r>
            <w:r w:rsidR="002F3B2B" w:rsidRPr="00852B86">
              <w:rPr>
                <w:rFonts w:cs="v4.2.0"/>
              </w:rPr>
              <w:t>are</w:t>
            </w:r>
            <w:r w:rsidR="000422D1" w:rsidRPr="00852B86">
              <w:rPr>
                <w:rFonts w:cs="v4.2.0"/>
              </w:rPr>
              <w:t xml:space="preserve"> </w:t>
            </w:r>
            <w:r w:rsidR="002F3B2B" w:rsidRPr="00852B86">
              <w:rPr>
                <w:rFonts w:cs="v4.2.0"/>
              </w:rPr>
              <w:t>configured;</w:t>
            </w:r>
            <w:r w:rsidR="000422D1" w:rsidRPr="00852B86">
              <w:rPr>
                <w:rFonts w:cs="v4.2.0"/>
              </w:rPr>
              <w:t xml:space="preserve"> </w:t>
            </w:r>
            <w:r w:rsidR="002F3B2B" w:rsidRPr="00852B86">
              <w:rPr>
                <w:rFonts w:cs="v4.2.0"/>
              </w:rPr>
              <w:t>otherwise</w:t>
            </w:r>
            <w:r w:rsidR="000422D1" w:rsidRPr="00852B86">
              <w:rPr>
                <w:rFonts w:cs="v4.2.0"/>
              </w:rPr>
              <w:t xml:space="preserve"> </w:t>
            </w:r>
            <w:r w:rsidR="002F3B2B" w:rsidRPr="00852B86">
              <w:rPr>
                <w:rFonts w:cs="v4.2.0"/>
              </w:rPr>
              <w:t>K</w:t>
            </w:r>
            <w:r w:rsidR="000422D1" w:rsidRPr="00852B86">
              <w:rPr>
                <w:rFonts w:cs="v4.2.0"/>
              </w:rPr>
              <w:t xml:space="preserve"> </w:t>
            </w:r>
            <w:r w:rsidR="002F3B2B" w:rsidRPr="00852B86">
              <w:rPr>
                <w:rFonts w:cs="v4.2.0"/>
              </w:rPr>
              <w:t>=</w:t>
            </w:r>
            <w:r w:rsidR="000422D1" w:rsidRPr="00852B86">
              <w:rPr>
                <w:rFonts w:cs="v4.2.0"/>
              </w:rPr>
              <w:t xml:space="preserve"> </w:t>
            </w:r>
            <w:r w:rsidR="002F3B2B" w:rsidRPr="00852B86">
              <w:rPr>
                <w:rFonts w:cs="v4.2.0"/>
              </w:rPr>
              <w:t>1.5.</w:t>
            </w:r>
          </w:p>
        </w:tc>
      </w:tr>
    </w:tbl>
    <w:p w14:paraId="3A877589" w14:textId="77777777" w:rsidR="002F3B2B" w:rsidRPr="00852B86" w:rsidRDefault="002F3B2B" w:rsidP="000422D1">
      <w:pPr>
        <w:rPr>
          <w:rFonts w:eastAsia="?? ??"/>
        </w:rPr>
      </w:pPr>
    </w:p>
    <w:p w14:paraId="79B4EBAC" w14:textId="77777777" w:rsidR="002F3B2B" w:rsidRPr="00852B86" w:rsidRDefault="002F3B2B" w:rsidP="000422D1">
      <w:r w:rsidRPr="00852B86">
        <w:t>The UE shall send L1-RSRP reports only for report configurations configured for the active BWP.</w:t>
      </w:r>
    </w:p>
    <w:p w14:paraId="2CC21CB2" w14:textId="77777777" w:rsidR="002F3B2B" w:rsidRPr="00852B86" w:rsidRDefault="002F3B2B" w:rsidP="000422D1">
      <w:r w:rsidRPr="00852B86">
        <w:t xml:space="preserve">The UE shall report the L1-RSRP value as a 7-bit value in the range [-140, -44] dBm with 1dB step size according to clause 10.1.19 for FR1 and 10.1.20 for FR2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RSRP based reporting as defined in clause 10.1.19 for FR1 and 10.1.20 for FR2. The differential L1-RSRP is quantized to a 4-bit value with 2dB step size. The mapping between the reported L1-RSRP value and the measured quantity is described in 10.1.6.</w:t>
      </w:r>
    </w:p>
    <w:p w14:paraId="2DD3B234" w14:textId="77777777" w:rsidR="002F3B2B" w:rsidRPr="00852B86" w:rsidRDefault="002F3B2B" w:rsidP="000422D1">
      <w:bookmarkStart w:id="1589" w:name="_Hlk47636877"/>
      <w:r w:rsidRPr="00852B86">
        <w:t>In EN-DC and NE-DC operation, when the UE is configured to perform E-UTRA SRS carrier-based switching an additional delay can be expected in FR1 if the UE is capable of per-FR gap, or an additional delay can be expected in both FR1 and FR2 if the UE is not capable of per-FR gap.</w:t>
      </w:r>
      <w:bookmarkEnd w:id="1589"/>
    </w:p>
    <w:p w14:paraId="2D68510E" w14:textId="77777777" w:rsidR="002F3B2B" w:rsidRPr="00852B86" w:rsidRDefault="002F3B2B" w:rsidP="000422D1">
      <w:r w:rsidRPr="00852B86">
        <w:t>Reported L1-RSRP measurements contained in aperiodic triggered, aperiodic triggered periodic and aperiodic triggered semi-persistent L1-RSRP reports shall meet the requirements in clauses 10.1.19 for FR1 and 10.1.20 for FR2, respectively.</w:t>
      </w:r>
    </w:p>
    <w:p w14:paraId="15FA4999" w14:textId="77777777" w:rsidR="002F3B2B" w:rsidRPr="00852B86" w:rsidRDefault="002F3B2B" w:rsidP="000422D1">
      <w:r w:rsidRPr="00852B86">
        <w:t>The UE shall only send aperiodic L1-RSRP measurement reports, if a DCI trigger has been received.</w:t>
      </w:r>
    </w:p>
    <w:p w14:paraId="3DE63F4F" w14:textId="1463423A" w:rsidR="002F3B2B" w:rsidRPr="00852B86" w:rsidRDefault="002F3B2B" w:rsidP="000422D1">
      <w:r w:rsidRPr="00852B86">
        <w:t xml:space="preserve">After the UE receives CSI request in DCI, the UE shall transmit the aperiodic L1-RSRP reporting on PUSCH over the air interface at the time specified according to clause 6.2.1.2 </w:t>
      </w:r>
      <w:r w:rsidR="009F1B34" w:rsidRPr="00852B86">
        <w:t xml:space="preserve">in </w:t>
      </w:r>
      <w:r w:rsidR="002A717D" w:rsidRPr="00852B86">
        <w:t>TS</w:t>
      </w:r>
      <w:r w:rsidRPr="00852B86">
        <w:t> 36.300 [24].</w:t>
      </w:r>
    </w:p>
    <w:p w14:paraId="4517938A" w14:textId="77777777" w:rsidR="002F3B2B" w:rsidRPr="00852B86" w:rsidRDefault="002F3B2B" w:rsidP="000422D1">
      <w:r w:rsidRPr="00852B86">
        <w:t>For both FR1 and FR2, when the CSI-RS for L1-RSRP measurement is in the same OFDM symbol as SSB for RLM/BFD/CBD/L1-RSRP measurement, UE is not required to receive CSI-RS for L1-RSRP measurement in the PRBs that overlap with an SSB.</w:t>
      </w:r>
    </w:p>
    <w:p w14:paraId="3483E6CE" w14:textId="77777777" w:rsidR="002F3B2B" w:rsidRPr="00852B86" w:rsidRDefault="002F3B2B" w:rsidP="000422D1">
      <w:r w:rsidRPr="00852B86">
        <w:t>For FR1, when the SSB for RLM/BFD/CBD/L1-RSRP measurement is within the active BWP and has same SCS than CSI-RS for L1-RSRP measurement, the UE shall be able to perform CSI-RS measurement without restrictions.</w:t>
      </w:r>
    </w:p>
    <w:p w14:paraId="433A463A" w14:textId="77777777" w:rsidR="002F3B2B" w:rsidRPr="00852B86" w:rsidRDefault="002F3B2B" w:rsidP="000422D1">
      <w:r w:rsidRPr="00852B86">
        <w:t>For FR1, when the SSB for RLM/BFD/CBD/L1-RSRP measurement is within the active BWP and has different SCS than CSI-RS for L1-RSRP measurement, the UE shall be able to perform CSI-RS measurement with restrictions according to its capabilities:</w:t>
      </w:r>
    </w:p>
    <w:p w14:paraId="2DA4ED4C" w14:textId="77777777" w:rsidR="002F3B2B" w:rsidRPr="00852B86" w:rsidRDefault="002F3B2B" w:rsidP="000422D1">
      <w:pPr>
        <w:pStyle w:val="B10"/>
      </w:pPr>
      <w:r w:rsidRPr="00852B86">
        <w:t>-</w:t>
      </w:r>
      <w:r w:rsidRPr="00852B86">
        <w:tab/>
        <w:t xml:space="preserve">If the UE supports </w:t>
      </w:r>
      <w:r w:rsidRPr="00852B86">
        <w:rPr>
          <w:i/>
        </w:rPr>
        <w:t>simultaneousRxDataSSB-DiffNumerology</w:t>
      </w:r>
      <w:r w:rsidRPr="00852B86">
        <w:t xml:space="preserve"> the UE shall be able to perform CSI-RS measurement without restrictions.</w:t>
      </w:r>
    </w:p>
    <w:p w14:paraId="2B30485D" w14:textId="77777777" w:rsidR="002F3B2B" w:rsidRPr="00852B86" w:rsidRDefault="002F3B2B" w:rsidP="000422D1">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RSRP measurement and SSB. Longer measurement period for CSI-RS based L1-RSRP measurement is expected, and no requirements are defined.</w:t>
      </w:r>
    </w:p>
    <w:p w14:paraId="7654E3C2" w14:textId="77777777" w:rsidR="002F3B2B" w:rsidRPr="00852B86" w:rsidRDefault="002F3B2B" w:rsidP="000422D1">
      <w:r w:rsidRPr="00852B86">
        <w:t>For FR1, when the CSI-RS for L1-RSRP measurement is in the same OFDM symbol as another CSI-RS for RLM/BFD/CBD/L1-RSRP measurement, UE shall be able to measure the CSI-RS for L1-RSRP measurement without any restriction.</w:t>
      </w:r>
    </w:p>
    <w:p w14:paraId="31B290B9" w14:textId="29BDB7A0"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9.5.3.1, 9.5.4.2 and 9.5.5.2.</w:t>
      </w:r>
    </w:p>
    <w:p w14:paraId="2A66DDCD" w14:textId="77777777" w:rsidR="002F3B2B" w:rsidRPr="00852B86" w:rsidRDefault="002F3B2B" w:rsidP="000422D1">
      <w:pPr>
        <w:pStyle w:val="Heading4"/>
        <w:keepNext w:val="0"/>
        <w:keepLines w:val="0"/>
        <w:rPr>
          <w:snapToGrid w:val="0"/>
        </w:rPr>
      </w:pPr>
      <w:bookmarkStart w:id="1590" w:name="_Toc21621467"/>
      <w:bookmarkStart w:id="1591" w:name="_Toc29297081"/>
      <w:bookmarkStart w:id="1592" w:name="_Toc36149273"/>
      <w:bookmarkStart w:id="1593" w:name="_Toc44092851"/>
      <w:bookmarkStart w:id="1594" w:name="_Toc44093400"/>
      <w:bookmarkStart w:id="1595" w:name="_Toc44094223"/>
      <w:bookmarkStart w:id="1596" w:name="_Toc44094502"/>
      <w:bookmarkStart w:id="1597" w:name="_Toc52295918"/>
      <w:bookmarkStart w:id="1598" w:name="_Toc59027624"/>
      <w:bookmarkStart w:id="1599" w:name="_Toc69328118"/>
      <w:bookmarkStart w:id="1600" w:name="_Toc75989755"/>
      <w:bookmarkStart w:id="1601" w:name="_Toc75992861"/>
      <w:bookmarkStart w:id="1602" w:name="_Toc76018638"/>
      <w:bookmarkStart w:id="1603" w:name="_Toc84513705"/>
      <w:bookmarkStart w:id="1604" w:name="_Toc84514269"/>
      <w:r w:rsidRPr="00852B86">
        <w:rPr>
          <w:lang w:eastAsia="sv-SE"/>
        </w:rPr>
        <w:t>4.6.4.1</w:t>
      </w:r>
      <w:r w:rsidRPr="00852B86">
        <w:rPr>
          <w:lang w:eastAsia="sv-SE"/>
        </w:rPr>
        <w:tab/>
      </w:r>
      <w:r w:rsidRPr="00852B86">
        <w:rPr>
          <w:snapToGrid w:val="0"/>
        </w:rPr>
        <w:t>EN-DC FR1 SSB-based L1-RSRP measurement in non-DRX</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4757DE15" w14:textId="77777777" w:rsidR="002F3B2B" w:rsidRPr="00852B86" w:rsidRDefault="002F3B2B" w:rsidP="00510C5D">
      <w:pPr>
        <w:pStyle w:val="H6"/>
      </w:pPr>
      <w:r w:rsidRPr="00852B86">
        <w:t>4.6.4.1.1</w:t>
      </w:r>
      <w:r w:rsidRPr="00852B86">
        <w:tab/>
        <w:t>Test purpose</w:t>
      </w:r>
    </w:p>
    <w:p w14:paraId="10EFB8F4" w14:textId="4AE36EB5" w:rsidR="002F3B2B" w:rsidRPr="00852B86" w:rsidRDefault="002F3B2B" w:rsidP="000422D1">
      <w:pPr>
        <w:rPr>
          <w:rFonts w:cs="v4.2.0"/>
        </w:rPr>
      </w:pPr>
      <w:r w:rsidRPr="00852B86">
        <w:rPr>
          <w:rFonts w:cs="v4.2.0"/>
        </w:rPr>
        <w:t xml:space="preserve">To verify that the UE makes correct reporting of L1-RSRP measurement in non-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1.</w:t>
      </w:r>
    </w:p>
    <w:p w14:paraId="57971CA4" w14:textId="77777777" w:rsidR="002F3B2B" w:rsidRPr="00852B86" w:rsidRDefault="002F3B2B" w:rsidP="00510C5D">
      <w:pPr>
        <w:pStyle w:val="H6"/>
      </w:pPr>
      <w:r w:rsidRPr="00852B86">
        <w:t>4.6.4.1.2</w:t>
      </w:r>
      <w:r w:rsidRPr="00852B86">
        <w:tab/>
        <w:t>Test applicability</w:t>
      </w:r>
    </w:p>
    <w:p w14:paraId="5B329BAA"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3F8AABAA" w14:textId="77777777" w:rsidR="002F3B2B" w:rsidRPr="00852B86" w:rsidRDefault="002F3B2B" w:rsidP="00510C5D">
      <w:pPr>
        <w:pStyle w:val="H6"/>
      </w:pPr>
      <w:r w:rsidRPr="00852B86">
        <w:t>4.6.4.1.3</w:t>
      </w:r>
      <w:r w:rsidRPr="00852B86">
        <w:tab/>
        <w:t>Minimum conformance requirements</w:t>
      </w:r>
    </w:p>
    <w:p w14:paraId="45E8699B" w14:textId="77777777" w:rsidR="002F3B2B" w:rsidRPr="00852B86" w:rsidRDefault="002F3B2B" w:rsidP="000422D1">
      <w:pPr>
        <w:rPr>
          <w:lang w:eastAsia="sv-SE"/>
        </w:rPr>
      </w:pPr>
      <w:r w:rsidRPr="00852B86">
        <w:rPr>
          <w:lang w:eastAsia="sv-SE"/>
        </w:rPr>
        <w:t>The minimum conformance requirements are specified in clause 4.6.4.0.1.</w:t>
      </w:r>
    </w:p>
    <w:p w14:paraId="002838C7" w14:textId="303816F1"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1.</w:t>
      </w:r>
    </w:p>
    <w:p w14:paraId="2216D920" w14:textId="77777777" w:rsidR="002F3B2B" w:rsidRPr="00852B86" w:rsidRDefault="002F3B2B" w:rsidP="00510C5D">
      <w:pPr>
        <w:pStyle w:val="H6"/>
      </w:pPr>
      <w:r w:rsidRPr="00852B86">
        <w:t>4.6.4.1.4</w:t>
      </w:r>
      <w:r w:rsidRPr="00852B86">
        <w:tab/>
        <w:t>Test description</w:t>
      </w:r>
    </w:p>
    <w:p w14:paraId="61946842" w14:textId="77777777" w:rsidR="002F3B2B" w:rsidRPr="00852B86" w:rsidRDefault="002F3B2B" w:rsidP="00386754">
      <w:pPr>
        <w:pStyle w:val="H6"/>
        <w:rPr>
          <w:lang w:eastAsia="sv-SE"/>
        </w:rPr>
      </w:pPr>
      <w:r w:rsidRPr="00852B86">
        <w:rPr>
          <w:lang w:eastAsia="sv-SE"/>
        </w:rPr>
        <w:t>4.6.4.1.4.1</w:t>
      </w:r>
      <w:r w:rsidRPr="00852B86">
        <w:rPr>
          <w:lang w:eastAsia="sv-SE"/>
        </w:rPr>
        <w:tab/>
        <w:t>Initial conditions</w:t>
      </w:r>
    </w:p>
    <w:p w14:paraId="157086B8" w14:textId="77777777" w:rsidR="002F3B2B" w:rsidRPr="00852B86" w:rsidRDefault="002F3B2B" w:rsidP="00386754">
      <w:pPr>
        <w:keepNext/>
        <w:keepLines/>
        <w:rPr>
          <w:lang w:eastAsia="sv-SE"/>
        </w:rPr>
      </w:pPr>
      <w:r w:rsidRPr="00852B86">
        <w:rPr>
          <w:lang w:eastAsia="sv-SE"/>
        </w:rPr>
        <w:t>This test shall be tested using any of the test configurations in Table 4.6.4.1.4.1-1. Configure the test equipment and the DUT according to the parameters in Table 4.6.4.1.4.1-2. Test environment parameters are given in Table 4.6.4.1.4.1-3.</w:t>
      </w:r>
    </w:p>
    <w:p w14:paraId="18ECF30C" w14:textId="77777777" w:rsidR="002F3B2B" w:rsidRPr="00852B86" w:rsidRDefault="002F3B2B" w:rsidP="00386754">
      <w:pPr>
        <w:pStyle w:val="TH"/>
      </w:pPr>
      <w:r w:rsidRPr="00852B86">
        <w:t xml:space="preserve">Table 4.6.4.1.4.1-1: </w:t>
      </w:r>
      <w:r w:rsidRPr="00852B86">
        <w:rPr>
          <w:lang w:eastAsia="sv-SE"/>
        </w:rPr>
        <w:t xml:space="preserve">EN-DC </w:t>
      </w:r>
      <w:r w:rsidRPr="00852B86">
        <w:rPr>
          <w:snapToGrid w:val="0"/>
        </w:rPr>
        <w:t xml:space="preserve">SSB based L1-RSRP measurement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7132BD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534E1A9" w14:textId="12384193" w:rsidR="002F3B2B" w:rsidRPr="00852B86" w:rsidRDefault="002F3B2B" w:rsidP="00386754">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68C1E31D" w14:textId="77777777" w:rsidR="002F3B2B" w:rsidRPr="00852B86" w:rsidRDefault="002F3B2B" w:rsidP="00386754">
            <w:pPr>
              <w:pStyle w:val="TAH"/>
            </w:pPr>
            <w:r w:rsidRPr="00852B86">
              <w:t>Description</w:t>
            </w:r>
          </w:p>
        </w:tc>
      </w:tr>
      <w:tr w:rsidR="002F3B2B" w:rsidRPr="00852B86" w14:paraId="3BB881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A6765F" w14:textId="77777777" w:rsidR="002F3B2B" w:rsidRPr="00852B86" w:rsidRDefault="002F3B2B" w:rsidP="00386754">
            <w:pPr>
              <w:pStyle w:val="TAL"/>
            </w:pPr>
            <w:r w:rsidRPr="00852B86">
              <w:t>4.6.4.1-1</w:t>
            </w:r>
          </w:p>
        </w:tc>
        <w:tc>
          <w:tcPr>
            <w:tcW w:w="7371" w:type="dxa"/>
            <w:tcBorders>
              <w:top w:val="single" w:sz="4" w:space="0" w:color="auto"/>
              <w:left w:val="single" w:sz="4" w:space="0" w:color="auto"/>
              <w:bottom w:val="single" w:sz="4" w:space="0" w:color="auto"/>
              <w:right w:val="single" w:sz="4" w:space="0" w:color="auto"/>
            </w:tcBorders>
            <w:hideMark/>
          </w:tcPr>
          <w:p w14:paraId="0717EBAA" w14:textId="487C3B06"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35916B5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47DE39" w14:textId="77777777" w:rsidR="002F3B2B" w:rsidRPr="00852B86" w:rsidRDefault="002F3B2B" w:rsidP="00386754">
            <w:pPr>
              <w:pStyle w:val="TAL"/>
            </w:pPr>
            <w:r w:rsidRPr="00852B86">
              <w:t>4.6.4.1-2</w:t>
            </w:r>
          </w:p>
        </w:tc>
        <w:tc>
          <w:tcPr>
            <w:tcW w:w="7371" w:type="dxa"/>
            <w:tcBorders>
              <w:top w:val="single" w:sz="4" w:space="0" w:color="auto"/>
              <w:left w:val="single" w:sz="4" w:space="0" w:color="auto"/>
              <w:bottom w:val="single" w:sz="4" w:space="0" w:color="auto"/>
              <w:right w:val="single" w:sz="4" w:space="0" w:color="auto"/>
            </w:tcBorders>
            <w:hideMark/>
          </w:tcPr>
          <w:p w14:paraId="5024F9D6" w14:textId="5095741F"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734A3B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6D0F32E" w14:textId="77777777" w:rsidR="002F3B2B" w:rsidRPr="00852B86" w:rsidRDefault="002F3B2B" w:rsidP="00386754">
            <w:pPr>
              <w:pStyle w:val="TAL"/>
            </w:pPr>
            <w:r w:rsidRPr="00852B86">
              <w:t>4.6.4.1-3</w:t>
            </w:r>
          </w:p>
        </w:tc>
        <w:tc>
          <w:tcPr>
            <w:tcW w:w="7371" w:type="dxa"/>
            <w:tcBorders>
              <w:top w:val="single" w:sz="4" w:space="0" w:color="auto"/>
              <w:left w:val="single" w:sz="4" w:space="0" w:color="auto"/>
              <w:bottom w:val="single" w:sz="4" w:space="0" w:color="auto"/>
              <w:right w:val="single" w:sz="4" w:space="0" w:color="auto"/>
            </w:tcBorders>
            <w:hideMark/>
          </w:tcPr>
          <w:p w14:paraId="390DF31E" w14:textId="3BEAC73D" w:rsidR="002F3B2B" w:rsidRPr="00852B86" w:rsidRDefault="002F3B2B" w:rsidP="00386754">
            <w:pPr>
              <w:pStyle w:val="TAL"/>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2A939D0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79407A" w14:textId="77777777" w:rsidR="002F3B2B" w:rsidRPr="00852B86" w:rsidRDefault="002F3B2B" w:rsidP="00386754">
            <w:pPr>
              <w:pStyle w:val="TAL"/>
            </w:pPr>
            <w:r w:rsidRPr="00852B86">
              <w:t>4.6.4.1-4</w:t>
            </w:r>
          </w:p>
        </w:tc>
        <w:tc>
          <w:tcPr>
            <w:tcW w:w="7371" w:type="dxa"/>
            <w:tcBorders>
              <w:top w:val="single" w:sz="4" w:space="0" w:color="auto"/>
              <w:left w:val="single" w:sz="4" w:space="0" w:color="auto"/>
              <w:bottom w:val="single" w:sz="4" w:space="0" w:color="auto"/>
              <w:right w:val="single" w:sz="4" w:space="0" w:color="auto"/>
            </w:tcBorders>
            <w:hideMark/>
          </w:tcPr>
          <w:p w14:paraId="6BAB6D79" w14:textId="074DBFA4"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048363C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FC59A1" w14:textId="77777777" w:rsidR="002F3B2B" w:rsidRPr="00852B86" w:rsidRDefault="002F3B2B" w:rsidP="00386754">
            <w:pPr>
              <w:pStyle w:val="TAL"/>
            </w:pPr>
            <w:r w:rsidRPr="00852B86">
              <w:t>4.6.4.1-5</w:t>
            </w:r>
          </w:p>
        </w:tc>
        <w:tc>
          <w:tcPr>
            <w:tcW w:w="7371" w:type="dxa"/>
            <w:tcBorders>
              <w:top w:val="single" w:sz="4" w:space="0" w:color="auto"/>
              <w:left w:val="single" w:sz="4" w:space="0" w:color="auto"/>
              <w:bottom w:val="single" w:sz="4" w:space="0" w:color="auto"/>
              <w:right w:val="single" w:sz="4" w:space="0" w:color="auto"/>
            </w:tcBorders>
            <w:hideMark/>
          </w:tcPr>
          <w:p w14:paraId="1B075CE4" w14:textId="0A95C5B4"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66F24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F97B80A" w14:textId="77777777" w:rsidR="002F3B2B" w:rsidRPr="00852B86" w:rsidRDefault="002F3B2B" w:rsidP="00386754">
            <w:pPr>
              <w:pStyle w:val="TAL"/>
            </w:pPr>
            <w:r w:rsidRPr="00852B86">
              <w:t>4.6.4.1-6</w:t>
            </w:r>
          </w:p>
        </w:tc>
        <w:tc>
          <w:tcPr>
            <w:tcW w:w="7371" w:type="dxa"/>
            <w:tcBorders>
              <w:top w:val="single" w:sz="4" w:space="0" w:color="auto"/>
              <w:left w:val="single" w:sz="4" w:space="0" w:color="auto"/>
              <w:bottom w:val="single" w:sz="4" w:space="0" w:color="auto"/>
              <w:right w:val="single" w:sz="4" w:space="0" w:color="auto"/>
            </w:tcBorders>
            <w:hideMark/>
          </w:tcPr>
          <w:p w14:paraId="3A7C1CF1" w14:textId="311F61C3" w:rsidR="002F3B2B" w:rsidRPr="00852B86" w:rsidRDefault="002F3B2B" w:rsidP="00386754">
            <w:pPr>
              <w:pStyle w:val="TAL"/>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6C4DE367"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0C763D6" w14:textId="224DF629" w:rsidR="002F3B2B" w:rsidRPr="00852B86" w:rsidRDefault="009F1B34" w:rsidP="00386754">
            <w:pPr>
              <w:pStyle w:val="TAN"/>
            </w:pPr>
            <w:r w:rsidRPr="00852B86">
              <w:t>NOTE:</w:t>
            </w:r>
            <w:r w:rsidR="00386754"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386754" w:rsidRPr="00852B86">
              <w:t>.</w:t>
            </w:r>
          </w:p>
        </w:tc>
      </w:tr>
    </w:tbl>
    <w:p w14:paraId="0319DE62" w14:textId="77777777" w:rsidR="002F3B2B" w:rsidRPr="00852B86" w:rsidRDefault="002F3B2B" w:rsidP="000422D1">
      <w:pPr>
        <w:rPr>
          <w:lang w:eastAsia="sv-SE"/>
        </w:rPr>
      </w:pPr>
    </w:p>
    <w:p w14:paraId="127501BD" w14:textId="77777777" w:rsidR="002F3B2B" w:rsidRPr="00852B86" w:rsidRDefault="002F3B2B" w:rsidP="000422D1">
      <w:pPr>
        <w:pStyle w:val="TH"/>
        <w:keepNext w:val="0"/>
        <w:keepLines w:val="0"/>
      </w:pPr>
      <w:r w:rsidRPr="00852B86">
        <w:rPr>
          <w:rFonts w:cs="v4.2.0"/>
        </w:rPr>
        <w:t xml:space="preserve">Table </w:t>
      </w:r>
      <w:r w:rsidRPr="00852B86">
        <w:rPr>
          <w:lang w:eastAsia="sv-SE"/>
        </w:rPr>
        <w:t>4.6.4.1.4.1-2</w:t>
      </w:r>
      <w:r w:rsidRPr="00852B86">
        <w:rPr>
          <w:rFonts w:cs="v4.2.0"/>
        </w:rPr>
        <w:t xml:space="preserve">: General test parameters for </w:t>
      </w:r>
      <w:r w:rsidRPr="00852B86">
        <w:rPr>
          <w:lang w:eastAsia="sv-SE"/>
        </w:rPr>
        <w:t xml:space="preserve">EN-DC </w:t>
      </w:r>
      <w:r w:rsidRPr="00852B86">
        <w:rPr>
          <w:snapToGrid w:val="0"/>
        </w:rPr>
        <w:t>SSB based L1-RSRP measurement</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852B86" w14:paraId="63569DF0" w14:textId="77777777" w:rsidTr="00386754">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D0629D" w14:textId="77777777" w:rsidR="002F3B2B" w:rsidRPr="00852B86" w:rsidRDefault="002F3B2B" w:rsidP="000422D1">
            <w:pPr>
              <w:pStyle w:val="TAH"/>
              <w:keepNext w:val="0"/>
              <w:keepLines w:val="0"/>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63FF4C" w14:textId="77777777" w:rsidR="002F3B2B" w:rsidRPr="00852B86" w:rsidRDefault="002F3B2B" w:rsidP="000422D1">
            <w:pPr>
              <w:pStyle w:val="TAH"/>
              <w:keepNext w:val="0"/>
              <w:keepLines w:val="0"/>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D45CD6B" w14:textId="77777777" w:rsidR="002F3B2B" w:rsidRPr="00852B86" w:rsidRDefault="002F3B2B" w:rsidP="000422D1">
            <w:pPr>
              <w:pStyle w:val="TAH"/>
              <w:keepNext w:val="0"/>
              <w:keepLines w:val="0"/>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E64E4D" w14:textId="77777777" w:rsidR="002F3B2B" w:rsidRPr="00852B86" w:rsidRDefault="002F3B2B" w:rsidP="000422D1">
            <w:pPr>
              <w:pStyle w:val="TAH"/>
              <w:keepNext w:val="0"/>
              <w:keepLines w:val="0"/>
            </w:pPr>
            <w:r w:rsidRPr="00852B86">
              <w:t>Value</w:t>
            </w:r>
          </w:p>
        </w:tc>
      </w:tr>
      <w:tr w:rsidR="002F3B2B" w:rsidRPr="00852B86" w14:paraId="6BE1815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F5E259" w14:textId="55C96E53" w:rsidR="002F3B2B" w:rsidRPr="00852B86" w:rsidRDefault="002F3B2B" w:rsidP="000422D1">
            <w:pPr>
              <w:pStyle w:val="TAL"/>
              <w:keepNext w:val="0"/>
              <w:keepLines w:val="0"/>
            </w:pPr>
            <w:r w:rsidRPr="00852B86">
              <w:t>SSB</w:t>
            </w:r>
            <w:r w:rsidR="000422D1" w:rsidRPr="00852B86">
              <w:t xml:space="preserve"> </w:t>
            </w:r>
            <w:r w:rsidRPr="00852B86">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FF921DC"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394D13C"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2BBC3F" w14:textId="77777777" w:rsidR="002F3B2B" w:rsidRPr="00852B86" w:rsidRDefault="002F3B2B" w:rsidP="000422D1">
            <w:pPr>
              <w:pStyle w:val="TAC"/>
              <w:keepNext w:val="0"/>
              <w:keepLines w:val="0"/>
            </w:pPr>
            <w:r w:rsidRPr="00852B86">
              <w:t>freq1</w:t>
            </w:r>
          </w:p>
        </w:tc>
      </w:tr>
      <w:tr w:rsidR="002F3B2B" w:rsidRPr="00852B86" w14:paraId="7DC4EB23"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52CF41A" w14:textId="5AEE5E68" w:rsidR="002F3B2B" w:rsidRPr="00852B86" w:rsidRDefault="002F3B2B" w:rsidP="000422D1">
            <w:pPr>
              <w:pStyle w:val="TAL"/>
              <w:keepNext w:val="0"/>
              <w:keepLines w:val="0"/>
            </w:pPr>
            <w:r w:rsidRPr="00852B86">
              <w:t>Duplex</w:t>
            </w:r>
            <w:r w:rsidR="000422D1" w:rsidRPr="00852B86">
              <w:t xml:space="preserve"> </w:t>
            </w:r>
            <w:r w:rsidRPr="00852B86">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9D5426"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6B21350"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89BD847" w14:textId="77777777" w:rsidR="002F3B2B" w:rsidRPr="00852B86" w:rsidRDefault="002F3B2B" w:rsidP="000422D1">
            <w:pPr>
              <w:pStyle w:val="TAC"/>
              <w:keepNext w:val="0"/>
              <w:keepLines w:val="0"/>
            </w:pPr>
            <w:r w:rsidRPr="00852B86">
              <w:t>FDD</w:t>
            </w:r>
          </w:p>
        </w:tc>
      </w:tr>
      <w:tr w:rsidR="002F3B2B" w:rsidRPr="00852B86" w14:paraId="75DE5D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67DABA2"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2E1A87"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9BC7B1E"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CC1213" w14:textId="77777777" w:rsidR="002F3B2B" w:rsidRPr="00852B86" w:rsidRDefault="002F3B2B" w:rsidP="000422D1">
            <w:pPr>
              <w:pStyle w:val="TAC"/>
              <w:keepNext w:val="0"/>
              <w:keepLines w:val="0"/>
            </w:pPr>
            <w:r w:rsidRPr="00852B86">
              <w:t>TDD</w:t>
            </w:r>
          </w:p>
        </w:tc>
      </w:tr>
      <w:tr w:rsidR="002F3B2B" w:rsidRPr="00852B86" w14:paraId="3FFCA91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B53E2D"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1F4659"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CDAA3DD"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ACD45D4" w14:textId="77777777" w:rsidR="002F3B2B" w:rsidRPr="00852B86" w:rsidRDefault="002F3B2B" w:rsidP="000422D1">
            <w:pPr>
              <w:pStyle w:val="TAC"/>
              <w:keepNext w:val="0"/>
              <w:keepLines w:val="0"/>
            </w:pPr>
            <w:r w:rsidRPr="00852B86">
              <w:t>TDD</w:t>
            </w:r>
          </w:p>
        </w:tc>
      </w:tr>
      <w:tr w:rsidR="002F3B2B" w:rsidRPr="00852B86" w14:paraId="5956112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AF081DE" w14:textId="2F5E47FD" w:rsidR="002F3B2B" w:rsidRPr="00852B86" w:rsidRDefault="002F3B2B" w:rsidP="000422D1">
            <w:pPr>
              <w:pStyle w:val="TAL"/>
              <w:keepNext w:val="0"/>
              <w:keepLines w:val="0"/>
            </w:pPr>
            <w:r w:rsidRPr="00852B86">
              <w:t>TDD</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314AA"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C2C90A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4B54648" w14:textId="77777777" w:rsidR="002F3B2B" w:rsidRPr="00852B86" w:rsidRDefault="002F3B2B" w:rsidP="000422D1">
            <w:pPr>
              <w:pStyle w:val="TAC"/>
              <w:keepNext w:val="0"/>
              <w:keepLines w:val="0"/>
            </w:pPr>
            <w:r w:rsidRPr="00852B86">
              <w:t>N/A</w:t>
            </w:r>
          </w:p>
        </w:tc>
      </w:tr>
      <w:tr w:rsidR="002F3B2B" w:rsidRPr="00852B86" w14:paraId="252F021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5DD96BB"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0EC644B"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7D05B59"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F4D57D3" w14:textId="77777777" w:rsidR="002F3B2B" w:rsidRPr="00852B86" w:rsidRDefault="002F3B2B" w:rsidP="000422D1">
            <w:pPr>
              <w:pStyle w:val="TAC"/>
              <w:keepNext w:val="0"/>
              <w:keepLines w:val="0"/>
            </w:pPr>
            <w:r w:rsidRPr="00852B86">
              <w:t>TDDConf.1.1</w:t>
            </w:r>
          </w:p>
        </w:tc>
      </w:tr>
      <w:tr w:rsidR="002F3B2B" w:rsidRPr="00852B86" w14:paraId="7D38E65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770B874"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A60EA2B"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045E05"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997BCF5" w14:textId="77777777" w:rsidR="002F3B2B" w:rsidRPr="00852B86" w:rsidRDefault="002F3B2B" w:rsidP="000422D1">
            <w:pPr>
              <w:pStyle w:val="TAC"/>
              <w:keepNext w:val="0"/>
              <w:keepLines w:val="0"/>
            </w:pPr>
            <w:r w:rsidRPr="00852B86">
              <w:t>TDDConf.2.1</w:t>
            </w:r>
          </w:p>
        </w:tc>
      </w:tr>
      <w:tr w:rsidR="002F3B2B" w:rsidRPr="00852B86" w14:paraId="6E068A5E"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AEA2BB8" w14:textId="77777777" w:rsidR="002F3B2B" w:rsidRPr="00852B86" w:rsidRDefault="002F3B2B" w:rsidP="000422D1">
            <w:pPr>
              <w:pStyle w:val="TAL"/>
              <w:keepNext w:val="0"/>
              <w:keepLines w:val="0"/>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9BF2A8"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DB8F570" w14:textId="77777777" w:rsidR="002F3B2B" w:rsidRPr="00852B86" w:rsidRDefault="002F3B2B" w:rsidP="000422D1">
            <w:pPr>
              <w:pStyle w:val="TAC"/>
              <w:keepNext w:val="0"/>
              <w:keepLines w:val="0"/>
            </w:pPr>
            <w:r w:rsidRPr="00852B86">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BACC4CC" w14:textId="18B46960" w:rsidR="002F3B2B" w:rsidRPr="00852B86" w:rsidRDefault="002F3B2B" w:rsidP="000422D1">
            <w:pPr>
              <w:pStyle w:val="TAC"/>
              <w:keepNext w:val="0"/>
              <w:keepLines w:val="0"/>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14ABD85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BF72433" w14:textId="77777777" w:rsidR="002F3B2B" w:rsidRPr="00852B86"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34694F"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CB8B8B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923298" w14:textId="68EBADB6" w:rsidR="002F3B2B" w:rsidRPr="00852B86" w:rsidRDefault="002F3B2B" w:rsidP="000422D1">
            <w:pPr>
              <w:pStyle w:val="TAC"/>
              <w:keepNext w:val="0"/>
              <w:keepLines w:val="0"/>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B6F1835"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F96993C" w14:textId="77777777" w:rsidR="002F3B2B" w:rsidRPr="00852B86" w:rsidRDefault="002F3B2B" w:rsidP="000422D1">
            <w:pPr>
              <w:overflowPunct/>
              <w:autoSpaceDE/>
              <w:autoSpaceDN/>
              <w:adjustRightInd/>
              <w:spacing w:after="0"/>
              <w:rPr>
                <w:rFonts w:ascii="Arial" w:hAnsi="Arial"/>
                <w:sz w:val="18"/>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F81454C"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4C5EC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DD0756" w14:textId="6A3E8464" w:rsidR="002F3B2B" w:rsidRPr="00852B86" w:rsidRDefault="002F3B2B" w:rsidP="000422D1">
            <w:pPr>
              <w:pStyle w:val="TAC"/>
              <w:keepNext w:val="0"/>
              <w:keepLines w:val="0"/>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p>
        </w:tc>
      </w:tr>
      <w:tr w:rsidR="002F3B2B" w:rsidRPr="00852B86" w14:paraId="48561B3B"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00051F1" w14:textId="394E5192" w:rsidR="002F3B2B" w:rsidRPr="00852B86" w:rsidRDefault="002F3B2B" w:rsidP="000422D1">
            <w:pPr>
              <w:pStyle w:val="TAL"/>
              <w:keepNext w:val="0"/>
              <w:keepLines w:val="0"/>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54563A"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97CDA7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5D5060E" w14:textId="5E95CA31" w:rsidR="002F3B2B" w:rsidRPr="00852B86" w:rsidRDefault="002F3B2B" w:rsidP="000422D1">
            <w:pPr>
              <w:pStyle w:val="TAC"/>
              <w:keepNext w:val="0"/>
              <w:keepLines w:val="0"/>
            </w:pPr>
            <w:r w:rsidRPr="00852B86">
              <w:t>SR.1.1</w:t>
            </w:r>
            <w:r w:rsidR="000422D1" w:rsidRPr="00852B86">
              <w:t xml:space="preserve"> </w:t>
            </w:r>
            <w:r w:rsidRPr="00852B86">
              <w:t>FDD</w:t>
            </w:r>
          </w:p>
        </w:tc>
      </w:tr>
      <w:tr w:rsidR="002F3B2B" w:rsidRPr="00852B86" w14:paraId="25009F8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A5F7F9A"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AEF044"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E4438D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449B25" w14:textId="03618B04" w:rsidR="002F3B2B" w:rsidRPr="00852B86" w:rsidRDefault="002F3B2B" w:rsidP="000422D1">
            <w:pPr>
              <w:pStyle w:val="TAC"/>
              <w:keepNext w:val="0"/>
              <w:keepLines w:val="0"/>
            </w:pPr>
            <w:r w:rsidRPr="00852B86">
              <w:t>SR.1.1</w:t>
            </w:r>
            <w:r w:rsidR="000422D1" w:rsidRPr="00852B86">
              <w:t xml:space="preserve"> </w:t>
            </w:r>
            <w:r w:rsidRPr="00852B86">
              <w:t>TDD</w:t>
            </w:r>
          </w:p>
        </w:tc>
      </w:tr>
      <w:tr w:rsidR="002F3B2B" w:rsidRPr="00852B86" w14:paraId="1DB164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3F4C3A7"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02ADB2"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1CE38D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676C44" w14:textId="4AB2C1EA" w:rsidR="002F3B2B" w:rsidRPr="00852B86" w:rsidRDefault="002F3B2B" w:rsidP="000422D1">
            <w:pPr>
              <w:pStyle w:val="TAC"/>
              <w:keepNext w:val="0"/>
              <w:keepLines w:val="0"/>
            </w:pPr>
            <w:r w:rsidRPr="00852B86">
              <w:t>SR.2.1</w:t>
            </w:r>
            <w:r w:rsidR="000422D1" w:rsidRPr="00852B86">
              <w:t xml:space="preserve"> </w:t>
            </w:r>
            <w:r w:rsidRPr="00852B86">
              <w:t>TDD</w:t>
            </w:r>
          </w:p>
        </w:tc>
      </w:tr>
      <w:tr w:rsidR="002F3B2B" w:rsidRPr="00852B86" w14:paraId="360C71C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966039C" w14:textId="2F5611F0" w:rsidR="002F3B2B" w:rsidRPr="00852B86" w:rsidRDefault="002F3B2B" w:rsidP="000422D1">
            <w:pPr>
              <w:pStyle w:val="TAL"/>
              <w:keepNext w:val="0"/>
              <w:keepLines w:val="0"/>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9A54DFE"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5ADC65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9ED2DF" w14:textId="4C93C79E" w:rsidR="002F3B2B" w:rsidRPr="00852B86" w:rsidRDefault="002F3B2B" w:rsidP="000422D1">
            <w:pPr>
              <w:pStyle w:val="TAC"/>
              <w:keepNext w:val="0"/>
              <w:keepLines w:val="0"/>
            </w:pPr>
            <w:r w:rsidRPr="00852B86">
              <w:t>CR.1.1</w:t>
            </w:r>
            <w:r w:rsidR="000422D1" w:rsidRPr="00852B86">
              <w:t xml:space="preserve"> </w:t>
            </w:r>
            <w:r w:rsidRPr="00852B86">
              <w:t>FDD</w:t>
            </w:r>
            <w:r w:rsidR="000422D1" w:rsidRPr="00852B86">
              <w:t xml:space="preserve"> </w:t>
            </w:r>
          </w:p>
        </w:tc>
      </w:tr>
      <w:tr w:rsidR="002F3B2B" w:rsidRPr="00852B86" w14:paraId="5712E520"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675C50C"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152A76"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A0AC730"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883980" w14:textId="15406C61" w:rsidR="002F3B2B" w:rsidRPr="00852B86" w:rsidRDefault="002F3B2B" w:rsidP="000422D1">
            <w:pPr>
              <w:pStyle w:val="TAC"/>
              <w:keepNext w:val="0"/>
              <w:keepLines w:val="0"/>
            </w:pPr>
            <w:r w:rsidRPr="00852B86">
              <w:t>CR.1.1</w:t>
            </w:r>
            <w:r w:rsidR="000422D1" w:rsidRPr="00852B86">
              <w:t xml:space="preserve"> </w:t>
            </w:r>
            <w:r w:rsidRPr="00852B86">
              <w:t>TDD</w:t>
            </w:r>
          </w:p>
        </w:tc>
      </w:tr>
      <w:tr w:rsidR="002F3B2B" w:rsidRPr="00852B86" w14:paraId="3E41989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AECDFC2"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0D4DE"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40315C1"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5663D12" w14:textId="549E9B1F" w:rsidR="002F3B2B" w:rsidRPr="00852B86" w:rsidRDefault="002F3B2B" w:rsidP="000422D1">
            <w:pPr>
              <w:pStyle w:val="TAC"/>
              <w:keepNext w:val="0"/>
              <w:keepLines w:val="0"/>
            </w:pPr>
            <w:r w:rsidRPr="00852B86">
              <w:t>CR.2.1</w:t>
            </w:r>
            <w:r w:rsidR="000422D1" w:rsidRPr="00852B86">
              <w:t xml:space="preserve"> </w:t>
            </w:r>
            <w:r w:rsidRPr="00852B86">
              <w:t>TDD</w:t>
            </w:r>
          </w:p>
        </w:tc>
      </w:tr>
      <w:tr w:rsidR="002F3B2B" w:rsidRPr="00852B86" w14:paraId="7F34299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5884D91" w14:textId="31D8BA59" w:rsidR="002F3B2B" w:rsidRPr="00852B86" w:rsidRDefault="002F3B2B" w:rsidP="000422D1">
            <w:pPr>
              <w:pStyle w:val="TAL"/>
              <w:keepNext w:val="0"/>
              <w:keepLines w:val="0"/>
            </w:pPr>
            <w:r w:rsidRPr="00852B86">
              <w:t>Dedicated</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14BD06"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BA440B4"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7533C10" w14:textId="2F565E50" w:rsidR="002F3B2B" w:rsidRPr="00852B86" w:rsidRDefault="002F3B2B" w:rsidP="000422D1">
            <w:pPr>
              <w:pStyle w:val="TAC"/>
              <w:keepNext w:val="0"/>
              <w:keepLines w:val="0"/>
            </w:pPr>
            <w:r w:rsidRPr="00852B86">
              <w:t>CCR.1.1</w:t>
            </w:r>
            <w:r w:rsidR="000422D1" w:rsidRPr="00852B86">
              <w:t xml:space="preserve"> </w:t>
            </w:r>
            <w:r w:rsidRPr="00852B86">
              <w:t>FDD</w:t>
            </w:r>
            <w:r w:rsidR="000422D1" w:rsidRPr="00852B86">
              <w:t xml:space="preserve"> </w:t>
            </w:r>
          </w:p>
        </w:tc>
      </w:tr>
      <w:tr w:rsidR="002F3B2B" w:rsidRPr="00852B86" w14:paraId="51FC8D9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2DA39D"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EA7268"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133FEB7"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2BF5A6C" w14:textId="32154844" w:rsidR="002F3B2B" w:rsidRPr="00852B86" w:rsidRDefault="002F3B2B" w:rsidP="000422D1">
            <w:pPr>
              <w:pStyle w:val="TAC"/>
              <w:keepNext w:val="0"/>
              <w:keepLines w:val="0"/>
            </w:pPr>
            <w:r w:rsidRPr="00852B86">
              <w:t>CCR.1.1</w:t>
            </w:r>
            <w:r w:rsidR="000422D1" w:rsidRPr="00852B86">
              <w:t xml:space="preserve"> </w:t>
            </w:r>
            <w:r w:rsidRPr="00852B86">
              <w:t>TDD</w:t>
            </w:r>
          </w:p>
        </w:tc>
      </w:tr>
      <w:tr w:rsidR="002F3B2B" w:rsidRPr="00852B86" w14:paraId="2D287563"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0D0C813"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986229"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FA8FE5"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B6F053B" w14:textId="1C10F03E" w:rsidR="002F3B2B" w:rsidRPr="00852B86" w:rsidRDefault="002F3B2B" w:rsidP="000422D1">
            <w:pPr>
              <w:pStyle w:val="TAC"/>
              <w:keepNext w:val="0"/>
              <w:keepLines w:val="0"/>
            </w:pPr>
            <w:r w:rsidRPr="00852B86">
              <w:t>CCR.2.1</w:t>
            </w:r>
            <w:r w:rsidR="000422D1" w:rsidRPr="00852B86">
              <w:t xml:space="preserve"> </w:t>
            </w:r>
            <w:r w:rsidRPr="00852B86">
              <w:t>TDD</w:t>
            </w:r>
          </w:p>
        </w:tc>
      </w:tr>
      <w:tr w:rsidR="002F3B2B" w:rsidRPr="00852B86" w14:paraId="186703E7"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42C1F59" w14:textId="53DDDDC5" w:rsidR="002F3B2B" w:rsidRPr="00852B86" w:rsidRDefault="002F3B2B" w:rsidP="000422D1">
            <w:pPr>
              <w:pStyle w:val="TAL"/>
              <w:keepNext w:val="0"/>
              <w:keepLines w:val="0"/>
            </w:pPr>
            <w:r w:rsidRPr="00852B86">
              <w:t>SSB</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BB5EA4" w14:textId="77777777" w:rsidR="002F3B2B" w:rsidRPr="00852B86" w:rsidRDefault="002F3B2B" w:rsidP="000422D1">
            <w:pPr>
              <w:pStyle w:val="TAC"/>
              <w:keepNext w:val="0"/>
              <w:keepLines w:val="0"/>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E2A9417"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2802061" w14:textId="253317C4" w:rsidR="002F3B2B" w:rsidRPr="00852B86" w:rsidRDefault="002F3B2B" w:rsidP="000422D1">
            <w:pPr>
              <w:pStyle w:val="TAC"/>
              <w:keepNext w:val="0"/>
              <w:keepLines w:val="0"/>
            </w:pPr>
            <w:r w:rsidRPr="00852B86">
              <w:t>SSB.3</w:t>
            </w:r>
            <w:r w:rsidR="000422D1" w:rsidRPr="00852B86">
              <w:t xml:space="preserve"> </w:t>
            </w:r>
            <w:r w:rsidRPr="00852B86">
              <w:t>FR1</w:t>
            </w:r>
            <w:r w:rsidR="000422D1" w:rsidRPr="00852B86">
              <w:t xml:space="preserve">  </w:t>
            </w:r>
          </w:p>
        </w:tc>
      </w:tr>
      <w:tr w:rsidR="002F3B2B" w:rsidRPr="00852B86" w14:paraId="62FC3E5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0D8684"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8EE485F" w14:textId="77777777" w:rsidR="002F3B2B" w:rsidRPr="00852B86" w:rsidRDefault="002F3B2B" w:rsidP="000422D1">
            <w:pPr>
              <w:pStyle w:val="TAC"/>
              <w:keepNext w:val="0"/>
              <w:keepLines w:val="0"/>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85B5D38"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4141F2A" w14:textId="4FC02C09" w:rsidR="002F3B2B" w:rsidRPr="00852B86" w:rsidRDefault="002F3B2B" w:rsidP="000422D1">
            <w:pPr>
              <w:pStyle w:val="TAC"/>
              <w:keepNext w:val="0"/>
              <w:keepLines w:val="0"/>
            </w:pPr>
            <w:r w:rsidRPr="00852B86">
              <w:t>SSB.3</w:t>
            </w:r>
            <w:r w:rsidR="000422D1" w:rsidRPr="00852B86">
              <w:t xml:space="preserve"> </w:t>
            </w:r>
            <w:r w:rsidRPr="00852B86">
              <w:t>FR1</w:t>
            </w:r>
          </w:p>
        </w:tc>
      </w:tr>
      <w:tr w:rsidR="002F3B2B" w:rsidRPr="00852B86" w14:paraId="746B958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1F140CB"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F4F5868" w14:textId="77777777" w:rsidR="002F3B2B" w:rsidRPr="00852B86" w:rsidRDefault="002F3B2B" w:rsidP="000422D1">
            <w:pPr>
              <w:pStyle w:val="TAC"/>
              <w:keepNext w:val="0"/>
              <w:keepLines w:val="0"/>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1FF4B26" w14:textId="77777777" w:rsidR="002F3B2B" w:rsidRPr="00852B86" w:rsidRDefault="002F3B2B" w:rsidP="000422D1">
            <w:pPr>
              <w:overflowPunct/>
              <w:autoSpaceDE/>
              <w:autoSpaceDN/>
              <w:adjustRightInd/>
              <w:spacing w:after="0"/>
              <w:rPr>
                <w:rFonts w:ascii="Arial" w:hAnsi="Arial"/>
                <w:sz w:val="18"/>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9F2D894" w14:textId="5E1B8BFB" w:rsidR="002F3B2B" w:rsidRPr="00852B86" w:rsidRDefault="002F3B2B" w:rsidP="000422D1">
            <w:pPr>
              <w:pStyle w:val="TAC"/>
              <w:keepNext w:val="0"/>
              <w:keepLines w:val="0"/>
            </w:pPr>
            <w:r w:rsidRPr="00852B86">
              <w:t>SSB.4</w:t>
            </w:r>
            <w:r w:rsidR="000422D1" w:rsidRPr="00852B86">
              <w:t xml:space="preserve"> </w:t>
            </w:r>
            <w:r w:rsidRPr="00852B86">
              <w:t>FR1</w:t>
            </w:r>
          </w:p>
        </w:tc>
      </w:tr>
      <w:tr w:rsidR="002F3B2B" w:rsidRPr="00852B86" w14:paraId="0D47CF4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E556916" w14:textId="6818582D" w:rsidR="002F3B2B" w:rsidRPr="00852B86" w:rsidRDefault="002F3B2B" w:rsidP="000422D1">
            <w:pPr>
              <w:pStyle w:val="TAL"/>
              <w:keepNext w:val="0"/>
              <w:keepLines w:val="0"/>
            </w:pPr>
            <w:r w:rsidRPr="00852B86">
              <w:t>OCNG</w:t>
            </w:r>
            <w:r w:rsidR="000422D1" w:rsidRPr="00852B86">
              <w:t xml:space="preserve"> </w:t>
            </w:r>
            <w:r w:rsidRPr="00852B86">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AD5E9E"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4F137CE8"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9ABC23F" w14:textId="77777777" w:rsidR="002F3B2B" w:rsidRPr="00852B86" w:rsidRDefault="002F3B2B" w:rsidP="000422D1">
            <w:pPr>
              <w:pStyle w:val="TAC"/>
              <w:keepNext w:val="0"/>
              <w:keepLines w:val="0"/>
            </w:pPr>
            <w:r w:rsidRPr="00852B86">
              <w:t>OP.1</w:t>
            </w:r>
          </w:p>
        </w:tc>
      </w:tr>
      <w:tr w:rsidR="002F3B2B" w:rsidRPr="00852B86" w14:paraId="7EBC342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6E83303" w14:textId="38006C3F" w:rsidR="002F3B2B" w:rsidRPr="00852B86" w:rsidRDefault="002F3B2B" w:rsidP="000422D1">
            <w:pPr>
              <w:pStyle w:val="TAL"/>
              <w:keepNext w:val="0"/>
              <w:keepLines w:val="0"/>
            </w:pPr>
            <w:r w:rsidRPr="00852B86">
              <w:t>Initial</w:t>
            </w:r>
            <w:r w:rsidR="000422D1" w:rsidRPr="00852B86">
              <w:t xml:space="preserve"> </w:t>
            </w:r>
            <w:r w:rsidRPr="00852B86">
              <w:t>BWP</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4F9A77F"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589B8FD2"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2E95F93" w14:textId="77777777" w:rsidR="002F3B2B" w:rsidRPr="00852B86" w:rsidRDefault="002F3B2B" w:rsidP="000422D1">
            <w:pPr>
              <w:pStyle w:val="TAC"/>
              <w:keepNext w:val="0"/>
              <w:keepLines w:val="0"/>
            </w:pPr>
            <w:r w:rsidRPr="00852B86">
              <w:t>DLBWP.0.1</w:t>
            </w:r>
          </w:p>
          <w:p w14:paraId="2E048702" w14:textId="77777777" w:rsidR="002F3B2B" w:rsidRPr="00852B86" w:rsidRDefault="002F3B2B" w:rsidP="000422D1">
            <w:pPr>
              <w:pStyle w:val="TAC"/>
              <w:keepNext w:val="0"/>
              <w:keepLines w:val="0"/>
            </w:pPr>
            <w:r w:rsidRPr="00852B86">
              <w:t>ULBWP.0.1</w:t>
            </w:r>
          </w:p>
        </w:tc>
      </w:tr>
      <w:tr w:rsidR="002F3B2B" w:rsidRPr="00852B86" w14:paraId="1B48AC0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52AF4D3" w14:textId="64F8BC0D" w:rsidR="002F3B2B" w:rsidRPr="00852B86" w:rsidRDefault="002F3B2B" w:rsidP="000422D1">
            <w:pPr>
              <w:pStyle w:val="TAL"/>
              <w:keepNext w:val="0"/>
              <w:keepLines w:val="0"/>
            </w:pPr>
            <w:r w:rsidRPr="00852B86">
              <w:t>Dedicated</w:t>
            </w:r>
            <w:r w:rsidR="000422D1" w:rsidRPr="00852B86">
              <w:t xml:space="preserve"> </w:t>
            </w:r>
            <w:r w:rsidRPr="00852B86">
              <w:t>BWP</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FEFEF9"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088526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CDF8E2" w14:textId="77777777" w:rsidR="002F3B2B" w:rsidRPr="00852B86" w:rsidRDefault="002F3B2B" w:rsidP="000422D1">
            <w:pPr>
              <w:pStyle w:val="TAC"/>
              <w:keepNext w:val="0"/>
              <w:keepLines w:val="0"/>
            </w:pPr>
            <w:r w:rsidRPr="00852B86">
              <w:t>DLBWP.1.1</w:t>
            </w:r>
          </w:p>
          <w:p w14:paraId="50D1CA3F" w14:textId="77777777" w:rsidR="002F3B2B" w:rsidRPr="00852B86" w:rsidRDefault="002F3B2B" w:rsidP="000422D1">
            <w:pPr>
              <w:pStyle w:val="TAC"/>
              <w:keepNext w:val="0"/>
              <w:keepLines w:val="0"/>
            </w:pPr>
            <w:r w:rsidRPr="00852B86">
              <w:t>ULBWP.1.1</w:t>
            </w:r>
          </w:p>
        </w:tc>
      </w:tr>
      <w:tr w:rsidR="002F3B2B" w:rsidRPr="00852B86" w14:paraId="13501B0C"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DFD4E68" w14:textId="505238F1" w:rsidR="002F3B2B" w:rsidRPr="00852B86" w:rsidRDefault="002F3B2B" w:rsidP="000422D1">
            <w:pPr>
              <w:pStyle w:val="TAL"/>
              <w:keepNext w:val="0"/>
              <w:keepLines w:val="0"/>
            </w:pPr>
            <w:r w:rsidRPr="00852B86">
              <w:t>SMTC</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9B5C3E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1D291969"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C0963A" w14:textId="77777777" w:rsidR="002F3B2B" w:rsidRPr="00852B86" w:rsidRDefault="002F3B2B" w:rsidP="000422D1">
            <w:pPr>
              <w:pStyle w:val="TAC"/>
              <w:keepNext w:val="0"/>
              <w:keepLines w:val="0"/>
            </w:pPr>
            <w:r w:rsidRPr="00852B86">
              <w:t>SMTC.1</w:t>
            </w:r>
          </w:p>
        </w:tc>
      </w:tr>
      <w:tr w:rsidR="002F3B2B" w:rsidRPr="00852B86" w14:paraId="307AAC65"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2A4506" w14:textId="4B4D6E52" w:rsidR="002F3B2B" w:rsidRPr="00852B86" w:rsidRDefault="002F3B2B" w:rsidP="000422D1">
            <w:pPr>
              <w:pStyle w:val="TAL"/>
              <w:keepNext w:val="0"/>
              <w:keepLines w:val="0"/>
            </w:pPr>
            <w:r w:rsidRPr="00852B86">
              <w:rPr>
                <w:rFonts w:eastAsia="Calibri" w:cs="Arial"/>
                <w:szCs w:val="18"/>
              </w:rPr>
              <w:t>TRS</w:t>
            </w:r>
            <w:r w:rsidR="000422D1" w:rsidRPr="00852B86">
              <w:rPr>
                <w:rFonts w:eastAsia="Calibri" w:cs="Arial"/>
                <w:szCs w:val="18"/>
              </w:rPr>
              <w:t xml:space="preserve"> </w:t>
            </w:r>
            <w:r w:rsidRPr="00852B86">
              <w:rPr>
                <w:rFonts w:eastAsia="Calibri" w:cs="Arial"/>
                <w:szCs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7A6AA5C" w14:textId="77777777" w:rsidR="002F3B2B" w:rsidRPr="00852B86" w:rsidRDefault="002F3B2B" w:rsidP="000422D1">
            <w:pPr>
              <w:pStyle w:val="TAC"/>
              <w:keepNext w:val="0"/>
              <w:keepLines w:val="0"/>
            </w:pPr>
            <w:r w:rsidRPr="00852B86">
              <w:rPr>
                <w:rFonts w:eastAsia="Calibri" w:cs="Arial"/>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FE2413A"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ED0236" w14:textId="0ACA838B" w:rsidR="002F3B2B" w:rsidRPr="00852B86" w:rsidRDefault="002F3B2B" w:rsidP="000422D1">
            <w:pPr>
              <w:pStyle w:val="TAC"/>
              <w:keepNext w:val="0"/>
              <w:keepLines w:val="0"/>
            </w:pPr>
            <w:r w:rsidRPr="00852B86">
              <w:rPr>
                <w:rFonts w:eastAsia="Calibri" w:cs="Arial"/>
                <w:snapToGrid w:val="0"/>
                <w:szCs w:val="18"/>
              </w:rPr>
              <w:t>TRS.1.1</w:t>
            </w:r>
            <w:r w:rsidR="000422D1" w:rsidRPr="00852B86">
              <w:rPr>
                <w:rFonts w:eastAsia="Calibri" w:cs="Arial"/>
                <w:snapToGrid w:val="0"/>
                <w:szCs w:val="18"/>
              </w:rPr>
              <w:t xml:space="preserve"> </w:t>
            </w:r>
            <w:r w:rsidRPr="00852B86">
              <w:rPr>
                <w:rFonts w:eastAsia="Calibri" w:cs="Arial"/>
                <w:snapToGrid w:val="0"/>
                <w:szCs w:val="18"/>
              </w:rPr>
              <w:t>FDD</w:t>
            </w:r>
          </w:p>
        </w:tc>
      </w:tr>
      <w:tr w:rsidR="002F3B2B" w:rsidRPr="00852B86" w14:paraId="0750DEDD"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D346785"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E744870" w14:textId="77777777" w:rsidR="002F3B2B" w:rsidRPr="00852B86" w:rsidRDefault="002F3B2B" w:rsidP="000422D1">
            <w:pPr>
              <w:pStyle w:val="TAC"/>
              <w:keepNext w:val="0"/>
              <w:keepLines w:val="0"/>
            </w:pPr>
            <w:r w:rsidRPr="00852B86">
              <w:rPr>
                <w:rFonts w:eastAsia="Calibri" w:cs="Arial"/>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1E0BB28D"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CD9819" w14:textId="290B092A" w:rsidR="002F3B2B" w:rsidRPr="00852B86" w:rsidRDefault="002F3B2B" w:rsidP="000422D1">
            <w:pPr>
              <w:pStyle w:val="TAC"/>
              <w:keepNext w:val="0"/>
              <w:keepLines w:val="0"/>
            </w:pPr>
            <w:r w:rsidRPr="00852B86">
              <w:rPr>
                <w:rFonts w:eastAsia="Calibri" w:cs="Arial"/>
                <w:snapToGrid w:val="0"/>
                <w:szCs w:val="18"/>
              </w:rPr>
              <w:t>TRS.1.1</w:t>
            </w:r>
            <w:r w:rsidR="000422D1" w:rsidRPr="00852B86">
              <w:rPr>
                <w:rFonts w:eastAsia="Calibri" w:cs="Arial"/>
                <w:snapToGrid w:val="0"/>
                <w:szCs w:val="18"/>
              </w:rPr>
              <w:t xml:space="preserve"> </w:t>
            </w:r>
            <w:r w:rsidRPr="00852B86">
              <w:rPr>
                <w:rFonts w:eastAsia="Calibri" w:cs="Arial"/>
                <w:snapToGrid w:val="0"/>
                <w:szCs w:val="18"/>
              </w:rPr>
              <w:t>TDD</w:t>
            </w:r>
          </w:p>
        </w:tc>
      </w:tr>
      <w:tr w:rsidR="002F3B2B" w:rsidRPr="00852B86" w14:paraId="034F4C17"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482675A" w14:textId="77777777" w:rsidR="002F3B2B" w:rsidRPr="00852B86" w:rsidRDefault="002F3B2B" w:rsidP="000422D1">
            <w:pPr>
              <w:overflowPunct/>
              <w:autoSpaceDE/>
              <w:autoSpaceDN/>
              <w:adjustRightInd/>
              <w:spacing w:after="0"/>
              <w:rPr>
                <w:rFonts w:ascii="Arial" w:hAnsi="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C3C1D5" w14:textId="77777777" w:rsidR="002F3B2B" w:rsidRPr="00852B86" w:rsidRDefault="002F3B2B" w:rsidP="000422D1">
            <w:pPr>
              <w:pStyle w:val="TAC"/>
              <w:keepNext w:val="0"/>
              <w:keepLines w:val="0"/>
            </w:pPr>
            <w:r w:rsidRPr="00852B86">
              <w:rPr>
                <w:rFonts w:eastAsia="Calibri" w:cs="Arial"/>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45EFF5ED"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BA4E01" w14:textId="5DF1DCD7" w:rsidR="002F3B2B" w:rsidRPr="00852B86" w:rsidRDefault="002F3B2B" w:rsidP="000422D1">
            <w:pPr>
              <w:pStyle w:val="TAC"/>
              <w:keepNext w:val="0"/>
              <w:keepLines w:val="0"/>
            </w:pPr>
            <w:r w:rsidRPr="00852B86">
              <w:rPr>
                <w:rFonts w:eastAsia="Calibri" w:cs="Arial"/>
                <w:snapToGrid w:val="0"/>
                <w:szCs w:val="18"/>
              </w:rPr>
              <w:t>TRS.1.2</w:t>
            </w:r>
            <w:r w:rsidR="000422D1" w:rsidRPr="00852B86">
              <w:rPr>
                <w:rFonts w:eastAsia="Calibri" w:cs="Arial"/>
                <w:snapToGrid w:val="0"/>
                <w:szCs w:val="18"/>
              </w:rPr>
              <w:t xml:space="preserve"> </w:t>
            </w:r>
            <w:r w:rsidRPr="00852B86">
              <w:rPr>
                <w:rFonts w:eastAsia="Calibri" w:cs="Arial"/>
                <w:snapToGrid w:val="0"/>
                <w:szCs w:val="18"/>
              </w:rPr>
              <w:t>TDD</w:t>
            </w:r>
          </w:p>
        </w:tc>
      </w:tr>
      <w:tr w:rsidR="002F3B2B" w:rsidRPr="00852B86" w14:paraId="0CF8A73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6CC06" w14:textId="23846646" w:rsidR="002F3B2B" w:rsidRPr="00852B86" w:rsidRDefault="002F3B2B" w:rsidP="000422D1">
            <w:pPr>
              <w:pStyle w:val="TAL"/>
              <w:keepNext w:val="0"/>
              <w:keepLines w:val="0"/>
            </w:pPr>
            <w:r w:rsidRPr="00852B86">
              <w:t>DRX</w:t>
            </w:r>
            <w:r w:rsidR="000422D1" w:rsidRPr="00852B86">
              <w:t xml:space="preserve">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DC87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1B0563F"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4E980A3" w14:textId="77777777" w:rsidR="002F3B2B" w:rsidRPr="00852B86" w:rsidRDefault="002F3B2B" w:rsidP="000422D1">
            <w:pPr>
              <w:pStyle w:val="TAC"/>
              <w:keepNext w:val="0"/>
              <w:keepLines w:val="0"/>
            </w:pPr>
            <w:r w:rsidRPr="00852B86">
              <w:t>Off</w:t>
            </w:r>
          </w:p>
        </w:tc>
      </w:tr>
      <w:tr w:rsidR="002F3B2B" w:rsidRPr="00852B86" w14:paraId="399971B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A338CB9" w14:textId="77777777" w:rsidR="002F3B2B" w:rsidRPr="00852B86" w:rsidRDefault="002F3B2B" w:rsidP="000422D1">
            <w:pPr>
              <w:pStyle w:val="TAL"/>
              <w:keepNext w:val="0"/>
              <w:keepLines w:val="0"/>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AA6155"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3164E8B3"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3FE74F" w14:textId="77777777" w:rsidR="002F3B2B" w:rsidRPr="00852B86" w:rsidRDefault="002F3B2B" w:rsidP="000422D1">
            <w:pPr>
              <w:pStyle w:val="TAC"/>
              <w:keepNext w:val="0"/>
              <w:keepLines w:val="0"/>
            </w:pPr>
            <w:r w:rsidRPr="00852B86">
              <w:t>periodic</w:t>
            </w:r>
          </w:p>
        </w:tc>
      </w:tr>
      <w:tr w:rsidR="002F3B2B" w:rsidRPr="00852B86" w14:paraId="71B076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EACD6F8" w14:textId="77777777" w:rsidR="002F3B2B" w:rsidRPr="00852B86" w:rsidRDefault="002F3B2B" w:rsidP="000422D1">
            <w:pPr>
              <w:pStyle w:val="TAL"/>
              <w:keepNext w:val="0"/>
              <w:keepLines w:val="0"/>
            </w:pPr>
            <w:r w:rsidRPr="00852B86">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BFBF3C"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2184426"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7FB6077" w14:textId="77777777" w:rsidR="002F3B2B" w:rsidRPr="00852B86" w:rsidRDefault="002F3B2B" w:rsidP="000422D1">
            <w:pPr>
              <w:pStyle w:val="TAC"/>
              <w:keepNext w:val="0"/>
              <w:keepLines w:val="0"/>
            </w:pPr>
            <w:r w:rsidRPr="00852B86">
              <w:t>ssb-Index-RSRP</w:t>
            </w:r>
          </w:p>
        </w:tc>
      </w:tr>
      <w:tr w:rsidR="002F3B2B" w:rsidRPr="00852B86" w14:paraId="21B255F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AD6269" w14:textId="7A6AADCC" w:rsidR="002F3B2B" w:rsidRPr="00852B86" w:rsidRDefault="002F3B2B" w:rsidP="000422D1">
            <w:pPr>
              <w:pStyle w:val="TAL"/>
              <w:keepNext w:val="0"/>
              <w:keepLines w:val="0"/>
            </w:pPr>
            <w:r w:rsidRPr="00852B86">
              <w:t>Number</w:t>
            </w:r>
            <w:r w:rsidR="000422D1" w:rsidRPr="00852B86">
              <w:t xml:space="preserve"> </w:t>
            </w:r>
            <w:r w:rsidRPr="00852B86">
              <w:t>of</w:t>
            </w:r>
            <w:r w:rsidR="000422D1" w:rsidRPr="00852B86">
              <w:t xml:space="preserve"> </w:t>
            </w:r>
            <w:r w:rsidRPr="00852B86">
              <w:t>reported</w:t>
            </w:r>
            <w:r w:rsidR="000422D1" w:rsidRPr="00852B86">
              <w:t xml:space="preserve"> </w:t>
            </w:r>
            <w:r w:rsidRPr="00852B86">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A50487"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4AB733A" w14:textId="77777777" w:rsidR="002F3B2B" w:rsidRPr="00852B86" w:rsidRDefault="002F3B2B" w:rsidP="000422D1">
            <w:pPr>
              <w:pStyle w:val="TAC"/>
              <w:keepNext w:val="0"/>
              <w:keepLines w:val="0"/>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0705D25" w14:textId="77777777" w:rsidR="002F3B2B" w:rsidRPr="00852B86" w:rsidRDefault="002F3B2B" w:rsidP="000422D1">
            <w:pPr>
              <w:pStyle w:val="TAC"/>
              <w:keepNext w:val="0"/>
              <w:keepLines w:val="0"/>
            </w:pPr>
            <w:r w:rsidRPr="00852B86">
              <w:t>2</w:t>
            </w:r>
          </w:p>
        </w:tc>
      </w:tr>
      <w:tr w:rsidR="002F3B2B" w:rsidRPr="00852B86" w14:paraId="1095099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199CD5C" w14:textId="386F7EDD" w:rsidR="002F3B2B" w:rsidRPr="00852B86" w:rsidRDefault="002F3B2B" w:rsidP="000422D1">
            <w:pPr>
              <w:pStyle w:val="TAL"/>
              <w:keepNext w:val="0"/>
              <w:keepLines w:val="0"/>
            </w:pPr>
            <w:r w:rsidRPr="00852B86">
              <w:t>L1-RSRP</w:t>
            </w:r>
            <w:r w:rsidR="000422D1" w:rsidRPr="00852B86">
              <w:t xml:space="preserve"> </w:t>
            </w:r>
            <w:r w:rsidRPr="00852B86">
              <w:t>reporting</w:t>
            </w:r>
            <w:r w:rsidR="000422D1" w:rsidRPr="00852B86">
              <w:t xml:space="preserve"> </w:t>
            </w:r>
            <w:r w:rsidRPr="00852B86">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82555"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A6CD85C" w14:textId="77777777" w:rsidR="002F3B2B" w:rsidRPr="00852B86" w:rsidRDefault="002F3B2B" w:rsidP="000422D1">
            <w:pPr>
              <w:pStyle w:val="TAC"/>
              <w:keepNext w:val="0"/>
              <w:keepLines w:val="0"/>
            </w:pPr>
            <w:r w:rsidRPr="00852B86">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B54140" w14:textId="77777777" w:rsidR="002F3B2B" w:rsidRPr="00852B86" w:rsidRDefault="002F3B2B" w:rsidP="000422D1">
            <w:pPr>
              <w:pStyle w:val="TAC"/>
              <w:keepNext w:val="0"/>
              <w:keepLines w:val="0"/>
            </w:pPr>
            <w:r w:rsidRPr="00852B86">
              <w:t>80</w:t>
            </w:r>
          </w:p>
        </w:tc>
      </w:tr>
      <w:tr w:rsidR="002F3B2B" w:rsidRPr="00852B86" w14:paraId="205D35E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09DE1CA" w14:textId="77777777" w:rsidR="002F3B2B" w:rsidRPr="00852B86" w:rsidRDefault="002F3B2B" w:rsidP="000422D1">
            <w:pPr>
              <w:pStyle w:val="TAL"/>
              <w:keepNext w:val="0"/>
              <w:keepLines w:val="0"/>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3EBC67F"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72AADE3" w14:textId="77777777" w:rsidR="002F3B2B" w:rsidRPr="00852B86" w:rsidRDefault="002F3B2B" w:rsidP="000422D1">
            <w:pPr>
              <w:pStyle w:val="TAC"/>
              <w:keepNext w:val="0"/>
              <w:keepLines w:val="0"/>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B5D9657" w14:textId="77777777" w:rsidR="002F3B2B" w:rsidRPr="00852B86" w:rsidRDefault="002F3B2B" w:rsidP="000422D1">
            <w:pPr>
              <w:pStyle w:val="TAC"/>
              <w:keepNext w:val="0"/>
              <w:keepLines w:val="0"/>
            </w:pPr>
            <w:r w:rsidRPr="00852B86">
              <w:t>5</w:t>
            </w:r>
          </w:p>
        </w:tc>
      </w:tr>
      <w:tr w:rsidR="002F3B2B" w:rsidRPr="00852B86" w14:paraId="44C50AE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EA0F3A" w14:textId="77777777" w:rsidR="002F3B2B" w:rsidRPr="00852B86" w:rsidRDefault="002F3B2B" w:rsidP="000422D1">
            <w:pPr>
              <w:pStyle w:val="TAL"/>
              <w:keepNext w:val="0"/>
              <w:keepLines w:val="0"/>
            </w:pPr>
            <w:r w:rsidRPr="00852B86">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56E6E8"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8E52D06" w14:textId="77777777" w:rsidR="002F3B2B" w:rsidRPr="00852B86" w:rsidRDefault="002F3B2B" w:rsidP="000422D1">
            <w:pPr>
              <w:pStyle w:val="TAC"/>
              <w:keepNext w:val="0"/>
              <w:keepLines w:val="0"/>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FCF162" w14:textId="77777777" w:rsidR="002F3B2B" w:rsidRPr="00852B86" w:rsidRDefault="002F3B2B" w:rsidP="000422D1">
            <w:pPr>
              <w:pStyle w:val="TAC"/>
              <w:keepNext w:val="0"/>
              <w:keepLines w:val="0"/>
            </w:pPr>
            <w:r w:rsidRPr="00852B86">
              <w:t>1</w:t>
            </w:r>
          </w:p>
        </w:tc>
      </w:tr>
      <w:tr w:rsidR="002F3B2B" w:rsidRPr="00852B86" w14:paraId="289C37D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4012A3" w14:textId="20D42984"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317E56E" w14:textId="77777777" w:rsidR="002F3B2B" w:rsidRPr="00852B86" w:rsidRDefault="002F3B2B" w:rsidP="000422D1">
            <w:pPr>
              <w:pStyle w:val="TAC"/>
              <w:keepNext w:val="0"/>
              <w:keepLines w:val="0"/>
            </w:pPr>
            <w:r w:rsidRPr="00852B86">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76C9B494" w14:textId="77777777" w:rsidR="002F3B2B" w:rsidRPr="00852B86" w:rsidRDefault="002F3B2B" w:rsidP="000422D1">
            <w:pPr>
              <w:pStyle w:val="TAC"/>
              <w:keepNext w:val="0"/>
              <w:keepLines w:val="0"/>
            </w:pPr>
            <w:r w:rsidRPr="00852B86">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3218947" w14:textId="77777777" w:rsidR="002F3B2B" w:rsidRPr="00852B86" w:rsidRDefault="002F3B2B" w:rsidP="000422D1">
            <w:pPr>
              <w:pStyle w:val="TAC"/>
              <w:keepNext w:val="0"/>
              <w:keepLines w:val="0"/>
            </w:pPr>
            <w:r w:rsidRPr="00852B86">
              <w:t>0</w:t>
            </w:r>
          </w:p>
        </w:tc>
      </w:tr>
      <w:tr w:rsidR="002F3B2B" w:rsidRPr="00852B86" w14:paraId="698AFA7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C172526" w14:textId="6B87B756"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F8E7D0"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E1FB90"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7CBDD2"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94B344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B713D4" w14:textId="2C82830F"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1805DC4"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49A196B"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6CE0966"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5FE33D7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52106F8" w14:textId="5DC13833"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F153203"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B2C4F5F"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3DED9E6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1F4B9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BBA1331" w14:textId="184CC06D"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7EF62D"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B6D8BD"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AA5B3E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CDAB890"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7E6AD9" w14:textId="320544C6"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0D5FBD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C2C6937"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ECD163C"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45A409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DE75211" w14:textId="746B6FDE"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E442348"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70A311C"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D0AE29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F23BD7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102193C" w14:textId="5E0A735B"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88EEA9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CB5E60"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DF084CF"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6EDB089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9281D8E" w14:textId="589A5CD1" w:rsidR="002F3B2B" w:rsidRPr="00852B86" w:rsidRDefault="002F3B2B" w:rsidP="000422D1">
            <w:pPr>
              <w:pStyle w:val="TAL"/>
              <w:keepNext w:val="0"/>
              <w:keepLines w:val="0"/>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2815E" w14:textId="77777777" w:rsidR="002F3B2B" w:rsidRPr="00852B86" w:rsidRDefault="002F3B2B" w:rsidP="000422D1">
            <w:pPr>
              <w:overflowPunct/>
              <w:autoSpaceDE/>
              <w:autoSpaceDN/>
              <w:adjustRightInd/>
              <w:spacing w:after="0"/>
              <w:rPr>
                <w:rFonts w:ascii="Arial" w:hAnsi="Arial"/>
                <w:sz w:val="18"/>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29B025" w14:textId="77777777" w:rsidR="002F3B2B" w:rsidRPr="00852B86" w:rsidRDefault="002F3B2B" w:rsidP="000422D1">
            <w:pPr>
              <w:overflowPunct/>
              <w:autoSpaceDE/>
              <w:autoSpaceDN/>
              <w:adjustRightInd/>
              <w:spacing w:after="0"/>
              <w:rPr>
                <w:rFonts w:ascii="Arial" w:hAnsi="Arial"/>
                <w:sz w:val="18"/>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572960"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0807E888"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E65D7A" w14:textId="358A96CC" w:rsidR="002F3B2B" w:rsidRPr="00852B86" w:rsidRDefault="002F3B2B" w:rsidP="000422D1">
            <w:pPr>
              <w:pStyle w:val="TAL"/>
              <w:keepNext w:val="0"/>
              <w:keepLines w:val="0"/>
            </w:pPr>
            <w:r w:rsidRPr="00852B86">
              <w:t>Propagation</w:t>
            </w:r>
            <w:r w:rsidR="000422D1" w:rsidRPr="00852B86">
              <w:t xml:space="preserve"> </w:t>
            </w:r>
            <w:r w:rsidRPr="00852B86">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9D07A3" w14:textId="77777777" w:rsidR="002F3B2B" w:rsidRPr="00852B86" w:rsidRDefault="002F3B2B" w:rsidP="000422D1">
            <w:pPr>
              <w:pStyle w:val="TAC"/>
              <w:keepNext w:val="0"/>
              <w:keepLines w:val="0"/>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E3AA46B" w14:textId="77777777" w:rsidR="002F3B2B" w:rsidRPr="00852B86" w:rsidRDefault="002F3B2B" w:rsidP="000422D1"/>
        </w:tc>
        <w:tc>
          <w:tcPr>
            <w:tcW w:w="1743" w:type="dxa"/>
            <w:tcBorders>
              <w:top w:val="single" w:sz="4" w:space="0" w:color="auto"/>
              <w:left w:val="single" w:sz="4" w:space="0" w:color="auto"/>
              <w:bottom w:val="single" w:sz="4" w:space="0" w:color="auto"/>
              <w:right w:val="single" w:sz="4" w:space="0" w:color="auto"/>
            </w:tcBorders>
            <w:vAlign w:val="center"/>
            <w:hideMark/>
          </w:tcPr>
          <w:p w14:paraId="2AC2A385" w14:textId="77777777" w:rsidR="002F3B2B" w:rsidRPr="00852B86" w:rsidRDefault="002F3B2B" w:rsidP="000422D1">
            <w:pPr>
              <w:pStyle w:val="TAC"/>
              <w:keepNext w:val="0"/>
              <w:keepLines w:val="0"/>
            </w:pPr>
            <w:r w:rsidRPr="00852B86">
              <w:t>AWGN</w:t>
            </w:r>
          </w:p>
        </w:tc>
      </w:tr>
      <w:tr w:rsidR="002F3B2B" w:rsidRPr="00852B86" w14:paraId="1B43804D"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32705A43" w14:textId="68379FE2" w:rsidR="002F3B2B" w:rsidRPr="00852B86" w:rsidRDefault="009F1B34" w:rsidP="000422D1">
            <w:pPr>
              <w:pStyle w:val="TAN"/>
              <w:keepNext w:val="0"/>
              <w:keepLines w:val="0"/>
            </w:pPr>
            <w:r w:rsidRPr="00852B86">
              <w:t>NOTE:</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tc>
      </w:tr>
    </w:tbl>
    <w:p w14:paraId="079DDA26" w14:textId="77777777" w:rsidR="002F3B2B" w:rsidRPr="00852B86" w:rsidRDefault="002F3B2B" w:rsidP="000422D1">
      <w:pPr>
        <w:rPr>
          <w:lang w:eastAsia="sv-SE"/>
        </w:rPr>
      </w:pPr>
    </w:p>
    <w:p w14:paraId="4DC6A4EB" w14:textId="77777777" w:rsidR="002F3B2B" w:rsidRPr="00852B86" w:rsidRDefault="002F3B2B" w:rsidP="000422D1">
      <w:pPr>
        <w:pStyle w:val="TH"/>
        <w:keepNext w:val="0"/>
        <w:keepLines w:val="0"/>
      </w:pPr>
      <w:r w:rsidRPr="00852B86">
        <w:t>Table 4.6.4.1.4.1-3: Test Environment parameters for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09ACE5A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19F4A"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138C482"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9D774E8" w14:textId="77777777" w:rsidR="002F3B2B" w:rsidRPr="00852B86" w:rsidRDefault="002F3B2B" w:rsidP="000422D1">
            <w:pPr>
              <w:pStyle w:val="TAH"/>
              <w:keepNext w:val="0"/>
              <w:keepLines w:val="0"/>
            </w:pPr>
            <w:r w:rsidRPr="00852B86">
              <w:t>Comment</w:t>
            </w:r>
          </w:p>
        </w:tc>
      </w:tr>
      <w:tr w:rsidR="002F3B2B" w:rsidRPr="00852B86" w14:paraId="09A807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273A2" w14:textId="26D43C6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84AEA64"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0D0EBE52" w14:textId="01C9C2F3"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7689D87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E44515C" w14:textId="615A388E"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DF1F67C" w14:textId="2A4B7B62"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2DCCD71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1437E3E" w14:textId="1F53715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54EDEF9" w14:textId="7158483A"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1.4.1-1.</w:t>
            </w:r>
          </w:p>
        </w:tc>
      </w:tr>
      <w:tr w:rsidR="002F3B2B" w:rsidRPr="00852B86" w14:paraId="17057F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655984" w14:textId="0AD1858C"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927D899"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8AD2F8A" w14:textId="47EE4705"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7E32D90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8F263DA" w14:textId="56CED190"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5ED6DBA" w14:textId="5D5AD906"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50972FA4"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B93D3" w14:textId="5E1E0DD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1025549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BD819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4207A35" w14:textId="76E883C7"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CFD17B4"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482FCB3"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7D06B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AFE79" w14:textId="4E654728"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37124BA" w14:textId="347BBAD9"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69AB2F6" w14:textId="77777777" w:rsidR="002F3B2B" w:rsidRPr="00852B86" w:rsidRDefault="002F3B2B" w:rsidP="000422D1">
            <w:pPr>
              <w:pStyle w:val="TAL"/>
              <w:keepNext w:val="0"/>
              <w:keepLines w:val="0"/>
            </w:pPr>
          </w:p>
        </w:tc>
      </w:tr>
    </w:tbl>
    <w:p w14:paraId="51B7CE35" w14:textId="77777777" w:rsidR="002F3B2B" w:rsidRPr="00852B86" w:rsidRDefault="002F3B2B" w:rsidP="000422D1"/>
    <w:p w14:paraId="136EAB83" w14:textId="3768908E" w:rsidR="002F3B2B" w:rsidRPr="00852B86" w:rsidRDefault="002F3B2B" w:rsidP="000422D1">
      <w:pPr>
        <w:pStyle w:val="B10"/>
      </w:pPr>
      <w:r w:rsidRPr="00852B86">
        <w:t>1.</w:t>
      </w:r>
      <w:r w:rsidR="00FD1FA5" w:rsidRPr="00852B86">
        <w:tab/>
      </w:r>
      <w:r w:rsidRPr="00852B86">
        <w:t>Message contents are defined in clause 4.6.4.1.4.3.</w:t>
      </w:r>
    </w:p>
    <w:p w14:paraId="17B6756B" w14:textId="2870CFB0" w:rsidR="002F3B2B" w:rsidRPr="00852B86" w:rsidRDefault="002F3B2B" w:rsidP="000422D1">
      <w:pPr>
        <w:pStyle w:val="B10"/>
      </w:pPr>
      <w:r w:rsidRPr="00852B86">
        <w:t>2.</w:t>
      </w:r>
      <w:r w:rsidR="00FD1FA5" w:rsidRPr="00852B86">
        <w:tab/>
      </w:r>
      <w:r w:rsidRPr="00852B86">
        <w:t>Cell 1 is the E-UTRA serving cell (PCell) for the EN-DC setup. The power levels and settings for Cell 1 are set according to Annex A.6. Cell 2 is NR FR1 cell (PSCell). Cell 2 is the target for SSB based L1-RSRP measurements. UE is configured to perform RLM, BFD and L1-RSRP measurement based on the SSBs.</w:t>
      </w:r>
    </w:p>
    <w:p w14:paraId="4DC33F85" w14:textId="77777777" w:rsidR="002F3B2B" w:rsidRPr="00852B86" w:rsidRDefault="002F3B2B" w:rsidP="000422D1">
      <w:pPr>
        <w:pStyle w:val="H6"/>
        <w:keepNext w:val="0"/>
        <w:keepLines w:val="0"/>
        <w:rPr>
          <w:lang w:eastAsia="sv-SE"/>
        </w:rPr>
      </w:pPr>
      <w:bookmarkStart w:id="1605" w:name="_Hlk28450490"/>
      <w:r w:rsidRPr="00852B86">
        <w:rPr>
          <w:lang w:eastAsia="sv-SE"/>
        </w:rPr>
        <w:t>4.6.4.1.4.2</w:t>
      </w:r>
      <w:bookmarkEnd w:id="1605"/>
      <w:r w:rsidRPr="00852B86">
        <w:rPr>
          <w:lang w:eastAsia="sv-SE"/>
        </w:rPr>
        <w:tab/>
        <w:t>Test procedure</w:t>
      </w:r>
    </w:p>
    <w:p w14:paraId="5668AD41" w14:textId="77777777" w:rsidR="002F3B2B" w:rsidRPr="00852B86" w:rsidRDefault="002F3B2B" w:rsidP="000422D1">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6.4.1.4.1-2</w:t>
      </w:r>
      <w:r w:rsidRPr="00852B86">
        <w:t>. Before the test, UE is configured to perform RLM, BFD and L1-RSRP measurement based on the SSBs.</w:t>
      </w:r>
    </w:p>
    <w:p w14:paraId="08CB6B96" w14:textId="24E0A44C" w:rsidR="002F3B2B" w:rsidRPr="00852B86" w:rsidRDefault="002F3B2B" w:rsidP="00FD1FA5">
      <w:pPr>
        <w:pStyle w:val="B10"/>
        <w:ind w:left="709" w:hanging="425"/>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6.4.1.4.1-2</w:t>
      </w:r>
      <w:r w:rsidRPr="00852B86">
        <w:t>.</w:t>
      </w:r>
    </w:p>
    <w:p w14:paraId="7EEB0C37" w14:textId="77777777" w:rsidR="002F3B2B" w:rsidRPr="00852B86" w:rsidRDefault="002F3B2B" w:rsidP="00FD1FA5">
      <w:pPr>
        <w:pStyle w:val="B10"/>
        <w:ind w:left="709" w:hanging="425"/>
      </w:pPr>
      <w:r w:rsidRPr="00852B86">
        <w:t>2.</w:t>
      </w:r>
      <w:r w:rsidRPr="00852B86">
        <w:tab/>
        <w:t>Set the parameters according to T1 in Table</w:t>
      </w:r>
      <w:r w:rsidRPr="00852B86">
        <w:rPr>
          <w:lang w:eastAsia="sv-SE"/>
        </w:rPr>
        <w:t xml:space="preserve"> 4.6.4.1.5-</w:t>
      </w:r>
      <w:r w:rsidRPr="00852B86">
        <w:t>1. T1 starts.</w:t>
      </w:r>
    </w:p>
    <w:p w14:paraId="1A409910" w14:textId="77777777" w:rsidR="002F3B2B" w:rsidRPr="00852B86" w:rsidRDefault="002F3B2B" w:rsidP="00FD1FA5">
      <w:pPr>
        <w:pStyle w:val="B10"/>
        <w:ind w:left="709" w:hanging="425"/>
      </w:pPr>
      <w:r w:rsidRPr="00852B86">
        <w:t>5.</w:t>
      </w:r>
      <w:r w:rsidRPr="00852B86">
        <w:tab/>
        <w:t>The UE shall be transmitting CSI on PUCCH with a periodicity of 80 slots.</w:t>
      </w:r>
    </w:p>
    <w:p w14:paraId="3B3CB0B0" w14:textId="77777777" w:rsidR="002F3B2B" w:rsidRPr="00852B86" w:rsidRDefault="002F3B2B" w:rsidP="00FD1FA5">
      <w:pPr>
        <w:pStyle w:val="B10"/>
        <w:ind w:left="709" w:hanging="425"/>
      </w:pPr>
      <w:r w:rsidRPr="00852B86">
        <w:t>6.</w:t>
      </w:r>
      <w:r w:rsidRPr="00852B86">
        <w:tab/>
        <w:t xml:space="preserve">When T1 expires, the SS shall set the parameters according to T2 in </w:t>
      </w:r>
      <w:r w:rsidRPr="00852B86">
        <w:rPr>
          <w:lang w:eastAsia="sv-SE"/>
        </w:rPr>
        <w:t>4.6.4.1.5-</w:t>
      </w:r>
      <w:r w:rsidRPr="00852B86">
        <w:t>1. T2 starts.</w:t>
      </w:r>
    </w:p>
    <w:p w14:paraId="22531A6B" w14:textId="77777777" w:rsidR="002F3B2B" w:rsidRPr="00852B86" w:rsidRDefault="002F3B2B" w:rsidP="00FD1FA5">
      <w:pPr>
        <w:pStyle w:val="B10"/>
        <w:ind w:left="709" w:hanging="425"/>
        <w:rPr>
          <w:rFonts w:cs="v4.2.0"/>
        </w:rPr>
      </w:pPr>
      <w:r w:rsidRPr="00852B86">
        <w:t>7.</w:t>
      </w:r>
      <w:r w:rsidRPr="00852B86">
        <w:tab/>
      </w:r>
      <w:bookmarkStart w:id="1606" w:name="_Hlk78192182"/>
      <w:r w:rsidRPr="00852B86">
        <w:t xml:space="preserve">The UE shall start sending L1-RSRP reports. </w:t>
      </w:r>
      <w:r w:rsidRPr="00852B86">
        <w:rPr>
          <w:rFonts w:cs="v4.2.0"/>
        </w:rPr>
        <w:t>The SS shall check following requirements:</w:t>
      </w:r>
    </w:p>
    <w:p w14:paraId="69294379" w14:textId="46ADD9F5" w:rsidR="002F3B2B" w:rsidRPr="00852B86" w:rsidRDefault="002F3B2B" w:rsidP="00FD1FA5">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720 ms for configuration 1, 2, 4 and 5 and no later than 680 ms for configuration 3 and 6 from the beginning of time period T2. </w:t>
      </w:r>
      <w:r w:rsidRPr="00852B86">
        <w:rPr>
          <w:lang w:eastAsia="ja-JP"/>
        </w:rPr>
        <w:t>A valid report shall meet the absolute L1-RSRP requirement for SSB#1 (Table 4.6.4.1.5-2 for test configurations 1, 2, 4 and 5 and Table 4.6.4.1.5-3 for test configurations 3 and 6) and the relative L1-RSRP requirement for SSB#0 in Table 4.6.4.1.5-</w:t>
      </w:r>
      <w:r w:rsidRPr="00852B86">
        <w:rPr>
          <w:color w:val="003E76"/>
          <w:lang w:eastAsia="ja-JP"/>
        </w:rPr>
        <w:t>4</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6F0E7988" w14:textId="173F9A72" w:rsidR="002F3B2B" w:rsidRPr="00852B86" w:rsidRDefault="002F3B2B" w:rsidP="00FD1FA5">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19594AEC" w14:textId="7CCE2751" w:rsidR="002F3B2B" w:rsidRPr="00852B86" w:rsidRDefault="002F3B2B" w:rsidP="00FD1FA5">
      <w:pPr>
        <w:pStyle w:val="B2"/>
        <w:ind w:left="1134" w:hanging="567"/>
      </w:pPr>
      <w:r w:rsidRPr="00852B86">
        <w:t>R3:</w:t>
      </w:r>
      <w:r w:rsidRPr="00852B86">
        <w:tab/>
        <w:t xml:space="preserve">The L1-RSRP value of SSB#1 reported by the UE is compared to the expected L1-RSRP value for SSB#1. </w:t>
      </w:r>
      <w:r w:rsidRPr="00852B86">
        <w:rPr>
          <w:lang w:eastAsia="ja-JP"/>
        </w:rPr>
        <w:t>In all consecutive reports after the first valid value is received, i</w:t>
      </w:r>
      <w:r w:rsidRPr="00852B86">
        <w:t>f the resulting value is outside the limits in Table 4.6.4.1.5-2 for test configurations 1, 2, 4 and 5 and in Table 4.6.4.1.5-3 for test configurations 3 and 6 or the UE fails to report the measurement value for SSB#1, the number of failed iterations for R3 is increased by one. Otherwise, the number of passed iterations for R3 is increased by one.</w:t>
      </w:r>
    </w:p>
    <w:p w14:paraId="119C0499" w14:textId="7DF9C137" w:rsidR="002F3B2B" w:rsidRPr="00852B86" w:rsidRDefault="002F3B2B" w:rsidP="00FD1FA5">
      <w:pPr>
        <w:pStyle w:val="B2"/>
        <w:ind w:left="1134" w:hanging="567"/>
      </w:pPr>
      <w:r w:rsidRPr="00852B86">
        <w:t>R4:</w:t>
      </w:r>
      <w:r w:rsidRPr="00852B86">
        <w:tab/>
        <w:t xml:space="preserve">The DIFF RSRP value of SSB#0 reported by the UE is compared to the expected DIFF RSRP value. </w:t>
      </w:r>
      <w:r w:rsidRPr="00852B86">
        <w:rPr>
          <w:lang w:eastAsia="ja-JP"/>
        </w:rPr>
        <w:t>In all consecutive reports after the first valid value is received, i</w:t>
      </w:r>
      <w:r w:rsidRPr="00852B86">
        <w:t>f the resulting value is outside the limits in Table 4.6.4.1.5-4 or the UE fails to report the measurement value for SSB#0, the number of failed iterations for R4 is increased by one. Otherwise, the number of passed iterations for R4 is increased by one.</w:t>
      </w:r>
    </w:p>
    <w:bookmarkEnd w:id="1606"/>
    <w:p w14:paraId="2969124A" w14:textId="77777777" w:rsidR="002F3B2B" w:rsidRPr="00852B86" w:rsidRDefault="002F3B2B" w:rsidP="00FD1FA5">
      <w:pPr>
        <w:pStyle w:val="B10"/>
        <w:ind w:left="709" w:hanging="425"/>
        <w:rPr>
          <w:lang w:eastAsia="zh-TW"/>
        </w:rPr>
      </w:pPr>
      <w:r w:rsidRPr="00852B86">
        <w:rPr>
          <w:lang w:eastAsia="zh-TW"/>
        </w:rPr>
        <w:t>8.</w:t>
      </w:r>
      <w:r w:rsidRPr="00852B86">
        <w:rPr>
          <w:lang w:eastAsia="zh-TW"/>
        </w:rPr>
        <w:tab/>
        <w:t>The SS waits until T2 expires.</w:t>
      </w:r>
    </w:p>
    <w:p w14:paraId="3EEF56E8" w14:textId="33AE8EA0" w:rsidR="002F3B2B" w:rsidRPr="00852B86" w:rsidRDefault="002F3B2B" w:rsidP="00FD1FA5">
      <w:pPr>
        <w:pStyle w:val="B10"/>
        <w:ind w:left="709" w:hanging="425"/>
        <w:rPr>
          <w:lang w:eastAsia="zh-TW"/>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release NR cell (PSCell). The UE shall transmit </w:t>
      </w:r>
      <w:r w:rsidRPr="00852B86">
        <w:rPr>
          <w:i/>
          <w:lang w:eastAsia="zh-TW"/>
        </w:rPr>
        <w:t>RRCConnectionReconfigurationComplete</w:t>
      </w:r>
      <w:r w:rsidRPr="00852B86">
        <w:rPr>
          <w:lang w:eastAsia="zh-TW"/>
        </w:rPr>
        <w:t xml:space="preserve"> message.</w:t>
      </w:r>
    </w:p>
    <w:p w14:paraId="7EE5DAB1" w14:textId="52524B37" w:rsidR="002F3B2B" w:rsidRPr="00852B86" w:rsidRDefault="002F3B2B" w:rsidP="00FD1FA5">
      <w:pPr>
        <w:pStyle w:val="B10"/>
        <w:ind w:left="709" w:hanging="425"/>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add NR cell (PSCell). The UE shall transmit </w:t>
      </w:r>
      <w:r w:rsidRPr="00852B86">
        <w:rPr>
          <w:i/>
          <w:lang w:eastAsia="zh-TW"/>
        </w:rPr>
        <w:t>RRCConnectionReconfigurationComplete</w:t>
      </w:r>
      <w:r w:rsidRPr="00852B86">
        <w:rPr>
          <w:lang w:eastAsia="zh-TW"/>
        </w:rPr>
        <w:t xml:space="preserve"> message.</w:t>
      </w:r>
    </w:p>
    <w:p w14:paraId="5303C564" w14:textId="6BF68B10" w:rsidR="002F3B2B" w:rsidRPr="00852B86" w:rsidRDefault="002F3B2B" w:rsidP="00FD1FA5">
      <w:pPr>
        <w:pStyle w:val="B10"/>
        <w:ind w:left="709" w:hanging="425"/>
        <w:rPr>
          <w:lang w:eastAsia="zh-TW"/>
        </w:rPr>
      </w:pPr>
      <w:r w:rsidRPr="00852B86">
        <w:rPr>
          <w:lang w:eastAsia="zh-TW"/>
        </w:rPr>
        <w:t>11.</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 xml:space="preserve">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38.508-1 [14] clause 4.5.</w:t>
      </w:r>
    </w:p>
    <w:p w14:paraId="52B8685D" w14:textId="77777777" w:rsidR="002F3B2B" w:rsidRPr="00852B86" w:rsidRDefault="002F3B2B" w:rsidP="00FD1FA5">
      <w:pPr>
        <w:pStyle w:val="B10"/>
        <w:ind w:left="709" w:hanging="425"/>
      </w:pPr>
      <w:r w:rsidRPr="00852B86">
        <w:rPr>
          <w:lang w:eastAsia="zh-TW"/>
        </w:rPr>
        <w:t>12.</w:t>
      </w:r>
      <w:r w:rsidRPr="00852B86">
        <w:rPr>
          <w:lang w:eastAsia="zh-TW"/>
        </w:rPr>
        <w:tab/>
        <w:t>Repeat steps 2-11 until the confidence level according to Tables G.2.3-1 in Annex G clause G.2 is achieved.</w:t>
      </w:r>
    </w:p>
    <w:p w14:paraId="0788AC3A" w14:textId="77777777" w:rsidR="002F3B2B" w:rsidRPr="00852B86" w:rsidRDefault="002F3B2B" w:rsidP="000422D1">
      <w:pPr>
        <w:pStyle w:val="H6"/>
        <w:keepNext w:val="0"/>
        <w:keepLines w:val="0"/>
        <w:rPr>
          <w:lang w:eastAsia="sv-SE"/>
        </w:rPr>
      </w:pPr>
      <w:r w:rsidRPr="00852B86">
        <w:rPr>
          <w:lang w:eastAsia="sv-SE"/>
        </w:rPr>
        <w:t>4.6.4.1.4.3</w:t>
      </w:r>
      <w:r w:rsidRPr="00852B86">
        <w:rPr>
          <w:lang w:eastAsia="sv-SE"/>
        </w:rPr>
        <w:tab/>
        <w:t>Message contents</w:t>
      </w:r>
    </w:p>
    <w:p w14:paraId="2143EAE3" w14:textId="347D78E9" w:rsidR="002F3B2B" w:rsidRPr="00852B86" w:rsidRDefault="002F3B2B" w:rsidP="000422D1">
      <w:r w:rsidRPr="00852B86">
        <w:t xml:space="preserve">Message contents are according </w:t>
      </w:r>
      <w:r w:rsidR="009F1B34" w:rsidRPr="00852B86">
        <w:t xml:space="preserve">to </w:t>
      </w:r>
      <w:r w:rsidR="002A717D" w:rsidRPr="00852B86">
        <w:t>TS</w:t>
      </w:r>
      <w:r w:rsidR="009F1B34" w:rsidRPr="00852B86">
        <w:t xml:space="preserve"> </w:t>
      </w:r>
      <w:r w:rsidRPr="00852B86">
        <w:t xml:space="preserve">38.508-1 [14] clause 7.3 with the following exceptions: </w:t>
      </w:r>
    </w:p>
    <w:p w14:paraId="4596DAAF" w14:textId="77777777" w:rsidR="002F3B2B" w:rsidRPr="00852B86" w:rsidRDefault="002F3B2B" w:rsidP="000422D1">
      <w:pPr>
        <w:pStyle w:val="TH"/>
        <w:keepNext w:val="0"/>
        <w:keepLines w:val="0"/>
      </w:pPr>
      <w:r w:rsidRPr="00852B86">
        <w:t xml:space="preserve">Table </w:t>
      </w:r>
      <w:r w:rsidRPr="00852B86">
        <w:rPr>
          <w:lang w:eastAsia="sv-SE"/>
        </w:rPr>
        <w:t>4.6.4.1.4.3</w:t>
      </w:r>
      <w:r w:rsidRPr="00852B86">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6E753A5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7504BB5" w14:textId="420AAE8E"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23D42B1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24B0DEB" w14:textId="42A9BE43"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461B7C7" w14:textId="77777777" w:rsidR="002F3B2B" w:rsidRPr="00852B86" w:rsidRDefault="002F3B2B" w:rsidP="000422D1">
            <w:pPr>
              <w:pStyle w:val="TAL"/>
              <w:keepNext w:val="0"/>
              <w:keepLines w:val="0"/>
            </w:pPr>
          </w:p>
        </w:tc>
      </w:tr>
      <w:tr w:rsidR="002F3B2B" w:rsidRPr="00852B86" w14:paraId="0DC9018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866E2C" w14:textId="2ED529CA"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93D4CC6" w14:textId="345A8425" w:rsidR="002F3B2B" w:rsidRPr="00852B86" w:rsidRDefault="002F3B2B" w:rsidP="000422D1">
            <w:pPr>
              <w:pStyle w:val="TAL"/>
              <w:keepNext w:val="0"/>
              <w:keepLines w:val="0"/>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SS-RSRP</w:t>
            </w:r>
          </w:p>
          <w:p w14:paraId="0E4B9170" w14:textId="77777777" w:rsidR="001D343E" w:rsidRPr="00852B86" w:rsidRDefault="002F3B2B" w:rsidP="001D343E">
            <w:pPr>
              <w:pStyle w:val="TAL"/>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SSB</w:t>
            </w:r>
            <w:r w:rsidR="000422D1" w:rsidRPr="00852B86">
              <w:t xml:space="preserve"> </w:t>
            </w:r>
            <w:r w:rsidRPr="00852B86">
              <w:t>and</w:t>
            </w:r>
            <w:r w:rsidR="000422D1" w:rsidRPr="00852B86">
              <w:t xml:space="preserve"> </w:t>
            </w:r>
            <w:r w:rsidRPr="00852B86">
              <w:t>PERIODIC</w:t>
            </w:r>
          </w:p>
          <w:p w14:paraId="4FB72A03" w14:textId="041724AC" w:rsidR="002F3B2B" w:rsidRPr="00852B86" w:rsidRDefault="001D343E" w:rsidP="001D343E">
            <w:pPr>
              <w:pStyle w:val="TAL"/>
              <w:keepNext w:val="0"/>
              <w:keepLines w:val="0"/>
            </w:pPr>
            <w:r w:rsidRPr="00852B86">
              <w:t>Table H.3.6-10</w:t>
            </w:r>
          </w:p>
          <w:p w14:paraId="40D38603" w14:textId="61BE566E" w:rsidR="002F3B2B" w:rsidRPr="00852B86" w:rsidRDefault="002F3B2B" w:rsidP="000422D1">
            <w:pPr>
              <w:pStyle w:val="TAL"/>
              <w:keepNext w:val="0"/>
              <w:keepLines w:val="0"/>
            </w:pPr>
            <w:r w:rsidRPr="00852B86">
              <w:t>Table</w:t>
            </w:r>
            <w:r w:rsidR="000422D1" w:rsidRPr="00852B86">
              <w:t xml:space="preserve"> </w:t>
            </w:r>
            <w:r w:rsidRPr="00852B86">
              <w:t>H.3.4-1</w:t>
            </w:r>
          </w:p>
        </w:tc>
      </w:tr>
    </w:tbl>
    <w:p w14:paraId="734C42C0" w14:textId="77777777" w:rsidR="002F3B2B" w:rsidRPr="00852B86" w:rsidRDefault="002F3B2B" w:rsidP="000422D1">
      <w:pPr>
        <w:rPr>
          <w:lang w:eastAsia="sv-SE"/>
        </w:rPr>
      </w:pPr>
    </w:p>
    <w:p w14:paraId="4FA9AE1E" w14:textId="77777777" w:rsidR="002F3B2B" w:rsidRPr="00852B86" w:rsidRDefault="002F3B2B" w:rsidP="000422D1">
      <w:pPr>
        <w:pStyle w:val="TH"/>
        <w:keepNext w:val="0"/>
        <w:keepLines w:val="0"/>
      </w:pPr>
      <w:r w:rsidRPr="00852B86">
        <w:t xml:space="preserve">Table </w:t>
      </w:r>
      <w:r w:rsidRPr="00852B86">
        <w:rPr>
          <w:lang w:eastAsia="sv-SE"/>
        </w:rPr>
        <w:t>4.6.4.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2A6BD55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B89A42B" w14:textId="03E6A34F" w:rsidR="002F3B2B" w:rsidRPr="00852B86" w:rsidRDefault="002A717D" w:rsidP="000422D1">
            <w:pPr>
              <w:pStyle w:val="TAH"/>
              <w:keepNext w:val="0"/>
              <w:keepLines w:val="0"/>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3</w:t>
            </w:r>
          </w:p>
        </w:tc>
      </w:tr>
      <w:tr w:rsidR="002F3B2B" w:rsidRPr="00852B86" w14:paraId="059B34E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E47500" w14:textId="5B410BB7" w:rsidR="002F3B2B" w:rsidRPr="00852B86" w:rsidRDefault="002F3B2B" w:rsidP="000422D1">
            <w:pPr>
              <w:pStyle w:val="TAH"/>
              <w:keepNext w:val="0"/>
              <w:keepLines w:val="0"/>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8694749" w14:textId="77777777" w:rsidR="002F3B2B" w:rsidRPr="00852B86" w:rsidRDefault="002F3B2B" w:rsidP="000422D1">
            <w:pPr>
              <w:pStyle w:val="TAH"/>
              <w:keepNext w:val="0"/>
              <w:keepLines w:val="0"/>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69E07D87" w14:textId="77777777" w:rsidR="002F3B2B" w:rsidRPr="00852B86" w:rsidRDefault="002F3B2B" w:rsidP="000422D1">
            <w:pPr>
              <w:pStyle w:val="TAH"/>
              <w:keepNext w:val="0"/>
              <w:keepLines w:val="0"/>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43CA538" w14:textId="77777777" w:rsidR="002F3B2B" w:rsidRPr="00852B86" w:rsidRDefault="002F3B2B" w:rsidP="000422D1">
            <w:pPr>
              <w:pStyle w:val="TAH"/>
              <w:keepNext w:val="0"/>
              <w:keepLines w:val="0"/>
            </w:pPr>
            <w:r w:rsidRPr="00852B86">
              <w:t>Condition</w:t>
            </w:r>
          </w:p>
        </w:tc>
      </w:tr>
      <w:tr w:rsidR="002F3B2B" w:rsidRPr="00852B86" w14:paraId="03FB046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4865EB" w14:textId="43C7D08F" w:rsidR="002F3B2B" w:rsidRPr="00852B86" w:rsidRDefault="002F3B2B" w:rsidP="000422D1">
            <w:pPr>
              <w:pStyle w:val="TAL"/>
              <w:keepNext w:val="0"/>
              <w:keepLines w:val="0"/>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A7ABB7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176AEEE"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121AD1E" w14:textId="77777777" w:rsidR="002F3B2B" w:rsidRPr="00852B86" w:rsidRDefault="002F3B2B" w:rsidP="000422D1">
            <w:pPr>
              <w:pStyle w:val="TAL"/>
              <w:keepNext w:val="0"/>
              <w:keepLines w:val="0"/>
            </w:pPr>
          </w:p>
        </w:tc>
      </w:tr>
      <w:tr w:rsidR="002F3B2B" w:rsidRPr="00852B86" w14:paraId="2BBD01C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E4DF93" w14:textId="075ACFE6"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failureDetectionResourcesToAddModList</w:t>
            </w:r>
            <w:r w:rsidR="002F3B2B" w:rsidRPr="00852B86">
              <w:rPr>
                <w:rFonts w:cs="Arial"/>
                <w:kern w:val="2"/>
                <w:szCs w:val="18"/>
              </w:rPr>
              <w:tab/>
              <w:t>SEQUENCE</w:t>
            </w:r>
            <w:r w:rsidRPr="00852B86">
              <w:rPr>
                <w:rFonts w:cs="Arial"/>
                <w:kern w:val="2"/>
                <w:szCs w:val="18"/>
              </w:rPr>
              <w:t xml:space="preserve"> </w:t>
            </w:r>
            <w:r w:rsidR="002F3B2B" w:rsidRPr="00852B86">
              <w:rPr>
                <w:rFonts w:cs="Arial"/>
                <w:kern w:val="2"/>
                <w:szCs w:val="18"/>
              </w:rPr>
              <w:t>(SIZE(1..maxNrofFailureDetectionResources))</w:t>
            </w:r>
            <w:r w:rsidRPr="00852B86">
              <w:rPr>
                <w:rFonts w:cs="Arial"/>
                <w:kern w:val="2"/>
                <w:szCs w:val="18"/>
              </w:rPr>
              <w:t xml:space="preserve"> </w:t>
            </w:r>
            <w:r w:rsidR="002F3B2B" w:rsidRPr="00852B86">
              <w:rPr>
                <w:rFonts w:cs="Arial"/>
                <w:kern w:val="2"/>
                <w:szCs w:val="18"/>
              </w:rPr>
              <w:t>OF</w:t>
            </w:r>
            <w:r w:rsidRPr="00852B86">
              <w:rPr>
                <w:rFonts w:cs="Arial"/>
                <w:kern w:val="2"/>
                <w:szCs w:val="18"/>
              </w:rPr>
              <w:t xml:space="preserve"> </w:t>
            </w:r>
            <w:r w:rsidR="002F3B2B" w:rsidRPr="00852B86">
              <w:rPr>
                <w:rFonts w:cs="Arial"/>
                <w:kern w:val="2"/>
                <w:szCs w:val="18"/>
              </w:rPr>
              <w:t>SEQUEN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A61EEEB" w14:textId="3ED19DA5" w:rsidR="002F3B2B" w:rsidRPr="00852B86" w:rsidRDefault="002F3B2B" w:rsidP="000422D1">
            <w:pPr>
              <w:pStyle w:val="TAL"/>
              <w:keepNext w:val="0"/>
              <w:keepLines w:val="0"/>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3A175FCC"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DC2F851" w14:textId="77777777" w:rsidR="002F3B2B" w:rsidRPr="00852B86" w:rsidRDefault="002F3B2B" w:rsidP="000422D1">
            <w:pPr>
              <w:pStyle w:val="TAL"/>
              <w:keepNext w:val="0"/>
              <w:keepLines w:val="0"/>
            </w:pPr>
          </w:p>
        </w:tc>
      </w:tr>
      <w:tr w:rsidR="002F3B2B" w:rsidRPr="00852B86" w14:paraId="6762A14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CFA4501" w14:textId="7DA2DE32"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835E7B0" w14:textId="77777777" w:rsidR="002F3B2B" w:rsidRPr="00852B86" w:rsidRDefault="002F3B2B" w:rsidP="000422D1">
            <w:pPr>
              <w:pStyle w:val="TAL"/>
              <w:keepNext w:val="0"/>
              <w:keepLines w:val="0"/>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7065135" w14:textId="36DF51C6" w:rsidR="002F3B2B" w:rsidRPr="00852B86" w:rsidRDefault="002F3B2B" w:rsidP="000422D1">
            <w:pPr>
              <w:pStyle w:val="TAL"/>
              <w:keepNext w:val="0"/>
              <w:keepLines w:val="0"/>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58664B46" w14:textId="77777777" w:rsidR="002F3B2B" w:rsidRPr="00852B86" w:rsidRDefault="002F3B2B" w:rsidP="000422D1">
            <w:pPr>
              <w:pStyle w:val="TAL"/>
              <w:keepNext w:val="0"/>
              <w:keepLines w:val="0"/>
            </w:pPr>
          </w:p>
        </w:tc>
      </w:tr>
      <w:tr w:rsidR="002F3B2B" w:rsidRPr="00852B86" w14:paraId="349A2A2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DD233BA" w14:textId="1EF6EBCD"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detectionResource</w:t>
            </w:r>
            <w:r w:rsidRPr="00852B86">
              <w:rPr>
                <w:rFonts w:cs="Arial"/>
                <w:kern w:val="2"/>
                <w:szCs w:val="18"/>
              </w:rPr>
              <w:t xml:space="preserve"> </w:t>
            </w:r>
            <w:r w:rsidR="002F3B2B" w:rsidRPr="00852B86">
              <w:rPr>
                <w:rFonts w:cs="Arial"/>
                <w:kern w:val="2"/>
                <w:szCs w:val="18"/>
              </w:rPr>
              <w:t>CHOI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141747FB" w14:textId="77777777" w:rsidR="002F3B2B" w:rsidRPr="00852B86"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C3120C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3C26B45" w14:textId="77777777" w:rsidR="002F3B2B" w:rsidRPr="00852B86" w:rsidRDefault="002F3B2B" w:rsidP="000422D1">
            <w:pPr>
              <w:pStyle w:val="TAL"/>
              <w:keepNext w:val="0"/>
              <w:keepLines w:val="0"/>
            </w:pPr>
          </w:p>
        </w:tc>
      </w:tr>
      <w:tr w:rsidR="002F3B2B" w:rsidRPr="00852B86" w14:paraId="672A880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4F1BB1" w14:textId="23EBA999"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0AE617C4" w14:textId="77777777" w:rsidR="002F3B2B" w:rsidRPr="00852B86" w:rsidRDefault="002F3B2B" w:rsidP="000422D1">
            <w:pPr>
              <w:pStyle w:val="TAL"/>
              <w:keepNext w:val="0"/>
              <w:keepLines w:val="0"/>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82A721A"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F681640" w14:textId="77777777" w:rsidR="002F3B2B" w:rsidRPr="00852B86" w:rsidRDefault="002F3B2B" w:rsidP="000422D1">
            <w:pPr>
              <w:pStyle w:val="TAL"/>
              <w:keepNext w:val="0"/>
              <w:keepLines w:val="0"/>
            </w:pPr>
          </w:p>
        </w:tc>
      </w:tr>
      <w:tr w:rsidR="002F3B2B" w:rsidRPr="00852B86" w14:paraId="0EE3991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B1CBF6" w14:textId="2D10279D" w:rsidR="002F3B2B" w:rsidRPr="00852B86" w:rsidRDefault="000422D1" w:rsidP="000422D1">
            <w:pPr>
              <w:pStyle w:val="TAL"/>
              <w:keepNext w:val="0"/>
              <w:keepLines w:val="0"/>
              <w:rPr>
                <w:rFonts w:cs="Arial"/>
                <w:kern w:val="2"/>
                <w:szCs w:val="18"/>
              </w:rPr>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0EA7E85" w14:textId="77777777" w:rsidR="002F3B2B" w:rsidRPr="00852B86" w:rsidRDefault="002F3B2B" w:rsidP="000422D1">
            <w:pPr>
              <w:pStyle w:val="TAL"/>
              <w:keepNext w:val="0"/>
              <w:keepLines w:val="0"/>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6F04B291"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2243676E" w14:textId="77777777" w:rsidR="002F3B2B" w:rsidRPr="00852B86" w:rsidRDefault="002F3B2B" w:rsidP="000422D1">
            <w:pPr>
              <w:pStyle w:val="TAL"/>
              <w:keepNext w:val="0"/>
              <w:keepLines w:val="0"/>
            </w:pPr>
          </w:p>
        </w:tc>
      </w:tr>
      <w:tr w:rsidR="002F3B2B" w:rsidRPr="00852B86" w14:paraId="1C6B7A6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C74CEB0" w14:textId="2E1A5E92"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2A0CC8"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40391C23"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69F94F7E" w14:textId="77777777" w:rsidR="002F3B2B" w:rsidRPr="00852B86" w:rsidRDefault="002F3B2B" w:rsidP="000422D1">
            <w:pPr>
              <w:pStyle w:val="TAL"/>
              <w:keepNext w:val="0"/>
              <w:keepLines w:val="0"/>
            </w:pPr>
          </w:p>
        </w:tc>
      </w:tr>
      <w:tr w:rsidR="002F3B2B" w:rsidRPr="00852B86" w14:paraId="0479B0A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2429A67"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2A3FFB"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FE53C80"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784EDCCE" w14:textId="77777777" w:rsidR="002F3B2B" w:rsidRPr="00852B86" w:rsidRDefault="002F3B2B" w:rsidP="000422D1">
            <w:pPr>
              <w:pStyle w:val="TAL"/>
              <w:keepNext w:val="0"/>
              <w:keepLines w:val="0"/>
            </w:pPr>
          </w:p>
        </w:tc>
      </w:tr>
    </w:tbl>
    <w:p w14:paraId="4A51FA51" w14:textId="77777777" w:rsidR="00CA38E0" w:rsidRPr="00852B86" w:rsidRDefault="00CA38E0" w:rsidP="00CA38E0">
      <w:pPr>
        <w:rPr>
          <w:lang w:eastAsia="sv-SE"/>
        </w:rPr>
      </w:pPr>
    </w:p>
    <w:p w14:paraId="5202A015" w14:textId="1F70ED72" w:rsidR="002F3B2B" w:rsidRPr="00852B86" w:rsidRDefault="002F3B2B" w:rsidP="002A717D">
      <w:pPr>
        <w:pStyle w:val="Heading5"/>
        <w:rPr>
          <w:lang w:eastAsia="sv-SE"/>
        </w:rPr>
      </w:pPr>
      <w:r w:rsidRPr="00852B86">
        <w:rPr>
          <w:lang w:eastAsia="sv-SE"/>
        </w:rPr>
        <w:t>4.6.4.1.5</w:t>
      </w:r>
      <w:r w:rsidRPr="00852B86">
        <w:rPr>
          <w:lang w:eastAsia="sv-SE"/>
        </w:rPr>
        <w:tab/>
        <w:t>Test requirement</w:t>
      </w:r>
    </w:p>
    <w:p w14:paraId="49C42550" w14:textId="77777777" w:rsidR="002F3B2B" w:rsidRPr="00852B86" w:rsidRDefault="002F3B2B" w:rsidP="000422D1">
      <w:pPr>
        <w:rPr>
          <w:lang w:eastAsia="sv-SE"/>
        </w:rPr>
      </w:pPr>
      <w:r w:rsidRPr="00852B86">
        <w:rPr>
          <w:lang w:eastAsia="sv-SE"/>
        </w:rPr>
        <w:t>Table 4.6.4.1.5-1 defines the primary level settings including test tolerances for all tests.</w:t>
      </w:r>
    </w:p>
    <w:p w14:paraId="04D8462F" w14:textId="77777777" w:rsidR="002F3B2B" w:rsidRPr="00852B86" w:rsidRDefault="002F3B2B" w:rsidP="000422D1">
      <w:pPr>
        <w:pStyle w:val="TH"/>
        <w:keepNext w:val="0"/>
        <w:keepLines w:val="0"/>
        <w:rPr>
          <w:rFonts w:eastAsia="Malgun Gothic"/>
        </w:rPr>
      </w:pPr>
      <w:r w:rsidRPr="00852B86">
        <w:rPr>
          <w:rFonts w:cs="v4.2.0"/>
        </w:rPr>
        <w:t xml:space="preserve">Table </w:t>
      </w:r>
      <w:r w:rsidRPr="00852B86">
        <w:rPr>
          <w:lang w:eastAsia="sv-SE"/>
        </w:rPr>
        <w:t>4.6.4.1.5-1</w:t>
      </w:r>
      <w:r w:rsidRPr="00852B86">
        <w:t>: SSB specific test parameters for EN-DC SSB based 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461C1AA8" w14:textId="77777777" w:rsidTr="00FD1FA5">
        <w:trPr>
          <w:tblHeade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8091D90" w14:textId="77777777" w:rsidR="002F3B2B" w:rsidRPr="00852B86" w:rsidRDefault="002F3B2B" w:rsidP="000422D1">
            <w:pPr>
              <w:pStyle w:val="TAH"/>
              <w:keepNext w:val="0"/>
              <w:keepLines w:val="0"/>
            </w:pPr>
            <w:r w:rsidRPr="00852B86">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10C008C3" w14:textId="77777777" w:rsidR="002F3B2B" w:rsidRPr="00852B86" w:rsidRDefault="002F3B2B" w:rsidP="000422D1">
            <w:pPr>
              <w:pStyle w:val="TAH"/>
              <w:keepNext w:val="0"/>
              <w:keepLines w:val="0"/>
            </w:pPr>
            <w:r w:rsidRPr="00852B86">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21CE699" w14:textId="77777777" w:rsidR="002F3B2B" w:rsidRPr="00852B86" w:rsidRDefault="002F3B2B" w:rsidP="000422D1">
            <w:pPr>
              <w:pStyle w:val="TAH"/>
              <w:keepNext w:val="0"/>
              <w:keepLines w:val="0"/>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19C7598B" w14:textId="77777777" w:rsidR="002F3B2B" w:rsidRPr="00852B86" w:rsidRDefault="002F3B2B" w:rsidP="000422D1">
            <w:pPr>
              <w:pStyle w:val="TAH"/>
              <w:keepNext w:val="0"/>
              <w:keepLines w:val="0"/>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FC2FACC" w14:textId="77777777" w:rsidR="002F3B2B" w:rsidRPr="00852B86" w:rsidRDefault="002F3B2B" w:rsidP="000422D1">
            <w:pPr>
              <w:pStyle w:val="TAH"/>
              <w:keepNext w:val="0"/>
              <w:keepLines w:val="0"/>
            </w:pPr>
            <w:r w:rsidRPr="00852B86">
              <w:t>SSB#1</w:t>
            </w:r>
          </w:p>
        </w:tc>
      </w:tr>
      <w:tr w:rsidR="002F3B2B" w:rsidRPr="00852B86" w14:paraId="7DA2F778" w14:textId="77777777" w:rsidTr="00FD1FA5">
        <w:trPr>
          <w:tblHeade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F3781DD" w14:textId="77777777" w:rsidR="002F3B2B" w:rsidRPr="00852B86" w:rsidRDefault="002F3B2B" w:rsidP="000422D1">
            <w:pPr>
              <w:overflowPunct/>
              <w:autoSpaceDE/>
              <w:autoSpaceDN/>
              <w:adjustRightInd/>
              <w:spacing w:after="0"/>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4F7DC52A" w14:textId="77777777" w:rsidR="002F3B2B" w:rsidRPr="00852B86" w:rsidRDefault="002F3B2B" w:rsidP="000422D1">
            <w:pPr>
              <w:overflowPunct/>
              <w:autoSpaceDE/>
              <w:autoSpaceDN/>
              <w:adjustRightInd/>
              <w:spacing w:after="0"/>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701B9D8" w14:textId="77777777" w:rsidR="002F3B2B" w:rsidRPr="00852B86" w:rsidRDefault="002F3B2B" w:rsidP="000422D1">
            <w:pPr>
              <w:overflowPunct/>
              <w:autoSpaceDE/>
              <w:autoSpaceDN/>
              <w:adjustRightInd/>
              <w:spacing w:after="0"/>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0843684B"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D04AA0A" w14:textId="77777777" w:rsidR="002F3B2B" w:rsidRPr="00852B86" w:rsidRDefault="002F3B2B" w:rsidP="000422D1">
            <w:pPr>
              <w:pStyle w:val="TAH"/>
              <w:keepNext w:val="0"/>
              <w:keepLines w:val="0"/>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56FBFC3A"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1C08188F" w14:textId="77777777" w:rsidR="002F3B2B" w:rsidRPr="00852B86" w:rsidRDefault="002F3B2B" w:rsidP="000422D1">
            <w:pPr>
              <w:pStyle w:val="TAH"/>
              <w:keepNext w:val="0"/>
              <w:keepLines w:val="0"/>
            </w:pPr>
            <w:r w:rsidRPr="00852B86">
              <w:t>T2</w:t>
            </w:r>
          </w:p>
        </w:tc>
      </w:tr>
      <w:tr w:rsidR="002F3B2B" w:rsidRPr="00852B86" w14:paraId="13A2D2A5"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FFCA868" w14:textId="77777777" w:rsidR="002F3B2B" w:rsidRPr="00852B86" w:rsidRDefault="002F3B2B" w:rsidP="000422D1">
            <w:pPr>
              <w:pStyle w:val="TAC"/>
              <w:keepNext w:val="0"/>
              <w:keepLines w:val="0"/>
              <w:rPr>
                <w:vertAlign w:val="superscript"/>
              </w:rPr>
            </w:pPr>
            <w:r w:rsidRPr="00852B86">
              <w:rPr>
                <w:rFonts w:eastAsia="Calibri"/>
                <w:noProof/>
                <w:position w:val="-12"/>
                <w:szCs w:val="22"/>
              </w:rPr>
              <w:drawing>
                <wp:inline distT="0" distB="0" distL="0" distR="0" wp14:anchorId="57E396A2" wp14:editId="51169CAB">
                  <wp:extent cx="238760" cy="238760"/>
                  <wp:effectExtent l="0" t="0" r="8890" b="889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AD59AB0"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F9C23FB" w14:textId="77777777" w:rsidR="002F3B2B" w:rsidRPr="00852B86" w:rsidRDefault="002F3B2B" w:rsidP="000422D1">
            <w:pPr>
              <w:pStyle w:val="TAC"/>
              <w:keepNext w:val="0"/>
              <w:keepLines w:val="0"/>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41D506B" w14:textId="77777777" w:rsidR="002F3B2B" w:rsidRPr="00852B86" w:rsidRDefault="002F3B2B" w:rsidP="000422D1">
            <w:pPr>
              <w:pStyle w:val="TAC"/>
              <w:keepNext w:val="0"/>
              <w:keepLines w:val="0"/>
            </w:pPr>
            <w:r w:rsidRPr="00852B86">
              <w:t>-94.65</w:t>
            </w:r>
          </w:p>
        </w:tc>
      </w:tr>
      <w:tr w:rsidR="002F3B2B" w:rsidRPr="00852B86" w14:paraId="5830738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77B923" w14:textId="77777777" w:rsidR="002F3B2B" w:rsidRPr="00852B86" w:rsidRDefault="002F3B2B" w:rsidP="000422D1">
            <w:pPr>
              <w:pStyle w:val="TAC"/>
              <w:keepNext w:val="0"/>
              <w:keepLines w:val="0"/>
              <w:rPr>
                <w:rFonts w:eastAsia="Calibri"/>
                <w:szCs w:val="22"/>
              </w:rPr>
            </w:pPr>
            <w:r w:rsidRPr="00852B86">
              <w:rPr>
                <w:rFonts w:eastAsia="Calibri"/>
                <w:noProof/>
                <w:position w:val="-12"/>
                <w:szCs w:val="22"/>
              </w:rPr>
              <w:drawing>
                <wp:inline distT="0" distB="0" distL="0" distR="0" wp14:anchorId="6B852176" wp14:editId="6D61A7CC">
                  <wp:extent cx="238760" cy="238760"/>
                  <wp:effectExtent l="0" t="0" r="8890" b="889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4067291" w14:textId="77777777" w:rsidR="002F3B2B" w:rsidRPr="00852B86" w:rsidRDefault="002F3B2B" w:rsidP="000422D1">
            <w:pPr>
              <w:pStyle w:val="TAC"/>
              <w:keepNext w:val="0"/>
              <w:keepLines w:val="0"/>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6661260" w14:textId="6888002B" w:rsidR="002F3B2B" w:rsidRPr="00852B86" w:rsidRDefault="002F3B2B" w:rsidP="000422D1">
            <w:pPr>
              <w:pStyle w:val="TAC"/>
              <w:keepNext w:val="0"/>
              <w:keepLines w:val="0"/>
              <w:rPr>
                <w:rFonts w:eastAsia="Calibri"/>
                <w:szCs w:val="22"/>
              </w:rPr>
            </w:pPr>
            <w:r w:rsidRPr="00852B86">
              <w:rPr>
                <w:rFonts w:eastAsia="Calibri"/>
                <w:szCs w:val="22"/>
              </w:rPr>
              <w:t>dBm/SSB</w:t>
            </w:r>
            <w:r w:rsidR="000422D1" w:rsidRPr="00852B86">
              <w:rPr>
                <w:rFonts w:eastAsia="Calibri"/>
                <w:szCs w:val="22"/>
              </w:rPr>
              <w:t xml:space="preserve"> </w:t>
            </w:r>
            <w:r w:rsidRPr="00852B86">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64DB9D5A" w14:textId="77777777" w:rsidR="002F3B2B" w:rsidRPr="00852B86" w:rsidRDefault="002F3B2B" w:rsidP="000422D1">
            <w:pPr>
              <w:pStyle w:val="TAC"/>
              <w:keepNext w:val="0"/>
              <w:keepLines w:val="0"/>
              <w:rPr>
                <w:rFonts w:eastAsia="Calibri"/>
                <w:szCs w:val="22"/>
              </w:rPr>
            </w:pPr>
            <w:r w:rsidRPr="00852B86">
              <w:rPr>
                <w:rFonts w:eastAsia="Calibri"/>
                <w:szCs w:val="22"/>
              </w:rPr>
              <w:t>-94.65</w:t>
            </w:r>
          </w:p>
        </w:tc>
      </w:tr>
      <w:tr w:rsidR="002F3B2B" w:rsidRPr="00852B86" w14:paraId="4312CB02"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5CD59E9" w14:textId="77777777" w:rsidR="002F3B2B" w:rsidRPr="00852B86"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1FF253F" w14:textId="77777777" w:rsidR="002F3B2B" w:rsidRPr="00852B86" w:rsidRDefault="002F3B2B" w:rsidP="000422D1">
            <w:pPr>
              <w:pStyle w:val="TAC"/>
              <w:keepNext w:val="0"/>
              <w:keepLines w:val="0"/>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7444C769" w14:textId="77777777" w:rsidR="002F3B2B" w:rsidRPr="00852B86"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A30C12"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r>
      <w:tr w:rsidR="002F3B2B" w:rsidRPr="00852B86" w14:paraId="4EC630E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302D59B" w14:textId="77777777" w:rsidR="002F3B2B" w:rsidRPr="00852B86" w:rsidRDefault="002F3B2B" w:rsidP="000422D1">
            <w:pPr>
              <w:pStyle w:val="TAC"/>
              <w:keepNext w:val="0"/>
              <w:keepLines w:val="0"/>
            </w:pPr>
            <w:r w:rsidRPr="00852B86">
              <w:rPr>
                <w:rFonts w:eastAsia="Calibri"/>
                <w:noProof/>
                <w:position w:val="-12"/>
                <w:szCs w:val="22"/>
              </w:rPr>
              <w:drawing>
                <wp:inline distT="0" distB="0" distL="0" distR="0" wp14:anchorId="566F27BB" wp14:editId="01541D0F">
                  <wp:extent cx="381635" cy="238760"/>
                  <wp:effectExtent l="0" t="0" r="0" b="889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5EC978E4"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22FBE02"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C99443F"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EDBDF8F"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241C2D0B"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67F8CC65" w14:textId="77777777" w:rsidR="002F3B2B" w:rsidRPr="00852B86" w:rsidRDefault="002F3B2B" w:rsidP="000422D1">
            <w:pPr>
              <w:pStyle w:val="TAC"/>
              <w:keepNext w:val="0"/>
              <w:keepLines w:val="0"/>
            </w:pPr>
            <w:r w:rsidRPr="00852B86">
              <w:t>3.5</w:t>
            </w:r>
          </w:p>
        </w:tc>
      </w:tr>
      <w:tr w:rsidR="002F3B2B" w:rsidRPr="00852B86" w14:paraId="0A8AAE4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44E210D" w14:textId="205361C6" w:rsidR="002F3B2B" w:rsidRPr="00852B86" w:rsidRDefault="002F3B2B" w:rsidP="000422D1">
            <w:pPr>
              <w:pStyle w:val="TAC"/>
              <w:keepNext w:val="0"/>
              <w:keepLines w:val="0"/>
              <w:rPr>
                <w:vertAlign w:val="superscript"/>
              </w:rPr>
            </w:pPr>
            <w:r w:rsidRPr="00852B86">
              <w:t>SSB</w:t>
            </w:r>
            <w:r w:rsidR="000422D1" w:rsidRPr="00852B86">
              <w:t xml:space="preserve"> </w:t>
            </w:r>
            <w:r w:rsidRPr="00852B86">
              <w:t>RSRP</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456A61E" w14:textId="77777777" w:rsidR="002F3B2B" w:rsidRPr="00852B86" w:rsidRDefault="002F3B2B" w:rsidP="000422D1">
            <w:pPr>
              <w:pStyle w:val="TAC"/>
              <w:keepNext w:val="0"/>
              <w:keepLines w:val="0"/>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B2FC827" w14:textId="16132C66" w:rsidR="002F3B2B" w:rsidRPr="00852B86" w:rsidRDefault="002F3B2B" w:rsidP="000422D1">
            <w:pPr>
              <w:pStyle w:val="TAC"/>
              <w:keepNext w:val="0"/>
              <w:keepLines w:val="0"/>
            </w:pPr>
            <w:r w:rsidRPr="00852B86">
              <w:t>dBm/SSB</w:t>
            </w:r>
            <w:r w:rsidR="000422D1" w:rsidRPr="00852B86">
              <w:t xml:space="preserve"> </w:t>
            </w:r>
            <w:r w:rsidRPr="00852B86">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1E78A8" w14:textId="77777777" w:rsidR="002F3B2B" w:rsidRPr="00852B86" w:rsidRDefault="002F3B2B" w:rsidP="000422D1">
            <w:pPr>
              <w:pStyle w:val="TAC"/>
              <w:keepNext w:val="0"/>
              <w:keepLines w:val="0"/>
            </w:pPr>
            <w:r w:rsidRPr="00852B86">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63077B81" w14:textId="77777777" w:rsidR="002F3B2B" w:rsidRPr="00852B86" w:rsidRDefault="002F3B2B" w:rsidP="000422D1">
            <w:pPr>
              <w:pStyle w:val="TAC"/>
              <w:keepNext w:val="0"/>
              <w:keepLines w:val="0"/>
            </w:pPr>
            <w:r w:rsidRPr="00852B86">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3119DFBA"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A8B092" w14:textId="77777777" w:rsidR="002F3B2B" w:rsidRPr="00852B86" w:rsidRDefault="002F3B2B" w:rsidP="000422D1">
            <w:pPr>
              <w:pStyle w:val="TAC"/>
              <w:keepNext w:val="0"/>
              <w:keepLines w:val="0"/>
            </w:pPr>
            <w:r w:rsidRPr="00852B86">
              <w:t>-91.15</w:t>
            </w:r>
          </w:p>
        </w:tc>
      </w:tr>
      <w:tr w:rsidR="002F3B2B" w:rsidRPr="00852B86" w14:paraId="7F013891"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54BA598"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21C719D" w14:textId="77777777" w:rsidR="002F3B2B" w:rsidRPr="00852B86" w:rsidRDefault="002F3B2B" w:rsidP="000422D1">
            <w:pPr>
              <w:pStyle w:val="TAC"/>
              <w:keepNext w:val="0"/>
              <w:keepLines w:val="0"/>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83F731E" w14:textId="77777777" w:rsidR="002F3B2B" w:rsidRPr="00852B86"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53032FF" w14:textId="77777777" w:rsidR="002F3B2B" w:rsidRPr="00852B86" w:rsidRDefault="002F3B2B" w:rsidP="000422D1">
            <w:pPr>
              <w:pStyle w:val="TAC"/>
              <w:keepNext w:val="0"/>
              <w:keepLines w:val="0"/>
              <w:rPr>
                <w:rFonts w:eastAsia="Calibri"/>
                <w:szCs w:val="22"/>
              </w:rPr>
            </w:pPr>
            <w:r w:rsidRPr="00852B86">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75212618"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BF4F2C" w14:textId="77777777" w:rsidR="002F3B2B" w:rsidRPr="00852B86" w:rsidRDefault="002F3B2B" w:rsidP="000422D1">
            <w:pPr>
              <w:pStyle w:val="TAC"/>
              <w:keepNext w:val="0"/>
              <w:keepLines w:val="0"/>
              <w:rPr>
                <w:rFonts w:eastAsia="Calibri"/>
                <w:szCs w:val="22"/>
              </w:rPr>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2D4D068E" w14:textId="77777777" w:rsidR="002F3B2B" w:rsidRPr="00852B86" w:rsidRDefault="002F3B2B" w:rsidP="000422D1">
            <w:pPr>
              <w:pStyle w:val="TAC"/>
              <w:keepNext w:val="0"/>
              <w:keepLines w:val="0"/>
              <w:rPr>
                <w:rFonts w:eastAsia="Calibri"/>
                <w:szCs w:val="22"/>
              </w:rPr>
            </w:pPr>
            <w:r w:rsidRPr="00852B86">
              <w:rPr>
                <w:rFonts w:eastAsia="Calibri"/>
                <w:szCs w:val="22"/>
              </w:rPr>
              <w:t>-88.14</w:t>
            </w:r>
          </w:p>
        </w:tc>
      </w:tr>
      <w:tr w:rsidR="002F3B2B" w:rsidRPr="00852B86" w14:paraId="7593EAB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E421B6" w14:textId="6F6226DD" w:rsidR="002F3B2B" w:rsidRPr="00852B86" w:rsidRDefault="002F3B2B" w:rsidP="000422D1">
            <w:pPr>
              <w:pStyle w:val="TAC"/>
              <w:keepNext w:val="0"/>
              <w:keepLines w:val="0"/>
              <w:rPr>
                <w:vertAlign w:val="superscript"/>
              </w:rPr>
            </w:pPr>
            <w:r w:rsidRPr="00852B86">
              <w:t>Io</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06EE39E2" w14:textId="77777777" w:rsidR="002F3B2B" w:rsidRPr="00852B86" w:rsidRDefault="002F3B2B" w:rsidP="000422D1">
            <w:pPr>
              <w:pStyle w:val="TAC"/>
              <w:keepNext w:val="0"/>
              <w:keepLines w:val="0"/>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C2F42D4" w14:textId="16F3CEDA" w:rsidR="002F3B2B" w:rsidRPr="00852B86" w:rsidRDefault="002F3B2B" w:rsidP="000422D1">
            <w:pPr>
              <w:pStyle w:val="TAC"/>
              <w:keepNext w:val="0"/>
              <w:keepLines w:val="0"/>
            </w:pPr>
            <w:r w:rsidRPr="00852B86">
              <w:t>dBm/9.3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C23B3E8" w14:textId="77777777" w:rsidR="002F3B2B" w:rsidRPr="00852B86" w:rsidRDefault="002F3B2B" w:rsidP="000422D1">
            <w:pPr>
              <w:pStyle w:val="TAC"/>
              <w:keepNext w:val="0"/>
              <w:keepLines w:val="0"/>
            </w:pPr>
            <w:r w:rsidRPr="00852B86">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40B98C8B" w14:textId="77777777" w:rsidR="002F3B2B" w:rsidRPr="00852B86" w:rsidRDefault="002F3B2B" w:rsidP="000422D1">
            <w:pPr>
              <w:pStyle w:val="TAC"/>
              <w:keepNext w:val="0"/>
              <w:keepLines w:val="0"/>
            </w:pPr>
            <w:r w:rsidRPr="00852B86">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951925B" w14:textId="77777777" w:rsidR="002F3B2B" w:rsidRPr="00852B86" w:rsidRDefault="002F3B2B" w:rsidP="000422D1">
            <w:pPr>
              <w:pStyle w:val="TAC"/>
              <w:keepNext w:val="0"/>
              <w:keepLines w:val="0"/>
            </w:pPr>
            <w:r w:rsidRPr="00852B86">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39686914" w14:textId="77777777" w:rsidR="002F3B2B" w:rsidRPr="00852B86" w:rsidRDefault="002F3B2B" w:rsidP="000422D1">
            <w:pPr>
              <w:pStyle w:val="TAC"/>
              <w:keepNext w:val="0"/>
              <w:keepLines w:val="0"/>
            </w:pPr>
            <w:r w:rsidRPr="00852B86">
              <w:t>-61.59</w:t>
            </w:r>
          </w:p>
        </w:tc>
      </w:tr>
      <w:tr w:rsidR="002F3B2B" w:rsidRPr="00852B86" w14:paraId="3D414CA9" w14:textId="77777777" w:rsidTr="000422D1">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69FA4FA"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588DD77" w14:textId="77777777" w:rsidR="002F3B2B" w:rsidRPr="00852B86" w:rsidRDefault="002F3B2B" w:rsidP="000422D1">
            <w:pPr>
              <w:pStyle w:val="TAC"/>
              <w:keepNext w:val="0"/>
              <w:keepLines w:val="0"/>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EA5057C" w14:textId="6C802302" w:rsidR="002F3B2B" w:rsidRPr="00852B86" w:rsidRDefault="002F3B2B" w:rsidP="000422D1">
            <w:pPr>
              <w:pStyle w:val="TAC"/>
              <w:keepNext w:val="0"/>
              <w:keepLines w:val="0"/>
            </w:pPr>
            <w:r w:rsidRPr="00852B86">
              <w:t>dBm/38.1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D02536"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30672D"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F30C07" w14:textId="77777777" w:rsidR="002F3B2B" w:rsidRPr="00852B86" w:rsidRDefault="002F3B2B" w:rsidP="000422D1">
            <w:pPr>
              <w:pStyle w:val="TAC"/>
              <w:keepNext w:val="0"/>
              <w:keepLines w:val="0"/>
              <w:rPr>
                <w:rFonts w:eastAsia="Calibri"/>
                <w:szCs w:val="22"/>
              </w:rPr>
            </w:pPr>
            <w:r w:rsidRPr="00852B86">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9214AD9" w14:textId="77777777" w:rsidR="002F3B2B" w:rsidRPr="00852B86" w:rsidRDefault="002F3B2B" w:rsidP="000422D1">
            <w:pPr>
              <w:pStyle w:val="TAC"/>
              <w:keepNext w:val="0"/>
              <w:keepLines w:val="0"/>
              <w:rPr>
                <w:rFonts w:eastAsia="Calibri"/>
                <w:szCs w:val="22"/>
              </w:rPr>
            </w:pPr>
            <w:r w:rsidRPr="00852B86">
              <w:rPr>
                <w:rFonts w:eastAsia="Calibri"/>
                <w:szCs w:val="22"/>
              </w:rPr>
              <w:t>-55.49</w:t>
            </w:r>
          </w:p>
        </w:tc>
      </w:tr>
      <w:tr w:rsidR="002F3B2B" w:rsidRPr="00852B86" w14:paraId="0FCD8074"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D26C378" w14:textId="77777777" w:rsidR="002F3B2B" w:rsidRPr="00852B86" w:rsidRDefault="002F3B2B" w:rsidP="000422D1">
            <w:pPr>
              <w:pStyle w:val="TAC"/>
              <w:keepNext w:val="0"/>
              <w:keepLines w:val="0"/>
            </w:pPr>
            <w:r w:rsidRPr="00852B86">
              <w:rPr>
                <w:rFonts w:eastAsia="Calibri"/>
                <w:noProof/>
                <w:position w:val="-12"/>
                <w:szCs w:val="22"/>
              </w:rPr>
              <w:drawing>
                <wp:inline distT="0" distB="0" distL="0" distR="0" wp14:anchorId="12EB800D" wp14:editId="6F9C1DA8">
                  <wp:extent cx="532765" cy="238760"/>
                  <wp:effectExtent l="0" t="0" r="635" b="889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3257E6E"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06FFF66"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3A5EA29"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5F14F558"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421511A0"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3D520D1A" w14:textId="77777777" w:rsidR="002F3B2B" w:rsidRPr="00852B86" w:rsidRDefault="002F3B2B" w:rsidP="000422D1">
            <w:pPr>
              <w:pStyle w:val="TAC"/>
              <w:keepNext w:val="0"/>
              <w:keepLines w:val="0"/>
            </w:pPr>
            <w:r w:rsidRPr="00852B86">
              <w:t>3.5</w:t>
            </w:r>
          </w:p>
        </w:tc>
      </w:tr>
    </w:tbl>
    <w:p w14:paraId="59C5AC18" w14:textId="77777777" w:rsidR="002F3B2B" w:rsidRPr="00852B86" w:rsidRDefault="002F3B2B" w:rsidP="000422D1">
      <w:pPr>
        <w:rPr>
          <w:lang w:eastAsia="sv-SE"/>
        </w:rPr>
      </w:pPr>
    </w:p>
    <w:p w14:paraId="0F67F947" w14:textId="77777777" w:rsidR="002F3B2B" w:rsidRPr="00852B86" w:rsidRDefault="002F3B2B" w:rsidP="000422D1">
      <w:pPr>
        <w:rPr>
          <w:lang w:eastAsia="sv-SE"/>
        </w:rPr>
      </w:pPr>
      <w:r w:rsidRPr="00852B86">
        <w:rPr>
          <w:rFonts w:cs="v4.2.0"/>
        </w:rPr>
        <w:t xml:space="preserve">The UE shall send L1-RSRP report every 80 slots. After 640 ms plus 80 slots from the beginning of time period T2, UE shall send L1-RSRP report including the results for both SSB#0 and SSB#1. </w:t>
      </w:r>
      <w:r w:rsidRPr="00852B86">
        <w:rPr>
          <w:lang w:eastAsia="sv-SE"/>
        </w:rPr>
        <w:t xml:space="preserve">Each L1-RSRP measurement report shall meet the corresponding absolute accuracy requirements in Table 4.6.4.1.5-2 for </w:t>
      </w:r>
      <w:r w:rsidRPr="00852B86">
        <w:t>for test configurations 1, 2, 4 and 5</w:t>
      </w:r>
      <w:r w:rsidRPr="00852B86">
        <w:rPr>
          <w:lang w:eastAsia="sv-SE"/>
        </w:rPr>
        <w:t xml:space="preserve">, the corresponding absolute accuracy requirements in Table 4.6.4.1.5-3 </w:t>
      </w:r>
      <w:r w:rsidRPr="00852B86">
        <w:t>for test configurations 3 and 6</w:t>
      </w:r>
      <w:r w:rsidRPr="00852B86">
        <w:rPr>
          <w:lang w:eastAsia="sv-SE"/>
        </w:rPr>
        <w:t xml:space="preserve"> and the corresponding relative accuracy requirements in Table 4.6.4.1.5-4 </w:t>
      </w:r>
      <w:r w:rsidRPr="00852B86">
        <w:t>for all test configurations.</w:t>
      </w:r>
    </w:p>
    <w:p w14:paraId="22D2C321" w14:textId="1C115B51" w:rsidR="002F3B2B" w:rsidRPr="00852B86" w:rsidRDefault="002F3B2B" w:rsidP="000422D1">
      <w:pPr>
        <w:pStyle w:val="TH"/>
        <w:keepNext w:val="0"/>
        <w:keepLines w:val="0"/>
      </w:pPr>
      <w:r w:rsidRPr="00852B86">
        <w:t xml:space="preserve">Table </w:t>
      </w:r>
      <w:r w:rsidRPr="00852B86">
        <w:rPr>
          <w:lang w:eastAsia="sv-SE"/>
        </w:rPr>
        <w:t>4.6.4.1.5-</w:t>
      </w:r>
      <w:r w:rsidRPr="00852B86">
        <w:t>2: L1-RSRP absolute accuracy requirements for</w:t>
      </w:r>
      <w:r w:rsidR="0034593E"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5916330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A949485" w14:textId="4DEB083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126965"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61E836"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6C4ADF81"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3AFE5C3" w14:textId="7BE7D776"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E0E445A"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611AB9" w14:textId="77777777" w:rsidR="002F3B2B" w:rsidRPr="00852B86" w:rsidRDefault="002F3B2B" w:rsidP="000422D1">
            <w:pPr>
              <w:pStyle w:val="TAC"/>
              <w:keepNext w:val="0"/>
              <w:keepLines w:val="0"/>
            </w:pPr>
            <w:r w:rsidRPr="00852B86">
              <w:t>55</w:t>
            </w:r>
          </w:p>
        </w:tc>
      </w:tr>
      <w:tr w:rsidR="002F3B2B" w:rsidRPr="00852B86" w14:paraId="759C2F8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0F6D4FD4" w14:textId="5A354009"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9C2425"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239F1E" w14:textId="77777777" w:rsidR="002F3B2B" w:rsidRPr="00852B86" w:rsidRDefault="002F3B2B" w:rsidP="000422D1">
            <w:pPr>
              <w:pStyle w:val="TAC"/>
              <w:keepNext w:val="0"/>
              <w:keepLines w:val="0"/>
            </w:pPr>
            <w:r w:rsidRPr="00852B86">
              <w:t>75</w:t>
            </w:r>
          </w:p>
        </w:tc>
      </w:tr>
    </w:tbl>
    <w:p w14:paraId="03D7D132" w14:textId="77777777" w:rsidR="002F3B2B" w:rsidRPr="00852B86" w:rsidRDefault="002F3B2B" w:rsidP="000422D1"/>
    <w:p w14:paraId="0981108F" w14:textId="633A8C9B" w:rsidR="002F3B2B" w:rsidRPr="00852B86" w:rsidRDefault="002F3B2B" w:rsidP="000422D1">
      <w:pPr>
        <w:pStyle w:val="TH"/>
        <w:keepNext w:val="0"/>
        <w:keepLines w:val="0"/>
      </w:pPr>
      <w:r w:rsidRPr="00852B86">
        <w:t xml:space="preserve">Table </w:t>
      </w:r>
      <w:r w:rsidRPr="00852B86">
        <w:rPr>
          <w:lang w:eastAsia="sv-SE"/>
        </w:rPr>
        <w:t>4.6.4.1.5-</w:t>
      </w:r>
      <w:r w:rsidRPr="00852B86">
        <w:t>3: L1-RSRP absolute accuracy requirements for</w:t>
      </w:r>
      <w:r w:rsidR="0034593E"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7E7425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764E390" w14:textId="6E8A4E7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47AEC32"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C40EAE"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55717B5A"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8C4A06C" w14:textId="3847303A"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A4B2960"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7F0F0E" w14:textId="77777777" w:rsidR="002F3B2B" w:rsidRPr="00852B86" w:rsidRDefault="002F3B2B" w:rsidP="000422D1">
            <w:pPr>
              <w:pStyle w:val="TAC"/>
              <w:keepNext w:val="0"/>
              <w:keepLines w:val="0"/>
            </w:pPr>
            <w:r w:rsidRPr="00852B86">
              <w:t>58</w:t>
            </w:r>
          </w:p>
        </w:tc>
      </w:tr>
      <w:tr w:rsidR="002F3B2B" w:rsidRPr="00852B86" w14:paraId="5907CBEC"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D9621DB" w14:textId="475EDB32"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9DB98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E4651C" w14:textId="77777777" w:rsidR="002F3B2B" w:rsidRPr="00852B86" w:rsidRDefault="002F3B2B" w:rsidP="000422D1">
            <w:pPr>
              <w:pStyle w:val="TAC"/>
              <w:keepNext w:val="0"/>
              <w:keepLines w:val="0"/>
            </w:pPr>
            <w:r w:rsidRPr="00852B86">
              <w:t>78</w:t>
            </w:r>
          </w:p>
        </w:tc>
      </w:tr>
    </w:tbl>
    <w:p w14:paraId="1B26F407" w14:textId="77777777" w:rsidR="002F3B2B" w:rsidRPr="00852B86" w:rsidRDefault="002F3B2B" w:rsidP="000422D1"/>
    <w:p w14:paraId="406C7B79" w14:textId="22CFD7E1" w:rsidR="002F3B2B" w:rsidRPr="00852B86" w:rsidRDefault="002F3B2B" w:rsidP="000422D1">
      <w:pPr>
        <w:pStyle w:val="TH"/>
        <w:keepNext w:val="0"/>
        <w:keepLines w:val="0"/>
      </w:pPr>
      <w:r w:rsidRPr="00852B86">
        <w:t xml:space="preserve">Table </w:t>
      </w:r>
      <w:r w:rsidRPr="00852B86">
        <w:rPr>
          <w:lang w:eastAsia="sv-SE"/>
        </w:rPr>
        <w:t>4.6.4.1.5</w:t>
      </w:r>
      <w:r w:rsidRPr="00852B86">
        <w:t>-4: L1-RSRP relative accuracy requirements for</w:t>
      </w:r>
      <w:r w:rsidR="0034593E"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6AD74C59" w14:textId="77777777" w:rsidTr="0034593E">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CC99D03" w14:textId="06A7B1E7"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D993D93"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ADC2729" w14:textId="77777777" w:rsidR="002F3B2B" w:rsidRPr="00852B86" w:rsidRDefault="002F3B2B" w:rsidP="000422D1">
            <w:pPr>
              <w:pStyle w:val="TAH"/>
              <w:keepNext w:val="0"/>
              <w:keepLines w:val="0"/>
            </w:pPr>
            <w:r w:rsidRPr="00852B86">
              <w:t>T2</w:t>
            </w:r>
          </w:p>
        </w:tc>
      </w:tr>
      <w:tr w:rsidR="002F3B2B" w:rsidRPr="00852B86" w14:paraId="091F6BC1"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098E74B" w14:textId="1D42570F"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EE16EA"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CF1F3B7" w14:textId="77777777" w:rsidR="002F3B2B" w:rsidRPr="00852B86" w:rsidRDefault="002F3B2B" w:rsidP="000422D1">
            <w:pPr>
              <w:pStyle w:val="TAC"/>
              <w:keepNext w:val="0"/>
              <w:keepLines w:val="0"/>
            </w:pPr>
            <w:r w:rsidRPr="00852B86">
              <w:t>0</w:t>
            </w:r>
          </w:p>
        </w:tc>
      </w:tr>
      <w:tr w:rsidR="002F3B2B" w:rsidRPr="00852B86" w14:paraId="2EB9C756" w14:textId="77777777" w:rsidTr="0034593E">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15758E67" w14:textId="2B647EB4"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9E4BD3D"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3CB35D" w14:textId="77777777" w:rsidR="002F3B2B" w:rsidRPr="00852B86" w:rsidRDefault="002F3B2B" w:rsidP="000422D1">
            <w:pPr>
              <w:pStyle w:val="TAC"/>
              <w:keepNext w:val="0"/>
              <w:keepLines w:val="0"/>
            </w:pPr>
            <w:r w:rsidRPr="00852B86">
              <w:t>3</w:t>
            </w:r>
          </w:p>
        </w:tc>
      </w:tr>
    </w:tbl>
    <w:p w14:paraId="2820EBD6" w14:textId="77777777" w:rsidR="002F3B2B" w:rsidRPr="00852B86" w:rsidRDefault="002F3B2B" w:rsidP="000422D1">
      <w:pPr>
        <w:rPr>
          <w:lang w:eastAsia="sv-SE"/>
        </w:rPr>
      </w:pPr>
    </w:p>
    <w:p w14:paraId="065EE414" w14:textId="77777777" w:rsidR="0034593E" w:rsidRPr="00852B86" w:rsidRDefault="002F3B2B" w:rsidP="0034593E">
      <w:r w:rsidRPr="00852B86">
        <w:t>For the test to pass, the ratio of successful reported values for each requirement (R1 to R4) shall be more than 90% with a confidence level of 95%. Each requirement is evaluated independently of the others.</w:t>
      </w:r>
    </w:p>
    <w:p w14:paraId="1204300F" w14:textId="19D11D54" w:rsidR="002F3B2B" w:rsidRPr="00852B86" w:rsidRDefault="002F3B2B" w:rsidP="0034593E">
      <w:pPr>
        <w:pStyle w:val="NO"/>
        <w:rPr>
          <w:rFonts w:eastAsia="Malgun Gothic"/>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5B47595" w14:textId="77777777" w:rsidR="002F3B2B" w:rsidRPr="00852B86" w:rsidRDefault="002F3B2B" w:rsidP="000422D1">
      <w:pPr>
        <w:pStyle w:val="Heading4"/>
        <w:keepNext w:val="0"/>
        <w:keepLines w:val="0"/>
        <w:rPr>
          <w:snapToGrid w:val="0"/>
        </w:rPr>
      </w:pPr>
      <w:bookmarkStart w:id="1607" w:name="_Toc21621468"/>
      <w:bookmarkStart w:id="1608" w:name="_Toc29297082"/>
      <w:bookmarkStart w:id="1609" w:name="_Toc36149274"/>
      <w:bookmarkStart w:id="1610" w:name="_Toc44092852"/>
      <w:bookmarkStart w:id="1611" w:name="_Toc44093401"/>
      <w:bookmarkStart w:id="1612" w:name="_Toc44094224"/>
      <w:bookmarkStart w:id="1613" w:name="_Toc44094503"/>
      <w:bookmarkStart w:id="1614" w:name="_Toc52295919"/>
      <w:bookmarkStart w:id="1615" w:name="_Toc59027625"/>
      <w:bookmarkStart w:id="1616" w:name="_Toc69328119"/>
      <w:bookmarkStart w:id="1617" w:name="_Toc75989756"/>
      <w:bookmarkStart w:id="1618" w:name="_Toc75992862"/>
      <w:bookmarkStart w:id="1619" w:name="_Toc76018639"/>
      <w:bookmarkStart w:id="1620" w:name="_Toc84513706"/>
      <w:bookmarkStart w:id="1621" w:name="_Toc84514270"/>
      <w:r w:rsidRPr="00852B86">
        <w:rPr>
          <w:lang w:eastAsia="sv-SE"/>
        </w:rPr>
        <w:t>4.6.4.2</w:t>
      </w:r>
      <w:r w:rsidRPr="00852B86">
        <w:rPr>
          <w:lang w:eastAsia="sv-SE"/>
        </w:rPr>
        <w:tab/>
      </w:r>
      <w:r w:rsidRPr="00852B86">
        <w:rPr>
          <w:snapToGrid w:val="0"/>
        </w:rPr>
        <w:t>EN-DC FR1 SSB-based L1-RSRP measurement in DRX</w:t>
      </w:r>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370FAF91" w14:textId="77777777" w:rsidR="002F3B2B" w:rsidRPr="00852B86" w:rsidRDefault="002F3B2B" w:rsidP="00510C5D">
      <w:pPr>
        <w:pStyle w:val="H6"/>
      </w:pPr>
      <w:r w:rsidRPr="00852B86">
        <w:t>4.6.4.2.1</w:t>
      </w:r>
      <w:r w:rsidRPr="00852B86">
        <w:tab/>
        <w:t>Test purpose</w:t>
      </w:r>
    </w:p>
    <w:p w14:paraId="6FCF30BA" w14:textId="68830C1F" w:rsidR="002F3B2B" w:rsidRPr="00852B86" w:rsidRDefault="002F3B2B" w:rsidP="000422D1">
      <w:pPr>
        <w:rPr>
          <w:rFonts w:cs="v4.2.0"/>
        </w:rPr>
      </w:pPr>
      <w:r w:rsidRPr="00852B86">
        <w:rPr>
          <w:rFonts w:cs="v4.2.0"/>
        </w:rPr>
        <w:t xml:space="preserve">To verify that the UE makes correct reporting of SSB-based L1-RSRP measurement in 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1.</w:t>
      </w:r>
    </w:p>
    <w:p w14:paraId="7A8D54B7" w14:textId="77777777" w:rsidR="002F3B2B" w:rsidRPr="00852B86" w:rsidRDefault="002F3B2B" w:rsidP="00510C5D">
      <w:pPr>
        <w:pStyle w:val="H6"/>
      </w:pPr>
      <w:r w:rsidRPr="00852B86">
        <w:t>4.6.4.2.2</w:t>
      </w:r>
      <w:r w:rsidRPr="00852B86">
        <w:tab/>
        <w:t>Test applicability</w:t>
      </w:r>
    </w:p>
    <w:p w14:paraId="1AF7E825"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3918A11" w14:textId="77777777" w:rsidR="002F3B2B" w:rsidRPr="00852B86" w:rsidRDefault="002F3B2B" w:rsidP="002A717D">
      <w:pPr>
        <w:pStyle w:val="Heading5"/>
        <w:rPr>
          <w:lang w:eastAsia="sv-SE"/>
        </w:rPr>
      </w:pPr>
      <w:r w:rsidRPr="00852B86">
        <w:rPr>
          <w:lang w:eastAsia="sv-SE"/>
        </w:rPr>
        <w:t>4.6.4.2.3</w:t>
      </w:r>
      <w:r w:rsidRPr="00852B86">
        <w:rPr>
          <w:lang w:eastAsia="sv-SE"/>
        </w:rPr>
        <w:tab/>
        <w:t>Minimum conformance requirements</w:t>
      </w:r>
    </w:p>
    <w:p w14:paraId="716A719C" w14:textId="77777777" w:rsidR="002F3B2B" w:rsidRPr="00852B86" w:rsidRDefault="002F3B2B" w:rsidP="000422D1">
      <w:pPr>
        <w:rPr>
          <w:lang w:eastAsia="sv-SE"/>
        </w:rPr>
      </w:pPr>
      <w:r w:rsidRPr="00852B86">
        <w:rPr>
          <w:lang w:eastAsia="sv-SE"/>
        </w:rPr>
        <w:t>The minimum conformance requirements are specified in clause 4.6.4.0.1.</w:t>
      </w:r>
    </w:p>
    <w:p w14:paraId="1B9559CC" w14:textId="512DAAC1"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2.</w:t>
      </w:r>
    </w:p>
    <w:p w14:paraId="4BA29EC8" w14:textId="77777777" w:rsidR="002F3B2B" w:rsidRPr="00852B86" w:rsidRDefault="002F3B2B" w:rsidP="00510C5D">
      <w:pPr>
        <w:pStyle w:val="H6"/>
      </w:pPr>
      <w:r w:rsidRPr="00852B86">
        <w:t>4.6.4.2.4</w:t>
      </w:r>
      <w:r w:rsidRPr="00852B86">
        <w:tab/>
        <w:t>Test description</w:t>
      </w:r>
    </w:p>
    <w:p w14:paraId="38B236EC" w14:textId="77777777" w:rsidR="002F3B2B" w:rsidRPr="00852B86" w:rsidRDefault="002F3B2B" w:rsidP="000422D1">
      <w:pPr>
        <w:pStyle w:val="H6"/>
        <w:keepNext w:val="0"/>
        <w:keepLines w:val="0"/>
        <w:rPr>
          <w:lang w:eastAsia="sv-SE"/>
        </w:rPr>
      </w:pPr>
      <w:r w:rsidRPr="00852B86">
        <w:rPr>
          <w:lang w:eastAsia="sv-SE"/>
        </w:rPr>
        <w:t>4.6.4.2.4.1</w:t>
      </w:r>
      <w:r w:rsidRPr="00852B86">
        <w:rPr>
          <w:lang w:eastAsia="sv-SE"/>
        </w:rPr>
        <w:tab/>
        <w:t>Initial conditions</w:t>
      </w:r>
    </w:p>
    <w:p w14:paraId="27F1D487" w14:textId="77777777" w:rsidR="002F3B2B" w:rsidRPr="00852B86" w:rsidRDefault="002F3B2B" w:rsidP="000422D1">
      <w:pPr>
        <w:rPr>
          <w:lang w:eastAsia="sv-SE"/>
        </w:rPr>
      </w:pPr>
      <w:r w:rsidRPr="00852B86">
        <w:rPr>
          <w:lang w:eastAsia="sv-SE"/>
        </w:rPr>
        <w:t>This test shall be tested using any of the test configurations in Table 4.6.4.2.4.1-1. Configure the test equipment and the DUT according to the parameters in Table 4.6.4.2.4.1-2. Test environment parameters are given in Table 4.6.4.2.4.1-3.</w:t>
      </w:r>
    </w:p>
    <w:p w14:paraId="0372FBE4" w14:textId="77777777" w:rsidR="002F3B2B" w:rsidRPr="00852B86" w:rsidRDefault="002F3B2B" w:rsidP="000422D1">
      <w:pPr>
        <w:pStyle w:val="TH"/>
        <w:keepNext w:val="0"/>
        <w:keepLines w:val="0"/>
      </w:pPr>
      <w:r w:rsidRPr="00852B86">
        <w:t xml:space="preserve">Table 4.6.4.2.4.1-1: </w:t>
      </w:r>
      <w:r w:rsidRPr="00852B86">
        <w:rPr>
          <w:lang w:eastAsia="sv-SE"/>
        </w:rPr>
        <w:t xml:space="preserve">EN-DC </w:t>
      </w:r>
      <w:r w:rsidRPr="00852B86">
        <w:rPr>
          <w:snapToGrid w:val="0"/>
        </w:rPr>
        <w:t xml:space="preserve">SSB based L1-RSRP measurement 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70C609B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D35F9D2"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ABDDCA2"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01F1FAC4"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86EB924" w14:textId="77777777" w:rsidR="002F3B2B" w:rsidRPr="00852B86" w:rsidRDefault="002F3B2B" w:rsidP="000422D1">
            <w:pPr>
              <w:pStyle w:val="TAC"/>
              <w:keepNext w:val="0"/>
              <w:keepLines w:val="0"/>
              <w:spacing w:line="252" w:lineRule="auto"/>
              <w:rPr>
                <w:lang w:eastAsia="fr-FR"/>
              </w:rPr>
            </w:pPr>
            <w:r w:rsidRPr="00852B86">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4AC1A55F" w14:textId="38C1A57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12BF254D"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B2DEF18" w14:textId="77777777" w:rsidR="002F3B2B" w:rsidRPr="00852B86" w:rsidRDefault="002F3B2B" w:rsidP="000422D1">
            <w:pPr>
              <w:pStyle w:val="TAC"/>
              <w:keepNext w:val="0"/>
              <w:keepLines w:val="0"/>
              <w:spacing w:line="252" w:lineRule="auto"/>
              <w:rPr>
                <w:lang w:eastAsia="fr-FR"/>
              </w:rPr>
            </w:pPr>
            <w:r w:rsidRPr="00852B86">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6C3A46E8" w14:textId="4DA1170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95D5E3A"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A06A78E" w14:textId="77777777" w:rsidR="002F3B2B" w:rsidRPr="00852B86" w:rsidRDefault="002F3B2B" w:rsidP="000422D1">
            <w:pPr>
              <w:pStyle w:val="TAC"/>
              <w:keepNext w:val="0"/>
              <w:keepLines w:val="0"/>
              <w:spacing w:line="252" w:lineRule="auto"/>
              <w:rPr>
                <w:lang w:eastAsia="fr-FR"/>
              </w:rPr>
            </w:pPr>
            <w:r w:rsidRPr="00852B86">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7C56CF58" w14:textId="0157B47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C5847F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DF4A943" w14:textId="77777777" w:rsidR="002F3B2B" w:rsidRPr="00852B86" w:rsidRDefault="002F3B2B" w:rsidP="000422D1">
            <w:pPr>
              <w:pStyle w:val="TAC"/>
              <w:keepNext w:val="0"/>
              <w:keepLines w:val="0"/>
              <w:spacing w:line="252" w:lineRule="auto"/>
              <w:rPr>
                <w:lang w:eastAsia="fr-FR"/>
              </w:rPr>
            </w:pPr>
            <w:r w:rsidRPr="00852B86">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2E0E7982" w14:textId="674E9AF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3973EFF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1CDC378" w14:textId="77777777" w:rsidR="002F3B2B" w:rsidRPr="00852B86" w:rsidRDefault="002F3B2B" w:rsidP="000422D1">
            <w:pPr>
              <w:pStyle w:val="TAC"/>
              <w:keepNext w:val="0"/>
              <w:keepLines w:val="0"/>
              <w:spacing w:line="252" w:lineRule="auto"/>
              <w:rPr>
                <w:lang w:eastAsia="fr-FR"/>
              </w:rPr>
            </w:pPr>
            <w:r w:rsidRPr="00852B86">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2DD0AC6F" w14:textId="5AA9DA05"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A71BE5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FCAE307" w14:textId="77777777" w:rsidR="002F3B2B" w:rsidRPr="00852B86" w:rsidRDefault="002F3B2B" w:rsidP="000422D1">
            <w:pPr>
              <w:pStyle w:val="TAC"/>
              <w:keepNext w:val="0"/>
              <w:keepLines w:val="0"/>
              <w:spacing w:line="252" w:lineRule="auto"/>
              <w:rPr>
                <w:lang w:eastAsia="fr-FR"/>
              </w:rPr>
            </w:pPr>
            <w:r w:rsidRPr="00852B86">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157451C5" w14:textId="63927709"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3AF90F1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689F1BC4" w14:textId="296A9EBC"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920A77" w:rsidRPr="00852B86">
              <w:rPr>
                <w:lang w:eastAsia="fr-FR"/>
              </w:rPr>
              <w:t>.</w:t>
            </w:r>
          </w:p>
        </w:tc>
      </w:tr>
    </w:tbl>
    <w:p w14:paraId="7FC49382" w14:textId="77777777" w:rsidR="002F3B2B" w:rsidRPr="00852B86" w:rsidRDefault="002F3B2B" w:rsidP="000422D1">
      <w:pPr>
        <w:rPr>
          <w:lang w:eastAsia="sv-SE"/>
        </w:rPr>
      </w:pPr>
    </w:p>
    <w:p w14:paraId="335BDE3C" w14:textId="77777777" w:rsidR="002F3B2B" w:rsidRPr="00852B86" w:rsidRDefault="002F3B2B" w:rsidP="000422D1">
      <w:pPr>
        <w:pStyle w:val="TH"/>
        <w:keepNext w:val="0"/>
        <w:keepLines w:val="0"/>
      </w:pPr>
      <w:r w:rsidRPr="00852B86">
        <w:rPr>
          <w:rFonts w:cs="v4.2.0"/>
        </w:rPr>
        <w:t xml:space="preserve">Table </w:t>
      </w:r>
      <w:r w:rsidRPr="00852B86">
        <w:rPr>
          <w:lang w:eastAsia="sv-SE"/>
        </w:rPr>
        <w:t>4.6.4.2.4.1-2</w:t>
      </w:r>
      <w:r w:rsidRPr="00852B86">
        <w:rPr>
          <w:rFonts w:cs="v4.2.0"/>
        </w:rPr>
        <w:t xml:space="preserve">: General test parameters for </w:t>
      </w:r>
      <w:r w:rsidRPr="00852B86">
        <w:rPr>
          <w:lang w:eastAsia="sv-SE"/>
        </w:rPr>
        <w:t xml:space="preserve">EN-DC </w:t>
      </w:r>
      <w:r w:rsidRPr="00852B86">
        <w:rPr>
          <w:snapToGrid w:val="0"/>
        </w:rPr>
        <w:t>SSB based L1-RSRP measurement in DRX</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3"/>
        <w:gridCol w:w="959"/>
        <w:gridCol w:w="1268"/>
        <w:gridCol w:w="1743"/>
      </w:tblGrid>
      <w:tr w:rsidR="002F3B2B" w:rsidRPr="00852B86" w14:paraId="68BE7151" w14:textId="77777777" w:rsidTr="00920A77">
        <w:trPr>
          <w:tblHeade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6696EF3" w14:textId="77777777" w:rsidR="002F3B2B" w:rsidRPr="00852B86" w:rsidRDefault="002F3B2B" w:rsidP="000422D1">
            <w:pPr>
              <w:pStyle w:val="TAH"/>
              <w:keepNext w:val="0"/>
              <w:keepLines w:val="0"/>
              <w:spacing w:line="252" w:lineRule="auto"/>
              <w:rPr>
                <w:lang w:eastAsia="fr-FR"/>
              </w:rPr>
            </w:pPr>
            <w:r w:rsidRPr="00852B86">
              <w:rPr>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D2413B"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1E1D7649" w14:textId="77777777" w:rsidR="002F3B2B" w:rsidRPr="00852B86" w:rsidRDefault="002F3B2B" w:rsidP="000422D1">
            <w:pPr>
              <w:pStyle w:val="TAH"/>
              <w:keepNext w:val="0"/>
              <w:keepLines w:val="0"/>
              <w:spacing w:line="252" w:lineRule="auto"/>
              <w:rPr>
                <w:lang w:eastAsia="fr-FR"/>
              </w:rPr>
            </w:pPr>
            <w:r w:rsidRPr="00852B86">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4FA01D" w14:textId="77777777" w:rsidR="002F3B2B" w:rsidRPr="00852B86" w:rsidRDefault="002F3B2B" w:rsidP="000422D1">
            <w:pPr>
              <w:pStyle w:val="TAH"/>
              <w:keepNext w:val="0"/>
              <w:keepLines w:val="0"/>
              <w:spacing w:line="252" w:lineRule="auto"/>
              <w:rPr>
                <w:lang w:eastAsia="fr-FR"/>
              </w:rPr>
            </w:pPr>
            <w:r w:rsidRPr="00852B86">
              <w:rPr>
                <w:lang w:eastAsia="fr-FR"/>
              </w:rPr>
              <w:t>Value</w:t>
            </w:r>
          </w:p>
        </w:tc>
      </w:tr>
      <w:tr w:rsidR="002F3B2B" w:rsidRPr="00852B86" w14:paraId="20D37C0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D0E2922" w14:textId="4698085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34CEF1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97D3B5E"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45B62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46208F7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C49B3D1" w14:textId="72493A5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4374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548D33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DACE1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51035A39"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A2D670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AD76A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512898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3341B2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42CE85A1"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8A924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BE9727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5D98C76"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5EE520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68C80789"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7E94137" w14:textId="0E6E2971"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7798A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927DE96"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99308D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5EDB6B6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D5F94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7C8B8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A5A66E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29AC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0EDD793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22B4BC9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AB4BD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2D9E23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C7E65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0E54AA3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17F2CDB" w14:textId="77777777" w:rsidR="002F3B2B" w:rsidRPr="00852B86" w:rsidRDefault="002F3B2B" w:rsidP="000422D1">
            <w:pPr>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E8C88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B614C9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C31DA2" w14:textId="25D65717"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1074DE38"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112DC11"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915B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26005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8BEF2C9" w14:textId="68A1B098"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445E708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E7DC29D"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9FEAA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FB19E9"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A1DCD6B" w14:textId="3558B6FC"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0D179662"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1042D5" w14:textId="4D216FC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E0EA6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178C4E9A"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CB028BB" w14:textId="0AA20E7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69E7D67B"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CF0D83C"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A45D3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983A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084910" w14:textId="555CA7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6B32456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E1C2D8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A0CB0F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3EE1B3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9625BC" w14:textId="61E5F21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829833C"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29CA143" w14:textId="434B29D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DE3471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2BA065"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B4F50B" w14:textId="3D16A9A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08E82A0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7B9C5F4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8FFEF6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8FF658"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EA6317" w14:textId="0AC504D0"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57F11B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DA0D24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DB03DD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42577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5219C89" w14:textId="5FE7ED6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BFA7E6F"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6D8043A" w14:textId="57ACD8B4"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827285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439ACC"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996745A" w14:textId="24D5855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4D1F990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43D124B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97A69C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837F2D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56B36BC" w14:textId="300094B5"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7DBEF42"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03F378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420B8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4C16A47"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B16E1A9" w14:textId="6C9A38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57836148"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6B7668CD" w14:textId="6D747A1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89F78A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58E4AC5B"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7B50B67" w14:textId="3ADEF1B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1F3D9CDC"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6637F27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5D2A2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27D89E"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ADD7D3" w14:textId="7F0BC94E"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1940B3F6"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19B76A4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C75152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2B8B669"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33A93B1" w14:textId="065B324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68C7D95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244A2DB" w14:textId="7A9262EA"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7E28982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6610B64"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3FF00A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54B8767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5EA7317" w14:textId="49DF0EB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4E1C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5B8E606"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5D4E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43A965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72A4D32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3A66C22" w14:textId="6C0A3CD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8F1C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739FE83"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6E5B8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65E739E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43D8E8E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44FAD3" w14:textId="3FE4489D"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957361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31C3B8A0"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C8E8D8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56719870" w14:textId="77777777" w:rsidTr="000422D1">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736BFD32" w14:textId="49406897" w:rsidR="002F3B2B" w:rsidRPr="00852B86" w:rsidRDefault="002F3B2B" w:rsidP="00494BBF">
            <w:pPr>
              <w:keepNext/>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0DD5D1B" w14:textId="77777777"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1268" w:type="dxa"/>
            <w:tcBorders>
              <w:top w:val="single" w:sz="4" w:space="0" w:color="auto"/>
              <w:left w:val="single" w:sz="4" w:space="0" w:color="auto"/>
              <w:bottom w:val="single" w:sz="4" w:space="0" w:color="auto"/>
              <w:right w:val="single" w:sz="4" w:space="0" w:color="auto"/>
            </w:tcBorders>
            <w:vAlign w:val="center"/>
          </w:tcPr>
          <w:p w14:paraId="174984B1" w14:textId="77777777" w:rsidR="002F3B2B" w:rsidRPr="00852B86"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A743065" w14:textId="6332DBD3"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3D3758FE"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5EF1E35E" w14:textId="77777777" w:rsidR="002F3B2B" w:rsidRPr="00852B86" w:rsidRDefault="002F3B2B" w:rsidP="00494BBF">
            <w:pPr>
              <w:keepNext/>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0AC6F75" w14:textId="77777777"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1268" w:type="dxa"/>
            <w:tcBorders>
              <w:top w:val="single" w:sz="4" w:space="0" w:color="auto"/>
              <w:left w:val="single" w:sz="4" w:space="0" w:color="auto"/>
              <w:bottom w:val="single" w:sz="4" w:space="0" w:color="auto"/>
              <w:right w:val="single" w:sz="4" w:space="0" w:color="auto"/>
            </w:tcBorders>
            <w:vAlign w:val="center"/>
          </w:tcPr>
          <w:p w14:paraId="723C9AF7" w14:textId="77777777" w:rsidR="002F3B2B" w:rsidRPr="00852B86" w:rsidRDefault="002F3B2B" w:rsidP="00494BBF">
            <w:pPr>
              <w:keepNext/>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A11F02B" w14:textId="6CD02399" w:rsidR="002F3B2B" w:rsidRPr="00852B86" w:rsidRDefault="002F3B2B" w:rsidP="00494BBF">
            <w:pPr>
              <w:keepNext/>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10D7B04A" w14:textId="77777777" w:rsidTr="000422D1">
        <w:trPr>
          <w:jc w:val="center"/>
        </w:trPr>
        <w:tc>
          <w:tcPr>
            <w:tcW w:w="7133" w:type="dxa"/>
            <w:vMerge/>
            <w:tcBorders>
              <w:top w:val="single" w:sz="4" w:space="0" w:color="auto"/>
              <w:left w:val="single" w:sz="4" w:space="0" w:color="auto"/>
              <w:bottom w:val="single" w:sz="4" w:space="0" w:color="auto"/>
              <w:right w:val="single" w:sz="4" w:space="0" w:color="auto"/>
            </w:tcBorders>
            <w:vAlign w:val="center"/>
            <w:hideMark/>
          </w:tcPr>
          <w:p w14:paraId="0F5DEB0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10E54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1268" w:type="dxa"/>
            <w:tcBorders>
              <w:top w:val="single" w:sz="4" w:space="0" w:color="auto"/>
              <w:left w:val="single" w:sz="4" w:space="0" w:color="auto"/>
              <w:bottom w:val="single" w:sz="4" w:space="0" w:color="auto"/>
              <w:right w:val="single" w:sz="4" w:space="0" w:color="auto"/>
            </w:tcBorders>
            <w:vAlign w:val="center"/>
          </w:tcPr>
          <w:p w14:paraId="3DD8B7A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E09964C" w14:textId="034C5D53"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5A620169"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D92AFB8" w14:textId="0850571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6BFF7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D340EA3"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122429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RX.3</w:t>
            </w:r>
          </w:p>
        </w:tc>
      </w:tr>
      <w:tr w:rsidR="002F3B2B" w:rsidRPr="00852B86" w14:paraId="2AB8F222"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DCEF75"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DB654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75C9EFF2"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F0700D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periodic</w:t>
            </w:r>
          </w:p>
        </w:tc>
      </w:tr>
      <w:tr w:rsidR="002F3B2B" w:rsidRPr="00852B86" w14:paraId="669C421D"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42DBFA5"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3A1DE6B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282A0401"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EE873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Index-RSRP</w:t>
            </w:r>
          </w:p>
        </w:tc>
      </w:tr>
      <w:tr w:rsidR="002F3B2B" w:rsidRPr="00852B86" w14:paraId="763D4E35"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1372B" w14:textId="5C65E63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ACE1DE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tcPr>
          <w:p w14:paraId="405ED481" w14:textId="77777777" w:rsidR="002F3B2B" w:rsidRPr="00852B86" w:rsidRDefault="002F3B2B" w:rsidP="000422D1">
            <w:pPr>
              <w:spacing w:after="0" w:line="252" w:lineRule="auto"/>
              <w:jc w:val="cente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10B36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3885A47E"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8EE2C69" w14:textId="3BE6F4AE"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L1-RSRP</w:t>
            </w:r>
            <w:r w:rsidR="000422D1" w:rsidRPr="00852B86">
              <w:rPr>
                <w:rFonts w:ascii="Arial" w:hAnsi="Arial" w:cs="Arial"/>
                <w:sz w:val="18"/>
                <w:lang w:eastAsia="fr-FR"/>
              </w:rPr>
              <w:t xml:space="preserve"> </w:t>
            </w:r>
            <w:r w:rsidRPr="00852B86">
              <w:rPr>
                <w:rFonts w:ascii="Arial" w:hAnsi="Arial" w:cs="Arial"/>
                <w:sz w:val="18"/>
                <w:lang w:eastAsia="fr-FR"/>
              </w:rPr>
              <w:t>reporting</w:t>
            </w:r>
            <w:r w:rsidR="000422D1" w:rsidRPr="00852B86">
              <w:rPr>
                <w:rFonts w:ascii="Arial" w:hAnsi="Arial" w:cs="Arial"/>
                <w:sz w:val="18"/>
                <w:lang w:eastAsia="fr-FR"/>
              </w:rPr>
              <w:t xml:space="preserve"> </w:t>
            </w:r>
            <w:r w:rsidRPr="00852B86">
              <w:rPr>
                <w:rFonts w:ascii="Arial" w:hAnsi="Arial" w:cs="Arial"/>
                <w:sz w:val="18"/>
                <w:lang w:eastAsia="fr-FR"/>
              </w:rPr>
              <w:t>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2A740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B175F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206C37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0</w:t>
            </w:r>
          </w:p>
        </w:tc>
      </w:tr>
      <w:tr w:rsidR="002F3B2B" w:rsidRPr="00852B86" w14:paraId="321ED193"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A043DB4"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C00A9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5641C5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CA0711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3F7A0B0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5ACEFD"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3B0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766647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E28D4D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w:t>
            </w:r>
          </w:p>
        </w:tc>
      </w:tr>
      <w:tr w:rsidR="002F3B2B" w:rsidRPr="00852B86" w14:paraId="5BA9D5B4"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8050978" w14:textId="5E3C78F9"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4490DD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1A4FBB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3159C36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2E09897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D7841D5" w14:textId="55D69DD8"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98245AC"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5B7A14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0B36A7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DC0A00A"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EA7EE8" w14:textId="0CD6F916"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5134F5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0D88EC3"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5EE97880"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EF93DE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C87BCC" w14:textId="64A90FF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42049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6B814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EF6D940"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244F997"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AC9601F" w14:textId="238B6231"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A7979E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474BE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7375F05"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DE9D616"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B27E73A" w14:textId="77A0911D"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DE7FF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DF6C11"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441731D"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9C20DE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EC6C675" w14:textId="7AEC3738"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AB866C0"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4A8B1E"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9C8070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1C3D0FB"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49B3A04" w14:textId="7AA62850"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20D9E05"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F73F53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E9413AE"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347164F"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034EDB2" w14:textId="19663D4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98FAE92" w14:textId="77777777" w:rsidR="002F3B2B" w:rsidRPr="00852B86" w:rsidRDefault="002F3B2B" w:rsidP="000422D1">
            <w:pPr>
              <w:overflowPunct/>
              <w:autoSpaceDE/>
              <w:autoSpaceDN/>
              <w:adjustRightInd/>
              <w:spacing w:after="0"/>
              <w:rPr>
                <w:rFonts w:ascii="Arial" w:hAnsi="Arial" w:cs="Arial"/>
                <w:sz w:val="18"/>
                <w:lang w:eastAsia="fr-FR"/>
              </w:rPr>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828C68B"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55A27C"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78B9941" w14:textId="77777777" w:rsidTr="000422D1">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92FB56F" w14:textId="3E171C4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65029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C64872A" w14:textId="77777777" w:rsidR="002F3B2B" w:rsidRPr="00852B86" w:rsidRDefault="002F3B2B" w:rsidP="000422D1">
            <w:pPr>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7A2470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5204FC06" w14:textId="77777777" w:rsidTr="000422D1">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718337EA" w14:textId="44BD587D"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2445614D" w14:textId="77777777" w:rsidR="002F3B2B" w:rsidRPr="00852B86" w:rsidRDefault="002F3B2B" w:rsidP="000422D1">
      <w:pPr>
        <w:rPr>
          <w:lang w:eastAsia="sv-SE"/>
        </w:rPr>
      </w:pPr>
    </w:p>
    <w:p w14:paraId="14B288C3" w14:textId="006AE2BD" w:rsidR="002F3B2B" w:rsidRPr="00852B86" w:rsidRDefault="002F3B2B" w:rsidP="000422D1">
      <w:pPr>
        <w:pStyle w:val="TH"/>
        <w:keepNext w:val="0"/>
        <w:keepLines w:val="0"/>
      </w:pPr>
      <w:r w:rsidRPr="00852B86">
        <w:t>Table 4.6.4.2.4.1-3: Test Environment parameters for EN-DC SSB</w:t>
      </w:r>
      <w:r w:rsidR="00B62952" w:rsidRPr="00852B86">
        <w:br/>
      </w:r>
      <w:r w:rsidRPr="00852B86">
        <w:t>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172F3B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03566C0"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BB39949"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40C4E92" w14:textId="77777777" w:rsidR="002F3B2B" w:rsidRPr="00852B86" w:rsidRDefault="002F3B2B" w:rsidP="000422D1">
            <w:pPr>
              <w:pStyle w:val="TAH"/>
              <w:keepNext w:val="0"/>
              <w:keepLines w:val="0"/>
            </w:pPr>
            <w:r w:rsidRPr="00852B86">
              <w:t>Comment</w:t>
            </w:r>
          </w:p>
        </w:tc>
      </w:tr>
      <w:tr w:rsidR="002F3B2B" w:rsidRPr="00852B86" w14:paraId="3C7DE2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9F9B0C1" w14:textId="209A4BB3"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FE8AB8"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21C8DF0" w14:textId="1C15619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4A24CAE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68A45F" w14:textId="576B3227"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769AFD" w14:textId="7D77DA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4798B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087F408" w14:textId="4AC33D17"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A985A9" w14:textId="438D53A0"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2.4.1-1.</w:t>
            </w:r>
          </w:p>
        </w:tc>
      </w:tr>
      <w:tr w:rsidR="002F3B2B" w:rsidRPr="00852B86" w14:paraId="0C97220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68A52" w14:textId="399DC45F"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8554EB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BB8D383" w14:textId="403E7D6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D572E2D"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D024848" w14:textId="25249723"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B9BB9C9" w14:textId="75C82846"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03346BD"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A2D77BB" w14:textId="1597C32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9FF27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936E1B"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6F3E217" w14:textId="16E78F75"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353575DB"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EF722CE"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2CFD836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92C4F4" w14:textId="5670669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59AAFA4" w14:textId="493CA3FE"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A50E8BE" w14:textId="77777777" w:rsidR="002F3B2B" w:rsidRPr="00852B86" w:rsidRDefault="002F3B2B" w:rsidP="000422D1">
            <w:pPr>
              <w:pStyle w:val="TAL"/>
              <w:keepNext w:val="0"/>
              <w:keepLines w:val="0"/>
            </w:pPr>
          </w:p>
        </w:tc>
      </w:tr>
    </w:tbl>
    <w:p w14:paraId="14A72A70" w14:textId="77777777" w:rsidR="002F3B2B" w:rsidRPr="00852B86" w:rsidRDefault="002F3B2B" w:rsidP="000422D1"/>
    <w:p w14:paraId="6C13D59D" w14:textId="77777777" w:rsidR="002F3B2B" w:rsidRPr="00852B86" w:rsidRDefault="002F3B2B" w:rsidP="000422D1">
      <w:pPr>
        <w:pStyle w:val="B10"/>
      </w:pPr>
      <w:r w:rsidRPr="00852B86">
        <w:t>1.</w:t>
      </w:r>
      <w:r w:rsidRPr="00852B86">
        <w:tab/>
        <w:t>Message contents are defined in clause 4.6.4.2.4.3.</w:t>
      </w:r>
    </w:p>
    <w:p w14:paraId="4FF6DA73"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852B86">
        <w:rPr>
          <w:lang w:eastAsia="sv-SE"/>
        </w:rPr>
        <w:t>4.6.4.2.4.1-2.</w:t>
      </w:r>
    </w:p>
    <w:p w14:paraId="4C2755B4" w14:textId="77777777" w:rsidR="002F3B2B" w:rsidRPr="00852B86" w:rsidRDefault="002F3B2B" w:rsidP="000422D1">
      <w:pPr>
        <w:pStyle w:val="H6"/>
        <w:keepNext w:val="0"/>
        <w:keepLines w:val="0"/>
        <w:rPr>
          <w:lang w:eastAsia="sv-SE"/>
        </w:rPr>
      </w:pPr>
      <w:r w:rsidRPr="00852B86">
        <w:rPr>
          <w:lang w:eastAsia="sv-SE"/>
        </w:rPr>
        <w:t>4.6.4.2.4.2</w:t>
      </w:r>
      <w:r w:rsidRPr="00852B86">
        <w:rPr>
          <w:lang w:eastAsia="sv-SE"/>
        </w:rPr>
        <w:tab/>
        <w:t>Test procedure</w:t>
      </w:r>
    </w:p>
    <w:p w14:paraId="1C0FB1C2" w14:textId="77777777" w:rsidR="002F3B2B" w:rsidRPr="00852B86" w:rsidRDefault="002F3B2B" w:rsidP="000422D1">
      <w:r w:rsidRPr="00852B86">
        <w:t>Same test procedure as in subclause 4.6.4.1.4.2 with tables</w:t>
      </w:r>
      <w:r w:rsidRPr="00852B86">
        <w:rPr>
          <w:lang w:eastAsia="sv-SE"/>
        </w:rPr>
        <w:t xml:space="preserve"> 4.6.4.1.4.1-2 and 4.6.4.1.5-</w:t>
      </w:r>
      <w:r w:rsidRPr="00852B86">
        <w:t xml:space="preserve">1 </w:t>
      </w:r>
      <w:r w:rsidRPr="00852B86">
        <w:rPr>
          <w:lang w:eastAsia="sv-SE"/>
        </w:rPr>
        <w:t xml:space="preserve">replaced by </w:t>
      </w:r>
      <w:r w:rsidRPr="00852B86">
        <w:t>tables</w:t>
      </w:r>
      <w:r w:rsidRPr="00852B86">
        <w:rPr>
          <w:lang w:eastAsia="sv-SE"/>
        </w:rPr>
        <w:t xml:space="preserve"> 4.6.4.2.4.1-2 and 4.6.4.2.5-</w:t>
      </w:r>
      <w:r w:rsidRPr="00852B86">
        <w:t>1.</w:t>
      </w:r>
    </w:p>
    <w:p w14:paraId="21233160" w14:textId="77777777" w:rsidR="002F3B2B" w:rsidRPr="00852B86" w:rsidRDefault="002F3B2B" w:rsidP="000422D1">
      <w:pPr>
        <w:pStyle w:val="H6"/>
        <w:keepNext w:val="0"/>
        <w:keepLines w:val="0"/>
        <w:rPr>
          <w:lang w:eastAsia="sv-SE"/>
        </w:rPr>
      </w:pPr>
      <w:r w:rsidRPr="00852B86">
        <w:rPr>
          <w:lang w:eastAsia="sv-SE"/>
        </w:rPr>
        <w:t>4.6.4.2.4.3</w:t>
      </w:r>
      <w:r w:rsidRPr="00852B86">
        <w:rPr>
          <w:lang w:eastAsia="sv-SE"/>
        </w:rPr>
        <w:tab/>
        <w:t>Message contents</w:t>
      </w:r>
    </w:p>
    <w:p w14:paraId="5E29F7CE" w14:textId="77777777" w:rsidR="002F3B2B" w:rsidRPr="00852B86" w:rsidRDefault="002F3B2B" w:rsidP="000422D1">
      <w:r w:rsidRPr="00852B86">
        <w:t>Same message content as in subclause 4.6.4.1.4.3 with the following exception:</w:t>
      </w:r>
    </w:p>
    <w:p w14:paraId="0B148211" w14:textId="77777777" w:rsidR="002F3B2B" w:rsidRPr="00852B86" w:rsidRDefault="002F3B2B" w:rsidP="00494BBF">
      <w:pPr>
        <w:pStyle w:val="TH"/>
      </w:pPr>
      <w:r w:rsidRPr="00852B86">
        <w:t xml:space="preserve">Table </w:t>
      </w:r>
      <w:r w:rsidRPr="00852B86">
        <w:rPr>
          <w:lang w:eastAsia="sv-SE"/>
        </w:rPr>
        <w:t>4.6.4.2.4.3</w:t>
      </w:r>
      <w:r w:rsidRPr="00852B86">
        <w:t>-1: Common Exception messages EN-DC SSB 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062C83B8"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2CCE6CB1" w14:textId="50136CDF"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D86464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C5CCE8" w14:textId="6894053A"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352E0C8" w14:textId="77777777" w:rsidR="002F3B2B" w:rsidRPr="00852B86" w:rsidRDefault="002F3B2B" w:rsidP="000422D1">
            <w:pPr>
              <w:pStyle w:val="TAL"/>
              <w:keepNext w:val="0"/>
              <w:keepLines w:val="0"/>
            </w:pPr>
          </w:p>
        </w:tc>
      </w:tr>
      <w:tr w:rsidR="002F3B2B" w:rsidRPr="00852B86" w14:paraId="1AA4E55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342E1AB" w14:textId="13B6EFF9"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7D828DF" w14:textId="50D4411F"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p>
        </w:tc>
      </w:tr>
    </w:tbl>
    <w:p w14:paraId="42FF8E94" w14:textId="77777777" w:rsidR="002F3B2B" w:rsidRPr="00852B86" w:rsidRDefault="002F3B2B" w:rsidP="000422D1"/>
    <w:p w14:paraId="610D9848" w14:textId="77777777" w:rsidR="002F3B2B" w:rsidRPr="00852B86" w:rsidRDefault="002F3B2B" w:rsidP="00510C5D">
      <w:pPr>
        <w:pStyle w:val="H6"/>
      </w:pPr>
      <w:r w:rsidRPr="00852B86">
        <w:t>4.6.4.2.5</w:t>
      </w:r>
      <w:r w:rsidRPr="00852B86">
        <w:tab/>
        <w:t>Test requirement</w:t>
      </w:r>
    </w:p>
    <w:p w14:paraId="6197FE29" w14:textId="77777777" w:rsidR="002F3B2B" w:rsidRPr="00852B86" w:rsidRDefault="002F3B2B" w:rsidP="002D794E">
      <w:pPr>
        <w:keepNext/>
        <w:keepLines/>
        <w:rPr>
          <w:lang w:eastAsia="sv-SE"/>
        </w:rPr>
      </w:pPr>
      <w:r w:rsidRPr="00852B86">
        <w:rPr>
          <w:lang w:eastAsia="sv-SE"/>
        </w:rPr>
        <w:t>Table 4.6.4.2.5-1 defines the primary level settings including test tolerances for all tests.</w:t>
      </w:r>
    </w:p>
    <w:p w14:paraId="1EFE5C57" w14:textId="77777777" w:rsidR="002F3B2B" w:rsidRPr="00852B86" w:rsidRDefault="002F3B2B" w:rsidP="002D794E">
      <w:pPr>
        <w:pStyle w:val="TH"/>
        <w:rPr>
          <w:rFonts w:eastAsia="Malgun Gothic"/>
        </w:rPr>
      </w:pPr>
      <w:r w:rsidRPr="00852B86">
        <w:rPr>
          <w:rFonts w:cs="v4.2.0"/>
        </w:rPr>
        <w:t xml:space="preserve">Table </w:t>
      </w:r>
      <w:r w:rsidRPr="00852B86">
        <w:rPr>
          <w:lang w:eastAsia="sv-SE"/>
        </w:rPr>
        <w:t>4.6.4.2.5-1</w:t>
      </w:r>
      <w:r w:rsidRPr="00852B86">
        <w:t>: SSB specific test parameters for EN-DC SSB 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42B4EF56"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F29293C" w14:textId="77777777" w:rsidR="002F3B2B" w:rsidRPr="00852B86" w:rsidRDefault="002F3B2B" w:rsidP="000422D1">
            <w:pPr>
              <w:pStyle w:val="TAH"/>
              <w:keepNext w:val="0"/>
              <w:keepLines w:val="0"/>
              <w:spacing w:line="252" w:lineRule="auto"/>
              <w:rPr>
                <w:lang w:eastAsia="fr-FR"/>
              </w:rPr>
            </w:pPr>
            <w:r w:rsidRPr="00852B86">
              <w:rPr>
                <w:lang w:eastAsia="fr-FR"/>
              </w:rPr>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091F9C0C"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CB22325" w14:textId="77777777" w:rsidR="002F3B2B" w:rsidRPr="00852B86" w:rsidRDefault="002F3B2B" w:rsidP="000422D1">
            <w:pPr>
              <w:pStyle w:val="TAH"/>
              <w:keepNext w:val="0"/>
              <w:keepLines w:val="0"/>
              <w:spacing w:line="252" w:lineRule="auto"/>
              <w:rPr>
                <w:lang w:eastAsia="fr-FR"/>
              </w:rPr>
            </w:pPr>
            <w:r w:rsidRPr="00852B86">
              <w:rPr>
                <w:lang w:eastAsia="fr-FR"/>
              </w:rPr>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8FB116A" w14:textId="77777777" w:rsidR="002F3B2B" w:rsidRPr="00852B86" w:rsidRDefault="002F3B2B" w:rsidP="000422D1">
            <w:pPr>
              <w:pStyle w:val="TAH"/>
              <w:keepNext w:val="0"/>
              <w:keepLines w:val="0"/>
              <w:spacing w:line="252" w:lineRule="auto"/>
              <w:rPr>
                <w:lang w:eastAsia="fr-FR"/>
              </w:rPr>
            </w:pPr>
            <w:r w:rsidRPr="00852B86">
              <w:rPr>
                <w:lang w:eastAsia="fr-FR"/>
              </w:rPr>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2D7FA94" w14:textId="77777777" w:rsidR="002F3B2B" w:rsidRPr="00852B86" w:rsidRDefault="002F3B2B" w:rsidP="000422D1">
            <w:pPr>
              <w:pStyle w:val="TAH"/>
              <w:keepNext w:val="0"/>
              <w:keepLines w:val="0"/>
              <w:spacing w:line="252" w:lineRule="auto"/>
              <w:rPr>
                <w:lang w:eastAsia="fr-FR"/>
              </w:rPr>
            </w:pPr>
            <w:r w:rsidRPr="00852B86">
              <w:rPr>
                <w:lang w:eastAsia="fr-FR"/>
              </w:rPr>
              <w:t>SSB#1</w:t>
            </w:r>
          </w:p>
        </w:tc>
      </w:tr>
      <w:tr w:rsidR="002F3B2B" w:rsidRPr="00852B86" w14:paraId="7E81B846"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24E7B7A" w14:textId="77777777" w:rsidR="002F3B2B" w:rsidRPr="00852B86" w:rsidRDefault="002F3B2B" w:rsidP="000422D1">
            <w:pPr>
              <w:overflowPunct/>
              <w:autoSpaceDE/>
              <w:autoSpaceDN/>
              <w:adjustRightInd/>
              <w:spacing w:after="0"/>
              <w:rPr>
                <w:rFonts w:ascii="Arial" w:hAnsi="Arial"/>
                <w:b/>
                <w:sz w:val="18"/>
                <w:lang w:eastAsia="fr-FR"/>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07E3CADE" w14:textId="77777777" w:rsidR="002F3B2B" w:rsidRPr="00852B86" w:rsidRDefault="002F3B2B" w:rsidP="000422D1">
            <w:pPr>
              <w:overflowPunct/>
              <w:autoSpaceDE/>
              <w:autoSpaceDN/>
              <w:adjustRightInd/>
              <w:spacing w:after="0"/>
              <w:rPr>
                <w:rFonts w:ascii="Arial" w:hAnsi="Arial"/>
                <w:b/>
                <w:sz w:val="18"/>
                <w:lang w:eastAsia="fr-FR"/>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8EA6E6E" w14:textId="77777777" w:rsidR="002F3B2B" w:rsidRPr="00852B86" w:rsidRDefault="002F3B2B" w:rsidP="000422D1">
            <w:pPr>
              <w:overflowPunct/>
              <w:autoSpaceDE/>
              <w:autoSpaceDN/>
              <w:adjustRightInd/>
              <w:spacing w:after="0"/>
              <w:rPr>
                <w:rFonts w:ascii="Arial" w:hAnsi="Arial"/>
                <w:b/>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49B4C3F" w14:textId="77777777" w:rsidR="002F3B2B" w:rsidRPr="00852B86" w:rsidRDefault="002F3B2B" w:rsidP="000422D1">
            <w:pPr>
              <w:pStyle w:val="TAH"/>
              <w:keepNext w:val="0"/>
              <w:keepLines w:val="0"/>
              <w:spacing w:line="252" w:lineRule="auto"/>
              <w:rPr>
                <w:lang w:eastAsia="fr-FR"/>
              </w:rPr>
            </w:pPr>
            <w:r w:rsidRPr="00852B86">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34C9085F" w14:textId="77777777" w:rsidR="002F3B2B" w:rsidRPr="00852B86" w:rsidRDefault="002F3B2B" w:rsidP="000422D1">
            <w:pPr>
              <w:pStyle w:val="TAH"/>
              <w:keepNext w:val="0"/>
              <w:keepLines w:val="0"/>
              <w:spacing w:line="252" w:lineRule="auto"/>
              <w:rPr>
                <w:lang w:eastAsia="fr-FR"/>
              </w:rPr>
            </w:pPr>
            <w:r w:rsidRPr="00852B86">
              <w:rPr>
                <w:lang w:eastAsia="fr-FR"/>
              </w:rPr>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1F52E52D" w14:textId="77777777" w:rsidR="002F3B2B" w:rsidRPr="00852B86" w:rsidRDefault="002F3B2B" w:rsidP="000422D1">
            <w:pPr>
              <w:pStyle w:val="TAH"/>
              <w:keepNext w:val="0"/>
              <w:keepLines w:val="0"/>
              <w:spacing w:line="252" w:lineRule="auto"/>
              <w:rPr>
                <w:lang w:eastAsia="fr-FR"/>
              </w:rPr>
            </w:pPr>
            <w:r w:rsidRPr="00852B86">
              <w:rPr>
                <w:lang w:eastAsia="fr-FR"/>
              </w:rPr>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EBFD2" w14:textId="77777777" w:rsidR="002F3B2B" w:rsidRPr="00852B86" w:rsidRDefault="002F3B2B" w:rsidP="000422D1">
            <w:pPr>
              <w:pStyle w:val="TAH"/>
              <w:keepNext w:val="0"/>
              <w:keepLines w:val="0"/>
              <w:spacing w:line="252" w:lineRule="auto"/>
              <w:rPr>
                <w:lang w:eastAsia="fr-FR"/>
              </w:rPr>
            </w:pPr>
            <w:r w:rsidRPr="00852B86">
              <w:rPr>
                <w:lang w:eastAsia="fr-FR"/>
              </w:rPr>
              <w:t>T2</w:t>
            </w:r>
          </w:p>
        </w:tc>
      </w:tr>
      <w:tr w:rsidR="002F3B2B" w:rsidRPr="00852B86" w14:paraId="1AA9DAA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1873F3A"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532A9E71" wp14:editId="250D4692">
                  <wp:extent cx="230505" cy="230505"/>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C91803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4EFB5C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7B1CCB2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71870E9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1350EF6"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095909A3" wp14:editId="37D36757">
                  <wp:extent cx="230505" cy="230505"/>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8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B8B96E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52839B0" w14:textId="32F84279"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5339F55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524E6779"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6547587F"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D1AEF6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0D5F3882"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190790E5"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56E77297"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4E47556"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44304621" wp14:editId="0AFF2B72">
                  <wp:extent cx="381635" cy="23050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B7618B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C9E1DD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48EB64F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98E64B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BA0D9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1AA8C056" w14:textId="77777777" w:rsidR="002F3B2B" w:rsidRPr="00852B86" w:rsidRDefault="002F3B2B" w:rsidP="000422D1">
            <w:pPr>
              <w:pStyle w:val="TAC"/>
              <w:keepNext w:val="0"/>
              <w:keepLines w:val="0"/>
              <w:rPr>
                <w:lang w:eastAsia="fr-FR"/>
              </w:rPr>
            </w:pPr>
            <w:r w:rsidRPr="00852B86">
              <w:t>3.5</w:t>
            </w:r>
          </w:p>
        </w:tc>
      </w:tr>
      <w:tr w:rsidR="002F3B2B" w:rsidRPr="00852B86" w14:paraId="1BA97AF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0823F269" w14:textId="4F6D6F8D"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6175A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8FE38A0" w14:textId="7B3AC57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3BCF182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12DF968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9F39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7459E5" w14:textId="77777777" w:rsidR="002F3B2B" w:rsidRPr="00852B86" w:rsidRDefault="002F3B2B" w:rsidP="000422D1">
            <w:pPr>
              <w:pStyle w:val="TAC"/>
              <w:keepNext w:val="0"/>
              <w:keepLines w:val="0"/>
              <w:rPr>
                <w:lang w:eastAsia="fr-FR"/>
              </w:rPr>
            </w:pPr>
            <w:r w:rsidRPr="00852B86">
              <w:t>-91.15</w:t>
            </w:r>
          </w:p>
        </w:tc>
      </w:tr>
      <w:tr w:rsidR="002F3B2B" w:rsidRPr="00852B86" w14:paraId="59C5FF3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4FDE0D5F"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4B3DA9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2D5ADF8" w14:textId="77777777" w:rsidR="002F3B2B" w:rsidRPr="00852B86" w:rsidRDefault="002F3B2B" w:rsidP="000422D1">
            <w:pPr>
              <w:overflowPunct/>
              <w:autoSpaceDE/>
              <w:autoSpaceDN/>
              <w:adjustRightInd/>
              <w:spacing w:after="0"/>
              <w:rPr>
                <w:rFonts w:ascii="Arial" w:hAnsi="Arial" w:cs="Arial"/>
                <w:sz w:val="18"/>
                <w:lang w:eastAsia="fr-FR"/>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6A7FD823"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91.65</w:t>
            </w:r>
          </w:p>
        </w:tc>
        <w:tc>
          <w:tcPr>
            <w:tcW w:w="872" w:type="dxa"/>
            <w:tcBorders>
              <w:top w:val="single" w:sz="4" w:space="0" w:color="auto"/>
              <w:left w:val="single" w:sz="4" w:space="0" w:color="auto"/>
              <w:bottom w:val="single" w:sz="4" w:space="0" w:color="auto"/>
              <w:right w:val="single" w:sz="4" w:space="0" w:color="auto"/>
            </w:tcBorders>
            <w:vAlign w:val="center"/>
            <w:hideMark/>
          </w:tcPr>
          <w:p w14:paraId="459396C6"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871" w:type="dxa"/>
            <w:tcBorders>
              <w:top w:val="single" w:sz="4" w:space="0" w:color="auto"/>
              <w:left w:val="single" w:sz="4" w:space="0" w:color="auto"/>
              <w:bottom w:val="single" w:sz="4" w:space="0" w:color="auto"/>
              <w:right w:val="single" w:sz="4" w:space="0" w:color="auto"/>
            </w:tcBorders>
            <w:vAlign w:val="center"/>
            <w:hideMark/>
          </w:tcPr>
          <w:p w14:paraId="4A0BFE86"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930374A" w14:textId="77777777" w:rsidR="002F3B2B" w:rsidRPr="00852B86" w:rsidRDefault="002F3B2B" w:rsidP="000422D1">
            <w:pPr>
              <w:pStyle w:val="TAC"/>
              <w:keepNext w:val="0"/>
              <w:keepLines w:val="0"/>
              <w:rPr>
                <w:rFonts w:eastAsia="Calibri"/>
                <w:szCs w:val="22"/>
                <w:lang w:eastAsia="fr-FR"/>
              </w:rPr>
            </w:pPr>
            <w:r w:rsidRPr="00852B86">
              <w:rPr>
                <w:rFonts w:eastAsia="Calibri"/>
                <w:szCs w:val="22"/>
              </w:rPr>
              <w:t>-88.14</w:t>
            </w:r>
          </w:p>
        </w:tc>
      </w:tr>
      <w:tr w:rsidR="002F3B2B" w:rsidRPr="00852B86" w14:paraId="579F52FD"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BDC4842" w14:textId="24A7AE90"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CCCC1B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62FD2F0" w14:textId="72FB97E8"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3BBEB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872" w:type="dxa"/>
            <w:tcBorders>
              <w:top w:val="single" w:sz="4" w:space="0" w:color="auto"/>
              <w:left w:val="single" w:sz="4" w:space="0" w:color="auto"/>
              <w:bottom w:val="single" w:sz="4" w:space="0" w:color="auto"/>
              <w:right w:val="single" w:sz="4" w:space="0" w:color="auto"/>
            </w:tcBorders>
            <w:vAlign w:val="center"/>
            <w:hideMark/>
          </w:tcPr>
          <w:p w14:paraId="0B4CFEF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871" w:type="dxa"/>
            <w:tcBorders>
              <w:top w:val="single" w:sz="4" w:space="0" w:color="auto"/>
              <w:left w:val="single" w:sz="4" w:space="0" w:color="auto"/>
              <w:bottom w:val="single" w:sz="4" w:space="0" w:color="auto"/>
              <w:right w:val="single" w:sz="4" w:space="0" w:color="auto"/>
            </w:tcBorders>
            <w:vAlign w:val="center"/>
            <w:hideMark/>
          </w:tcPr>
          <w:p w14:paraId="23DD859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6.70</w:t>
            </w:r>
          </w:p>
        </w:tc>
        <w:tc>
          <w:tcPr>
            <w:tcW w:w="872" w:type="dxa"/>
            <w:tcBorders>
              <w:top w:val="single" w:sz="4" w:space="0" w:color="auto"/>
              <w:left w:val="single" w:sz="4" w:space="0" w:color="auto"/>
              <w:bottom w:val="single" w:sz="4" w:space="0" w:color="auto"/>
              <w:right w:val="single" w:sz="4" w:space="0" w:color="auto"/>
            </w:tcBorders>
            <w:vAlign w:val="center"/>
            <w:hideMark/>
          </w:tcPr>
          <w:p w14:paraId="045BFA55" w14:textId="77777777" w:rsidR="002F3B2B" w:rsidRPr="00852B86" w:rsidRDefault="002F3B2B" w:rsidP="000422D1">
            <w:pPr>
              <w:pStyle w:val="TAC"/>
              <w:keepNext w:val="0"/>
              <w:keepLines w:val="0"/>
              <w:rPr>
                <w:lang w:eastAsia="fr-FR"/>
              </w:rPr>
            </w:pPr>
            <w:r w:rsidRPr="00852B86">
              <w:t>-61.59</w:t>
            </w:r>
          </w:p>
        </w:tc>
      </w:tr>
      <w:tr w:rsidR="002F3B2B" w:rsidRPr="00852B86" w14:paraId="20656EA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163F9206"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FD1A90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94F2C64" w14:textId="3D1B3D5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D66DBE8"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872" w:type="dxa"/>
            <w:tcBorders>
              <w:top w:val="single" w:sz="4" w:space="0" w:color="auto"/>
              <w:left w:val="single" w:sz="4" w:space="0" w:color="auto"/>
              <w:bottom w:val="single" w:sz="4" w:space="0" w:color="auto"/>
              <w:right w:val="single" w:sz="4" w:space="0" w:color="auto"/>
            </w:tcBorders>
            <w:vAlign w:val="center"/>
            <w:hideMark/>
          </w:tcPr>
          <w:p w14:paraId="6E0F3C7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871" w:type="dxa"/>
            <w:tcBorders>
              <w:top w:val="single" w:sz="4" w:space="0" w:color="auto"/>
              <w:left w:val="single" w:sz="4" w:space="0" w:color="auto"/>
              <w:bottom w:val="single" w:sz="4" w:space="0" w:color="auto"/>
              <w:right w:val="single" w:sz="4" w:space="0" w:color="auto"/>
            </w:tcBorders>
            <w:vAlign w:val="center"/>
            <w:hideMark/>
          </w:tcPr>
          <w:p w14:paraId="5990156C"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hAnsi="Arial" w:cs="Arial"/>
                <w:sz w:val="18"/>
                <w:lang w:eastAsia="fr-FR"/>
              </w:rPr>
              <w:t>-60.61</w:t>
            </w:r>
          </w:p>
        </w:tc>
        <w:tc>
          <w:tcPr>
            <w:tcW w:w="872" w:type="dxa"/>
            <w:tcBorders>
              <w:top w:val="single" w:sz="4" w:space="0" w:color="auto"/>
              <w:left w:val="single" w:sz="4" w:space="0" w:color="auto"/>
              <w:bottom w:val="single" w:sz="4" w:space="0" w:color="auto"/>
              <w:right w:val="single" w:sz="4" w:space="0" w:color="auto"/>
            </w:tcBorders>
            <w:vAlign w:val="center"/>
            <w:hideMark/>
          </w:tcPr>
          <w:p w14:paraId="0792A8E1" w14:textId="77777777" w:rsidR="002F3B2B" w:rsidRPr="00852B86" w:rsidRDefault="002F3B2B" w:rsidP="000422D1">
            <w:pPr>
              <w:pStyle w:val="TAC"/>
              <w:keepNext w:val="0"/>
              <w:keepLines w:val="0"/>
              <w:rPr>
                <w:rFonts w:eastAsia="Calibri"/>
                <w:szCs w:val="22"/>
                <w:lang w:eastAsia="fr-FR"/>
              </w:rPr>
            </w:pPr>
            <w:r w:rsidRPr="00852B86">
              <w:rPr>
                <w:rFonts w:eastAsia="Calibri"/>
                <w:szCs w:val="22"/>
              </w:rPr>
              <w:t>-55.49</w:t>
            </w:r>
          </w:p>
        </w:tc>
      </w:tr>
      <w:tr w:rsidR="002F3B2B" w:rsidRPr="00852B86" w14:paraId="483E71CF"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6E527E8A"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7A326484" wp14:editId="7A470D51">
                  <wp:extent cx="532765" cy="230505"/>
                  <wp:effectExtent l="0" t="0" r="63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DCD62B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B5157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7A8F2E2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EAF19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871" w:type="dxa"/>
            <w:tcBorders>
              <w:top w:val="single" w:sz="4" w:space="0" w:color="auto"/>
              <w:left w:val="single" w:sz="4" w:space="0" w:color="auto"/>
              <w:bottom w:val="single" w:sz="4" w:space="0" w:color="auto"/>
              <w:right w:val="single" w:sz="4" w:space="0" w:color="auto"/>
            </w:tcBorders>
            <w:vAlign w:val="center"/>
            <w:hideMark/>
          </w:tcPr>
          <w:p w14:paraId="0D42790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Infinity</w:t>
            </w:r>
          </w:p>
        </w:tc>
        <w:tc>
          <w:tcPr>
            <w:tcW w:w="872" w:type="dxa"/>
            <w:tcBorders>
              <w:top w:val="single" w:sz="4" w:space="0" w:color="auto"/>
              <w:left w:val="single" w:sz="4" w:space="0" w:color="auto"/>
              <w:bottom w:val="single" w:sz="4" w:space="0" w:color="auto"/>
              <w:right w:val="single" w:sz="4" w:space="0" w:color="auto"/>
            </w:tcBorders>
            <w:vAlign w:val="center"/>
            <w:hideMark/>
          </w:tcPr>
          <w:p w14:paraId="4A29FF92" w14:textId="77777777" w:rsidR="002F3B2B" w:rsidRPr="00852B86" w:rsidRDefault="002F3B2B" w:rsidP="000422D1">
            <w:pPr>
              <w:pStyle w:val="TAC"/>
              <w:keepNext w:val="0"/>
              <w:keepLines w:val="0"/>
              <w:rPr>
                <w:lang w:eastAsia="fr-FR"/>
              </w:rPr>
            </w:pPr>
            <w:r w:rsidRPr="00852B86">
              <w:t>3.5</w:t>
            </w:r>
          </w:p>
        </w:tc>
      </w:tr>
      <w:tr w:rsidR="002F3B2B" w:rsidRPr="00852B86" w14:paraId="5AC4428A"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EA0F003" w14:textId="3969C6DE"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rFonts w:cs="Arial"/>
                <w:lang w:eastAsia="fr-FR"/>
              </w:rPr>
              <w:tab/>
            </w:r>
            <w:r w:rsidR="002F3B2B" w:rsidRPr="00852B86">
              <w:rPr>
                <w:lang w:eastAsia="fr-FR"/>
              </w:rPr>
              <w:t>The</w:t>
            </w:r>
            <w:r w:rsidR="000422D1" w:rsidRPr="00852B86">
              <w:rPr>
                <w:lang w:eastAsia="fr-FR"/>
              </w:rPr>
              <w:t xml:space="preserve"> </w:t>
            </w:r>
            <w:r w:rsidR="002F3B2B" w:rsidRPr="00852B86">
              <w:rPr>
                <w:lang w:eastAsia="fr-FR"/>
              </w:rPr>
              <w:t>resource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uplink</w:t>
            </w:r>
            <w:r w:rsidR="000422D1" w:rsidRPr="00852B86">
              <w:rPr>
                <w:lang w:eastAsia="fr-FR"/>
              </w:rPr>
              <w:t xml:space="preserve"> </w:t>
            </w:r>
            <w:r w:rsidR="002F3B2B" w:rsidRPr="00852B86">
              <w:rPr>
                <w:lang w:eastAsia="fr-FR"/>
              </w:rPr>
              <w:t>transmission</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assign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prior</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tart</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period</w:t>
            </w:r>
            <w:r w:rsidR="000422D1" w:rsidRPr="00852B86">
              <w:rPr>
                <w:lang w:eastAsia="fr-FR"/>
              </w:rPr>
              <w:t xml:space="preserve"> </w:t>
            </w:r>
            <w:r w:rsidR="002F3B2B" w:rsidRPr="00852B86">
              <w:rPr>
                <w:lang w:eastAsia="fr-FR"/>
              </w:rPr>
              <w:t>T2.</w:t>
            </w:r>
          </w:p>
          <w:p w14:paraId="1F246674" w14:textId="592F74C8"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6C41F9FF">
                <v:shape id="_x0000_i1181" type="#_x0000_t75" style="width:20.4pt;height:20.4pt" o:ole="" fillcolor="window">
                  <v:imagedata r:id="rId9" o:title=""/>
                </v:shape>
                <o:OLEObject Type="Embed" ProgID="Equation.3" ShapeID="_x0000_i1181" DrawAspect="Content" ObjectID="_1781673225" r:id="rId198"/>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527B2EEE" w14:textId="167D3627" w:rsidR="002F3B2B" w:rsidRPr="00852B86" w:rsidRDefault="009F1B34" w:rsidP="000422D1">
            <w:pPr>
              <w:pStyle w:val="TAN"/>
              <w:keepNext w:val="0"/>
              <w:keepLines w:val="0"/>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SS-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36399F6B" w14:textId="77777777" w:rsidR="002F3B2B" w:rsidRPr="00852B86" w:rsidRDefault="002F3B2B" w:rsidP="000422D1"/>
    <w:p w14:paraId="5BA5AC4D" w14:textId="77777777" w:rsidR="002F3B2B" w:rsidRPr="00852B86" w:rsidRDefault="002F3B2B" w:rsidP="000422D1">
      <w:pPr>
        <w:rPr>
          <w:rFonts w:cs="v4.2.0"/>
        </w:rPr>
      </w:pPr>
      <w:r w:rsidRPr="00852B86">
        <w:rPr>
          <w:rFonts w:cs="v4.2.0"/>
        </w:rPr>
        <w:t xml:space="preserve">The UE shall send L1-RSRP report every 80 slots. No later than 640ms plus 80 slots from the beginning of time period T2, UE shall send L1-RSRP report including results of both SSB0 and SSB1. </w:t>
      </w:r>
      <w:r w:rsidRPr="00852B86">
        <w:rPr>
          <w:lang w:eastAsia="sv-SE"/>
        </w:rPr>
        <w:t xml:space="preserve">Each L1-RSRP measurement report shall meet the corresponding absolute accuracy requirements in Table 4.6.4.2.5-2 for </w:t>
      </w:r>
      <w:r w:rsidRPr="00852B86">
        <w:t>for test configurations 1, 2, 4 and 5,</w:t>
      </w:r>
      <w:r w:rsidRPr="00852B86">
        <w:rPr>
          <w:lang w:eastAsia="sv-SE"/>
        </w:rPr>
        <w:t xml:space="preserve"> the corresponding absolute accuracy requirements in Table 4.6.4.2.5-3 </w:t>
      </w:r>
      <w:r w:rsidRPr="00852B86">
        <w:t>for test configurations 3 and 6</w:t>
      </w:r>
      <w:r w:rsidRPr="00852B86">
        <w:rPr>
          <w:lang w:eastAsia="sv-SE"/>
        </w:rPr>
        <w:t xml:space="preserve"> and the corresponding relative accuracy requirements in Table 4.6.4.2.5-4 </w:t>
      </w:r>
      <w:r w:rsidRPr="00852B86">
        <w:t>for all test configurations.</w:t>
      </w:r>
    </w:p>
    <w:p w14:paraId="7DCFFD68" w14:textId="4A578FCD" w:rsidR="002F3B2B" w:rsidRPr="00852B86" w:rsidRDefault="002F3B2B" w:rsidP="000422D1">
      <w:pPr>
        <w:pStyle w:val="TH"/>
        <w:keepNext w:val="0"/>
        <w:keepLines w:val="0"/>
      </w:pPr>
      <w:r w:rsidRPr="00852B86">
        <w:t xml:space="preserve">Table </w:t>
      </w:r>
      <w:r w:rsidRPr="00852B86">
        <w:rPr>
          <w:lang w:eastAsia="sv-SE"/>
        </w:rPr>
        <w:t>4.6.4.2.5-</w:t>
      </w:r>
      <w:r w:rsidRPr="00852B86">
        <w:t>2: L1-RSRP absolute accuracy requirements for</w:t>
      </w:r>
      <w:r w:rsidR="002D794E"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04897029"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F396D27" w14:textId="17A84E79"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1D3A13"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49BAA1"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1CACE61F"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7A074D1" w14:textId="0386D6A5"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AE436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55DDB25" w14:textId="77777777" w:rsidR="002F3B2B" w:rsidRPr="00852B86" w:rsidRDefault="002F3B2B" w:rsidP="000422D1">
            <w:pPr>
              <w:pStyle w:val="TAC"/>
              <w:keepNext w:val="0"/>
              <w:keepLines w:val="0"/>
            </w:pPr>
            <w:r w:rsidRPr="00852B86">
              <w:t>55</w:t>
            </w:r>
          </w:p>
        </w:tc>
      </w:tr>
      <w:tr w:rsidR="002F3B2B" w:rsidRPr="00852B86" w14:paraId="2811B4BE"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004F846" w14:textId="4E85488D"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9B55412"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670AAF" w14:textId="77777777" w:rsidR="002F3B2B" w:rsidRPr="00852B86" w:rsidRDefault="002F3B2B" w:rsidP="000422D1">
            <w:pPr>
              <w:pStyle w:val="TAC"/>
              <w:keepNext w:val="0"/>
              <w:keepLines w:val="0"/>
            </w:pPr>
            <w:r w:rsidRPr="00852B86">
              <w:t>75</w:t>
            </w:r>
          </w:p>
        </w:tc>
      </w:tr>
    </w:tbl>
    <w:p w14:paraId="4A4F9658" w14:textId="77777777" w:rsidR="002F3B2B" w:rsidRPr="00852B86" w:rsidRDefault="002F3B2B" w:rsidP="000422D1"/>
    <w:p w14:paraId="6A478615" w14:textId="31638563" w:rsidR="002F3B2B" w:rsidRPr="00852B86" w:rsidRDefault="002F3B2B" w:rsidP="000422D1">
      <w:pPr>
        <w:pStyle w:val="TH"/>
        <w:keepNext w:val="0"/>
        <w:keepLines w:val="0"/>
      </w:pPr>
      <w:r w:rsidRPr="00852B86">
        <w:t xml:space="preserve">Table </w:t>
      </w:r>
      <w:r w:rsidRPr="00852B86">
        <w:rPr>
          <w:lang w:eastAsia="sv-SE"/>
        </w:rPr>
        <w:t>4.6.4.2.5-</w:t>
      </w:r>
      <w:r w:rsidRPr="00852B86">
        <w:t>3: L1-RSRP absolute accuracy requirements for</w:t>
      </w:r>
      <w:r w:rsidR="002D794E"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5D4B1E35"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54EFC4D8" w14:textId="492BAF51"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5F7DEB"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6E65FB"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373C304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5D2B0CC" w14:textId="3087C830"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D537E9"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4CEA927" w14:textId="77777777" w:rsidR="002F3B2B" w:rsidRPr="00852B86" w:rsidRDefault="002F3B2B" w:rsidP="000422D1">
            <w:pPr>
              <w:pStyle w:val="TAC"/>
              <w:keepNext w:val="0"/>
              <w:keepLines w:val="0"/>
            </w:pPr>
            <w:r w:rsidRPr="00852B86">
              <w:t>58</w:t>
            </w:r>
          </w:p>
        </w:tc>
      </w:tr>
      <w:tr w:rsidR="002F3B2B" w:rsidRPr="00852B86" w14:paraId="30A068C2"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1B142DD1" w14:textId="720E4023"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02E7C98"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6ED2F9" w14:textId="77777777" w:rsidR="002F3B2B" w:rsidRPr="00852B86" w:rsidRDefault="002F3B2B" w:rsidP="000422D1">
            <w:pPr>
              <w:pStyle w:val="TAC"/>
              <w:keepNext w:val="0"/>
              <w:keepLines w:val="0"/>
            </w:pPr>
            <w:r w:rsidRPr="00852B86">
              <w:t>78</w:t>
            </w:r>
          </w:p>
        </w:tc>
      </w:tr>
    </w:tbl>
    <w:p w14:paraId="14DFAD33" w14:textId="77777777" w:rsidR="002F3B2B" w:rsidRPr="00852B86" w:rsidRDefault="002F3B2B" w:rsidP="000422D1"/>
    <w:p w14:paraId="64044562" w14:textId="07E3681A" w:rsidR="002F3B2B" w:rsidRPr="00852B86" w:rsidRDefault="002F3B2B" w:rsidP="00494BBF">
      <w:pPr>
        <w:pStyle w:val="TH"/>
      </w:pPr>
      <w:r w:rsidRPr="00852B86">
        <w:t xml:space="preserve">Table </w:t>
      </w:r>
      <w:r w:rsidRPr="00852B86">
        <w:rPr>
          <w:lang w:eastAsia="sv-SE"/>
        </w:rPr>
        <w:t>4.6.4.2.5</w:t>
      </w:r>
      <w:r w:rsidRPr="00852B86">
        <w:t>-4: L1-RSRP relative accuracy requirements for</w:t>
      </w:r>
      <w:r w:rsidR="002D794E"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3AFC8BE2" w14:textId="77777777" w:rsidTr="002A72F8">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12E6A1DD" w14:textId="45623F82"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4DC45EC"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1732FC7" w14:textId="77777777" w:rsidR="002F3B2B" w:rsidRPr="00852B86" w:rsidRDefault="002F3B2B" w:rsidP="000422D1">
            <w:pPr>
              <w:pStyle w:val="TAH"/>
              <w:keepNext w:val="0"/>
              <w:keepLines w:val="0"/>
            </w:pPr>
            <w:r w:rsidRPr="00852B86">
              <w:t>T2</w:t>
            </w:r>
          </w:p>
        </w:tc>
      </w:tr>
      <w:tr w:rsidR="002F3B2B" w:rsidRPr="00852B86" w14:paraId="5128E055"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058F257D" w14:textId="3265FDB4"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F9DD6D1"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54708C9" w14:textId="77777777" w:rsidR="002F3B2B" w:rsidRPr="00852B86" w:rsidRDefault="002F3B2B" w:rsidP="000422D1">
            <w:pPr>
              <w:pStyle w:val="TAC"/>
              <w:keepNext w:val="0"/>
              <w:keepLines w:val="0"/>
            </w:pPr>
            <w:r w:rsidRPr="00852B86">
              <w:t>0</w:t>
            </w:r>
          </w:p>
        </w:tc>
      </w:tr>
      <w:tr w:rsidR="002F3B2B" w:rsidRPr="00852B86" w14:paraId="504682B9" w14:textId="77777777" w:rsidTr="002A72F8">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28330A80" w14:textId="6207305E"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4926A060"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9E34E7A" w14:textId="77777777" w:rsidR="002F3B2B" w:rsidRPr="00852B86" w:rsidRDefault="002F3B2B" w:rsidP="000422D1">
            <w:pPr>
              <w:pStyle w:val="TAC"/>
              <w:keepNext w:val="0"/>
              <w:keepLines w:val="0"/>
            </w:pPr>
            <w:r w:rsidRPr="00852B86">
              <w:t>3</w:t>
            </w:r>
          </w:p>
        </w:tc>
      </w:tr>
    </w:tbl>
    <w:p w14:paraId="3C11DC55" w14:textId="77777777" w:rsidR="002F3B2B" w:rsidRPr="00852B86" w:rsidRDefault="002F3B2B" w:rsidP="000422D1">
      <w:pPr>
        <w:rPr>
          <w:rFonts w:cs="v4.2.0"/>
        </w:rPr>
      </w:pPr>
    </w:p>
    <w:p w14:paraId="143E7CA7"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3C40C8FE" w14:textId="77777777" w:rsidR="002F3B2B" w:rsidRPr="00852B86" w:rsidRDefault="002F3B2B" w:rsidP="000422D1">
      <w:pPr>
        <w:ind w:left="1135" w:hanging="851"/>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1C6B8634" w14:textId="77777777" w:rsidR="002F3B2B" w:rsidRPr="00852B86" w:rsidRDefault="002F3B2B" w:rsidP="000422D1">
      <w:pPr>
        <w:pStyle w:val="Heading4"/>
        <w:keepNext w:val="0"/>
        <w:keepLines w:val="0"/>
        <w:rPr>
          <w:snapToGrid w:val="0"/>
        </w:rPr>
      </w:pPr>
      <w:bookmarkStart w:id="1622" w:name="_Toc21621469"/>
      <w:bookmarkStart w:id="1623" w:name="_Toc29297083"/>
      <w:bookmarkStart w:id="1624" w:name="_Toc36149275"/>
      <w:bookmarkStart w:id="1625" w:name="_Toc44092853"/>
      <w:bookmarkStart w:id="1626" w:name="_Toc44093402"/>
      <w:bookmarkStart w:id="1627" w:name="_Toc44094225"/>
      <w:bookmarkStart w:id="1628" w:name="_Toc44094504"/>
      <w:bookmarkStart w:id="1629" w:name="_Toc52295920"/>
      <w:bookmarkStart w:id="1630" w:name="_Toc59027626"/>
      <w:bookmarkStart w:id="1631" w:name="_Toc69328120"/>
      <w:bookmarkStart w:id="1632" w:name="_Toc75989757"/>
      <w:bookmarkStart w:id="1633" w:name="_Toc75992863"/>
      <w:bookmarkStart w:id="1634" w:name="_Toc76018640"/>
      <w:bookmarkStart w:id="1635" w:name="_Toc84513707"/>
      <w:bookmarkStart w:id="1636" w:name="_Toc84514271"/>
      <w:r w:rsidRPr="00852B86">
        <w:rPr>
          <w:lang w:eastAsia="sv-SE"/>
        </w:rPr>
        <w:t>4.6.4.3</w:t>
      </w:r>
      <w:r w:rsidRPr="00852B86">
        <w:rPr>
          <w:lang w:eastAsia="sv-SE"/>
        </w:rPr>
        <w:tab/>
      </w:r>
      <w:r w:rsidRPr="00852B86">
        <w:rPr>
          <w:snapToGrid w:val="0"/>
        </w:rPr>
        <w:t>EN-DC FR1 CSI-RS-based L1-RSRP measurement in non-DRX</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14:paraId="640828C5" w14:textId="77777777" w:rsidR="002F3B2B" w:rsidRPr="00852B86" w:rsidRDefault="002F3B2B" w:rsidP="00510C5D">
      <w:pPr>
        <w:pStyle w:val="H6"/>
      </w:pPr>
      <w:r w:rsidRPr="00852B86">
        <w:t>4.6.4.3.1</w:t>
      </w:r>
      <w:r w:rsidRPr="00852B86">
        <w:tab/>
        <w:t>Test purpose</w:t>
      </w:r>
    </w:p>
    <w:p w14:paraId="2810EA08" w14:textId="73CBC0F9" w:rsidR="002F3B2B" w:rsidRPr="00852B86" w:rsidRDefault="002F3B2B" w:rsidP="000422D1">
      <w:pPr>
        <w:rPr>
          <w:rFonts w:cs="v4.2.0"/>
        </w:rPr>
      </w:pPr>
      <w:r w:rsidRPr="00852B86">
        <w:rPr>
          <w:rFonts w:cs="v4.2.0"/>
        </w:rPr>
        <w:t xml:space="preserve">To verify that the UE makes correct reporting of CSI-RS-based L1-RSRP measurement in non-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2.</w:t>
      </w:r>
    </w:p>
    <w:p w14:paraId="2BEEEDEE" w14:textId="77777777" w:rsidR="002F3B2B" w:rsidRPr="00852B86" w:rsidRDefault="002F3B2B" w:rsidP="00510C5D">
      <w:pPr>
        <w:pStyle w:val="H6"/>
      </w:pPr>
      <w:r w:rsidRPr="00852B86">
        <w:t>4.6.4.3.2</w:t>
      </w:r>
      <w:r w:rsidRPr="00852B86">
        <w:tab/>
        <w:t>Test applicability</w:t>
      </w:r>
    </w:p>
    <w:p w14:paraId="082A7FB5"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p>
    <w:p w14:paraId="6171F7BA" w14:textId="77777777" w:rsidR="002F3B2B" w:rsidRPr="00852B86" w:rsidRDefault="002F3B2B" w:rsidP="00510C5D">
      <w:pPr>
        <w:pStyle w:val="H6"/>
      </w:pPr>
      <w:r w:rsidRPr="00852B86">
        <w:t>4.6.4.3.3</w:t>
      </w:r>
      <w:r w:rsidRPr="00852B86">
        <w:tab/>
        <w:t>Minimum conformance requirements</w:t>
      </w:r>
    </w:p>
    <w:p w14:paraId="6C398484" w14:textId="77777777" w:rsidR="002F3B2B" w:rsidRPr="00852B86" w:rsidRDefault="002F3B2B" w:rsidP="000422D1">
      <w:pPr>
        <w:rPr>
          <w:lang w:eastAsia="sv-SE"/>
        </w:rPr>
      </w:pPr>
      <w:r w:rsidRPr="00852B86">
        <w:rPr>
          <w:lang w:eastAsia="sv-SE"/>
        </w:rPr>
        <w:t>The minimum conformance requirements are specified in clause 4.6.4.0.2.</w:t>
      </w:r>
    </w:p>
    <w:p w14:paraId="759DB602" w14:textId="08FED810"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3.</w:t>
      </w:r>
    </w:p>
    <w:p w14:paraId="3E5C66E2" w14:textId="77777777" w:rsidR="002F3B2B" w:rsidRPr="00852B86" w:rsidRDefault="002F3B2B" w:rsidP="00510C5D">
      <w:pPr>
        <w:pStyle w:val="H6"/>
      </w:pPr>
      <w:r w:rsidRPr="00852B86">
        <w:t>4.6.4.3.4</w:t>
      </w:r>
      <w:r w:rsidRPr="00852B86">
        <w:tab/>
        <w:t>Test description</w:t>
      </w:r>
    </w:p>
    <w:p w14:paraId="79E3C530" w14:textId="77777777" w:rsidR="002F3B2B" w:rsidRPr="00852B86" w:rsidRDefault="002F3B2B" w:rsidP="000422D1">
      <w:pPr>
        <w:pStyle w:val="H6"/>
        <w:keepNext w:val="0"/>
        <w:keepLines w:val="0"/>
        <w:rPr>
          <w:lang w:eastAsia="sv-SE"/>
        </w:rPr>
      </w:pPr>
      <w:r w:rsidRPr="00852B86">
        <w:rPr>
          <w:lang w:eastAsia="sv-SE"/>
        </w:rPr>
        <w:t>4.6.4.3.4.1</w:t>
      </w:r>
      <w:r w:rsidRPr="00852B86">
        <w:rPr>
          <w:lang w:eastAsia="sv-SE"/>
        </w:rPr>
        <w:tab/>
        <w:t>Initial conditions</w:t>
      </w:r>
    </w:p>
    <w:p w14:paraId="3210C184" w14:textId="77777777" w:rsidR="002F3B2B" w:rsidRPr="00852B86" w:rsidRDefault="002F3B2B" w:rsidP="000422D1">
      <w:pPr>
        <w:rPr>
          <w:lang w:eastAsia="sv-SE"/>
        </w:rPr>
      </w:pPr>
      <w:r w:rsidRPr="00852B86">
        <w:rPr>
          <w:lang w:eastAsia="sv-SE"/>
        </w:rPr>
        <w:t>This test shall be tested using any of the test configurations in Table 4.6.4.3.4.1-1. Configure the test equipment and the DUT according to the parameters in Table 4.6.4.3.4.1-2. Test environment parameters are given in Table 4.6.4.3.4.1-3.</w:t>
      </w:r>
    </w:p>
    <w:p w14:paraId="47DCC131" w14:textId="77777777" w:rsidR="002F3B2B" w:rsidRPr="00852B86" w:rsidRDefault="002F3B2B" w:rsidP="000422D1">
      <w:pPr>
        <w:pStyle w:val="TH"/>
        <w:keepNext w:val="0"/>
        <w:keepLines w:val="0"/>
      </w:pPr>
      <w:r w:rsidRPr="00852B86">
        <w:t xml:space="preserve">Table 4.6.4.3.4.1-1: </w:t>
      </w:r>
      <w:r w:rsidRPr="00852B86">
        <w:rPr>
          <w:lang w:eastAsia="sv-SE"/>
        </w:rPr>
        <w:t xml:space="preserve">EN-DC </w:t>
      </w:r>
      <w:r w:rsidRPr="00852B86">
        <w:rPr>
          <w:snapToGrid w:val="0"/>
        </w:rPr>
        <w:t xml:space="preserve">CSI-RS based L1-RSRP measurement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2F3B2B" w:rsidRPr="00852B86" w14:paraId="61669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EC3F47" w14:textId="0734D303" w:rsidR="002F3B2B" w:rsidRPr="00852B86" w:rsidRDefault="002F3B2B" w:rsidP="00745B0C">
            <w:pPr>
              <w:pStyle w:val="TAH"/>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544475C3" w14:textId="77777777" w:rsidR="002F3B2B" w:rsidRPr="00852B86" w:rsidRDefault="002F3B2B" w:rsidP="00745B0C">
            <w:pPr>
              <w:pStyle w:val="TAH"/>
            </w:pPr>
            <w:r w:rsidRPr="00852B86">
              <w:t>Description</w:t>
            </w:r>
          </w:p>
        </w:tc>
      </w:tr>
      <w:tr w:rsidR="002F3B2B" w:rsidRPr="00852B86" w14:paraId="54C1EF3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4D8B1C" w14:textId="77777777" w:rsidR="002F3B2B" w:rsidRPr="00852B86" w:rsidRDefault="002F3B2B" w:rsidP="000422D1">
            <w:pPr>
              <w:pStyle w:val="TAL"/>
              <w:keepNext w:val="0"/>
              <w:keepLines w:val="0"/>
            </w:pPr>
            <w:r w:rsidRPr="00852B86">
              <w:t>4.6.4.3-1</w:t>
            </w:r>
          </w:p>
        </w:tc>
        <w:tc>
          <w:tcPr>
            <w:tcW w:w="7371" w:type="dxa"/>
            <w:tcBorders>
              <w:top w:val="single" w:sz="4" w:space="0" w:color="auto"/>
              <w:left w:val="single" w:sz="4" w:space="0" w:color="auto"/>
              <w:bottom w:val="single" w:sz="4" w:space="0" w:color="auto"/>
              <w:right w:val="single" w:sz="4" w:space="0" w:color="auto"/>
            </w:tcBorders>
            <w:hideMark/>
          </w:tcPr>
          <w:p w14:paraId="34DE71D6" w14:textId="5C12EC2C"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4AB75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02EDF8" w14:textId="77777777" w:rsidR="002F3B2B" w:rsidRPr="00852B86" w:rsidRDefault="002F3B2B" w:rsidP="000422D1">
            <w:pPr>
              <w:pStyle w:val="TAL"/>
              <w:keepNext w:val="0"/>
              <w:keepLines w:val="0"/>
            </w:pPr>
            <w:r w:rsidRPr="00852B86">
              <w:t>4.6.4.3-2</w:t>
            </w:r>
          </w:p>
        </w:tc>
        <w:tc>
          <w:tcPr>
            <w:tcW w:w="7371" w:type="dxa"/>
            <w:tcBorders>
              <w:top w:val="single" w:sz="4" w:space="0" w:color="auto"/>
              <w:left w:val="single" w:sz="4" w:space="0" w:color="auto"/>
              <w:bottom w:val="single" w:sz="4" w:space="0" w:color="auto"/>
              <w:right w:val="single" w:sz="4" w:space="0" w:color="auto"/>
            </w:tcBorders>
            <w:hideMark/>
          </w:tcPr>
          <w:p w14:paraId="1E700688" w14:textId="7AA47C8A"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55048B9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0A37" w14:textId="77777777" w:rsidR="002F3B2B" w:rsidRPr="00852B86" w:rsidRDefault="002F3B2B" w:rsidP="000422D1">
            <w:pPr>
              <w:pStyle w:val="TAL"/>
              <w:keepNext w:val="0"/>
              <w:keepLines w:val="0"/>
            </w:pPr>
            <w:r w:rsidRPr="00852B86">
              <w:t>4.6.4.3-3</w:t>
            </w:r>
          </w:p>
        </w:tc>
        <w:tc>
          <w:tcPr>
            <w:tcW w:w="7371" w:type="dxa"/>
            <w:tcBorders>
              <w:top w:val="single" w:sz="4" w:space="0" w:color="auto"/>
              <w:left w:val="single" w:sz="4" w:space="0" w:color="auto"/>
              <w:bottom w:val="single" w:sz="4" w:space="0" w:color="auto"/>
              <w:right w:val="single" w:sz="4" w:space="0" w:color="auto"/>
            </w:tcBorders>
            <w:hideMark/>
          </w:tcPr>
          <w:p w14:paraId="37D3D7A4" w14:textId="491980FD" w:rsidR="002F3B2B" w:rsidRPr="00852B86" w:rsidRDefault="002F3B2B" w:rsidP="000422D1">
            <w:pPr>
              <w:pStyle w:val="TAL"/>
              <w:keepNext w:val="0"/>
              <w:keepLines w:val="0"/>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2C3FB4"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088DA63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A6AFD1D" w14:textId="77777777" w:rsidR="002F3B2B" w:rsidRPr="00852B86" w:rsidRDefault="002F3B2B" w:rsidP="000422D1">
            <w:pPr>
              <w:pStyle w:val="TAL"/>
              <w:keepNext w:val="0"/>
              <w:keepLines w:val="0"/>
            </w:pPr>
            <w:r w:rsidRPr="00852B86">
              <w:t>4.6.4.3-4</w:t>
            </w:r>
          </w:p>
        </w:tc>
        <w:tc>
          <w:tcPr>
            <w:tcW w:w="7371" w:type="dxa"/>
            <w:tcBorders>
              <w:top w:val="single" w:sz="4" w:space="0" w:color="auto"/>
              <w:left w:val="single" w:sz="4" w:space="0" w:color="auto"/>
              <w:bottom w:val="single" w:sz="4" w:space="0" w:color="auto"/>
              <w:right w:val="single" w:sz="4" w:space="0" w:color="auto"/>
            </w:tcBorders>
            <w:hideMark/>
          </w:tcPr>
          <w:p w14:paraId="657D074B" w14:textId="6549669C"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r w:rsidR="000422D1" w:rsidRPr="00852B86">
              <w:t xml:space="preserve"> </w:t>
            </w:r>
            <w:r w:rsidRPr="00852B86">
              <w:t>duplex</w:t>
            </w:r>
            <w:r w:rsidR="000422D1" w:rsidRPr="00852B86">
              <w:t xml:space="preserve"> </w:t>
            </w:r>
            <w:r w:rsidRPr="00852B86">
              <w:t>mode</w:t>
            </w:r>
          </w:p>
        </w:tc>
      </w:tr>
      <w:tr w:rsidR="002F3B2B" w:rsidRPr="00852B86" w14:paraId="7D19D1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D2E108D" w14:textId="77777777" w:rsidR="002F3B2B" w:rsidRPr="00852B86" w:rsidRDefault="002F3B2B" w:rsidP="000422D1">
            <w:pPr>
              <w:pStyle w:val="TAL"/>
              <w:keepNext w:val="0"/>
              <w:keepLines w:val="0"/>
            </w:pPr>
            <w:r w:rsidRPr="00852B86">
              <w:t>4.6.4.3-5</w:t>
            </w:r>
          </w:p>
        </w:tc>
        <w:tc>
          <w:tcPr>
            <w:tcW w:w="7371" w:type="dxa"/>
            <w:tcBorders>
              <w:top w:val="single" w:sz="4" w:space="0" w:color="auto"/>
              <w:left w:val="single" w:sz="4" w:space="0" w:color="auto"/>
              <w:bottom w:val="single" w:sz="4" w:space="0" w:color="auto"/>
              <w:right w:val="single" w:sz="4" w:space="0" w:color="auto"/>
            </w:tcBorders>
            <w:hideMark/>
          </w:tcPr>
          <w:p w14:paraId="2B3DCE23" w14:textId="2B2E8B90"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442C4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27AC1F4" w14:textId="77777777" w:rsidR="002F3B2B" w:rsidRPr="00852B86" w:rsidRDefault="002F3B2B" w:rsidP="000422D1">
            <w:pPr>
              <w:pStyle w:val="TAL"/>
              <w:keepNext w:val="0"/>
              <w:keepLines w:val="0"/>
            </w:pPr>
            <w:r w:rsidRPr="00852B86">
              <w:t>4.6.4.3-6</w:t>
            </w:r>
          </w:p>
        </w:tc>
        <w:tc>
          <w:tcPr>
            <w:tcW w:w="7371" w:type="dxa"/>
            <w:tcBorders>
              <w:top w:val="single" w:sz="4" w:space="0" w:color="auto"/>
              <w:left w:val="single" w:sz="4" w:space="0" w:color="auto"/>
              <w:bottom w:val="single" w:sz="4" w:space="0" w:color="auto"/>
              <w:right w:val="single" w:sz="4" w:space="0" w:color="auto"/>
            </w:tcBorders>
            <w:hideMark/>
          </w:tcPr>
          <w:p w14:paraId="1A6F8B61" w14:textId="5D3AA4EF" w:rsidR="002F3B2B" w:rsidRPr="00852B86" w:rsidRDefault="002F3B2B" w:rsidP="000422D1">
            <w:pPr>
              <w:pStyle w:val="TAL"/>
              <w:keepNext w:val="0"/>
              <w:keepLines w:val="0"/>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2C3FB4"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614438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7E3DC3" w14:textId="4DEC96DB" w:rsidR="002F3B2B" w:rsidRPr="00852B86" w:rsidRDefault="009F1B34" w:rsidP="000422D1">
            <w:pPr>
              <w:pStyle w:val="TAN"/>
              <w:keepNext w:val="0"/>
              <w:keepLines w:val="0"/>
            </w:pPr>
            <w:r w:rsidRPr="00852B86">
              <w:t>NOTE:</w:t>
            </w:r>
            <w:r w:rsidR="00745B0C" w:rsidRPr="00852B86">
              <w:tab/>
            </w:r>
            <w:r w:rsidR="002F3B2B" w:rsidRPr="00852B86">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745B0C" w:rsidRPr="00852B86">
              <w:t>.</w:t>
            </w:r>
          </w:p>
        </w:tc>
      </w:tr>
    </w:tbl>
    <w:p w14:paraId="2270264E" w14:textId="77777777" w:rsidR="002F3B2B" w:rsidRPr="00852B86" w:rsidRDefault="002F3B2B" w:rsidP="000422D1">
      <w:pPr>
        <w:rPr>
          <w:lang w:eastAsia="sv-SE"/>
        </w:rPr>
      </w:pPr>
    </w:p>
    <w:p w14:paraId="437A4D03" w14:textId="77777777" w:rsidR="002F3B2B" w:rsidRPr="00852B86" w:rsidRDefault="002F3B2B" w:rsidP="000422D1">
      <w:pPr>
        <w:pStyle w:val="TH"/>
        <w:keepNext w:val="0"/>
        <w:keepLines w:val="0"/>
        <w:rPr>
          <w:snapToGrid w:val="0"/>
        </w:rPr>
      </w:pPr>
      <w:r w:rsidRPr="00852B86">
        <w:rPr>
          <w:rFonts w:cs="v4.2.0"/>
        </w:rPr>
        <w:t xml:space="preserve">Table </w:t>
      </w:r>
      <w:r w:rsidRPr="00852B86">
        <w:rPr>
          <w:lang w:eastAsia="sv-SE"/>
        </w:rPr>
        <w:t>4.6.4.3.4.1-2</w:t>
      </w:r>
      <w:r w:rsidRPr="00852B86">
        <w:rPr>
          <w:rFonts w:cs="v4.2.0"/>
        </w:rPr>
        <w:t xml:space="preserve">: General test parameters for </w:t>
      </w:r>
      <w:r w:rsidRPr="00852B86">
        <w:rPr>
          <w:lang w:eastAsia="sv-SE"/>
        </w:rPr>
        <w:t xml:space="preserve">EN-DC </w:t>
      </w:r>
      <w:r w:rsidRPr="00852B86">
        <w:rPr>
          <w:snapToGrid w:val="0"/>
        </w:rPr>
        <w:t>CSI-RS based L1-RSRP measurement</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852B86" w14:paraId="6671B19A" w14:textId="77777777" w:rsidTr="00745B0C">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5E93B4A"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1F945F8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1A206E45"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9330C74"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Value</w:t>
            </w:r>
          </w:p>
        </w:tc>
      </w:tr>
      <w:tr w:rsidR="002F3B2B" w:rsidRPr="00852B86" w14:paraId="60595E6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B75DA1" w14:textId="7442D884"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8FA68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04F570D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6F717D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3D1EC9E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868494" w14:textId="1E90856B"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6991DB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B15202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7EBC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7A2C0E4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133DE3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DE081C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8E07A8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CA4E5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107AF1D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2CE69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096908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32B5C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4520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0A2F98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79C9A26" w14:textId="25F3774E"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D283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1989E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CB595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25E476F1"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F0026B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3DB2C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A405C2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1CCC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12736CB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8B3C59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AFC14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8971DC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5D683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06715C0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11F139A" w14:textId="77777777" w:rsidR="002F3B2B" w:rsidRPr="00852B86" w:rsidRDefault="002F3B2B" w:rsidP="000422D1">
            <w:pPr>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3FFAB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18173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E32303D" w14:textId="1F2B39B9"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054811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5E3E6B6"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316A51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6C930F0"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673424" w14:textId="5323C758"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3C6FF75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8D2A12D" w14:textId="77777777" w:rsidR="002F3B2B" w:rsidRPr="00852B86" w:rsidRDefault="002F3B2B" w:rsidP="000422D1">
            <w:pPr>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7E15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1982F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C15894" w14:textId="26655BEA" w:rsidR="002F3B2B" w:rsidRPr="00852B86" w:rsidRDefault="002F3B2B" w:rsidP="000422D1">
            <w:pPr>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0B2AABCC"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E717D35" w14:textId="6792707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DD2C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A04DB54"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5ECEA6" w14:textId="69FCBA0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0BB7D78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F0D5D6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EC4AC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1D8F4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0F0ECD" w14:textId="138D47F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EA705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6D3C55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5463AA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245CEC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1B3AAF" w14:textId="645120A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B7419FF"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88A9C45" w14:textId="38AB629A"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899F9A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60C504B"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711D0C" w14:textId="71300D75"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15BFF87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0160DCC"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1C33D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9FE565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4406A6" w14:textId="05B1D1E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576B0F2"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0AC48E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C764F1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1C4F888"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C7F29E2" w14:textId="17633890"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6E2044A"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56F18B1" w14:textId="52A773A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1323E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3553A71"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B005FA" w14:textId="44AB432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5AB4C723"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7CB54C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E7F9A6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541C6A"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D30007" w14:textId="22B642A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A0E39B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44865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85F4D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B29A6F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F701D5" w14:textId="0421790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510D37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ECA2768" w14:textId="582BFF4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C56A48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F2065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EAF047" w14:textId="40E3B80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0525A7B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18D903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E25DD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D376629"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157174D" w14:textId="7D7EE22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18BB2D0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0A0AB12"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CF935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5505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BEE8B" w14:textId="3FC8578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081611D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FBB39E9" w14:textId="54452F6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A98DB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FAE78C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35D29B6" w14:textId="503E206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3D9D6BC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1B7666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E1776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AF9F4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B7DA130" w14:textId="058937A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47BDF24A"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B3D8E9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94C92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F64FEF"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57172" w14:textId="6D2044E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2.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258B76A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D04CC7C" w14:textId="5786DDCC"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25957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8E345E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1FD82A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068D0E0D"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252A61F" w14:textId="1C5DD7FD" w:rsidR="002F3B2B" w:rsidRPr="00852B86" w:rsidRDefault="002F3B2B" w:rsidP="00745B0C">
            <w:pPr>
              <w:keepNext/>
              <w:keepLines/>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BBF6D5"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30F94815"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4F2D63" w14:textId="7ACA4ADE"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04A5193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6C60CF74" w14:textId="77777777" w:rsidR="002F3B2B" w:rsidRPr="00852B86"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90380F6"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7745E4"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C12494" w14:textId="51760056"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7C0DFA7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CC4DF1E" w14:textId="77777777" w:rsidR="002F3B2B" w:rsidRPr="00852B86" w:rsidRDefault="002F3B2B" w:rsidP="00745B0C">
            <w:pPr>
              <w:keepNext/>
              <w:keepLines/>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7B06C13" w14:textId="77777777"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062ED725" w14:textId="77777777" w:rsidR="002F3B2B" w:rsidRPr="00852B86" w:rsidRDefault="002F3B2B" w:rsidP="00745B0C">
            <w:pPr>
              <w:keepNext/>
              <w:keepLines/>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00496F" w14:textId="5B316860" w:rsidR="002F3B2B" w:rsidRPr="00852B86" w:rsidRDefault="002F3B2B" w:rsidP="00745B0C">
            <w:pPr>
              <w:keepNext/>
              <w:keepLines/>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79622E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4FA571" w14:textId="5ABDC72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D8AA8A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B750F3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D6B20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4B78EE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6DEB826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6ABCA7E" w14:textId="23D7E3E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7841C4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323D2409"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441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7BEDD403"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7F40B90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EF5B6D9" w14:textId="4B386A1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374AD8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E31CFE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1FC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0F26CF2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081FFB" w14:textId="190E248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FBFCE8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C63E67D"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8E3F7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ff</w:t>
            </w:r>
          </w:p>
        </w:tc>
      </w:tr>
      <w:tr w:rsidR="002F3B2B" w:rsidRPr="00852B86" w14:paraId="35C84B1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EE66AFA"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48A2E82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CB169F4"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3A6F3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periodic</w:t>
            </w:r>
          </w:p>
        </w:tc>
      </w:tr>
      <w:tr w:rsidR="002F3B2B" w:rsidRPr="00852B86" w14:paraId="021678B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FF5BC92"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7150199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8F35715"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A607934" w14:textId="4B2BE9C8" w:rsidR="002F3B2B" w:rsidRPr="00852B86" w:rsidRDefault="000422D1" w:rsidP="000422D1">
            <w:pPr>
              <w:spacing w:after="0" w:line="252" w:lineRule="auto"/>
              <w:jc w:val="center"/>
              <w:rPr>
                <w:rFonts w:ascii="Arial" w:hAnsi="Arial" w:cs="Arial"/>
                <w:sz w:val="18"/>
                <w:lang w:eastAsia="fr-FR"/>
              </w:rPr>
            </w:pPr>
            <w:r w:rsidRPr="00852B86">
              <w:rPr>
                <w:rFonts w:ascii="Arial" w:hAnsi="Arial" w:cs="Arial"/>
                <w:sz w:val="18"/>
                <w:lang w:eastAsia="fr-FR"/>
              </w:rPr>
              <w:t xml:space="preserve"> </w:t>
            </w:r>
            <w:r w:rsidR="002F3B2B" w:rsidRPr="00852B86">
              <w:rPr>
                <w:rFonts w:ascii="Arial" w:hAnsi="Arial" w:cs="Arial"/>
                <w:sz w:val="18"/>
                <w:lang w:eastAsia="fr-FR"/>
              </w:rPr>
              <w:t>cri-RSRP</w:t>
            </w:r>
          </w:p>
        </w:tc>
      </w:tr>
      <w:tr w:rsidR="002F3B2B" w:rsidRPr="00852B86" w14:paraId="638F55D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320C5A4" w14:textId="1B87F7F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4AE5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36341D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1E183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1C37C51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CDC25A5" w14:textId="77777777" w:rsidR="002F3B2B" w:rsidRPr="00852B86" w:rsidRDefault="002F3B2B" w:rsidP="000422D1">
            <w:pPr>
              <w:spacing w:after="0" w:line="252" w:lineRule="auto"/>
              <w:rPr>
                <w:rFonts w:ascii="Arial" w:hAnsi="Arial" w:cs="Arial"/>
                <w:sz w:val="18"/>
                <w:lang w:eastAsia="fr-FR"/>
              </w:rPr>
            </w:pPr>
            <w:bookmarkStart w:id="1637" w:name="_Hlk23507068"/>
            <w:r w:rsidRPr="00852B86">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49CE1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1949A77"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CF69ED1" w14:textId="67952FBD"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0</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0</w:t>
            </w:r>
          </w:p>
        </w:tc>
      </w:tr>
      <w:tr w:rsidR="002F3B2B" w:rsidRPr="00852B86" w14:paraId="5CB2DE5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290E54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B90AD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4E2CF5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38737A" w14:textId="347617F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1</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1</w:t>
            </w:r>
          </w:p>
        </w:tc>
        <w:bookmarkEnd w:id="1637"/>
      </w:tr>
      <w:tr w:rsidR="002F3B2B" w:rsidRPr="00852B86" w14:paraId="3B90496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509AE30" w14:textId="77777777" w:rsidR="002F3B2B" w:rsidRPr="00852B86" w:rsidRDefault="002F3B2B" w:rsidP="000422D1">
            <w:pPr>
              <w:pStyle w:val="TAL"/>
              <w:keepNext w:val="0"/>
              <w:keepLines w:val="0"/>
              <w:spacing w:line="252" w:lineRule="auto"/>
              <w:rPr>
                <w:rFonts w:cs="Arial"/>
                <w:i/>
                <w:lang w:eastAsia="ja-JP"/>
              </w:rPr>
            </w:pPr>
            <w:r w:rsidRPr="00852B86">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6C52CF" w14:textId="77777777" w:rsidR="002F3B2B" w:rsidRPr="00852B86" w:rsidRDefault="002F3B2B" w:rsidP="000422D1">
            <w:pPr>
              <w:pStyle w:val="TAL"/>
              <w:keepNext w:val="0"/>
              <w:keepLines w:val="0"/>
              <w:spacing w:line="252" w:lineRule="auto"/>
              <w:jc w:val="center"/>
              <w:rPr>
                <w:rFonts w:eastAsia="MS Mincho" w:cs="Arial"/>
                <w:lang w:eastAsia="ja-JP"/>
              </w:rPr>
            </w:pPr>
            <w:r w:rsidRPr="00852B86">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29B1B43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15B030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w:t>
            </w:r>
          </w:p>
        </w:tc>
      </w:tr>
      <w:tr w:rsidR="002F3B2B" w:rsidRPr="00852B86" w14:paraId="67CCC6C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95E0702"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3FAF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0149BC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4CA813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370B12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F24F16" w14:textId="056ED69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BD0DF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071DE9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2190474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710CA42F"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EBEBECD" w14:textId="7C3B621B"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6AAA3C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59D2F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FE7CF5"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732D65CD"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D038F78" w14:textId="6FD2A7C0"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CA3B3C0"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F33BFB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4DB53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0E50A3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FA7687A" w14:textId="39C2A09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45FE5A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FA805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19DA9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56AC458"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C67F08" w14:textId="2E97DCF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3042A9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E22CF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CE48263"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3996D6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BFB162B" w14:textId="6A8D5824"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8E6449"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3AA1750"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4D4D41"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60819041"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64056" w14:textId="6FD26012"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ADF0720"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210EF8"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44830B7"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A25327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87FB28" w14:textId="45DADF43"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BB1CCD"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4CB4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16A9C632"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6B2495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00D27CA" w14:textId="2BFAE3B6"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3BC4B33"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99D9CB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91493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3E3F0D0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0B4C61B" w14:textId="0C28A439"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220CD6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75C3B6" w14:textId="77777777" w:rsidR="002F3B2B" w:rsidRPr="00852B86"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E1F34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08DCFC53"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13E30FAC" w14:textId="5A72FEC3"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20C8B088" w14:textId="77777777" w:rsidR="002F3B2B" w:rsidRPr="00852B86" w:rsidRDefault="002F3B2B" w:rsidP="000422D1">
      <w:pPr>
        <w:rPr>
          <w:lang w:eastAsia="sv-SE"/>
        </w:rPr>
      </w:pPr>
    </w:p>
    <w:p w14:paraId="4E29039C" w14:textId="77777777" w:rsidR="002F3B2B" w:rsidRPr="00852B86" w:rsidRDefault="002F3B2B" w:rsidP="00494BBF">
      <w:pPr>
        <w:pStyle w:val="TH"/>
        <w:keepLines w:val="0"/>
      </w:pPr>
      <w:r w:rsidRPr="00852B86">
        <w:t>Table 4.6.4.3.4.1-3: Test Environment parameters for EN-DC CSI-RS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59EB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7C45FA" w14:textId="77777777" w:rsidR="002F3B2B" w:rsidRPr="00852B86" w:rsidRDefault="002F3B2B" w:rsidP="00494BBF">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895342E" w14:textId="77777777" w:rsidR="002F3B2B" w:rsidRPr="00852B86" w:rsidRDefault="002F3B2B" w:rsidP="00494BBF">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EFF9091" w14:textId="77777777" w:rsidR="002F3B2B" w:rsidRPr="00852B86" w:rsidRDefault="002F3B2B" w:rsidP="00494BBF">
            <w:pPr>
              <w:pStyle w:val="TAH"/>
            </w:pPr>
            <w:r w:rsidRPr="00852B86">
              <w:t>Comment</w:t>
            </w:r>
          </w:p>
        </w:tc>
      </w:tr>
      <w:tr w:rsidR="002F3B2B" w:rsidRPr="00852B86" w14:paraId="245C43F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BD00D2" w14:textId="3E93B442" w:rsidR="002F3B2B" w:rsidRPr="00852B86" w:rsidRDefault="002F3B2B" w:rsidP="00494BBF">
            <w:pPr>
              <w:pStyle w:val="TAL"/>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6D55FB1" w14:textId="77777777" w:rsidR="002F3B2B" w:rsidRPr="00852B86" w:rsidRDefault="002F3B2B" w:rsidP="00494BBF">
            <w:pPr>
              <w:pStyle w:val="TAL"/>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2C4D641" w14:textId="5BE610CA"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0CE487A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952F3" w14:textId="2E6AB039" w:rsidR="002F3B2B" w:rsidRPr="00852B86" w:rsidRDefault="002F3B2B" w:rsidP="00494BBF">
            <w:pPr>
              <w:pStyle w:val="TAL"/>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4DFE86E" w14:textId="7FB6C417"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4C17B9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633D06E" w14:textId="7C48B9F4" w:rsidR="002F3B2B" w:rsidRPr="00852B86" w:rsidRDefault="002F3B2B" w:rsidP="00494BBF">
            <w:pPr>
              <w:pStyle w:val="TAL"/>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CCFD47D" w14:textId="3FBB1225"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3.4.1-1.</w:t>
            </w:r>
          </w:p>
        </w:tc>
      </w:tr>
      <w:tr w:rsidR="002F3B2B" w:rsidRPr="00852B86" w14:paraId="03F2309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521C72A" w14:textId="3F9932B5" w:rsidR="002F3B2B" w:rsidRPr="00852B86" w:rsidRDefault="002F3B2B" w:rsidP="00494BBF">
            <w:pPr>
              <w:pStyle w:val="TAL"/>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E261A3" w14:textId="77777777" w:rsidR="002F3B2B" w:rsidRPr="00852B86" w:rsidRDefault="002F3B2B" w:rsidP="00494BBF">
            <w:pPr>
              <w:pStyle w:val="TAL"/>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6C879B6" w14:textId="58B9955B" w:rsidR="002F3B2B" w:rsidRPr="00852B86" w:rsidRDefault="002F3B2B" w:rsidP="00494BBF">
            <w:pPr>
              <w:pStyle w:val="TAL"/>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77568C1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3F7CF3" w14:textId="57829329" w:rsidR="002F3B2B" w:rsidRPr="00852B86" w:rsidRDefault="002F3B2B" w:rsidP="00494BBF">
            <w:pPr>
              <w:pStyle w:val="TAL"/>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7A983E5" w14:textId="0B99116E" w:rsidR="002F3B2B" w:rsidRPr="00852B86" w:rsidRDefault="002F3B2B" w:rsidP="00494BBF">
            <w:pPr>
              <w:pStyle w:val="TAL"/>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D35A75C" w14:textId="77777777" w:rsidR="002F3B2B" w:rsidRPr="00852B86" w:rsidRDefault="002F3B2B" w:rsidP="00494BBF">
            <w:pPr>
              <w:pStyle w:val="TAL"/>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E622C9E" w14:textId="542D93F6" w:rsidR="002F3B2B" w:rsidRPr="00852B86" w:rsidRDefault="002F3B2B" w:rsidP="00494BBF">
            <w:pPr>
              <w:pStyle w:val="TAL"/>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706D176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48BD92" w14:textId="77777777" w:rsidR="002F3B2B" w:rsidRPr="00852B86" w:rsidRDefault="002F3B2B" w:rsidP="00494BBF">
            <w:pPr>
              <w:keepNext/>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9D6FDE" w14:textId="21757704" w:rsidR="002F3B2B" w:rsidRPr="00852B86" w:rsidRDefault="002F3B2B" w:rsidP="00494BBF">
            <w:pPr>
              <w:pStyle w:val="TAL"/>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4DD96BB8" w14:textId="77777777" w:rsidR="002F3B2B" w:rsidRPr="00852B86" w:rsidRDefault="002F3B2B" w:rsidP="00494BBF">
            <w:pPr>
              <w:pStyle w:val="TAL"/>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906440B" w14:textId="77777777" w:rsidR="002F3B2B" w:rsidRPr="00852B86" w:rsidRDefault="002F3B2B" w:rsidP="00494BBF">
            <w:pPr>
              <w:keepNext/>
              <w:overflowPunct/>
              <w:autoSpaceDE/>
              <w:autoSpaceDN/>
              <w:adjustRightInd/>
              <w:spacing w:after="0"/>
              <w:rPr>
                <w:rFonts w:ascii="Arial" w:hAnsi="Arial"/>
                <w:sz w:val="18"/>
              </w:rPr>
            </w:pPr>
          </w:p>
        </w:tc>
      </w:tr>
      <w:tr w:rsidR="002F3B2B" w:rsidRPr="00852B86" w14:paraId="6D3E4B7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428FB6E" w14:textId="2A2D3F6A"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3427969" w14:textId="15C30A37"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383891CE" w14:textId="77777777" w:rsidR="002F3B2B" w:rsidRPr="00852B86" w:rsidRDefault="002F3B2B" w:rsidP="000422D1">
            <w:pPr>
              <w:pStyle w:val="TAL"/>
              <w:keepNext w:val="0"/>
              <w:keepLines w:val="0"/>
            </w:pPr>
          </w:p>
        </w:tc>
      </w:tr>
    </w:tbl>
    <w:p w14:paraId="09E15CCA" w14:textId="77777777" w:rsidR="002F3B2B" w:rsidRPr="00852B86" w:rsidRDefault="002F3B2B" w:rsidP="000422D1"/>
    <w:p w14:paraId="25B154FA" w14:textId="77777777" w:rsidR="002F3B2B" w:rsidRPr="00852B86" w:rsidRDefault="002F3B2B" w:rsidP="000422D1">
      <w:pPr>
        <w:pStyle w:val="B10"/>
      </w:pPr>
      <w:r w:rsidRPr="00852B86">
        <w:t>1.</w:t>
      </w:r>
      <w:r w:rsidRPr="00852B86">
        <w:tab/>
        <w:t>Message contents are defined in clause 4.6.4.3.4.3.</w:t>
      </w:r>
    </w:p>
    <w:p w14:paraId="1F15B903" w14:textId="77777777" w:rsidR="002F3B2B" w:rsidRPr="00852B86" w:rsidRDefault="002F3B2B" w:rsidP="000422D1">
      <w:pPr>
        <w:pStyle w:val="B10"/>
      </w:pPr>
      <w:r w:rsidRPr="00852B86">
        <w:t>2.</w:t>
      </w:r>
      <w:r w:rsidRPr="00852B86">
        <w:tab/>
        <w:t>Cell 1 is the E-UTRA serving cell (PCell) for the EN-DC setup. The power levels and settings for Cell 1 are set according to Annex A.6. Cell 2 is NR FR1 cell (PSCell). Cell 2 is the target for CSI-RS based L1-RSRP measurements. Before the test, UE is configured to perform RLM and BFD measurement based on the SSBs.</w:t>
      </w:r>
    </w:p>
    <w:p w14:paraId="1F6778CA" w14:textId="77777777" w:rsidR="002F3B2B" w:rsidRPr="00852B86" w:rsidRDefault="002F3B2B" w:rsidP="00745B0C">
      <w:pPr>
        <w:pStyle w:val="H6"/>
        <w:rPr>
          <w:lang w:eastAsia="sv-SE"/>
        </w:rPr>
      </w:pPr>
      <w:r w:rsidRPr="00852B86">
        <w:rPr>
          <w:lang w:eastAsia="sv-SE"/>
        </w:rPr>
        <w:t>4.6.4.3.4.2</w:t>
      </w:r>
      <w:r w:rsidRPr="00852B86">
        <w:rPr>
          <w:lang w:eastAsia="sv-SE"/>
        </w:rPr>
        <w:tab/>
        <w:t>Test procedure</w:t>
      </w:r>
    </w:p>
    <w:p w14:paraId="5F91A8E9" w14:textId="77777777" w:rsidR="002F3B2B" w:rsidRPr="00852B86" w:rsidRDefault="002F3B2B" w:rsidP="00745B0C">
      <w:pPr>
        <w:keepNext/>
        <w:keepLines/>
        <w:rPr>
          <w:lang w:eastAsia="sv-SE"/>
        </w:rPr>
      </w:pPr>
      <w:bookmarkStart w:id="1638" w:name="_Hlk16795302"/>
      <w:r w:rsidRPr="00852B86">
        <w:rPr>
          <w:rFonts w:cs="v4.2.0"/>
        </w:rPr>
        <w:t xml:space="preserve">The test consists of a single time period T1, during which the UE is triggered via DCI to report L1-RSRP on aperiodic CSI-RS resources. </w:t>
      </w:r>
      <w:r w:rsidRPr="00852B86">
        <w:t xml:space="preserve">Prior to the start of the time duration T1, the UE shall be fully synchronized to PSCell. </w:t>
      </w:r>
      <w:r w:rsidRPr="00852B86">
        <w:rPr>
          <w:rFonts w:cs="v4.2.0"/>
        </w:rPr>
        <w:t xml:space="preserve">UE is also configured to measure L1-RSRP based on SSB. </w:t>
      </w:r>
      <w:bookmarkStart w:id="1639" w:name="_Hlk16795335"/>
      <w:bookmarkEnd w:id="1638"/>
      <w:r w:rsidRPr="00852B86">
        <w:rPr>
          <w:rFonts w:cs="v4.2.0"/>
        </w:rPr>
        <w:t>Upon receiving the</w:t>
      </w:r>
      <w:r w:rsidRPr="00852B86">
        <w:t xml:space="preserve"> DCI trigger, UE provides the report back based on the reporting configuration as defined in </w:t>
      </w:r>
      <w:bookmarkEnd w:id="1639"/>
      <w:r w:rsidRPr="00852B86">
        <w:t xml:space="preserve">table </w:t>
      </w:r>
      <w:r w:rsidRPr="00852B86">
        <w:rPr>
          <w:lang w:eastAsia="sv-SE"/>
        </w:rPr>
        <w:t>4.6.4.3.4.1-2</w:t>
      </w:r>
      <w:r w:rsidRPr="00852B86">
        <w:t xml:space="preserve">. </w:t>
      </w:r>
    </w:p>
    <w:p w14:paraId="7209D014" w14:textId="18F40CA3" w:rsidR="002F3B2B" w:rsidRPr="00852B86" w:rsidRDefault="002F3B2B" w:rsidP="00745B0C">
      <w:pPr>
        <w:pStyle w:val="B10"/>
        <w:keepNext/>
        <w:keepLines/>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7D807C82" w14:textId="77777777" w:rsidR="002F3B2B" w:rsidRPr="00852B86" w:rsidRDefault="002F3B2B" w:rsidP="000422D1">
      <w:pPr>
        <w:pStyle w:val="B10"/>
      </w:pPr>
      <w:r w:rsidRPr="00852B86">
        <w:t>2.</w:t>
      </w:r>
      <w:r w:rsidRPr="00852B86">
        <w:tab/>
        <w:t>Set the parameters according to T1 in Table</w:t>
      </w:r>
      <w:r w:rsidRPr="00852B86">
        <w:rPr>
          <w:lang w:eastAsia="sv-SE"/>
        </w:rPr>
        <w:t xml:space="preserve"> 4.6.4.3.5-</w:t>
      </w:r>
      <w:r w:rsidRPr="00852B86">
        <w:t>1. T1 starts.</w:t>
      </w:r>
    </w:p>
    <w:p w14:paraId="45358123" w14:textId="12B74C4A" w:rsidR="002F3B2B" w:rsidRPr="00852B86" w:rsidRDefault="002F3B2B" w:rsidP="000422D1">
      <w:pPr>
        <w:pStyle w:val="B10"/>
      </w:pPr>
      <w:r w:rsidRPr="00852B86">
        <w:t>3.</w:t>
      </w:r>
      <w:r w:rsidRPr="00852B86">
        <w:tab/>
        <w:t xml:space="preserve">After 80ms from the start of the test the SS transmits the DCI trigger in slot </w:t>
      </w:r>
      <w:r w:rsidR="002C3FB4" w:rsidRPr="00852B86">
        <w:t xml:space="preserve">2 </w:t>
      </w:r>
      <w:r w:rsidRPr="00852B86">
        <w:t>for configuration 1,4</w:t>
      </w:r>
      <w:r w:rsidR="002C3FB4" w:rsidRPr="00852B86">
        <w:t>, slot 5 for config 2,5</w:t>
      </w:r>
      <w:r w:rsidRPr="00852B86">
        <w:t xml:space="preserve"> and slot 8 for configuration 3,6. The corresponding CSI-RS set is transmitted with the offset of </w:t>
      </w:r>
      <w:r w:rsidR="003164DC" w:rsidRPr="00852B86">
        <w:t xml:space="preserve">0 </w:t>
      </w:r>
      <w:r w:rsidRPr="00852B86">
        <w:t>slots after the DCI trigger.</w:t>
      </w:r>
    </w:p>
    <w:p w14:paraId="30A7E393" w14:textId="77777777" w:rsidR="002F3B2B" w:rsidRPr="00852B86" w:rsidRDefault="002F3B2B" w:rsidP="000422D1">
      <w:pPr>
        <w:pStyle w:val="B10"/>
        <w:rPr>
          <w:rFonts w:cs="v4.2.0"/>
        </w:rPr>
      </w:pPr>
      <w:r w:rsidRPr="00852B86">
        <w:t>4.</w:t>
      </w:r>
      <w:r w:rsidRPr="00852B86">
        <w:tab/>
      </w:r>
      <w:bookmarkStart w:id="1640" w:name="_Hlk78192246"/>
      <w:r w:rsidRPr="00852B86">
        <w:rPr>
          <w:rFonts w:cs="v4.2.0"/>
        </w:rPr>
        <w:t>The SS shall check following requirements:</w:t>
      </w:r>
    </w:p>
    <w:p w14:paraId="33D2394C" w14:textId="5537A280" w:rsidR="002F3B2B" w:rsidRPr="00852B86" w:rsidRDefault="002F3B2B" w:rsidP="00745B0C">
      <w:pPr>
        <w:pStyle w:val="B2"/>
        <w:ind w:left="993" w:hanging="426"/>
        <w:rPr>
          <w:rFonts w:cs="v4.2.0"/>
        </w:rPr>
      </w:pPr>
      <w:r w:rsidRPr="00852B86">
        <w:t>R1:</w:t>
      </w:r>
      <w:r w:rsidRPr="00852B86">
        <w:tab/>
        <w:t>the U</w:t>
      </w:r>
      <w:r w:rsidRPr="00852B86">
        <w:rPr>
          <w:rFonts w:cs="v4.2.0"/>
        </w:rPr>
        <w:t>E shall send L1-RSRP report at slot 8 from the reception of DCI trigger. If the report is received at slot 8 from the reception of DCI trigger, the number of passed iterations for R1 is increased by one. Otherwise, the number of failed iterations for R1 is increased by one.</w:t>
      </w:r>
    </w:p>
    <w:p w14:paraId="22ECE99C" w14:textId="35A0748A" w:rsidR="002F3B2B" w:rsidRPr="00852B86" w:rsidRDefault="002F3B2B" w:rsidP="00745B0C">
      <w:pPr>
        <w:pStyle w:val="B2"/>
        <w:ind w:left="993" w:hanging="426"/>
      </w:pPr>
      <w:r w:rsidRPr="00852B86">
        <w:t>R2:</w:t>
      </w:r>
      <w:r w:rsidRPr="00852B86">
        <w:tab/>
        <w:t>The L1-RSRP value of CSI-RS#1 reported by the UE is compared to the expected L1-RSRP value for CSI-RS #1. If the resulting value is outside the limits in Table 4.6.4.3.5-2 for test configurations 1, 2, 4 and 5 and in Table 4.6.4.3.5-3 for test configurations 3 and 6 or the UE fails to report the measurement value for CSI-RS #1, the number of failed iterations for R2 is increased by one. Otherwise, the number of passed iterations for R2 is increased by one.</w:t>
      </w:r>
    </w:p>
    <w:p w14:paraId="75CAC6B5" w14:textId="2FB8A9E9" w:rsidR="002F3B2B" w:rsidRPr="00852B86" w:rsidRDefault="002F3B2B" w:rsidP="00745B0C">
      <w:pPr>
        <w:pStyle w:val="B2"/>
        <w:ind w:left="993" w:hanging="426"/>
      </w:pPr>
      <w:r w:rsidRPr="00852B86">
        <w:t>R3:</w:t>
      </w:r>
      <w:r w:rsidRPr="00852B86">
        <w:tab/>
        <w:t>The DIFF RSRP value of CSI-RS #0 reported by the UE is compared to the expected DIFF RSRP value. If the resulting value is outside the limits in Table 4.6.4.3.5-4 or the UE fails to report the measurement value for CSI-RS #0, the number of failed iterations for R3 is increased by one. Otherwise, the number of passed iterations for R3 is increased by one.</w:t>
      </w:r>
    </w:p>
    <w:bookmarkEnd w:id="1640"/>
    <w:p w14:paraId="7F360111" w14:textId="77777777" w:rsidR="002F3B2B" w:rsidRPr="00852B86" w:rsidRDefault="002F3B2B" w:rsidP="000422D1">
      <w:pPr>
        <w:pStyle w:val="B10"/>
      </w:pPr>
      <w:r w:rsidRPr="00852B86">
        <w:t>5.</w:t>
      </w:r>
      <w:r w:rsidRPr="00852B86">
        <w:tab/>
        <w:t>Void</w:t>
      </w:r>
    </w:p>
    <w:p w14:paraId="55D3D7FE" w14:textId="32284C1F" w:rsidR="002F3B2B" w:rsidRPr="00852B86" w:rsidRDefault="002F3B2B" w:rsidP="000422D1">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release NR cell (PSCell). The UE shall transmit </w:t>
      </w:r>
      <w:r w:rsidRPr="00852B86">
        <w:rPr>
          <w:i/>
          <w:lang w:eastAsia="zh-TW"/>
        </w:rPr>
        <w:t>RRCConnectionReconfigurationComplete</w:t>
      </w:r>
      <w:r w:rsidRPr="00852B86">
        <w:rPr>
          <w:lang w:eastAsia="zh-TW"/>
        </w:rPr>
        <w:t xml:space="preserve"> message.</w:t>
      </w:r>
    </w:p>
    <w:p w14:paraId="3B121DFD" w14:textId="5D9E3648" w:rsidR="002F3B2B" w:rsidRPr="00852B86" w:rsidRDefault="002F3B2B" w:rsidP="000422D1">
      <w:pPr>
        <w:pStyle w:val="B10"/>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 xml:space="preserve">36.508 [25] Table 4.6.1-8 to add NR cell (PSCell). The UE shall transmit </w:t>
      </w:r>
      <w:r w:rsidRPr="00852B86">
        <w:rPr>
          <w:i/>
          <w:lang w:eastAsia="zh-TW"/>
        </w:rPr>
        <w:t>RRCConnectionReconfigurationComplete</w:t>
      </w:r>
      <w:r w:rsidRPr="00852B86">
        <w:rPr>
          <w:lang w:eastAsia="zh-TW"/>
        </w:rPr>
        <w:t xml:space="preserve"> message.</w:t>
      </w:r>
    </w:p>
    <w:p w14:paraId="41155045" w14:textId="1075E9C4" w:rsidR="002F3B2B" w:rsidRPr="00852B86" w:rsidRDefault="002F3B2B" w:rsidP="000422D1">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 xml:space="preserve">according </w:t>
      </w:r>
      <w:r w:rsidR="009F1B34" w:rsidRPr="00852B86">
        <w:rPr>
          <w:lang w:eastAsia="zh-TW"/>
        </w:rPr>
        <w:t xml:space="preserve">to </w:t>
      </w:r>
      <w:r w:rsidR="002A717D" w:rsidRPr="00852B86">
        <w:rPr>
          <w:lang w:eastAsia="zh-TW"/>
        </w:rPr>
        <w:t>TS</w:t>
      </w:r>
      <w:r w:rsidR="009F1B34" w:rsidRPr="00852B86">
        <w:rPr>
          <w:lang w:eastAsia="zh-TW"/>
        </w:rPr>
        <w:t xml:space="preserve"> </w:t>
      </w:r>
      <w:r w:rsidRPr="00852B86">
        <w:rPr>
          <w:lang w:eastAsia="zh-TW"/>
        </w:rPr>
        <w:t>38.508-1 [14] clause 4.5.</w:t>
      </w:r>
    </w:p>
    <w:p w14:paraId="69B54D57" w14:textId="77777777" w:rsidR="002F3B2B" w:rsidRPr="00852B86" w:rsidRDefault="002F3B2B" w:rsidP="000422D1">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6B65007C" w14:textId="77777777" w:rsidR="002F3B2B" w:rsidRPr="00852B86" w:rsidRDefault="002F3B2B" w:rsidP="000422D1">
      <w:pPr>
        <w:pStyle w:val="H6"/>
        <w:keepNext w:val="0"/>
        <w:keepLines w:val="0"/>
        <w:rPr>
          <w:lang w:eastAsia="sv-SE"/>
        </w:rPr>
      </w:pPr>
      <w:r w:rsidRPr="00852B86">
        <w:rPr>
          <w:lang w:eastAsia="sv-SE"/>
        </w:rPr>
        <w:t>4.6.4.3.4.3</w:t>
      </w:r>
      <w:r w:rsidRPr="00852B86">
        <w:rPr>
          <w:lang w:eastAsia="sv-SE"/>
        </w:rPr>
        <w:tab/>
        <w:t>Message contents</w:t>
      </w:r>
    </w:p>
    <w:p w14:paraId="1CD074E2" w14:textId="095278C6" w:rsidR="002F3B2B" w:rsidRPr="00852B86" w:rsidRDefault="002F3B2B" w:rsidP="000422D1">
      <w:r w:rsidRPr="00852B86">
        <w:t xml:space="preserve">Message contents are according </w:t>
      </w:r>
      <w:r w:rsidR="009F1B34" w:rsidRPr="00852B86">
        <w:t xml:space="preserve">to </w:t>
      </w:r>
      <w:r w:rsidR="002A717D" w:rsidRPr="00852B86">
        <w:t>TS</w:t>
      </w:r>
      <w:r w:rsidR="009F1B34" w:rsidRPr="00852B86">
        <w:t xml:space="preserve"> </w:t>
      </w:r>
      <w:r w:rsidRPr="00852B86">
        <w:t xml:space="preserve">38.508-1 [14] clause 7.3 with the following exceptions: </w:t>
      </w:r>
    </w:p>
    <w:p w14:paraId="0420C1DF" w14:textId="77777777" w:rsidR="002F3B2B" w:rsidRPr="00852B86" w:rsidRDefault="002F3B2B" w:rsidP="000422D1">
      <w:pPr>
        <w:pStyle w:val="TH"/>
        <w:keepNext w:val="0"/>
        <w:keepLines w:val="0"/>
      </w:pPr>
      <w:r w:rsidRPr="00852B86">
        <w:t xml:space="preserve">Table </w:t>
      </w:r>
      <w:r w:rsidRPr="00852B86">
        <w:rPr>
          <w:lang w:eastAsia="sv-SE"/>
        </w:rPr>
        <w:t>4.6.4.3.4.3</w:t>
      </w:r>
      <w:r w:rsidRPr="00852B86">
        <w:t>-1: Common Exception messages EN-DC CSI-RS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3C193825"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7BA2B3A" w14:textId="760E37B9"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035E059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E8BC8D2" w14:textId="730DB869"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3A3F0E9" w14:textId="77777777" w:rsidR="002F3B2B" w:rsidRPr="00852B86" w:rsidRDefault="002F3B2B" w:rsidP="000422D1">
            <w:pPr>
              <w:pStyle w:val="TAL"/>
              <w:keepNext w:val="0"/>
              <w:keepLines w:val="0"/>
            </w:pPr>
            <w:r w:rsidRPr="00852B86">
              <w:t>TBD</w:t>
            </w:r>
          </w:p>
        </w:tc>
      </w:tr>
      <w:tr w:rsidR="002F3B2B" w:rsidRPr="00852B86" w14:paraId="1E3DF27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9086D3B" w14:textId="4EE422A0"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3535D4D" w14:textId="5FB43FF6" w:rsidR="002F3B2B" w:rsidRPr="00852B86" w:rsidRDefault="002F3B2B" w:rsidP="000422D1">
            <w:pPr>
              <w:pStyle w:val="TAL"/>
              <w:keepNext w:val="0"/>
              <w:keepLines w:val="0"/>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APERIODIC</w:t>
            </w:r>
            <w:r w:rsidR="000422D1" w:rsidRPr="00852B86">
              <w:t xml:space="preserve"> </w:t>
            </w:r>
            <w:r w:rsidRPr="00852B86">
              <w:t>and</w:t>
            </w:r>
            <w:r w:rsidR="000422D1" w:rsidRPr="00852B86">
              <w:t xml:space="preserve"> </w:t>
            </w:r>
            <w:r w:rsidRPr="00852B86">
              <w:t>CSI-RSRP</w:t>
            </w:r>
          </w:p>
          <w:p w14:paraId="102F5042" w14:textId="00552D6D" w:rsidR="002F3B2B" w:rsidRPr="00852B86" w:rsidRDefault="002F3B2B" w:rsidP="000422D1">
            <w:pPr>
              <w:pStyle w:val="TAL"/>
              <w:keepNext w:val="0"/>
              <w:keepLines w:val="0"/>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CSI-RS</w:t>
            </w:r>
            <w:r w:rsidR="000422D1" w:rsidRPr="00852B86">
              <w:t xml:space="preserve"> </w:t>
            </w:r>
            <w:r w:rsidRPr="00852B86">
              <w:t>and</w:t>
            </w:r>
            <w:r w:rsidR="000422D1" w:rsidRPr="00852B86">
              <w:t xml:space="preserve"> </w:t>
            </w:r>
            <w:r w:rsidRPr="00852B86">
              <w:t>APERIODIC</w:t>
            </w:r>
          </w:p>
          <w:p w14:paraId="651B4D71" w14:textId="77777777" w:rsidR="005A7EDD" w:rsidRPr="00852B86" w:rsidRDefault="002F3B2B" w:rsidP="005A7EDD">
            <w:pPr>
              <w:pStyle w:val="TAL"/>
              <w:keepNext w:val="0"/>
              <w:keepLines w:val="0"/>
            </w:pPr>
            <w:r w:rsidRPr="00852B86">
              <w:t>Table</w:t>
            </w:r>
            <w:r w:rsidR="000422D1" w:rsidRPr="00852B86">
              <w:t xml:space="preserve"> </w:t>
            </w:r>
            <w:r w:rsidRPr="00852B86">
              <w:t>H.3.4-1</w:t>
            </w:r>
          </w:p>
          <w:p w14:paraId="02269C11" w14:textId="6376C5EF" w:rsidR="002F3B2B" w:rsidRPr="00852B86" w:rsidRDefault="005A7EDD" w:rsidP="005A7EDD">
            <w:pPr>
              <w:pStyle w:val="TAL"/>
              <w:keepNext w:val="0"/>
              <w:keepLines w:val="0"/>
            </w:pPr>
            <w:r w:rsidRPr="00852B86">
              <w:t>TS 38.508-1 [14] Table 7.3.1-21 with condition APERIODIC</w:t>
            </w:r>
          </w:p>
        </w:tc>
      </w:tr>
    </w:tbl>
    <w:p w14:paraId="498BCB93" w14:textId="77777777" w:rsidR="002F3B2B" w:rsidRPr="00852B86" w:rsidRDefault="002F3B2B" w:rsidP="000422D1"/>
    <w:p w14:paraId="130D990D" w14:textId="77777777" w:rsidR="002F3B2B" w:rsidRPr="00852B86" w:rsidRDefault="002F3B2B" w:rsidP="00745B0C">
      <w:pPr>
        <w:pStyle w:val="TH"/>
      </w:pPr>
      <w:r w:rsidRPr="00852B86">
        <w:t xml:space="preserve">Table </w:t>
      </w:r>
      <w:r w:rsidRPr="00852B86">
        <w:rPr>
          <w:lang w:eastAsia="sv-SE"/>
        </w:rPr>
        <w:t>4.6.4.3.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2F3B2B" w:rsidRPr="00852B86" w14:paraId="44AF6E0D"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BB5489D" w14:textId="0D988DFC" w:rsidR="002F3B2B" w:rsidRPr="00852B86" w:rsidRDefault="002A717D" w:rsidP="00745B0C">
            <w:pPr>
              <w:pStyle w:val="TAH"/>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2F3B2B" w:rsidRPr="00852B86">
              <w:rPr>
                <w:b w:val="0"/>
              </w:rPr>
              <w:t>38.508-1</w:t>
            </w:r>
            <w:r w:rsidR="000422D1" w:rsidRPr="00852B86">
              <w:rPr>
                <w:b w:val="0"/>
              </w:rPr>
              <w:t xml:space="preserve"> </w:t>
            </w:r>
            <w:r w:rsidR="002F3B2B" w:rsidRPr="00852B86">
              <w:rPr>
                <w:b w:val="0"/>
              </w:rPr>
              <w:t>[14],</w:t>
            </w:r>
            <w:r w:rsidR="000422D1" w:rsidRPr="00852B86">
              <w:rPr>
                <w:b w:val="0"/>
              </w:rPr>
              <w:t xml:space="preserve"> </w:t>
            </w:r>
            <w:r w:rsidR="002F3B2B" w:rsidRPr="00852B86">
              <w:rPr>
                <w:b w:val="0"/>
              </w:rPr>
              <w:t>Table</w:t>
            </w:r>
            <w:r w:rsidR="000422D1" w:rsidRPr="00852B86">
              <w:rPr>
                <w:b w:val="0"/>
              </w:rPr>
              <w:t xml:space="preserve"> </w:t>
            </w:r>
            <w:r w:rsidR="002F3B2B" w:rsidRPr="00852B86">
              <w:rPr>
                <w:b w:val="0"/>
              </w:rPr>
              <w:t>4.6.3-133</w:t>
            </w:r>
          </w:p>
        </w:tc>
      </w:tr>
      <w:tr w:rsidR="002F3B2B" w:rsidRPr="00852B86" w14:paraId="05A09BE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1DB959" w14:textId="2C5D945A" w:rsidR="002F3B2B" w:rsidRPr="00852B86" w:rsidRDefault="002F3B2B" w:rsidP="00745B0C">
            <w:pPr>
              <w:pStyle w:val="TAH"/>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245C4FE5" w14:textId="77777777" w:rsidR="002F3B2B" w:rsidRPr="00852B86" w:rsidRDefault="002F3B2B" w:rsidP="00745B0C">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0471BF64" w14:textId="77777777" w:rsidR="002F3B2B" w:rsidRPr="00852B86" w:rsidRDefault="002F3B2B" w:rsidP="00745B0C">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AC7FF7A" w14:textId="77777777" w:rsidR="002F3B2B" w:rsidRPr="00852B86" w:rsidRDefault="002F3B2B" w:rsidP="00745B0C">
            <w:pPr>
              <w:pStyle w:val="TAH"/>
            </w:pPr>
            <w:r w:rsidRPr="00852B86">
              <w:t>Condition</w:t>
            </w:r>
          </w:p>
        </w:tc>
      </w:tr>
      <w:tr w:rsidR="002F3B2B" w:rsidRPr="00852B86" w14:paraId="17504A2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D88AED2" w14:textId="53D34496" w:rsidR="002F3B2B" w:rsidRPr="00852B86" w:rsidRDefault="002F3B2B" w:rsidP="00745B0C">
            <w:pPr>
              <w:pStyle w:val="TAL"/>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FA7B54E" w14:textId="77777777" w:rsidR="002F3B2B" w:rsidRPr="00852B86" w:rsidRDefault="002F3B2B" w:rsidP="00745B0C">
            <w:pPr>
              <w:pStyle w:val="TAL"/>
            </w:pPr>
          </w:p>
        </w:tc>
        <w:tc>
          <w:tcPr>
            <w:tcW w:w="1700" w:type="dxa"/>
            <w:tcBorders>
              <w:top w:val="single" w:sz="4" w:space="0" w:color="auto"/>
              <w:left w:val="single" w:sz="4" w:space="0" w:color="auto"/>
              <w:bottom w:val="single" w:sz="4" w:space="0" w:color="auto"/>
              <w:right w:val="single" w:sz="4" w:space="0" w:color="auto"/>
            </w:tcBorders>
          </w:tcPr>
          <w:p w14:paraId="5FE37DD3" w14:textId="77777777" w:rsidR="002F3B2B" w:rsidRPr="00852B86"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355EF7AC" w14:textId="77777777" w:rsidR="002F3B2B" w:rsidRPr="00852B86" w:rsidRDefault="002F3B2B" w:rsidP="00745B0C">
            <w:pPr>
              <w:pStyle w:val="TAL"/>
            </w:pPr>
          </w:p>
        </w:tc>
      </w:tr>
      <w:tr w:rsidR="002F3B2B" w:rsidRPr="00852B86" w14:paraId="57C19B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E3A0E70" w14:textId="2D3F0168" w:rsidR="002F3B2B" w:rsidRPr="00852B86" w:rsidRDefault="000422D1" w:rsidP="00745B0C">
            <w:pPr>
              <w:pStyle w:val="TAL"/>
            </w:pPr>
            <w:r w:rsidRPr="00852B86">
              <w:rPr>
                <w:rFonts w:cs="Arial"/>
                <w:kern w:val="2"/>
                <w:szCs w:val="18"/>
              </w:rPr>
              <w:t xml:space="preserve">  </w:t>
            </w:r>
            <w:r w:rsidR="002F3B2B" w:rsidRPr="00852B86">
              <w:rPr>
                <w:rFonts w:cs="Arial"/>
                <w:kern w:val="2"/>
                <w:szCs w:val="18"/>
              </w:rPr>
              <w:t>failureDetectionResourcesToAddModList</w:t>
            </w:r>
            <w:r w:rsidR="002F3B2B" w:rsidRPr="00852B86">
              <w:rPr>
                <w:rFonts w:cs="Arial"/>
                <w:kern w:val="2"/>
                <w:szCs w:val="18"/>
              </w:rPr>
              <w:tab/>
              <w:t>SEQUENCE</w:t>
            </w:r>
            <w:r w:rsidRPr="00852B86">
              <w:rPr>
                <w:rFonts w:cs="Arial"/>
                <w:kern w:val="2"/>
                <w:szCs w:val="18"/>
              </w:rPr>
              <w:t xml:space="preserve"> </w:t>
            </w:r>
            <w:r w:rsidR="002F3B2B" w:rsidRPr="00852B86">
              <w:rPr>
                <w:rFonts w:cs="Arial"/>
                <w:kern w:val="2"/>
                <w:szCs w:val="18"/>
              </w:rPr>
              <w:t>(SIZE(1..maxNrofFailureDetectionResources))</w:t>
            </w:r>
            <w:r w:rsidRPr="00852B86">
              <w:rPr>
                <w:rFonts w:cs="Arial"/>
                <w:kern w:val="2"/>
                <w:szCs w:val="18"/>
              </w:rPr>
              <w:t xml:space="preserve"> </w:t>
            </w:r>
            <w:r w:rsidR="002F3B2B" w:rsidRPr="00852B86">
              <w:rPr>
                <w:rFonts w:cs="Arial"/>
                <w:kern w:val="2"/>
                <w:szCs w:val="18"/>
              </w:rPr>
              <w:t>OF</w:t>
            </w:r>
            <w:r w:rsidRPr="00852B86">
              <w:rPr>
                <w:rFonts w:cs="Arial"/>
                <w:kern w:val="2"/>
                <w:szCs w:val="18"/>
              </w:rPr>
              <w:t xml:space="preserve"> </w:t>
            </w:r>
            <w:r w:rsidR="002F3B2B" w:rsidRPr="00852B86">
              <w:rPr>
                <w:rFonts w:cs="Arial"/>
                <w:kern w:val="2"/>
                <w:szCs w:val="18"/>
              </w:rPr>
              <w:t>SEQUENCE</w:t>
            </w: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1448CF15" w14:textId="76A07C00" w:rsidR="002F3B2B" w:rsidRPr="00852B86" w:rsidRDefault="002F3B2B" w:rsidP="00745B0C">
            <w:pPr>
              <w:pStyle w:val="TAL"/>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483D1DCA" w14:textId="77777777" w:rsidR="002F3B2B" w:rsidRPr="00852B86" w:rsidRDefault="002F3B2B" w:rsidP="00745B0C">
            <w:pPr>
              <w:pStyle w:val="TAL"/>
            </w:pPr>
          </w:p>
        </w:tc>
        <w:tc>
          <w:tcPr>
            <w:tcW w:w="1245" w:type="dxa"/>
            <w:tcBorders>
              <w:top w:val="single" w:sz="4" w:space="0" w:color="auto"/>
              <w:left w:val="single" w:sz="4" w:space="0" w:color="auto"/>
              <w:bottom w:val="single" w:sz="4" w:space="0" w:color="auto"/>
              <w:right w:val="single" w:sz="4" w:space="0" w:color="auto"/>
            </w:tcBorders>
          </w:tcPr>
          <w:p w14:paraId="6BAC9AF5" w14:textId="77777777" w:rsidR="002F3B2B" w:rsidRPr="00852B86" w:rsidRDefault="002F3B2B" w:rsidP="00745B0C">
            <w:pPr>
              <w:pStyle w:val="TAL"/>
            </w:pPr>
          </w:p>
        </w:tc>
      </w:tr>
      <w:tr w:rsidR="002F3B2B" w:rsidRPr="00852B86" w14:paraId="3742C1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96E800E" w14:textId="168F810C"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5F3378B1" w14:textId="77777777" w:rsidR="002F3B2B" w:rsidRPr="00852B86" w:rsidRDefault="002F3B2B" w:rsidP="000422D1">
            <w:pPr>
              <w:pStyle w:val="TAL"/>
              <w:keepNext w:val="0"/>
              <w:keepLines w:val="0"/>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54AA15CF" w14:textId="154868CC" w:rsidR="002F3B2B" w:rsidRPr="00852B86" w:rsidRDefault="002F3B2B" w:rsidP="000422D1">
            <w:pPr>
              <w:pStyle w:val="TAL"/>
              <w:keepNext w:val="0"/>
              <w:keepLines w:val="0"/>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1C139B8A" w14:textId="77777777" w:rsidR="002F3B2B" w:rsidRPr="00852B86" w:rsidRDefault="002F3B2B" w:rsidP="000422D1">
            <w:pPr>
              <w:pStyle w:val="TAL"/>
              <w:keepNext w:val="0"/>
              <w:keepLines w:val="0"/>
            </w:pPr>
          </w:p>
        </w:tc>
      </w:tr>
      <w:tr w:rsidR="002F3B2B" w:rsidRPr="00852B86" w14:paraId="31B421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13449A" w14:textId="640DBC81" w:rsidR="002F3B2B" w:rsidRPr="00852B86" w:rsidRDefault="000422D1" w:rsidP="000422D1">
            <w:pPr>
              <w:pStyle w:val="TAL"/>
              <w:keepNext w:val="0"/>
              <w:keepLines w:val="0"/>
            </w:pPr>
            <w:r w:rsidRPr="00852B86">
              <w:rPr>
                <w:rFonts w:cs="Arial"/>
                <w:kern w:val="2"/>
                <w:szCs w:val="18"/>
              </w:rPr>
              <w:t xml:space="preserve">  </w:t>
            </w:r>
            <w:r w:rsidR="002F3B2B"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593B8636"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5B989D48"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08D6C0EE" w14:textId="77777777" w:rsidR="002F3B2B" w:rsidRPr="00852B86" w:rsidRDefault="002F3B2B" w:rsidP="000422D1">
            <w:pPr>
              <w:pStyle w:val="TAL"/>
              <w:keepNext w:val="0"/>
              <w:keepLines w:val="0"/>
            </w:pPr>
          </w:p>
        </w:tc>
      </w:tr>
      <w:tr w:rsidR="002F3B2B" w:rsidRPr="00852B86" w14:paraId="6D63C63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685AB01" w14:textId="77777777" w:rsidR="002F3B2B" w:rsidRPr="00852B86" w:rsidRDefault="002F3B2B" w:rsidP="000422D1">
            <w:pPr>
              <w:pStyle w:val="TAL"/>
              <w:keepNext w:val="0"/>
              <w:keepLines w:val="0"/>
            </w:pPr>
            <w:r w:rsidRPr="00852B86">
              <w:t>}</w:t>
            </w:r>
          </w:p>
        </w:tc>
        <w:tc>
          <w:tcPr>
            <w:tcW w:w="2267" w:type="dxa"/>
            <w:tcBorders>
              <w:top w:val="single" w:sz="4" w:space="0" w:color="auto"/>
              <w:left w:val="single" w:sz="4" w:space="0" w:color="auto"/>
              <w:bottom w:val="single" w:sz="4" w:space="0" w:color="auto"/>
              <w:right w:val="single" w:sz="4" w:space="0" w:color="auto"/>
            </w:tcBorders>
          </w:tcPr>
          <w:p w14:paraId="30FE2A85" w14:textId="77777777" w:rsidR="002F3B2B" w:rsidRPr="00852B86" w:rsidRDefault="002F3B2B" w:rsidP="000422D1">
            <w:pPr>
              <w:pStyle w:val="TAL"/>
              <w:keepNext w:val="0"/>
              <w:keepLines w:val="0"/>
            </w:pPr>
          </w:p>
        </w:tc>
        <w:tc>
          <w:tcPr>
            <w:tcW w:w="1700" w:type="dxa"/>
            <w:tcBorders>
              <w:top w:val="single" w:sz="4" w:space="0" w:color="auto"/>
              <w:left w:val="single" w:sz="4" w:space="0" w:color="auto"/>
              <w:bottom w:val="single" w:sz="4" w:space="0" w:color="auto"/>
              <w:right w:val="single" w:sz="4" w:space="0" w:color="auto"/>
            </w:tcBorders>
          </w:tcPr>
          <w:p w14:paraId="21B1EC09" w14:textId="77777777" w:rsidR="002F3B2B" w:rsidRPr="00852B86" w:rsidRDefault="002F3B2B" w:rsidP="000422D1">
            <w:pPr>
              <w:pStyle w:val="TAL"/>
              <w:keepNext w:val="0"/>
              <w:keepLines w:val="0"/>
            </w:pPr>
          </w:p>
        </w:tc>
        <w:tc>
          <w:tcPr>
            <w:tcW w:w="1245" w:type="dxa"/>
            <w:tcBorders>
              <w:top w:val="single" w:sz="4" w:space="0" w:color="auto"/>
              <w:left w:val="single" w:sz="4" w:space="0" w:color="auto"/>
              <w:bottom w:val="single" w:sz="4" w:space="0" w:color="auto"/>
              <w:right w:val="single" w:sz="4" w:space="0" w:color="auto"/>
            </w:tcBorders>
          </w:tcPr>
          <w:p w14:paraId="41B8E631" w14:textId="77777777" w:rsidR="002F3B2B" w:rsidRPr="00852B86" w:rsidRDefault="002F3B2B" w:rsidP="000422D1">
            <w:pPr>
              <w:pStyle w:val="TAL"/>
              <w:keepNext w:val="0"/>
              <w:keepLines w:val="0"/>
            </w:pPr>
          </w:p>
        </w:tc>
      </w:tr>
    </w:tbl>
    <w:p w14:paraId="27B8BCDF" w14:textId="77777777" w:rsidR="002F3B2B" w:rsidRPr="00852B86" w:rsidRDefault="002F3B2B" w:rsidP="000422D1">
      <w:pPr>
        <w:rPr>
          <w:lang w:eastAsia="sv-SE"/>
        </w:rPr>
      </w:pPr>
    </w:p>
    <w:p w14:paraId="75327F2A" w14:textId="77777777" w:rsidR="002F3B2B" w:rsidRPr="00852B86" w:rsidRDefault="002F3B2B" w:rsidP="00510C5D">
      <w:pPr>
        <w:pStyle w:val="H6"/>
      </w:pPr>
      <w:r w:rsidRPr="00852B86">
        <w:t>4.6.4.3.5</w:t>
      </w:r>
      <w:r w:rsidRPr="00852B86">
        <w:tab/>
        <w:t>Test requirement</w:t>
      </w:r>
    </w:p>
    <w:p w14:paraId="2D456B64" w14:textId="77777777" w:rsidR="002F3B2B" w:rsidRPr="00852B86" w:rsidRDefault="002F3B2B" w:rsidP="000422D1">
      <w:pPr>
        <w:rPr>
          <w:lang w:eastAsia="sv-SE"/>
        </w:rPr>
      </w:pPr>
      <w:r w:rsidRPr="00852B86">
        <w:rPr>
          <w:lang w:eastAsia="sv-SE"/>
        </w:rPr>
        <w:t>Table 4.6.4.3.5-1 defines the primary level settings including test tolerances for all tests.</w:t>
      </w:r>
    </w:p>
    <w:p w14:paraId="5B359BFD" w14:textId="77777777" w:rsidR="002F3B2B" w:rsidRPr="00852B86" w:rsidRDefault="002F3B2B" w:rsidP="000422D1">
      <w:pPr>
        <w:pStyle w:val="TH"/>
        <w:keepNext w:val="0"/>
        <w:keepLines w:val="0"/>
      </w:pPr>
      <w:bookmarkStart w:id="1641" w:name="_Hlk28427489"/>
      <w:r w:rsidRPr="00852B86">
        <w:rPr>
          <w:rFonts w:cs="v4.2.0"/>
        </w:rPr>
        <w:t xml:space="preserve">Table </w:t>
      </w:r>
      <w:r w:rsidRPr="00852B86">
        <w:rPr>
          <w:lang w:eastAsia="sv-SE"/>
        </w:rPr>
        <w:t>4.6.4.3.5-1</w:t>
      </w:r>
      <w:bookmarkEnd w:id="1641"/>
      <w:r w:rsidRPr="00852B86">
        <w:t xml:space="preserve">: CSI-RS specific test parameters for EN-DC </w:t>
      </w:r>
      <w:r w:rsidRPr="00852B86">
        <w:rPr>
          <w:snapToGrid w:val="0"/>
        </w:rPr>
        <w:t xml:space="preserve">CSI-RS </w:t>
      </w:r>
      <w:r w:rsidRPr="00852B86">
        <w:t>L1-RSRP measuremen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852B86" w14:paraId="0F5F758D"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32AE2FBF"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F6A8F5F"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0B195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2D6D7D2"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722714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SI-RS#1</w:t>
            </w:r>
          </w:p>
        </w:tc>
      </w:tr>
      <w:tr w:rsidR="002F3B2B" w:rsidRPr="00852B86" w14:paraId="0674C8F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C2D58C5"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12D6D5E3" wp14:editId="56D829E0">
                  <wp:extent cx="230505" cy="23050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B3606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685F2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BC598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29483492"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494E76E2"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3DCB49FF" wp14:editId="3AE28A63">
                  <wp:extent cx="230505" cy="230505"/>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2339D0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711D23EF" w14:textId="379C6AE3"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5F87FB7"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1141AFCA"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2159B81"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1FB953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B98CB74"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3FC204D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4428CCE3"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0018485"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1FE3CE22" wp14:editId="0167C3D9">
                  <wp:extent cx="381635" cy="23050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5459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97C3F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E9623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0CD6F0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1050B37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48F189" w14:textId="6A78C5BF"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567032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BF044FC" w14:textId="63CF662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B93474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2206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1.15</w:t>
            </w:r>
          </w:p>
        </w:tc>
      </w:tr>
      <w:tr w:rsidR="002F3B2B" w:rsidRPr="00852B86" w14:paraId="0B55C950"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300BF09"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EAD6C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6E2C097D"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A75046F"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637F242"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88.14</w:t>
            </w:r>
          </w:p>
        </w:tc>
      </w:tr>
      <w:tr w:rsidR="002F3B2B" w:rsidRPr="00852B86" w14:paraId="045AC0B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518B4C9" w14:textId="47A360DF"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FDC82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5977D551" w14:textId="5765836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53F7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82A0A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1.59</w:t>
            </w:r>
          </w:p>
        </w:tc>
      </w:tr>
      <w:tr w:rsidR="002F3B2B" w:rsidRPr="00852B86" w14:paraId="4B7A011F"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289F612E"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055FE6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B1A663C" w14:textId="0A8ED8F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ED0EC4E"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0064461"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5.49</w:t>
            </w:r>
          </w:p>
        </w:tc>
      </w:tr>
      <w:tr w:rsidR="002F3B2B" w:rsidRPr="00852B86" w14:paraId="4C239BF1"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89F1D5"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04D118FA" wp14:editId="64B7EAB0">
                  <wp:extent cx="532765" cy="230505"/>
                  <wp:effectExtent l="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210F3D9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0BB839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4B3B2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E36E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57B9DF50"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0D225395" w14:textId="1C98E717"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lang w:eastAsia="fr-FR"/>
              </w:rPr>
              <w:tab/>
              <w:t>Void</w:t>
            </w:r>
            <w:r w:rsidR="00A40A87" w:rsidRPr="00852B86">
              <w:rPr>
                <w:lang w:eastAsia="fr-FR"/>
              </w:rPr>
              <w:t>.</w:t>
            </w:r>
          </w:p>
          <w:p w14:paraId="78ED253C" w14:textId="1180C098" w:rsidR="002F3B2B" w:rsidRPr="00852B86" w:rsidRDefault="009F1B34" w:rsidP="000422D1">
            <w:pPr>
              <w:pStyle w:val="TAN"/>
              <w:keepNext w:val="0"/>
              <w:keepLines w:val="0"/>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3A208D92">
                <v:shape id="_x0000_i1182" type="#_x0000_t75" style="width:20.4pt;height:20.4pt" o:ole="" fillcolor="window">
                  <v:imagedata r:id="rId9" o:title=""/>
                </v:shape>
                <o:OLEObject Type="Embed" ProgID="Equation.3" ShapeID="_x0000_i1182" DrawAspect="Content" ObjectID="_1781673226" r:id="rId199"/>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3CBA7226" w14:textId="2E3B2DDD" w:rsidR="002F3B2B" w:rsidRPr="00852B86" w:rsidRDefault="009F1B34" w:rsidP="000422D1">
            <w:pPr>
              <w:pStyle w:val="TAN"/>
              <w:keepNext w:val="0"/>
              <w:keepLines w:val="0"/>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CSI-RS</w:t>
            </w:r>
            <w:r w:rsidR="000422D1" w:rsidRPr="00852B86">
              <w:rPr>
                <w:lang w:eastAsia="fr-FR"/>
              </w:rPr>
              <w:t xml:space="preserve"> </w:t>
            </w:r>
            <w:r w:rsidR="002F3B2B" w:rsidRPr="00852B86">
              <w:rPr>
                <w:lang w:eastAsia="fr-FR"/>
              </w:rPr>
              <w:t>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10B8F328" w14:textId="77777777" w:rsidR="002F3B2B" w:rsidRPr="00852B86" w:rsidRDefault="002F3B2B" w:rsidP="000422D1">
      <w:pPr>
        <w:rPr>
          <w:rFonts w:cs="v4.2.0"/>
        </w:rPr>
      </w:pPr>
    </w:p>
    <w:p w14:paraId="2254F902" w14:textId="77777777" w:rsidR="002F3B2B" w:rsidRPr="00852B86" w:rsidRDefault="002F3B2B" w:rsidP="000422D1">
      <w:pPr>
        <w:rPr>
          <w:lang w:eastAsia="sv-SE"/>
        </w:rPr>
      </w:pPr>
      <w:r w:rsidRPr="00852B86">
        <w:rPr>
          <w:rFonts w:cs="v4.2.0"/>
        </w:rPr>
        <w:t xml:space="preserve">After 80ms from the beginning of the test, the UE shall send L1-RSRP report at slot 8 from the beginning of T2. The L1-RSRP report shall include the results for both CSI-RS#0 and CSI-RS#1. </w:t>
      </w:r>
      <w:r w:rsidRPr="00852B86">
        <w:rPr>
          <w:lang w:eastAsia="sv-SE"/>
        </w:rPr>
        <w:t xml:space="preserve">Each L1-RSRP measurement report shall meet the corresponding absolute accuracy requirements in Table 4.6.4.3.5-2 for </w:t>
      </w:r>
      <w:r w:rsidRPr="00852B86">
        <w:t xml:space="preserve">for test configurations 1, 2, 4 and 5 </w:t>
      </w:r>
      <w:r w:rsidRPr="00852B86">
        <w:rPr>
          <w:lang w:eastAsia="sv-SE"/>
        </w:rPr>
        <w:t xml:space="preserve">and the corresponding absolute accuracy requirements in Table 4.6.4.3.5-3 </w:t>
      </w:r>
      <w:r w:rsidRPr="00852B86">
        <w:t>for test configurations 3 and 6</w:t>
      </w:r>
      <w:r w:rsidRPr="00852B86">
        <w:rPr>
          <w:lang w:eastAsia="sv-SE"/>
        </w:rPr>
        <w:t xml:space="preserve"> and the corresponding relative accuracy requirements in Table 4.6.4.3.5-4 </w:t>
      </w:r>
      <w:r w:rsidRPr="00852B86">
        <w:t>for all test configurations.</w:t>
      </w:r>
    </w:p>
    <w:p w14:paraId="30E19366" w14:textId="044B3ABD" w:rsidR="002F3B2B" w:rsidRPr="00852B86" w:rsidRDefault="002F3B2B" w:rsidP="000422D1">
      <w:pPr>
        <w:pStyle w:val="TH"/>
        <w:keepNext w:val="0"/>
        <w:keepLines w:val="0"/>
      </w:pPr>
      <w:r w:rsidRPr="00852B86">
        <w:t xml:space="preserve">Table </w:t>
      </w:r>
      <w:r w:rsidRPr="00852B86">
        <w:rPr>
          <w:lang w:eastAsia="sv-SE"/>
        </w:rPr>
        <w:t>4.6.4.3.5-</w:t>
      </w:r>
      <w:r w:rsidRPr="00852B86">
        <w:t>2: L1-RSRP absolute accuracy requirements for</w:t>
      </w:r>
      <w:r w:rsidR="00A40A87"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2923675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8E08971" w14:textId="5C9D51CC"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905A8A4"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36C03892"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E3FF3DB" w14:textId="18E9877E"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67AF972" w14:textId="77777777" w:rsidR="002F3B2B" w:rsidRPr="00852B86" w:rsidRDefault="002F3B2B" w:rsidP="000422D1">
            <w:pPr>
              <w:pStyle w:val="TAC"/>
              <w:keepNext w:val="0"/>
              <w:keepLines w:val="0"/>
            </w:pPr>
            <w:r w:rsidRPr="00852B86">
              <w:t>55</w:t>
            </w:r>
          </w:p>
        </w:tc>
      </w:tr>
      <w:tr w:rsidR="002F3B2B" w:rsidRPr="00852B86" w14:paraId="610A52A8"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7470EB0" w14:textId="219D9B02"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C0B1AA7" w14:textId="77777777" w:rsidR="002F3B2B" w:rsidRPr="00852B86" w:rsidRDefault="002F3B2B" w:rsidP="000422D1">
            <w:pPr>
              <w:pStyle w:val="TAC"/>
              <w:keepNext w:val="0"/>
              <w:keepLines w:val="0"/>
            </w:pPr>
            <w:r w:rsidRPr="00852B86">
              <w:t>75</w:t>
            </w:r>
          </w:p>
        </w:tc>
      </w:tr>
    </w:tbl>
    <w:p w14:paraId="6411D6A3" w14:textId="77777777" w:rsidR="002F3B2B" w:rsidRPr="00852B86" w:rsidRDefault="002F3B2B" w:rsidP="000422D1"/>
    <w:p w14:paraId="1B6422BA" w14:textId="46D58D89" w:rsidR="002F3B2B" w:rsidRPr="00852B86" w:rsidRDefault="002F3B2B" w:rsidP="000422D1">
      <w:pPr>
        <w:pStyle w:val="TH"/>
        <w:keepNext w:val="0"/>
        <w:keepLines w:val="0"/>
      </w:pPr>
      <w:r w:rsidRPr="00852B86">
        <w:t xml:space="preserve">Table </w:t>
      </w:r>
      <w:r w:rsidRPr="00852B86">
        <w:rPr>
          <w:lang w:eastAsia="sv-SE"/>
        </w:rPr>
        <w:t>4.6.4.3.5-</w:t>
      </w:r>
      <w:r w:rsidRPr="00852B86">
        <w:t>3: L1-RSRP absolute accuracy requirements for</w:t>
      </w:r>
      <w:r w:rsidR="00A40A87"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6FAA553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6B95088B" w14:textId="44CFAEF9"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F75A791"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C5E740E"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495171E" w14:textId="6865F15E"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16A4D3CF" w14:textId="77777777" w:rsidR="002F3B2B" w:rsidRPr="00852B86" w:rsidRDefault="002F3B2B" w:rsidP="000422D1">
            <w:pPr>
              <w:pStyle w:val="TAC"/>
              <w:keepNext w:val="0"/>
              <w:keepLines w:val="0"/>
            </w:pPr>
            <w:r w:rsidRPr="00852B86">
              <w:t>58</w:t>
            </w:r>
          </w:p>
        </w:tc>
      </w:tr>
      <w:tr w:rsidR="002F3B2B" w:rsidRPr="00852B86" w14:paraId="07707923"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E971E57" w14:textId="124137F7"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6673E6F7" w14:textId="77777777" w:rsidR="002F3B2B" w:rsidRPr="00852B86" w:rsidRDefault="002F3B2B" w:rsidP="000422D1">
            <w:pPr>
              <w:pStyle w:val="TAC"/>
              <w:keepNext w:val="0"/>
              <w:keepLines w:val="0"/>
            </w:pPr>
            <w:r w:rsidRPr="00852B86">
              <w:t>78</w:t>
            </w:r>
          </w:p>
        </w:tc>
      </w:tr>
    </w:tbl>
    <w:p w14:paraId="00E3DA4F" w14:textId="77777777" w:rsidR="002F3B2B" w:rsidRPr="00852B86" w:rsidRDefault="002F3B2B" w:rsidP="000422D1"/>
    <w:p w14:paraId="403AAAB8" w14:textId="122F1EA2" w:rsidR="002F3B2B" w:rsidRPr="00852B86" w:rsidRDefault="002F3B2B" w:rsidP="000422D1">
      <w:pPr>
        <w:pStyle w:val="TH"/>
        <w:keepNext w:val="0"/>
        <w:keepLines w:val="0"/>
      </w:pPr>
      <w:r w:rsidRPr="00852B86">
        <w:t xml:space="preserve">Table </w:t>
      </w:r>
      <w:r w:rsidRPr="00852B86">
        <w:rPr>
          <w:lang w:eastAsia="sv-SE"/>
        </w:rPr>
        <w:t>4.6.4.3.5</w:t>
      </w:r>
      <w:r w:rsidRPr="00852B86">
        <w:t>-4: L1-RSRP relative accuracy requirements for</w:t>
      </w:r>
      <w:r w:rsidR="00A40A87" w:rsidRPr="00852B86">
        <w:br/>
      </w:r>
      <w:r w:rsidRPr="00852B86">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852B86" w14:paraId="30AFDD73"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25B41A28" w14:textId="7385768D"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95C3026" w14:textId="77777777" w:rsidR="002F3B2B" w:rsidRPr="00852B86" w:rsidRDefault="002F3B2B" w:rsidP="000422D1">
            <w:pPr>
              <w:pStyle w:val="TAH"/>
              <w:keepNext w:val="0"/>
              <w:keepLines w:val="0"/>
            </w:pPr>
            <w:r w:rsidRPr="00852B86">
              <w:t>T1</w:t>
            </w:r>
          </w:p>
        </w:tc>
      </w:tr>
      <w:tr w:rsidR="002F3B2B" w:rsidRPr="00852B86" w14:paraId="3A12CC1C"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5CF4EBB" w14:textId="771E3695"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D0C407C" w14:textId="77777777" w:rsidR="002F3B2B" w:rsidRPr="00852B86" w:rsidRDefault="002F3B2B" w:rsidP="000422D1">
            <w:pPr>
              <w:pStyle w:val="TAC"/>
              <w:keepNext w:val="0"/>
              <w:keepLines w:val="0"/>
            </w:pPr>
            <w:r w:rsidRPr="00852B86">
              <w:t>0</w:t>
            </w:r>
          </w:p>
        </w:tc>
      </w:tr>
      <w:tr w:rsidR="002F3B2B" w:rsidRPr="00852B86" w14:paraId="60872D30"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7E2D19B2" w14:textId="0D2F6B00"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33FC577" w14:textId="77777777" w:rsidR="002F3B2B" w:rsidRPr="00852B86" w:rsidRDefault="002F3B2B" w:rsidP="000422D1">
            <w:pPr>
              <w:pStyle w:val="TAC"/>
              <w:keepNext w:val="0"/>
              <w:keepLines w:val="0"/>
            </w:pPr>
            <w:r w:rsidRPr="00852B86">
              <w:t>3</w:t>
            </w:r>
          </w:p>
        </w:tc>
      </w:tr>
    </w:tbl>
    <w:p w14:paraId="3CDD64CD" w14:textId="77777777" w:rsidR="002F3B2B" w:rsidRPr="00852B86" w:rsidRDefault="002F3B2B" w:rsidP="000422D1">
      <w:pPr>
        <w:rPr>
          <w:rFonts w:cs="v4.2.0"/>
        </w:rPr>
      </w:pPr>
    </w:p>
    <w:p w14:paraId="2AEAED1A" w14:textId="77777777" w:rsidR="00A40A87" w:rsidRPr="00852B86" w:rsidRDefault="002F3B2B" w:rsidP="00A40A87">
      <w:r w:rsidRPr="00852B86">
        <w:t>For the test to pass, the ratio of successful reported values for each requirement (R1 to R3) shall be more than 90% with a confidence level of 95%. Each requirement is evaluated independently of the others.</w:t>
      </w:r>
    </w:p>
    <w:p w14:paraId="1470E890" w14:textId="34A4A216" w:rsidR="002F3B2B" w:rsidRPr="00852B86" w:rsidRDefault="002F3B2B" w:rsidP="00A40A87">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A9698DB" w14:textId="77777777" w:rsidR="002F3B2B" w:rsidRPr="00852B86" w:rsidRDefault="002F3B2B" w:rsidP="000422D1">
      <w:pPr>
        <w:pStyle w:val="Heading4"/>
        <w:keepNext w:val="0"/>
        <w:keepLines w:val="0"/>
        <w:rPr>
          <w:snapToGrid w:val="0"/>
        </w:rPr>
      </w:pPr>
      <w:bookmarkStart w:id="1642" w:name="_Toc21621470"/>
      <w:bookmarkStart w:id="1643" w:name="_Toc29297084"/>
      <w:bookmarkStart w:id="1644" w:name="_Toc36149276"/>
      <w:bookmarkStart w:id="1645" w:name="_Toc44092854"/>
      <w:bookmarkStart w:id="1646" w:name="_Toc44093403"/>
      <w:bookmarkStart w:id="1647" w:name="_Toc44094226"/>
      <w:bookmarkStart w:id="1648" w:name="_Toc44094505"/>
      <w:bookmarkStart w:id="1649" w:name="_Toc52295921"/>
      <w:bookmarkStart w:id="1650" w:name="_Toc59027627"/>
      <w:bookmarkStart w:id="1651" w:name="_Toc69328121"/>
      <w:bookmarkStart w:id="1652" w:name="_Toc75989758"/>
      <w:bookmarkStart w:id="1653" w:name="_Toc75992864"/>
      <w:bookmarkStart w:id="1654" w:name="_Toc76018641"/>
      <w:bookmarkStart w:id="1655" w:name="_Toc84513708"/>
      <w:bookmarkStart w:id="1656" w:name="_Toc84514272"/>
      <w:r w:rsidRPr="00852B86">
        <w:rPr>
          <w:lang w:eastAsia="sv-SE"/>
        </w:rPr>
        <w:t>4.6.4.4</w:t>
      </w:r>
      <w:r w:rsidRPr="00852B86">
        <w:rPr>
          <w:lang w:eastAsia="sv-SE"/>
        </w:rPr>
        <w:tab/>
      </w:r>
      <w:r w:rsidRPr="00852B86">
        <w:rPr>
          <w:snapToGrid w:val="0"/>
        </w:rPr>
        <w:t>EN-DC FR1 CSI-RS-based L1-RSRP measurement in DRX</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0E72DA69" w14:textId="77777777" w:rsidR="002F3B2B" w:rsidRPr="00852B86" w:rsidRDefault="002F3B2B" w:rsidP="00510C5D">
      <w:pPr>
        <w:pStyle w:val="H6"/>
      </w:pPr>
      <w:r w:rsidRPr="00852B86">
        <w:t>4.6.4.4.1</w:t>
      </w:r>
      <w:r w:rsidRPr="00852B86">
        <w:tab/>
        <w:t>Test purpose</w:t>
      </w:r>
    </w:p>
    <w:p w14:paraId="6731A13E" w14:textId="4D1728F2" w:rsidR="002F3B2B" w:rsidRPr="00852B86" w:rsidRDefault="002F3B2B" w:rsidP="000422D1">
      <w:pPr>
        <w:rPr>
          <w:rFonts w:cs="v4.2.0"/>
        </w:rPr>
      </w:pPr>
      <w:r w:rsidRPr="00852B86">
        <w:rPr>
          <w:rFonts w:cs="v4.2.0"/>
        </w:rPr>
        <w:t xml:space="preserve">To verify that the UE makes correct reporting of CSI-RS-based L1-RSRP measurement in DRX within L1-RSRP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5.4.2.</w:t>
      </w:r>
    </w:p>
    <w:p w14:paraId="7603C314" w14:textId="77777777" w:rsidR="002F3B2B" w:rsidRPr="00852B86" w:rsidRDefault="002F3B2B" w:rsidP="00510C5D">
      <w:pPr>
        <w:pStyle w:val="H6"/>
      </w:pPr>
      <w:r w:rsidRPr="00852B86">
        <w:t>4.6.4.4.2</w:t>
      </w:r>
      <w:r w:rsidRPr="00852B86">
        <w:tab/>
        <w:t>Test applicability</w:t>
      </w:r>
    </w:p>
    <w:p w14:paraId="095FC444" w14:textId="77777777" w:rsidR="002F3B2B" w:rsidRPr="00852B86" w:rsidRDefault="002F3B2B" w:rsidP="000422D1">
      <w:pPr>
        <w:rPr>
          <w:lang w:eastAsia="sv-SE"/>
        </w:rPr>
      </w:pPr>
      <w:r w:rsidRPr="00852B86">
        <w:rPr>
          <w:lang w:eastAsia="sv-SE"/>
        </w:rPr>
        <w:t xml:space="preserve">This test applies to all types of </w:t>
      </w:r>
      <w:r w:rsidRPr="00852B86">
        <w:t>E-UTRA UE release 15 and forward, supporting EN-DC</w:t>
      </w:r>
      <w:r w:rsidRPr="00852B86">
        <w:rPr>
          <w:lang w:eastAsia="zh-CN"/>
        </w:rPr>
        <w:t xml:space="preserve"> FR1 and long DRX cycle</w:t>
      </w:r>
      <w:r w:rsidRPr="00852B86">
        <w:t>.</w:t>
      </w:r>
    </w:p>
    <w:p w14:paraId="39F90AB1" w14:textId="77777777" w:rsidR="002F3B2B" w:rsidRPr="00852B86" w:rsidRDefault="002F3B2B" w:rsidP="00510C5D">
      <w:pPr>
        <w:pStyle w:val="H6"/>
      </w:pPr>
      <w:r w:rsidRPr="00852B86">
        <w:t>4.6.4.4.3</w:t>
      </w:r>
      <w:r w:rsidRPr="00852B86">
        <w:tab/>
        <w:t>Minimum conformance requirements</w:t>
      </w:r>
    </w:p>
    <w:p w14:paraId="221C05AA" w14:textId="77777777" w:rsidR="002F3B2B" w:rsidRPr="00852B86" w:rsidRDefault="002F3B2B" w:rsidP="000422D1">
      <w:pPr>
        <w:rPr>
          <w:lang w:eastAsia="sv-SE"/>
        </w:rPr>
      </w:pPr>
      <w:r w:rsidRPr="00852B86">
        <w:rPr>
          <w:lang w:eastAsia="sv-SE"/>
        </w:rPr>
        <w:t>The minimum conformance requirements are specified in clause 4.6.4.0.2.</w:t>
      </w:r>
    </w:p>
    <w:p w14:paraId="28120AAC" w14:textId="3F6CFE9F"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4.</w:t>
      </w:r>
    </w:p>
    <w:p w14:paraId="57304000" w14:textId="77777777" w:rsidR="002F3B2B" w:rsidRPr="00852B86" w:rsidRDefault="002F3B2B" w:rsidP="00510C5D">
      <w:pPr>
        <w:pStyle w:val="H6"/>
      </w:pPr>
      <w:r w:rsidRPr="00852B86">
        <w:t>4.6.4.4.4</w:t>
      </w:r>
      <w:r w:rsidRPr="00852B86">
        <w:tab/>
        <w:t>Test description</w:t>
      </w:r>
    </w:p>
    <w:p w14:paraId="71141FD5" w14:textId="77777777" w:rsidR="002F3B2B" w:rsidRPr="00852B86" w:rsidRDefault="002F3B2B" w:rsidP="000422D1">
      <w:pPr>
        <w:pStyle w:val="H6"/>
        <w:keepNext w:val="0"/>
        <w:keepLines w:val="0"/>
        <w:rPr>
          <w:lang w:eastAsia="sv-SE"/>
        </w:rPr>
      </w:pPr>
      <w:r w:rsidRPr="00852B86">
        <w:rPr>
          <w:lang w:eastAsia="sv-SE"/>
        </w:rPr>
        <w:t>4.6.4.4.4.1</w:t>
      </w:r>
      <w:r w:rsidRPr="00852B86">
        <w:rPr>
          <w:lang w:eastAsia="sv-SE"/>
        </w:rPr>
        <w:tab/>
        <w:t>Initial conditions</w:t>
      </w:r>
    </w:p>
    <w:p w14:paraId="2C16146F" w14:textId="0E4DA7CD" w:rsidR="002F3B2B" w:rsidRPr="00852B86" w:rsidRDefault="002F3B2B" w:rsidP="000422D1">
      <w:pPr>
        <w:rPr>
          <w:lang w:eastAsia="sv-SE"/>
        </w:rPr>
      </w:pPr>
      <w:r w:rsidRPr="00852B86">
        <w:rPr>
          <w:lang w:eastAsia="sv-SE"/>
        </w:rPr>
        <w:t>This test shall be tested using any of the test configurations in Table 4.6.4.4.4.1-1. Configure the test equipment and the DUT according to the parameters in Table 4.</w:t>
      </w:r>
      <w:r w:rsidR="009854ED" w:rsidRPr="00852B86">
        <w:rPr>
          <w:lang w:eastAsia="sv-SE"/>
        </w:rPr>
        <w:t>6.4.4.</w:t>
      </w:r>
      <w:r w:rsidRPr="00852B86">
        <w:rPr>
          <w:lang w:eastAsia="sv-SE"/>
        </w:rPr>
        <w:t>4.1-2. Test environment parameters are given in Table 4.</w:t>
      </w:r>
      <w:r w:rsidR="009854ED" w:rsidRPr="00852B86">
        <w:rPr>
          <w:lang w:eastAsia="sv-SE"/>
        </w:rPr>
        <w:t>6.4.4.</w:t>
      </w:r>
      <w:r w:rsidRPr="00852B86">
        <w:rPr>
          <w:lang w:eastAsia="sv-SE"/>
        </w:rPr>
        <w:t>4.1-3.</w:t>
      </w:r>
    </w:p>
    <w:p w14:paraId="661AA915" w14:textId="053D06C6" w:rsidR="002F3B2B" w:rsidRPr="00852B86" w:rsidRDefault="002F3B2B" w:rsidP="00494BBF">
      <w:pPr>
        <w:pStyle w:val="TH"/>
      </w:pPr>
      <w:r w:rsidRPr="00852B86">
        <w:t xml:space="preserve">Table 4.6.4.4.4.1-1: </w:t>
      </w:r>
      <w:r w:rsidRPr="00852B86">
        <w:rPr>
          <w:lang w:eastAsia="sv-SE"/>
        </w:rPr>
        <w:t xml:space="preserve">EN-DC </w:t>
      </w:r>
      <w:r w:rsidRPr="00852B86">
        <w:rPr>
          <w:snapToGrid w:val="0"/>
        </w:rPr>
        <w:t>CSI-RS based L1-RSRP measurement</w:t>
      </w:r>
      <w:r w:rsidR="00F561F3" w:rsidRPr="00852B86">
        <w:rPr>
          <w:snapToGrid w:val="0"/>
        </w:rPr>
        <w:br/>
      </w:r>
      <w:r w:rsidRPr="00852B86">
        <w:rPr>
          <w:snapToGrid w:val="0"/>
        </w:rPr>
        <w:t xml:space="preserve">in DRX </w:t>
      </w:r>
      <w:r w:rsidRPr="00852B86">
        <w:t>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1DA14DF9"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7D584C4"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45530987"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196CBCC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5038F956" w14:textId="77777777" w:rsidR="002F3B2B" w:rsidRPr="00852B86" w:rsidRDefault="002F3B2B" w:rsidP="000422D1">
            <w:pPr>
              <w:pStyle w:val="TAC"/>
              <w:keepNext w:val="0"/>
              <w:keepLines w:val="0"/>
              <w:spacing w:line="252" w:lineRule="auto"/>
              <w:rPr>
                <w:lang w:eastAsia="fr-FR"/>
              </w:rPr>
            </w:pPr>
            <w:r w:rsidRPr="00852B86">
              <w:rPr>
                <w:lang w:eastAsia="fr-FR"/>
              </w:rPr>
              <w:t>1</w:t>
            </w:r>
          </w:p>
        </w:tc>
        <w:tc>
          <w:tcPr>
            <w:tcW w:w="7481" w:type="dxa"/>
            <w:tcBorders>
              <w:top w:val="single" w:sz="4" w:space="0" w:color="auto"/>
              <w:left w:val="single" w:sz="4" w:space="0" w:color="auto"/>
              <w:bottom w:val="single" w:sz="4" w:space="0" w:color="auto"/>
              <w:right w:val="single" w:sz="4" w:space="0" w:color="auto"/>
            </w:tcBorders>
            <w:hideMark/>
          </w:tcPr>
          <w:p w14:paraId="34C234B4" w14:textId="79328BFC"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022316D6"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7B92DA88" w14:textId="77777777" w:rsidR="002F3B2B" w:rsidRPr="00852B86" w:rsidRDefault="002F3B2B" w:rsidP="000422D1">
            <w:pPr>
              <w:pStyle w:val="TAC"/>
              <w:keepNext w:val="0"/>
              <w:keepLines w:val="0"/>
              <w:spacing w:line="252" w:lineRule="auto"/>
              <w:rPr>
                <w:lang w:eastAsia="fr-FR"/>
              </w:rPr>
            </w:pPr>
            <w:r w:rsidRPr="00852B86">
              <w:rPr>
                <w:lang w:eastAsia="fr-FR"/>
              </w:rPr>
              <w:t>2</w:t>
            </w:r>
          </w:p>
        </w:tc>
        <w:tc>
          <w:tcPr>
            <w:tcW w:w="7481" w:type="dxa"/>
            <w:tcBorders>
              <w:top w:val="single" w:sz="4" w:space="0" w:color="auto"/>
              <w:left w:val="single" w:sz="4" w:space="0" w:color="auto"/>
              <w:bottom w:val="single" w:sz="4" w:space="0" w:color="auto"/>
              <w:right w:val="single" w:sz="4" w:space="0" w:color="auto"/>
            </w:tcBorders>
            <w:hideMark/>
          </w:tcPr>
          <w:p w14:paraId="4BD6951B" w14:textId="3C97BFBE"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943CFA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72FC40C" w14:textId="77777777" w:rsidR="002F3B2B" w:rsidRPr="00852B86" w:rsidRDefault="002F3B2B" w:rsidP="000422D1">
            <w:pPr>
              <w:pStyle w:val="TAC"/>
              <w:keepNext w:val="0"/>
              <w:keepLines w:val="0"/>
              <w:spacing w:line="252" w:lineRule="auto"/>
              <w:rPr>
                <w:lang w:eastAsia="fr-FR"/>
              </w:rPr>
            </w:pPr>
            <w:r w:rsidRPr="00852B86">
              <w:rPr>
                <w:lang w:eastAsia="fr-FR"/>
              </w:rPr>
              <w:t>3</w:t>
            </w:r>
          </w:p>
        </w:tc>
        <w:tc>
          <w:tcPr>
            <w:tcW w:w="7481" w:type="dxa"/>
            <w:tcBorders>
              <w:top w:val="single" w:sz="4" w:space="0" w:color="auto"/>
              <w:left w:val="single" w:sz="4" w:space="0" w:color="auto"/>
              <w:bottom w:val="single" w:sz="4" w:space="0" w:color="auto"/>
              <w:right w:val="single" w:sz="4" w:space="0" w:color="auto"/>
            </w:tcBorders>
            <w:hideMark/>
          </w:tcPr>
          <w:p w14:paraId="1E80AB99" w14:textId="67F70334"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60E9DE11"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4981B639" w14:textId="77777777" w:rsidR="002F3B2B" w:rsidRPr="00852B86" w:rsidRDefault="002F3B2B" w:rsidP="000422D1">
            <w:pPr>
              <w:pStyle w:val="TAC"/>
              <w:keepNext w:val="0"/>
              <w:keepLines w:val="0"/>
              <w:spacing w:line="252" w:lineRule="auto"/>
              <w:rPr>
                <w:lang w:eastAsia="fr-FR"/>
              </w:rPr>
            </w:pPr>
            <w:r w:rsidRPr="00852B86">
              <w:rPr>
                <w:lang w:eastAsia="fr-FR"/>
              </w:rPr>
              <w:t>4</w:t>
            </w:r>
          </w:p>
        </w:tc>
        <w:tc>
          <w:tcPr>
            <w:tcW w:w="7481" w:type="dxa"/>
            <w:tcBorders>
              <w:top w:val="single" w:sz="4" w:space="0" w:color="auto"/>
              <w:left w:val="single" w:sz="4" w:space="0" w:color="auto"/>
              <w:bottom w:val="single" w:sz="4" w:space="0" w:color="auto"/>
              <w:right w:val="single" w:sz="4" w:space="0" w:color="auto"/>
            </w:tcBorders>
            <w:hideMark/>
          </w:tcPr>
          <w:p w14:paraId="103874EA" w14:textId="60653BF0"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1C2419D7"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6F920B3" w14:textId="77777777" w:rsidR="002F3B2B" w:rsidRPr="00852B86" w:rsidRDefault="002F3B2B" w:rsidP="000422D1">
            <w:pPr>
              <w:pStyle w:val="TAC"/>
              <w:keepNext w:val="0"/>
              <w:keepLines w:val="0"/>
              <w:spacing w:line="252" w:lineRule="auto"/>
              <w:rPr>
                <w:lang w:eastAsia="fr-FR"/>
              </w:rPr>
            </w:pPr>
            <w:r w:rsidRPr="00852B86">
              <w:rPr>
                <w:lang w:eastAsia="fr-FR"/>
              </w:rPr>
              <w:t>5</w:t>
            </w:r>
          </w:p>
        </w:tc>
        <w:tc>
          <w:tcPr>
            <w:tcW w:w="7481" w:type="dxa"/>
            <w:tcBorders>
              <w:top w:val="single" w:sz="4" w:space="0" w:color="auto"/>
              <w:left w:val="single" w:sz="4" w:space="0" w:color="auto"/>
              <w:bottom w:val="single" w:sz="4" w:space="0" w:color="auto"/>
              <w:right w:val="single" w:sz="4" w:space="0" w:color="auto"/>
            </w:tcBorders>
            <w:hideMark/>
          </w:tcPr>
          <w:p w14:paraId="1E68236F" w14:textId="33A24F7F"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3B726E2"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0000FA5" w14:textId="77777777" w:rsidR="002F3B2B" w:rsidRPr="00852B86" w:rsidRDefault="002F3B2B" w:rsidP="000422D1">
            <w:pPr>
              <w:pStyle w:val="TAC"/>
              <w:keepNext w:val="0"/>
              <w:keepLines w:val="0"/>
              <w:spacing w:line="252" w:lineRule="auto"/>
              <w:rPr>
                <w:lang w:eastAsia="fr-FR"/>
              </w:rPr>
            </w:pPr>
            <w:r w:rsidRPr="00852B86">
              <w:rPr>
                <w:lang w:eastAsia="fr-FR"/>
              </w:rPr>
              <w:t>6</w:t>
            </w:r>
          </w:p>
        </w:tc>
        <w:tc>
          <w:tcPr>
            <w:tcW w:w="7481" w:type="dxa"/>
            <w:tcBorders>
              <w:top w:val="single" w:sz="4" w:space="0" w:color="auto"/>
              <w:left w:val="single" w:sz="4" w:space="0" w:color="auto"/>
              <w:bottom w:val="single" w:sz="4" w:space="0" w:color="auto"/>
              <w:right w:val="single" w:sz="4" w:space="0" w:color="auto"/>
            </w:tcBorders>
            <w:hideMark/>
          </w:tcPr>
          <w:p w14:paraId="0D64EBCF" w14:textId="2375B126"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59F9D496"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545B9F44" w14:textId="59296C53"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F561F3" w:rsidRPr="00852B86">
              <w:rPr>
                <w:lang w:eastAsia="fr-FR"/>
              </w:rPr>
              <w:t>.</w:t>
            </w:r>
          </w:p>
        </w:tc>
      </w:tr>
    </w:tbl>
    <w:p w14:paraId="605D5302" w14:textId="77777777" w:rsidR="002F3B2B" w:rsidRPr="00852B86" w:rsidRDefault="002F3B2B" w:rsidP="000422D1">
      <w:pPr>
        <w:rPr>
          <w:lang w:eastAsia="sv-SE"/>
        </w:rPr>
      </w:pPr>
    </w:p>
    <w:p w14:paraId="77466FBB" w14:textId="77777777" w:rsidR="002F3B2B" w:rsidRPr="00852B86" w:rsidRDefault="002F3B2B" w:rsidP="000422D1">
      <w:pPr>
        <w:pStyle w:val="TH"/>
        <w:keepNext w:val="0"/>
        <w:keepLines w:val="0"/>
      </w:pPr>
      <w:r w:rsidRPr="00852B86">
        <w:rPr>
          <w:rFonts w:cs="v4.2.0"/>
        </w:rPr>
        <w:t xml:space="preserve">Table </w:t>
      </w:r>
      <w:r w:rsidRPr="00852B86">
        <w:rPr>
          <w:lang w:eastAsia="sv-SE"/>
        </w:rPr>
        <w:t>4.6.4.4.4.1-2</w:t>
      </w:r>
      <w:r w:rsidRPr="00852B86">
        <w:rPr>
          <w:rFonts w:cs="v4.2.0"/>
        </w:rPr>
        <w:t xml:space="preserve">: General test parameters for </w:t>
      </w:r>
      <w:r w:rsidRPr="00852B86">
        <w:rPr>
          <w:lang w:eastAsia="sv-SE"/>
        </w:rPr>
        <w:t xml:space="preserve">EN-DC </w:t>
      </w:r>
      <w:r w:rsidRPr="00852B86">
        <w:rPr>
          <w:snapToGrid w:val="0"/>
        </w:rPr>
        <w:t>CSI-RS based L1-RSRP measurement in DRX</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05"/>
        <w:gridCol w:w="959"/>
        <w:gridCol w:w="937"/>
        <w:gridCol w:w="2074"/>
      </w:tblGrid>
      <w:tr w:rsidR="002F3B2B" w:rsidRPr="00852B86" w14:paraId="70B60DFC" w14:textId="77777777" w:rsidTr="00F561F3">
        <w:trPr>
          <w:tblHeade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4394A6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E71F05"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319DA3A3"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079B6D20" w14:textId="77777777" w:rsidR="002F3B2B" w:rsidRPr="00852B86" w:rsidRDefault="002F3B2B" w:rsidP="000422D1">
            <w:pPr>
              <w:spacing w:after="0" w:line="252" w:lineRule="auto"/>
              <w:jc w:val="center"/>
              <w:rPr>
                <w:rFonts w:ascii="Arial" w:hAnsi="Arial" w:cs="Arial"/>
                <w:b/>
                <w:sz w:val="18"/>
                <w:lang w:eastAsia="fr-FR"/>
              </w:rPr>
            </w:pPr>
            <w:r w:rsidRPr="00852B86">
              <w:rPr>
                <w:rFonts w:ascii="Arial" w:hAnsi="Arial" w:cs="Arial"/>
                <w:b/>
                <w:sz w:val="18"/>
                <w:lang w:eastAsia="fr-FR"/>
              </w:rPr>
              <w:t>Value</w:t>
            </w:r>
          </w:p>
        </w:tc>
      </w:tr>
      <w:tr w:rsidR="002F3B2B" w:rsidRPr="00852B86" w14:paraId="40AE64E9"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3436094" w14:textId="6F74A1E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ADCD42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4C2989B"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865490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req1</w:t>
            </w:r>
          </w:p>
        </w:tc>
      </w:tr>
      <w:tr w:rsidR="002F3B2B" w:rsidRPr="00852B86" w14:paraId="3BC5682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D62054C" w14:textId="4F8AFD9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uplex</w:t>
            </w:r>
            <w:r w:rsidR="000422D1" w:rsidRPr="00852B86">
              <w:rPr>
                <w:rFonts w:ascii="Arial" w:hAnsi="Arial" w:cs="Arial"/>
                <w:sz w:val="18"/>
                <w:lang w:eastAsia="fr-FR"/>
              </w:rPr>
              <w:t xml:space="preserve"> </w:t>
            </w:r>
            <w:r w:rsidRPr="00852B86">
              <w:rPr>
                <w:rFonts w:ascii="Arial" w:hAnsi="Arial" w:cs="Arial"/>
                <w:sz w:val="18"/>
                <w:lang w:eastAsia="fr-FR"/>
              </w:rPr>
              <w:t>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23FD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E076E60"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E2221D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FDD</w:t>
            </w:r>
          </w:p>
        </w:tc>
      </w:tr>
      <w:tr w:rsidR="002F3B2B" w:rsidRPr="00852B86" w14:paraId="121DD3B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F39B38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AA0D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DC47E7A"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34C95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529B84C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1D50190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24DC091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8549284"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F85946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w:t>
            </w:r>
          </w:p>
        </w:tc>
      </w:tr>
      <w:tr w:rsidR="002F3B2B" w:rsidRPr="00852B86" w14:paraId="0EA28EE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3414060" w14:textId="0964D6A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DD</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94F6F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6DC14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89D892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N/A</w:t>
            </w:r>
          </w:p>
        </w:tc>
      </w:tr>
      <w:tr w:rsidR="002F3B2B" w:rsidRPr="00852B86" w14:paraId="35ECEDB4"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D502A0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76A062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7B8A79"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37BF82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1.1</w:t>
            </w:r>
          </w:p>
        </w:tc>
      </w:tr>
      <w:tr w:rsidR="002F3B2B" w:rsidRPr="00852B86" w14:paraId="3B75C380"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5D67E8E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765FEAC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BF6302"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4627E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TDDConf.2.1</w:t>
            </w:r>
          </w:p>
        </w:tc>
      </w:tr>
      <w:tr w:rsidR="002F3B2B" w:rsidRPr="00852B86" w14:paraId="453650B9"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FD9E5A2" w14:textId="77777777" w:rsidR="002F3B2B" w:rsidRPr="00852B86" w:rsidRDefault="002F3B2B" w:rsidP="00F561F3">
            <w:pPr>
              <w:keepNext/>
              <w:keepLines/>
              <w:spacing w:after="0" w:line="252" w:lineRule="auto"/>
              <w:rPr>
                <w:rFonts w:ascii="Arial" w:hAnsi="Arial" w:cs="Arial"/>
                <w:sz w:val="18"/>
                <w:vertAlign w:val="subscript"/>
                <w:lang w:eastAsia="fr-FR"/>
              </w:rPr>
            </w:pPr>
            <w:r w:rsidRPr="00852B86">
              <w:rPr>
                <w:rFonts w:ascii="Arial" w:hAnsi="Arial" w:cs="Arial"/>
                <w:sz w:val="18"/>
                <w:lang w:eastAsia="fr-FR"/>
              </w:rPr>
              <w:t>BW</w:t>
            </w:r>
            <w:r w:rsidRPr="00852B86">
              <w:rPr>
                <w:rFonts w:ascii="Arial" w:hAnsi="Arial" w:cs="Arial"/>
                <w:sz w:val="18"/>
                <w:vertAlign w:val="subscript"/>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554B536A"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5CBE200"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9A9E155" w14:textId="13F77B1F"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2538221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FC390B0" w14:textId="77777777" w:rsidR="002F3B2B" w:rsidRPr="00852B86"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9294B8"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E601615" w14:textId="77777777" w:rsidR="002F3B2B" w:rsidRPr="00852B86"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3C0929" w14:textId="32501926"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1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52</w:t>
            </w:r>
          </w:p>
        </w:tc>
      </w:tr>
      <w:tr w:rsidR="002F3B2B" w:rsidRPr="00852B86" w14:paraId="6E9D610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580AF08" w14:textId="77777777" w:rsidR="002F3B2B" w:rsidRPr="00852B86" w:rsidRDefault="002F3B2B" w:rsidP="00F561F3">
            <w:pPr>
              <w:keepNext/>
              <w:keepLines/>
              <w:overflowPunct/>
              <w:autoSpaceDE/>
              <w:autoSpaceDN/>
              <w:adjustRightInd/>
              <w:spacing w:after="0"/>
              <w:rPr>
                <w:rFonts w:ascii="Arial" w:hAnsi="Arial" w:cs="Arial"/>
                <w:sz w:val="18"/>
                <w:vertAlign w:val="subscript"/>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4C7CE93" w14:textId="77777777"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4CC33A" w14:textId="77777777" w:rsidR="002F3B2B" w:rsidRPr="00852B86" w:rsidRDefault="002F3B2B" w:rsidP="00F561F3">
            <w:pPr>
              <w:keepNext/>
              <w:keepLines/>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EA8280" w14:textId="565AE9DB" w:rsidR="002F3B2B" w:rsidRPr="00852B86" w:rsidRDefault="002F3B2B" w:rsidP="00F561F3">
            <w:pPr>
              <w:keepNext/>
              <w:keepLines/>
              <w:spacing w:after="0" w:line="252" w:lineRule="auto"/>
              <w:jc w:val="center"/>
              <w:rPr>
                <w:rFonts w:ascii="Arial" w:hAnsi="Arial" w:cs="Arial"/>
                <w:sz w:val="18"/>
                <w:lang w:eastAsia="fr-FR"/>
              </w:rPr>
            </w:pPr>
            <w:r w:rsidRPr="00852B86">
              <w:rPr>
                <w:rFonts w:ascii="Arial" w:hAnsi="Arial"/>
                <w:sz w:val="18"/>
                <w:szCs w:val="18"/>
                <w:lang w:eastAsia="fr-FR"/>
              </w:rPr>
              <w:t>40:</w:t>
            </w:r>
            <w:r w:rsidR="000422D1" w:rsidRPr="00852B86">
              <w:rPr>
                <w:rFonts w:ascii="Arial" w:hAnsi="Arial"/>
                <w:sz w:val="18"/>
                <w:szCs w:val="18"/>
                <w:lang w:eastAsia="fr-FR"/>
              </w:rPr>
              <w:t xml:space="preserve"> </w:t>
            </w:r>
            <w:r w:rsidRPr="00852B86">
              <w:rPr>
                <w:rFonts w:ascii="Arial" w:hAnsi="Arial" w:cs="Arial"/>
                <w:sz w:val="18"/>
                <w:szCs w:val="18"/>
                <w:lang w:eastAsia="fr-FR"/>
              </w:rPr>
              <w:t>N</w:t>
            </w:r>
            <w:r w:rsidRPr="00852B86">
              <w:rPr>
                <w:rFonts w:ascii="Arial" w:hAnsi="Arial" w:cs="Arial"/>
                <w:sz w:val="18"/>
                <w:szCs w:val="18"/>
                <w:vertAlign w:val="subscript"/>
                <w:lang w:eastAsia="fr-FR"/>
              </w:rPr>
              <w:t>RB,c</w:t>
            </w:r>
            <w:r w:rsidR="000422D1" w:rsidRPr="00852B86">
              <w:rPr>
                <w:rFonts w:ascii="Arial" w:hAnsi="Arial" w:cs="Arial"/>
                <w:sz w:val="18"/>
                <w:szCs w:val="18"/>
                <w:lang w:eastAsia="fr-FR"/>
              </w:rPr>
              <w:t xml:space="preserve"> </w:t>
            </w:r>
            <w:r w:rsidRPr="00852B86">
              <w:rPr>
                <w:rFonts w:ascii="Arial" w:hAnsi="Arial" w:cs="Arial"/>
                <w:sz w:val="18"/>
                <w:szCs w:val="18"/>
                <w:lang w:eastAsia="fr-FR"/>
              </w:rPr>
              <w:t>=</w:t>
            </w:r>
            <w:r w:rsidR="000422D1" w:rsidRPr="00852B86">
              <w:rPr>
                <w:rFonts w:ascii="Arial" w:hAnsi="Arial" w:cs="Arial"/>
                <w:sz w:val="18"/>
                <w:szCs w:val="18"/>
                <w:lang w:eastAsia="fr-FR"/>
              </w:rPr>
              <w:t xml:space="preserve"> </w:t>
            </w:r>
            <w:r w:rsidRPr="00852B86">
              <w:rPr>
                <w:rFonts w:ascii="Arial" w:hAnsi="Arial" w:cs="Arial"/>
                <w:sz w:val="18"/>
                <w:szCs w:val="18"/>
                <w:lang w:eastAsia="fr-FR"/>
              </w:rPr>
              <w:t>106</w:t>
            </w:r>
          </w:p>
        </w:tc>
      </w:tr>
      <w:tr w:rsidR="002F3B2B" w:rsidRPr="00852B86" w14:paraId="6D8092C2"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26A16055" w14:textId="7F14EB23"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DSCH</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measurement</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F9554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4A3C3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1F4201B" w14:textId="334F195C"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0BCC0E6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8B0C5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656D2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3193B4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03B88E" w14:textId="3E96C7B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94D18B7"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E51780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77AD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54FB8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415B02" w14:textId="716ED00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383CB97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DBA1F24" w14:textId="34A15ACB"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MSI</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4968E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349D13E"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ECE5E7" w14:textId="203740D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73453705"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CA4065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B92FD1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104F10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59FEC9D" w14:textId="0FC3554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C81B6EF"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415CC1EA"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E87F4A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0C2029C"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DEB073F" w14:textId="01D8CC0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0CC1FFA8"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753A765" w14:textId="3C00099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CORESET</w:t>
            </w:r>
            <w:r w:rsidR="000422D1" w:rsidRPr="00852B86">
              <w:rPr>
                <w:rFonts w:ascii="Arial" w:hAnsi="Arial" w:cs="Arial"/>
                <w:sz w:val="18"/>
                <w:lang w:eastAsia="fr-FR"/>
              </w:rPr>
              <w:t xml:space="preserve"> </w:t>
            </w:r>
            <w:r w:rsidRPr="00852B86">
              <w:rPr>
                <w:rFonts w:ascii="Arial" w:hAnsi="Arial" w:cs="Arial"/>
                <w:sz w:val="18"/>
                <w:lang w:eastAsia="fr-FR"/>
              </w:rPr>
              <w:t>Reference</w:t>
            </w:r>
            <w:r w:rsidR="000422D1" w:rsidRPr="00852B86">
              <w:rPr>
                <w:rFonts w:ascii="Arial" w:hAnsi="Arial" w:cs="Arial"/>
                <w:sz w:val="18"/>
                <w:lang w:eastAsia="fr-FR"/>
              </w:rPr>
              <w:t xml:space="preserve"> </w:t>
            </w:r>
            <w:r w:rsidRPr="00852B86">
              <w:rPr>
                <w:rFonts w:ascii="Arial" w:hAnsi="Arial" w:cs="Arial"/>
                <w:sz w:val="18"/>
                <w:lang w:eastAsia="fr-FR"/>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0F49ACD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1878F4E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357DCE4" w14:textId="1B007DD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FDD</w:t>
            </w:r>
            <w:r w:rsidR="000422D1" w:rsidRPr="00852B86">
              <w:rPr>
                <w:rFonts w:ascii="Arial" w:hAnsi="Arial" w:cs="Arial"/>
                <w:sz w:val="18"/>
                <w:lang w:eastAsia="fr-FR"/>
              </w:rPr>
              <w:t xml:space="preserve"> </w:t>
            </w:r>
          </w:p>
        </w:tc>
      </w:tr>
      <w:tr w:rsidR="002F3B2B" w:rsidRPr="00852B86" w14:paraId="2F6473F9"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9798802"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635C2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D2996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653294E" w14:textId="717E74CF"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1.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622A7A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BC1DAB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6F189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299C7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664050E" w14:textId="02BA54B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CR.2.1</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1CEADBB0"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877D86" w14:textId="5E052382"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SB</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AE76A2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AE11AC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CD7414" w14:textId="2EA6B4CA"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r w:rsidR="000422D1" w:rsidRPr="00852B86">
              <w:rPr>
                <w:rFonts w:ascii="Arial" w:hAnsi="Arial" w:cs="Arial"/>
                <w:sz w:val="18"/>
                <w:lang w:eastAsia="fr-FR"/>
              </w:rPr>
              <w:t xml:space="preserve">  </w:t>
            </w:r>
          </w:p>
        </w:tc>
      </w:tr>
      <w:tr w:rsidR="002F3B2B" w:rsidRPr="00852B86" w14:paraId="643FF49E"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8FAC02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6AABAD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ECE8AC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4AE7809" w14:textId="5CCE19A8"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3</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62892F9D"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4983B47"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26B92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B9A0D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FFFC730" w14:textId="4EAC97B2"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4</w:t>
            </w:r>
            <w:r w:rsidR="000422D1" w:rsidRPr="00852B86">
              <w:rPr>
                <w:rFonts w:ascii="Arial" w:hAnsi="Arial" w:cs="Arial"/>
                <w:sz w:val="18"/>
                <w:lang w:eastAsia="fr-FR"/>
              </w:rPr>
              <w:t xml:space="preserve"> </w:t>
            </w:r>
            <w:r w:rsidRPr="00852B86">
              <w:rPr>
                <w:rFonts w:ascii="Arial" w:hAnsi="Arial" w:cs="Arial"/>
                <w:sz w:val="18"/>
                <w:lang w:eastAsia="fr-FR"/>
              </w:rPr>
              <w:t>FR1</w:t>
            </w:r>
          </w:p>
        </w:tc>
      </w:tr>
      <w:tr w:rsidR="002F3B2B" w:rsidRPr="00852B86" w14:paraId="2F001D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3F47632" w14:textId="2F3DF07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467460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8F6BA5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C583544" w14:textId="4900D2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FDD</w:t>
            </w:r>
          </w:p>
        </w:tc>
      </w:tr>
      <w:tr w:rsidR="002F3B2B" w:rsidRPr="00852B86" w14:paraId="1B85ABCB"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3265D57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7BB9DE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3A5BF6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AC7808" w14:textId="0E6E499B"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1.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9B6B8EC"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721C38E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FBFCB9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BF11E7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C2A9C30" w14:textId="6224C4D3"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2.3</w:t>
            </w:r>
            <w:r w:rsidR="000422D1" w:rsidRPr="00852B86">
              <w:rPr>
                <w:rFonts w:ascii="Arial" w:hAnsi="Arial" w:cs="Arial"/>
                <w:sz w:val="18"/>
                <w:lang w:eastAsia="fr-FR"/>
              </w:rPr>
              <w:t xml:space="preserve"> </w:t>
            </w:r>
            <w:r w:rsidRPr="00852B86">
              <w:rPr>
                <w:rFonts w:ascii="Arial" w:hAnsi="Arial" w:cs="Arial"/>
                <w:sz w:val="18"/>
                <w:lang w:eastAsia="fr-FR"/>
              </w:rPr>
              <w:t>TDD</w:t>
            </w:r>
          </w:p>
        </w:tc>
      </w:tr>
      <w:tr w:rsidR="002F3B2B" w:rsidRPr="00852B86" w14:paraId="7A6DEF9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1E12D9E" w14:textId="0601F46C"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OCNG</w:t>
            </w:r>
            <w:r w:rsidR="000422D1" w:rsidRPr="00852B86">
              <w:rPr>
                <w:rFonts w:ascii="Arial" w:hAnsi="Arial" w:cs="Arial"/>
                <w:sz w:val="18"/>
                <w:lang w:eastAsia="fr-FR"/>
              </w:rPr>
              <w:t xml:space="preserve"> </w:t>
            </w:r>
            <w:r w:rsidRPr="00852B86">
              <w:rPr>
                <w:rFonts w:ascii="Arial" w:hAnsi="Arial" w:cs="Arial"/>
                <w:sz w:val="18"/>
                <w:lang w:eastAsia="fr-FR"/>
              </w:rPr>
              <w:t>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9FF83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22022C8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872E2A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OP.1</w:t>
            </w:r>
          </w:p>
        </w:tc>
      </w:tr>
      <w:tr w:rsidR="002F3B2B" w:rsidRPr="00852B86" w14:paraId="752E2F03"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68C71C7" w14:textId="70358470"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sz w:val="18"/>
                <w:szCs w:val="18"/>
                <w:lang w:eastAsia="fr-FR"/>
              </w:rPr>
              <w:t>TRS</w:t>
            </w:r>
            <w:r w:rsidR="000422D1" w:rsidRPr="00852B86">
              <w:rPr>
                <w:rFonts w:ascii="Arial" w:eastAsia="Calibri" w:hAnsi="Arial" w:cs="Arial"/>
                <w:sz w:val="18"/>
                <w:szCs w:val="18"/>
                <w:lang w:eastAsia="fr-FR"/>
              </w:rPr>
              <w:t xml:space="preserve"> </w:t>
            </w:r>
            <w:r w:rsidRPr="00852B86">
              <w:rPr>
                <w:rFonts w:ascii="Arial" w:eastAsia="Calibri" w:hAnsi="Arial" w:cs="Arial"/>
                <w:sz w:val="18"/>
                <w:szCs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F5D2E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1,4</w:t>
            </w:r>
          </w:p>
        </w:tc>
        <w:tc>
          <w:tcPr>
            <w:tcW w:w="937" w:type="dxa"/>
            <w:tcBorders>
              <w:top w:val="single" w:sz="4" w:space="0" w:color="auto"/>
              <w:left w:val="single" w:sz="4" w:space="0" w:color="auto"/>
              <w:bottom w:val="single" w:sz="4" w:space="0" w:color="auto"/>
              <w:right w:val="single" w:sz="4" w:space="0" w:color="auto"/>
            </w:tcBorders>
            <w:vAlign w:val="center"/>
          </w:tcPr>
          <w:p w14:paraId="55A8F289"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D6D4CF5" w14:textId="75FBCD19"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FDD</w:t>
            </w:r>
          </w:p>
        </w:tc>
      </w:tr>
      <w:tr w:rsidR="002F3B2B" w:rsidRPr="00852B86" w14:paraId="4BBBFD76"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7CE886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953396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2,5</w:t>
            </w:r>
          </w:p>
        </w:tc>
        <w:tc>
          <w:tcPr>
            <w:tcW w:w="937" w:type="dxa"/>
            <w:tcBorders>
              <w:top w:val="single" w:sz="4" w:space="0" w:color="auto"/>
              <w:left w:val="single" w:sz="4" w:space="0" w:color="auto"/>
              <w:bottom w:val="single" w:sz="4" w:space="0" w:color="auto"/>
              <w:right w:val="single" w:sz="4" w:space="0" w:color="auto"/>
            </w:tcBorders>
            <w:vAlign w:val="center"/>
          </w:tcPr>
          <w:p w14:paraId="28CCD192"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490A2A2" w14:textId="651062D1"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1</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5292B26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05F7853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3BD5CC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18"/>
                <w:lang w:eastAsia="fr-FR"/>
              </w:rPr>
              <w:t>3,6</w:t>
            </w:r>
          </w:p>
        </w:tc>
        <w:tc>
          <w:tcPr>
            <w:tcW w:w="937" w:type="dxa"/>
            <w:tcBorders>
              <w:top w:val="single" w:sz="4" w:space="0" w:color="auto"/>
              <w:left w:val="single" w:sz="4" w:space="0" w:color="auto"/>
              <w:bottom w:val="single" w:sz="4" w:space="0" w:color="auto"/>
              <w:right w:val="single" w:sz="4" w:space="0" w:color="auto"/>
            </w:tcBorders>
            <w:vAlign w:val="center"/>
          </w:tcPr>
          <w:p w14:paraId="129E0090"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8850DB" w14:textId="1E692158"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napToGrid w:val="0"/>
                <w:sz w:val="18"/>
                <w:szCs w:val="18"/>
                <w:lang w:eastAsia="fr-FR"/>
              </w:rPr>
              <w:t>TRS.1.2</w:t>
            </w:r>
            <w:r w:rsidR="000422D1" w:rsidRPr="00852B86">
              <w:rPr>
                <w:rFonts w:ascii="Arial" w:eastAsia="Calibri" w:hAnsi="Arial" w:cs="Arial"/>
                <w:snapToGrid w:val="0"/>
                <w:sz w:val="18"/>
                <w:szCs w:val="18"/>
                <w:lang w:eastAsia="fr-FR"/>
              </w:rPr>
              <w:t xml:space="preserve"> </w:t>
            </w:r>
            <w:r w:rsidRPr="00852B86">
              <w:rPr>
                <w:rFonts w:ascii="Arial" w:eastAsia="Calibri" w:hAnsi="Arial" w:cs="Arial"/>
                <w:snapToGrid w:val="0"/>
                <w:sz w:val="18"/>
                <w:szCs w:val="18"/>
                <w:lang w:eastAsia="fr-FR"/>
              </w:rPr>
              <w:t>TDD</w:t>
            </w:r>
          </w:p>
        </w:tc>
      </w:tr>
      <w:tr w:rsidR="002F3B2B" w:rsidRPr="00852B86" w14:paraId="66AE22A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0D3193E" w14:textId="302A65C6"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Initial</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7C5B1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46BEFC43"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7E062B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0.1</w:t>
            </w:r>
          </w:p>
          <w:p w14:paraId="6636FDA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0.1</w:t>
            </w:r>
          </w:p>
        </w:tc>
      </w:tr>
      <w:tr w:rsidR="002F3B2B" w:rsidRPr="00852B86" w14:paraId="51848DBE"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174F800" w14:textId="1E9226D0"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edicated</w:t>
            </w:r>
            <w:r w:rsidR="000422D1" w:rsidRPr="00852B86">
              <w:rPr>
                <w:rFonts w:ascii="Arial" w:hAnsi="Arial" w:cs="Arial"/>
                <w:sz w:val="18"/>
                <w:lang w:eastAsia="fr-FR"/>
              </w:rPr>
              <w:t xml:space="preserve"> </w:t>
            </w:r>
            <w:r w:rsidRPr="00852B86">
              <w:rPr>
                <w:rFonts w:ascii="Arial" w:hAnsi="Arial" w:cs="Arial"/>
                <w:sz w:val="18"/>
                <w:lang w:eastAsia="fr-FR"/>
              </w:rPr>
              <w:t>BWP</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3F5AF7D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FE28C6F"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3240EF"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LBWP.1.1</w:t>
            </w:r>
          </w:p>
          <w:p w14:paraId="0FF1FD0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ULBWP.1.1</w:t>
            </w:r>
          </w:p>
        </w:tc>
      </w:tr>
      <w:tr w:rsidR="002F3B2B" w:rsidRPr="00852B86" w14:paraId="764AF8C3"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53EA590" w14:textId="4235F8A5"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SMTC</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F6262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6C6D66E3"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11147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MTC.1</w:t>
            </w:r>
          </w:p>
        </w:tc>
      </w:tr>
      <w:tr w:rsidR="002F3B2B" w:rsidRPr="00852B86" w14:paraId="387671B5"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5364162" w14:textId="6699BAA8"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DRX</w:t>
            </w:r>
            <w:r w:rsidR="000422D1" w:rsidRPr="00852B86">
              <w:rPr>
                <w:rFonts w:ascii="Arial" w:hAnsi="Arial" w:cs="Arial"/>
                <w:sz w:val="18"/>
                <w:lang w:eastAsia="fr-FR"/>
              </w:rPr>
              <w:t xml:space="preserve"> </w:t>
            </w:r>
            <w:r w:rsidRPr="00852B86">
              <w:rPr>
                <w:rFonts w:ascii="Arial" w:hAnsi="Arial" w:cs="Arial"/>
                <w:sz w:val="18"/>
                <w:lang w:eastAsia="fr-FR"/>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D771FD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E0D9A1A"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DDC25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RX.3</w:t>
            </w:r>
          </w:p>
        </w:tc>
      </w:tr>
      <w:tr w:rsidR="002F3B2B" w:rsidRPr="00852B86" w14:paraId="00EFAB8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2F4F343"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A25284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7E863A6C"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7C485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periodic</w:t>
            </w:r>
          </w:p>
        </w:tc>
      </w:tr>
      <w:tr w:rsidR="002F3B2B" w:rsidRPr="00852B86" w14:paraId="5D20224A"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5948BB4"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reportQuantity</w:t>
            </w:r>
          </w:p>
        </w:tc>
        <w:tc>
          <w:tcPr>
            <w:tcW w:w="959" w:type="dxa"/>
            <w:tcBorders>
              <w:top w:val="single" w:sz="4" w:space="0" w:color="auto"/>
              <w:left w:val="single" w:sz="4" w:space="0" w:color="auto"/>
              <w:bottom w:val="single" w:sz="4" w:space="0" w:color="auto"/>
              <w:right w:val="single" w:sz="4" w:space="0" w:color="auto"/>
            </w:tcBorders>
            <w:vAlign w:val="center"/>
            <w:hideMark/>
          </w:tcPr>
          <w:p w14:paraId="2EC01F3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1B79F6AD"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F90ACD" w14:textId="721ADB55" w:rsidR="002F3B2B" w:rsidRPr="00852B86" w:rsidRDefault="000422D1" w:rsidP="000422D1">
            <w:pPr>
              <w:spacing w:after="0" w:line="252" w:lineRule="auto"/>
              <w:jc w:val="center"/>
              <w:rPr>
                <w:rFonts w:ascii="Arial" w:hAnsi="Arial" w:cs="Arial"/>
                <w:sz w:val="18"/>
                <w:lang w:eastAsia="fr-FR"/>
              </w:rPr>
            </w:pPr>
            <w:r w:rsidRPr="00852B86">
              <w:rPr>
                <w:rFonts w:ascii="Arial" w:hAnsi="Arial" w:cs="Arial"/>
                <w:sz w:val="18"/>
                <w:lang w:eastAsia="fr-FR"/>
              </w:rPr>
              <w:t xml:space="preserve"> </w:t>
            </w:r>
            <w:r w:rsidR="002F3B2B" w:rsidRPr="00852B86">
              <w:rPr>
                <w:rFonts w:ascii="Arial" w:hAnsi="Arial" w:cs="Arial"/>
                <w:sz w:val="18"/>
                <w:lang w:eastAsia="fr-FR"/>
              </w:rPr>
              <w:t>cri-RSRP</w:t>
            </w:r>
          </w:p>
        </w:tc>
      </w:tr>
      <w:tr w:rsidR="002F3B2B" w:rsidRPr="00852B86" w14:paraId="533F1FF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D061D7" w14:textId="5AECC4FF"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Number</w:t>
            </w:r>
            <w:r w:rsidR="000422D1" w:rsidRPr="00852B86">
              <w:rPr>
                <w:rFonts w:ascii="Arial" w:hAnsi="Arial" w:cs="Arial"/>
                <w:sz w:val="18"/>
                <w:lang w:eastAsia="fr-FR"/>
              </w:rPr>
              <w:t xml:space="preserve"> </w:t>
            </w:r>
            <w:r w:rsidRPr="00852B86">
              <w:rPr>
                <w:rFonts w:ascii="Arial" w:hAnsi="Arial" w:cs="Arial"/>
                <w:sz w:val="18"/>
                <w:lang w:eastAsia="fr-FR"/>
              </w:rPr>
              <w:t>of</w:t>
            </w:r>
            <w:r w:rsidR="000422D1" w:rsidRPr="00852B86">
              <w:rPr>
                <w:rFonts w:ascii="Arial" w:hAnsi="Arial" w:cs="Arial"/>
                <w:sz w:val="18"/>
                <w:lang w:eastAsia="fr-FR"/>
              </w:rPr>
              <w:t xml:space="preserve"> </w:t>
            </w:r>
            <w:r w:rsidRPr="00852B86">
              <w:rPr>
                <w:rFonts w:ascii="Arial" w:hAnsi="Arial" w:cs="Arial"/>
                <w:sz w:val="18"/>
                <w:lang w:eastAsia="fr-FR"/>
              </w:rPr>
              <w:t>reported</w:t>
            </w:r>
            <w:r w:rsidR="000422D1" w:rsidRPr="00852B86">
              <w:rPr>
                <w:rFonts w:ascii="Arial" w:hAnsi="Arial" w:cs="Arial"/>
                <w:sz w:val="18"/>
                <w:lang w:eastAsia="fr-FR"/>
              </w:rPr>
              <w:t xml:space="preserve"> </w:t>
            </w:r>
            <w:r w:rsidRPr="00852B86">
              <w:rPr>
                <w:rFonts w:ascii="Arial" w:hAnsi="Arial" w:cs="Arial"/>
                <w:sz w:val="18"/>
                <w:lang w:eastAsia="fr-FR"/>
              </w:rPr>
              <w:t>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4634F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tcPr>
          <w:p w14:paraId="5569F876"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6DAAD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2</w:t>
            </w:r>
          </w:p>
        </w:tc>
      </w:tr>
      <w:tr w:rsidR="002F3B2B" w:rsidRPr="00852B86" w14:paraId="001ADE85" w14:textId="77777777" w:rsidTr="000422D1">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37BA333A"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7D4C128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6EE848" w14:textId="77777777" w:rsidR="002F3B2B" w:rsidRPr="00852B86" w:rsidRDefault="002F3B2B" w:rsidP="000422D1">
            <w:pPr>
              <w:spacing w:after="0" w:line="252" w:lineRule="auto"/>
              <w:jc w:val="cente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BD1F117" w14:textId="76ABB0B6"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0</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0</w:t>
            </w:r>
          </w:p>
        </w:tc>
      </w:tr>
      <w:tr w:rsidR="002F3B2B" w:rsidRPr="00852B86" w14:paraId="48DFB9A8" w14:textId="77777777" w:rsidTr="000422D1">
        <w:trPr>
          <w:jc w:val="center"/>
        </w:trPr>
        <w:tc>
          <w:tcPr>
            <w:tcW w:w="7274" w:type="dxa"/>
            <w:vMerge/>
            <w:tcBorders>
              <w:top w:val="single" w:sz="4" w:space="0" w:color="auto"/>
              <w:left w:val="single" w:sz="4" w:space="0" w:color="auto"/>
              <w:bottom w:val="single" w:sz="4" w:space="0" w:color="auto"/>
              <w:right w:val="single" w:sz="4" w:space="0" w:color="auto"/>
            </w:tcBorders>
            <w:vAlign w:val="center"/>
            <w:hideMark/>
          </w:tcPr>
          <w:p w14:paraId="21D73BA8" w14:textId="77777777" w:rsidR="002F3B2B" w:rsidRPr="00852B86" w:rsidRDefault="002F3B2B" w:rsidP="000422D1">
            <w:pPr>
              <w:overflowPunct/>
              <w:autoSpaceDE/>
              <w:autoSpaceDN/>
              <w:adjustRightInd/>
              <w:spacing w:after="0"/>
              <w:rPr>
                <w:rFonts w:ascii="Arial" w:hAnsi="Arial" w:cs="Arial"/>
                <w:sz w:val="18"/>
                <w:lang w:eastAsia="fr-FR"/>
              </w:rPr>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9185D5E"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C2D65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A660E3" w14:textId="12DE397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SB#1</w:t>
            </w:r>
            <w:r w:rsidR="000422D1" w:rsidRPr="00852B86">
              <w:rPr>
                <w:rFonts w:ascii="Arial" w:hAnsi="Arial" w:cs="Arial"/>
                <w:sz w:val="18"/>
                <w:lang w:eastAsia="fr-FR"/>
              </w:rPr>
              <w:t xml:space="preserve"> </w:t>
            </w:r>
            <w:r w:rsidRPr="00852B86">
              <w:rPr>
                <w:rFonts w:ascii="Arial" w:hAnsi="Arial" w:cs="Arial"/>
                <w:sz w:val="18"/>
                <w:lang w:eastAsia="fr-FR"/>
              </w:rPr>
              <w:t>for</w:t>
            </w:r>
            <w:r w:rsidR="000422D1" w:rsidRPr="00852B86">
              <w:rPr>
                <w:rFonts w:ascii="Arial" w:hAnsi="Arial" w:cs="Arial"/>
                <w:sz w:val="18"/>
                <w:lang w:eastAsia="fr-FR"/>
              </w:rPr>
              <w:t xml:space="preserve"> </w:t>
            </w:r>
            <w:r w:rsidRPr="00852B86">
              <w:rPr>
                <w:rFonts w:ascii="Arial" w:hAnsi="Arial" w:cs="Arial"/>
                <w:sz w:val="18"/>
                <w:lang w:eastAsia="fr-FR"/>
              </w:rPr>
              <w:t>resource#1</w:t>
            </w:r>
          </w:p>
        </w:tc>
      </w:tr>
      <w:tr w:rsidR="002F3B2B" w:rsidRPr="00852B86" w14:paraId="42803704"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9E25007" w14:textId="77777777" w:rsidR="002F3B2B" w:rsidRPr="00852B86" w:rsidRDefault="002F3B2B" w:rsidP="000422D1">
            <w:pPr>
              <w:pStyle w:val="TAL"/>
              <w:keepNext w:val="0"/>
              <w:keepLines w:val="0"/>
              <w:spacing w:line="252" w:lineRule="auto"/>
              <w:rPr>
                <w:rFonts w:cs="Arial"/>
                <w:i/>
                <w:lang w:eastAsia="ja-JP"/>
              </w:rPr>
            </w:pPr>
            <w:r w:rsidRPr="00852B86">
              <w:rPr>
                <w:lang w:eastAsia="fr-FR"/>
              </w:rPr>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A24E8E6" w14:textId="77777777" w:rsidR="002F3B2B" w:rsidRPr="00852B86" w:rsidRDefault="002F3B2B" w:rsidP="000422D1">
            <w:pPr>
              <w:pStyle w:val="TAL"/>
              <w:keepNext w:val="0"/>
              <w:keepLines w:val="0"/>
              <w:spacing w:line="252" w:lineRule="auto"/>
              <w:jc w:val="center"/>
              <w:rPr>
                <w:rFonts w:eastAsia="MS Mincho" w:cs="Arial"/>
                <w:lang w:eastAsia="ja-JP"/>
              </w:rPr>
            </w:pPr>
            <w:r w:rsidRPr="00852B86">
              <w:rPr>
                <w:rFonts w:cs="Arial"/>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507768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4A5BE58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8</w:t>
            </w:r>
          </w:p>
        </w:tc>
      </w:tr>
      <w:tr w:rsidR="002F3B2B" w:rsidRPr="00852B86" w14:paraId="63ECD47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BCB7449" w14:textId="77777777"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738FA9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3FF19C0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32FB0B4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5</w:t>
            </w:r>
          </w:p>
        </w:tc>
      </w:tr>
      <w:tr w:rsidR="002F3B2B" w:rsidRPr="00852B86" w14:paraId="57189D67"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F0CF5" w14:textId="025AD877"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S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63C0C9ED"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60F686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4825396B"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r>
      <w:tr w:rsidR="002F3B2B" w:rsidRPr="00852B86" w14:paraId="6099ED6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65B68F5" w14:textId="786D297A"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D67876"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DD83191"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9F25453"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C4B61B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C34C4E9" w14:textId="6BD9E53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B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F72DF3B"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4EACA4D"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E5FCD1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4F45A0D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2EF8C96" w14:textId="7699E5FE"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AF0FC5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A0D184E"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36A477E"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DBB3120"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D381985" w14:textId="55E008D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C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C37CCB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B69586"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E93233A"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5BA56E2"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158764A" w14:textId="7520F8F3"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BEAA4F"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2985FBB"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A9D75BC"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1D274BC"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8A3EEAC" w14:textId="250EA54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PDSCH</w:t>
            </w:r>
            <w:r w:rsidR="000422D1" w:rsidRPr="00852B86">
              <w:rPr>
                <w:lang w:eastAsia="fr-FR"/>
              </w:rPr>
              <w:t xml:space="preserve"> </w:t>
            </w:r>
            <w:r w:rsidRPr="00852B86">
              <w:rPr>
                <w:lang w:eastAsia="fr-FR"/>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4081CC4"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4474B3"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3DEDA4"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016D4C2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1D52711" w14:textId="3D423295"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SSS</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94877B1"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2483D7"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FE28DF9"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52DB398B"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90EF43E" w14:textId="26C0E04F" w:rsidR="002F3B2B" w:rsidRPr="00852B86" w:rsidRDefault="002F3B2B" w:rsidP="000422D1">
            <w:pPr>
              <w:pStyle w:val="TAL"/>
              <w:keepNext w:val="0"/>
              <w:keepLines w:val="0"/>
              <w:spacing w:line="252" w:lineRule="auto"/>
              <w:rPr>
                <w:lang w:eastAsia="fr-FR"/>
              </w:rPr>
            </w:pPr>
            <w:r w:rsidRPr="00852B86">
              <w:rPr>
                <w:lang w:eastAsia="fr-FR"/>
              </w:rPr>
              <w:t>EPRE</w:t>
            </w:r>
            <w:r w:rsidR="000422D1" w:rsidRPr="00852B86">
              <w:rPr>
                <w:lang w:eastAsia="fr-FR"/>
              </w:rPr>
              <w:t xml:space="preserve"> </w:t>
            </w:r>
            <w:r w:rsidRPr="00852B86">
              <w:rPr>
                <w:lang w:eastAsia="fr-FR"/>
              </w:rPr>
              <w:t>ratio</w:t>
            </w:r>
            <w:r w:rsidR="000422D1" w:rsidRPr="00852B86">
              <w:rPr>
                <w:lang w:eastAsia="fr-FR"/>
              </w:rPr>
              <w:t xml:space="preserve"> </w:t>
            </w:r>
            <w:r w:rsidRPr="00852B86">
              <w:rPr>
                <w:lang w:eastAsia="fr-FR"/>
              </w:rPr>
              <w:t>of</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to</w:t>
            </w:r>
            <w:r w:rsidR="000422D1" w:rsidRPr="00852B86">
              <w:rPr>
                <w:lang w:eastAsia="fr-FR"/>
              </w:rPr>
              <w:t xml:space="preserve"> </w:t>
            </w:r>
            <w:r w:rsidRPr="00852B86">
              <w:rPr>
                <w:lang w:eastAsia="fr-FR"/>
              </w:rPr>
              <w:t>OCNG</w:t>
            </w:r>
            <w:r w:rsidR="000422D1" w:rsidRPr="00852B86">
              <w:rPr>
                <w:lang w:eastAsia="fr-FR"/>
              </w:rPr>
              <w:t xml:space="preserve"> </w:t>
            </w:r>
            <w:r w:rsidRPr="00852B86">
              <w:rPr>
                <w:lang w:eastAsia="fr-FR"/>
              </w:rPr>
              <w:t>DMRS</w:t>
            </w:r>
            <w:r w:rsidR="000422D1" w:rsidRPr="00852B86">
              <w:rPr>
                <w:vertAlign w:val="superscript"/>
                <w:lang w:eastAsia="fr-FR"/>
              </w:rPr>
              <w:t xml:space="preserve"> </w:t>
            </w:r>
            <w:r w:rsidRPr="00852B86">
              <w:rPr>
                <w:vertAlign w:val="superscript"/>
                <w:lang w:eastAsia="fr-FR"/>
              </w:rPr>
              <w:t>Note</w:t>
            </w:r>
            <w:r w:rsidR="000422D1" w:rsidRPr="00852B86">
              <w:rPr>
                <w:vertAlign w:val="superscript"/>
                <w:lang w:eastAsia="fr-FR"/>
              </w:rPr>
              <w:t xml:space="preserve"> </w:t>
            </w:r>
            <w:r w:rsidRPr="00852B86">
              <w:rPr>
                <w:vertAlign w:val="superscript"/>
                <w:lang w:eastAsia="fr-FR"/>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DBCCF55" w14:textId="77777777" w:rsidR="002F3B2B" w:rsidRPr="00852B86" w:rsidRDefault="002F3B2B" w:rsidP="000422D1">
            <w:pPr>
              <w:overflowPunct/>
              <w:autoSpaceDE/>
              <w:autoSpaceDN/>
              <w:adjustRightInd/>
              <w:spacing w:after="0"/>
              <w:rPr>
                <w:rFonts w:ascii="Arial" w:hAnsi="Arial" w:cs="Arial"/>
                <w:sz w:val="18"/>
                <w:lang w:eastAsia="fr-FR"/>
              </w:rPr>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F6AC8E5" w14:textId="77777777" w:rsidR="002F3B2B" w:rsidRPr="00852B86" w:rsidRDefault="002F3B2B" w:rsidP="000422D1">
            <w:pPr>
              <w:overflowPunct/>
              <w:autoSpaceDE/>
              <w:autoSpaceDN/>
              <w:adjustRightInd/>
              <w:spacing w:after="0"/>
              <w:rPr>
                <w:rFonts w:ascii="Arial" w:hAnsi="Arial" w:cs="Arial"/>
                <w:sz w:val="18"/>
                <w:lang w:eastAsia="fr-FR"/>
              </w:rPr>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A9CAEF" w14:textId="77777777" w:rsidR="002F3B2B" w:rsidRPr="00852B86" w:rsidRDefault="002F3B2B" w:rsidP="000422D1">
            <w:pPr>
              <w:overflowPunct/>
              <w:autoSpaceDE/>
              <w:autoSpaceDN/>
              <w:adjustRightInd/>
              <w:spacing w:after="0"/>
              <w:rPr>
                <w:rFonts w:ascii="Arial" w:hAnsi="Arial" w:cs="Arial"/>
                <w:sz w:val="18"/>
                <w:lang w:eastAsia="fr-FR"/>
              </w:rPr>
            </w:pPr>
          </w:p>
        </w:tc>
      </w:tr>
      <w:tr w:rsidR="002F3B2B" w:rsidRPr="00852B86" w14:paraId="2987C216" w14:textId="77777777" w:rsidTr="000422D1">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F3B7A1D" w14:textId="0FC452E9" w:rsidR="002F3B2B" w:rsidRPr="00852B86" w:rsidRDefault="002F3B2B" w:rsidP="000422D1">
            <w:pPr>
              <w:spacing w:after="0" w:line="252" w:lineRule="auto"/>
              <w:rPr>
                <w:rFonts w:ascii="Arial" w:hAnsi="Arial" w:cs="Arial"/>
                <w:sz w:val="18"/>
                <w:lang w:eastAsia="fr-FR"/>
              </w:rPr>
            </w:pPr>
            <w:r w:rsidRPr="00852B86">
              <w:rPr>
                <w:rFonts w:ascii="Arial" w:hAnsi="Arial" w:cs="Arial"/>
                <w:sz w:val="18"/>
                <w:lang w:eastAsia="fr-FR"/>
              </w:rPr>
              <w:t>Propagation</w:t>
            </w:r>
            <w:r w:rsidR="000422D1" w:rsidRPr="00852B86">
              <w:rPr>
                <w:rFonts w:ascii="Arial" w:hAnsi="Arial" w:cs="Arial"/>
                <w:sz w:val="18"/>
                <w:lang w:eastAsia="fr-FR"/>
              </w:rPr>
              <w:t xml:space="preserve"> </w:t>
            </w:r>
            <w:r w:rsidRPr="00852B86">
              <w:rPr>
                <w:rFonts w:ascii="Arial" w:hAnsi="Arial" w:cs="Arial"/>
                <w:sz w:val="18"/>
                <w:lang w:eastAsia="fr-FR"/>
              </w:rPr>
              <w:t>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7C8849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1293C829" w14:textId="77777777" w:rsidR="002F3B2B" w:rsidRPr="00852B86" w:rsidRDefault="002F3B2B" w:rsidP="000422D1">
            <w:pPr>
              <w:rPr>
                <w:rFonts w:ascii="Arial" w:hAnsi="Arial" w:cs="Arial"/>
                <w:sz w:val="18"/>
                <w:lang w:eastAsia="fr-FR"/>
              </w:rPr>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A7299E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AWGN</w:t>
            </w:r>
          </w:p>
        </w:tc>
      </w:tr>
      <w:tr w:rsidR="002F3B2B" w:rsidRPr="00852B86" w14:paraId="65A7CA99" w14:textId="77777777" w:rsidTr="000422D1">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582D872E" w14:textId="5DEA999B" w:rsidR="002F3B2B" w:rsidRPr="00852B86" w:rsidRDefault="009F1B34" w:rsidP="000422D1">
            <w:pPr>
              <w:pStyle w:val="TAN"/>
              <w:keepNext w:val="0"/>
              <w:keepLines w:val="0"/>
              <w:rPr>
                <w:rFonts w:cs="Arial"/>
                <w:lang w:eastAsia="fr-FR"/>
              </w:rPr>
            </w:pPr>
            <w:r w:rsidRPr="00852B86">
              <w:rPr>
                <w:lang w:eastAsia="fr-FR"/>
              </w:rPr>
              <w:t>NOTE:</w:t>
            </w:r>
            <w:r w:rsidR="002F3B2B" w:rsidRPr="00852B86">
              <w:rPr>
                <w:lang w:eastAsia="fr-FR"/>
              </w:rPr>
              <w:tab/>
              <w:t>OCNG</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used</w:t>
            </w:r>
            <w:r w:rsidR="000422D1" w:rsidRPr="00852B86">
              <w:rPr>
                <w:lang w:eastAsia="fr-FR"/>
              </w:rPr>
              <w:t xml:space="preserve"> </w:t>
            </w:r>
            <w:r w:rsidR="002F3B2B" w:rsidRPr="00852B86">
              <w:rPr>
                <w:lang w:eastAsia="fr-FR"/>
              </w:rPr>
              <w:t>such</w:t>
            </w:r>
            <w:r w:rsidR="000422D1" w:rsidRPr="00852B86">
              <w:rPr>
                <w:lang w:eastAsia="fr-FR"/>
              </w:rPr>
              <w:t xml:space="preserve"> </w:t>
            </w:r>
            <w:r w:rsidR="002F3B2B" w:rsidRPr="00852B86">
              <w:rPr>
                <w:lang w:eastAsia="fr-FR"/>
              </w:rPr>
              <w:t>that</w:t>
            </w:r>
            <w:r w:rsidR="000422D1" w:rsidRPr="00852B86">
              <w:rPr>
                <w:lang w:eastAsia="fr-FR"/>
              </w:rPr>
              <w:t xml:space="preserve"> </w:t>
            </w:r>
            <w:r w:rsidR="002F3B2B" w:rsidRPr="00852B86">
              <w:rPr>
                <w:lang w:eastAsia="fr-FR"/>
              </w:rPr>
              <w:t>both</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fully</w:t>
            </w:r>
            <w:r w:rsidR="000422D1" w:rsidRPr="00852B86">
              <w:rPr>
                <w:lang w:eastAsia="fr-FR"/>
              </w:rPr>
              <w:t xml:space="preserve"> </w:t>
            </w:r>
            <w:r w:rsidR="002F3B2B" w:rsidRPr="00852B86">
              <w:rPr>
                <w:lang w:eastAsia="fr-FR"/>
              </w:rPr>
              <w:t>allocated</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a</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total</w:t>
            </w:r>
            <w:r w:rsidR="000422D1" w:rsidRPr="00852B86">
              <w:rPr>
                <w:lang w:eastAsia="fr-FR"/>
              </w:rPr>
              <w:t xml:space="preserve"> </w:t>
            </w:r>
            <w:r w:rsidR="002F3B2B" w:rsidRPr="00852B86">
              <w:rPr>
                <w:lang w:eastAsia="fr-FR"/>
              </w:rPr>
              <w:t>transmitted</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spectral</w:t>
            </w:r>
            <w:r w:rsidR="000422D1" w:rsidRPr="00852B86">
              <w:rPr>
                <w:lang w:eastAsia="fr-FR"/>
              </w:rPr>
              <w:t xml:space="preserve"> </w:t>
            </w:r>
            <w:r w:rsidR="002F3B2B" w:rsidRPr="00852B86">
              <w:rPr>
                <w:lang w:eastAsia="fr-FR"/>
              </w:rPr>
              <w:t>density</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chieved</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all</w:t>
            </w:r>
            <w:r w:rsidR="000422D1" w:rsidRPr="00852B86">
              <w:rPr>
                <w:lang w:eastAsia="fr-FR"/>
              </w:rPr>
              <w:t xml:space="preserve"> </w:t>
            </w:r>
            <w:r w:rsidR="002F3B2B" w:rsidRPr="00852B86">
              <w:rPr>
                <w:lang w:eastAsia="fr-FR"/>
              </w:rPr>
              <w:t>OFDM</w:t>
            </w:r>
            <w:r w:rsidR="000422D1" w:rsidRPr="00852B86">
              <w:rPr>
                <w:lang w:eastAsia="fr-FR"/>
              </w:rPr>
              <w:t xml:space="preserve"> </w:t>
            </w:r>
            <w:r w:rsidR="002F3B2B" w:rsidRPr="00852B86">
              <w:rPr>
                <w:lang w:eastAsia="fr-FR"/>
              </w:rPr>
              <w:t>symbols.</w:t>
            </w:r>
          </w:p>
        </w:tc>
      </w:tr>
    </w:tbl>
    <w:p w14:paraId="71143615" w14:textId="77777777" w:rsidR="002F3B2B" w:rsidRPr="00852B86" w:rsidRDefault="002F3B2B" w:rsidP="000422D1">
      <w:pPr>
        <w:rPr>
          <w:lang w:eastAsia="sv-SE"/>
        </w:rPr>
      </w:pPr>
    </w:p>
    <w:p w14:paraId="2F6BB00D" w14:textId="41BF6D82" w:rsidR="002F3B2B" w:rsidRPr="00852B86" w:rsidRDefault="002F3B2B" w:rsidP="007C19C8">
      <w:pPr>
        <w:pStyle w:val="TH"/>
      </w:pPr>
      <w:r w:rsidRPr="00852B86">
        <w:t>Table 4.6.4.4.4.1-3: Test Environment parameters for EN-DC CSI-RS</w:t>
      </w:r>
      <w:r w:rsidR="007C19C8" w:rsidRPr="00852B86">
        <w:br/>
      </w:r>
      <w:r w:rsidRPr="00852B86">
        <w:t>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A819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14DB644" w14:textId="77777777" w:rsidR="002F3B2B" w:rsidRPr="00852B86" w:rsidRDefault="002F3B2B" w:rsidP="007C19C8">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563CD9" w14:textId="77777777" w:rsidR="002F3B2B" w:rsidRPr="00852B86" w:rsidRDefault="002F3B2B" w:rsidP="007C19C8">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0692B1E" w14:textId="77777777" w:rsidR="002F3B2B" w:rsidRPr="00852B86" w:rsidRDefault="002F3B2B" w:rsidP="007C19C8">
            <w:pPr>
              <w:pStyle w:val="TAH"/>
            </w:pPr>
            <w:r w:rsidRPr="00852B86">
              <w:t>Comment</w:t>
            </w:r>
          </w:p>
        </w:tc>
      </w:tr>
      <w:tr w:rsidR="002F3B2B" w:rsidRPr="00852B86" w14:paraId="3962176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4E28543" w14:textId="756A5473" w:rsidR="002F3B2B" w:rsidRPr="00852B86" w:rsidRDefault="002F3B2B" w:rsidP="007C19C8">
            <w:pPr>
              <w:pStyle w:val="TAL"/>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11F522D" w14:textId="77777777" w:rsidR="002F3B2B" w:rsidRPr="00852B86" w:rsidRDefault="002F3B2B" w:rsidP="007C19C8">
            <w:pPr>
              <w:pStyle w:val="TAL"/>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9A0657C" w14:textId="48D9DAB3" w:rsidR="002F3B2B" w:rsidRPr="00852B86" w:rsidRDefault="002F3B2B" w:rsidP="007C19C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156ACC2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2947C1" w14:textId="4896A995" w:rsidR="002F3B2B" w:rsidRPr="00852B86" w:rsidRDefault="002F3B2B" w:rsidP="007C19C8">
            <w:pPr>
              <w:pStyle w:val="TAL"/>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1B26F75" w14:textId="4F8DCFFC"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5F87C0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25B254" w14:textId="47CC50DC" w:rsidR="002F3B2B" w:rsidRPr="00852B86" w:rsidRDefault="002F3B2B" w:rsidP="007C19C8">
            <w:pPr>
              <w:pStyle w:val="TAL"/>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A371E06" w14:textId="644E52E7"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4.4.1-1.</w:t>
            </w:r>
          </w:p>
        </w:tc>
      </w:tr>
      <w:tr w:rsidR="002F3B2B" w:rsidRPr="00852B86" w14:paraId="0A29DD8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ECB1F6" w14:textId="4C05DF86" w:rsidR="002F3B2B" w:rsidRPr="00852B86" w:rsidRDefault="002F3B2B" w:rsidP="007C19C8">
            <w:pPr>
              <w:pStyle w:val="TAL"/>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743151" w14:textId="77777777" w:rsidR="002F3B2B" w:rsidRPr="00852B86" w:rsidRDefault="002F3B2B" w:rsidP="007C19C8">
            <w:pPr>
              <w:pStyle w:val="TAL"/>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894A925" w14:textId="7C2DAE75" w:rsidR="002F3B2B" w:rsidRPr="00852B86" w:rsidRDefault="002F3B2B" w:rsidP="007C19C8">
            <w:pPr>
              <w:pStyle w:val="TAL"/>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6DA4BCE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324BC98" w14:textId="1825F0A0" w:rsidR="002F3B2B" w:rsidRPr="00852B86" w:rsidRDefault="002F3B2B" w:rsidP="007C19C8">
            <w:pPr>
              <w:pStyle w:val="TAL"/>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363D54E" w14:textId="70C7F27F" w:rsidR="002F3B2B" w:rsidRPr="00852B86" w:rsidRDefault="002F3B2B" w:rsidP="007C19C8">
            <w:pPr>
              <w:pStyle w:val="TAL"/>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7FAF31F" w14:textId="77777777" w:rsidR="002F3B2B" w:rsidRPr="00852B86" w:rsidRDefault="002F3B2B" w:rsidP="007C19C8">
            <w:pPr>
              <w:pStyle w:val="TAL"/>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14DB851" w14:textId="0C1AB0F1" w:rsidR="002F3B2B" w:rsidRPr="00852B86" w:rsidRDefault="002F3B2B" w:rsidP="007C19C8">
            <w:pPr>
              <w:pStyle w:val="TAL"/>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3D44B49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F02D67" w14:textId="77777777" w:rsidR="002F3B2B" w:rsidRPr="00852B86" w:rsidRDefault="002F3B2B" w:rsidP="007C19C8">
            <w:pPr>
              <w:keepNext/>
              <w:keepLines/>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00AC4E1" w14:textId="317C239B" w:rsidR="002F3B2B" w:rsidRPr="00852B86" w:rsidRDefault="002F3B2B" w:rsidP="007C19C8">
            <w:pPr>
              <w:pStyle w:val="TAL"/>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082F93E7" w14:textId="77777777" w:rsidR="002F3B2B" w:rsidRPr="00852B86" w:rsidRDefault="002F3B2B" w:rsidP="007C19C8">
            <w:pPr>
              <w:pStyle w:val="TAL"/>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49C62F" w14:textId="77777777" w:rsidR="002F3B2B" w:rsidRPr="00852B86" w:rsidRDefault="002F3B2B" w:rsidP="007C19C8">
            <w:pPr>
              <w:keepNext/>
              <w:keepLines/>
              <w:overflowPunct/>
              <w:autoSpaceDE/>
              <w:autoSpaceDN/>
              <w:adjustRightInd/>
              <w:spacing w:after="0"/>
              <w:rPr>
                <w:rFonts w:ascii="Arial" w:hAnsi="Arial"/>
                <w:sz w:val="18"/>
              </w:rPr>
            </w:pPr>
          </w:p>
        </w:tc>
      </w:tr>
      <w:tr w:rsidR="002F3B2B" w:rsidRPr="00852B86" w14:paraId="1C2BED4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D0010F" w14:textId="095ECD51" w:rsidR="002F3B2B" w:rsidRPr="00852B86" w:rsidRDefault="002F3B2B" w:rsidP="007C19C8">
            <w:pPr>
              <w:pStyle w:val="TAL"/>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C562E2" w14:textId="7C984175" w:rsidR="002F3B2B" w:rsidRPr="00852B86" w:rsidRDefault="002F3B2B" w:rsidP="007C19C8">
            <w:pPr>
              <w:pStyle w:val="TAL"/>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646F480C" w14:textId="77777777" w:rsidR="002F3B2B" w:rsidRPr="00852B86" w:rsidRDefault="002F3B2B" w:rsidP="007C19C8">
            <w:pPr>
              <w:pStyle w:val="TAL"/>
            </w:pPr>
          </w:p>
        </w:tc>
      </w:tr>
    </w:tbl>
    <w:p w14:paraId="5C3B3687" w14:textId="77777777" w:rsidR="002F3B2B" w:rsidRPr="00852B86" w:rsidRDefault="002F3B2B" w:rsidP="000422D1"/>
    <w:p w14:paraId="66A7C28A" w14:textId="77777777" w:rsidR="002F3B2B" w:rsidRPr="00852B86" w:rsidRDefault="002F3B2B" w:rsidP="000422D1">
      <w:pPr>
        <w:pStyle w:val="B10"/>
      </w:pPr>
      <w:r w:rsidRPr="00852B86">
        <w:t>1.</w:t>
      </w:r>
      <w:r w:rsidRPr="00852B86">
        <w:tab/>
        <w:t>Message contents are defined in clause 4.6.4.4.4.3.</w:t>
      </w:r>
    </w:p>
    <w:p w14:paraId="4CDF1EBE"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SI-RS based L1-RSRP measurements. Before the test, UE is configured to perform RLM, BFD and L1-RSRP measurement based on the SSBs. DRX is configured as specified in Table </w:t>
      </w:r>
      <w:r w:rsidRPr="00852B86">
        <w:rPr>
          <w:lang w:eastAsia="sv-SE"/>
        </w:rPr>
        <w:t>4.6.4.4.4.1-2.</w:t>
      </w:r>
    </w:p>
    <w:p w14:paraId="26AB4D78" w14:textId="77777777" w:rsidR="002F3B2B" w:rsidRPr="00852B86" w:rsidRDefault="002F3B2B" w:rsidP="000422D1">
      <w:pPr>
        <w:pStyle w:val="H6"/>
        <w:keepNext w:val="0"/>
        <w:keepLines w:val="0"/>
        <w:rPr>
          <w:lang w:eastAsia="sv-SE"/>
        </w:rPr>
      </w:pPr>
      <w:r w:rsidRPr="00852B86">
        <w:rPr>
          <w:lang w:eastAsia="sv-SE"/>
        </w:rPr>
        <w:t>4.6.4.4.4.2</w:t>
      </w:r>
      <w:r w:rsidRPr="00852B86">
        <w:rPr>
          <w:lang w:eastAsia="sv-SE"/>
        </w:rPr>
        <w:tab/>
        <w:t>Test procedure</w:t>
      </w:r>
    </w:p>
    <w:p w14:paraId="14C7C465" w14:textId="77777777" w:rsidR="002F3B2B" w:rsidRPr="00852B86" w:rsidRDefault="002F3B2B" w:rsidP="000422D1">
      <w:pPr>
        <w:pStyle w:val="B10"/>
        <w:ind w:left="0" w:firstLine="0"/>
      </w:pPr>
      <w:r w:rsidRPr="00852B86">
        <w:t>Same test procedure as in subclause 4.6.4.3.4.2 with tables</w:t>
      </w:r>
      <w:r w:rsidRPr="00852B86">
        <w:rPr>
          <w:lang w:eastAsia="sv-SE"/>
        </w:rPr>
        <w:t xml:space="preserve"> 4.6.4.3.4.1-2 and 4.6.4.3.5-</w:t>
      </w:r>
      <w:r w:rsidRPr="00852B86">
        <w:t xml:space="preserve">1 </w:t>
      </w:r>
      <w:r w:rsidRPr="00852B86">
        <w:rPr>
          <w:lang w:eastAsia="sv-SE"/>
        </w:rPr>
        <w:t xml:space="preserve">replaced by </w:t>
      </w:r>
      <w:r w:rsidRPr="00852B86">
        <w:t>tables</w:t>
      </w:r>
      <w:r w:rsidRPr="00852B86">
        <w:rPr>
          <w:lang w:eastAsia="sv-SE"/>
        </w:rPr>
        <w:t xml:space="preserve"> 4.6.4.4.4.1-2 and 4.6.4.4.5-</w:t>
      </w:r>
      <w:r w:rsidRPr="00852B86">
        <w:t>1.</w:t>
      </w:r>
    </w:p>
    <w:p w14:paraId="4EC61B53" w14:textId="77777777" w:rsidR="002F3B2B" w:rsidRPr="00852B86" w:rsidRDefault="002F3B2B" w:rsidP="000422D1">
      <w:pPr>
        <w:pStyle w:val="H6"/>
        <w:keepNext w:val="0"/>
        <w:keepLines w:val="0"/>
        <w:rPr>
          <w:lang w:eastAsia="sv-SE"/>
        </w:rPr>
      </w:pPr>
      <w:r w:rsidRPr="00852B86">
        <w:rPr>
          <w:lang w:eastAsia="sv-SE"/>
        </w:rPr>
        <w:t>4.6.4.4.4.3</w:t>
      </w:r>
      <w:r w:rsidRPr="00852B86">
        <w:rPr>
          <w:lang w:eastAsia="sv-SE"/>
        </w:rPr>
        <w:tab/>
        <w:t>Message contents</w:t>
      </w:r>
    </w:p>
    <w:p w14:paraId="211327AE" w14:textId="77777777" w:rsidR="002F3B2B" w:rsidRPr="00852B86" w:rsidRDefault="002F3B2B" w:rsidP="000422D1">
      <w:r w:rsidRPr="00852B86">
        <w:t>Same message content as in subclause 4.6.4.3.4.3 with the following exception:</w:t>
      </w:r>
    </w:p>
    <w:p w14:paraId="76E60098" w14:textId="4698CF43" w:rsidR="002F3B2B" w:rsidRPr="00852B86" w:rsidRDefault="002F3B2B" w:rsidP="000422D1">
      <w:pPr>
        <w:pStyle w:val="TH"/>
        <w:keepNext w:val="0"/>
        <w:keepLines w:val="0"/>
      </w:pPr>
      <w:r w:rsidRPr="00852B86">
        <w:t xml:space="preserve">Table </w:t>
      </w:r>
      <w:r w:rsidRPr="00852B86">
        <w:rPr>
          <w:lang w:eastAsia="sv-SE"/>
        </w:rPr>
        <w:t>4.6.4.4.4.3</w:t>
      </w:r>
      <w:r w:rsidRPr="00852B86">
        <w:t>-1: Common Exception messages EN-DC CSI-RS</w:t>
      </w:r>
      <w:r w:rsidR="007C19C8" w:rsidRPr="00852B86">
        <w:br/>
      </w:r>
      <w:r w:rsidRPr="00852B86">
        <w:t>based L1-RSRP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2F3B2B" w:rsidRPr="00852B86" w14:paraId="6EDA9060"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0B1C4DF" w14:textId="2F220640" w:rsidR="002F3B2B" w:rsidRPr="00852B86" w:rsidRDefault="002F3B2B" w:rsidP="000422D1">
            <w:pPr>
              <w:pStyle w:val="TAH"/>
              <w:keepNext w:val="0"/>
              <w:keepLines w:val="0"/>
            </w:pPr>
            <w:r w:rsidRPr="00852B86">
              <w:t>Default</w:t>
            </w:r>
            <w:r w:rsidR="000422D1" w:rsidRPr="00852B86">
              <w:t xml:space="preserve"> </w:t>
            </w:r>
            <w:r w:rsidRPr="00852B86">
              <w:t>Message</w:t>
            </w:r>
            <w:r w:rsidR="000422D1" w:rsidRPr="00852B86">
              <w:t xml:space="preserve"> </w:t>
            </w:r>
            <w:r w:rsidRPr="00852B86">
              <w:t>Contents</w:t>
            </w:r>
          </w:p>
        </w:tc>
      </w:tr>
      <w:tr w:rsidR="002F3B2B" w:rsidRPr="00852B86" w14:paraId="7C6D914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1E1AC55" w14:textId="32CEF2C4" w:rsidR="002F3B2B" w:rsidRPr="00852B86" w:rsidRDefault="002F3B2B" w:rsidP="000422D1">
            <w:pPr>
              <w:pStyle w:val="TAL"/>
              <w:keepNext w:val="0"/>
              <w:keepLines w:val="0"/>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599D23A7" w14:textId="77777777" w:rsidR="002F3B2B" w:rsidRPr="00852B86" w:rsidRDefault="002F3B2B" w:rsidP="000422D1">
            <w:pPr>
              <w:pStyle w:val="TAL"/>
              <w:keepNext w:val="0"/>
              <w:keepLines w:val="0"/>
            </w:pPr>
          </w:p>
        </w:tc>
      </w:tr>
      <w:tr w:rsidR="002F3B2B" w:rsidRPr="00852B86" w14:paraId="4919A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26B92A3" w14:textId="12DA1BD6" w:rsidR="002F3B2B" w:rsidRPr="00852B86" w:rsidRDefault="002F3B2B" w:rsidP="000422D1">
            <w:pPr>
              <w:pStyle w:val="TAL"/>
              <w:keepNext w:val="0"/>
              <w:keepLines w:val="0"/>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3E52718" w14:textId="5622C7D0" w:rsidR="002F3B2B" w:rsidRPr="00852B86" w:rsidRDefault="002F3B2B" w:rsidP="000422D1">
            <w:pPr>
              <w:pStyle w:val="TAL"/>
              <w:keepNext w:val="0"/>
              <w:keepLines w:val="0"/>
            </w:pPr>
            <w:r w:rsidRPr="00852B86">
              <w:t>Table</w:t>
            </w:r>
            <w:r w:rsidR="000422D1" w:rsidRPr="00852B86">
              <w:t xml:space="preserve"> </w:t>
            </w:r>
            <w:r w:rsidRPr="00852B86">
              <w:t>H.3.7-1</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DRX.3</w:t>
            </w:r>
            <w:r w:rsidR="00F33E6B" w:rsidRPr="00852B86">
              <w:t xml:space="preserve"> and Offset</w:t>
            </w:r>
          </w:p>
        </w:tc>
      </w:tr>
    </w:tbl>
    <w:p w14:paraId="7722E417" w14:textId="77777777" w:rsidR="002F3B2B" w:rsidRPr="00852B86" w:rsidRDefault="002F3B2B" w:rsidP="000422D1">
      <w:pPr>
        <w:rPr>
          <w:lang w:eastAsia="sv-SE"/>
        </w:rPr>
      </w:pPr>
    </w:p>
    <w:p w14:paraId="10954F54" w14:textId="77777777" w:rsidR="002F3B2B" w:rsidRPr="00852B86" w:rsidRDefault="002F3B2B" w:rsidP="00510C5D">
      <w:pPr>
        <w:pStyle w:val="H6"/>
      </w:pPr>
      <w:r w:rsidRPr="00852B86">
        <w:t>4.6.4.4.5</w:t>
      </w:r>
      <w:r w:rsidRPr="00852B86">
        <w:tab/>
        <w:t>Test requirement</w:t>
      </w:r>
    </w:p>
    <w:p w14:paraId="4B10FE7D" w14:textId="77777777" w:rsidR="002F3B2B" w:rsidRPr="00852B86" w:rsidRDefault="002F3B2B" w:rsidP="00494BBF">
      <w:pPr>
        <w:keepNext/>
        <w:keepLines/>
        <w:rPr>
          <w:lang w:eastAsia="sv-SE"/>
        </w:rPr>
      </w:pPr>
      <w:r w:rsidRPr="00852B86">
        <w:rPr>
          <w:lang w:eastAsia="sv-SE"/>
        </w:rPr>
        <w:t>Table 4.6.4.4.5-1 defines the primary level settings including test tolerances for all tests.</w:t>
      </w:r>
    </w:p>
    <w:p w14:paraId="65FFEB5B" w14:textId="234EA4BE" w:rsidR="002F3B2B" w:rsidRPr="00852B86" w:rsidRDefault="002F3B2B" w:rsidP="00494BBF">
      <w:pPr>
        <w:pStyle w:val="TH"/>
        <w:rPr>
          <w:rFonts w:eastAsia="Malgun Gothic"/>
        </w:rPr>
      </w:pPr>
      <w:r w:rsidRPr="00852B86">
        <w:rPr>
          <w:rFonts w:cs="v4.2.0"/>
        </w:rPr>
        <w:t xml:space="preserve">Table </w:t>
      </w:r>
      <w:r w:rsidRPr="00852B86">
        <w:rPr>
          <w:lang w:eastAsia="sv-SE"/>
        </w:rPr>
        <w:t>4.6.4.4.5-1</w:t>
      </w:r>
      <w:r w:rsidRPr="00852B86">
        <w:t>: CSI-RS specific test parameters for EN-DC SSB</w:t>
      </w:r>
      <w:r w:rsidR="008B23A0" w:rsidRPr="00852B86">
        <w:br/>
      </w:r>
      <w:r w:rsidRPr="00852B86">
        <w:t>based L1-RSRP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1743"/>
        <w:gridCol w:w="1743"/>
      </w:tblGrid>
      <w:tr w:rsidR="002F3B2B" w:rsidRPr="00852B86" w14:paraId="4AA0D2C7" w14:textId="77777777" w:rsidTr="008B23A0">
        <w:trPr>
          <w:tblHeade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5F4FC1E" w14:textId="77777777" w:rsidR="002F3B2B" w:rsidRPr="00852B86" w:rsidRDefault="002F3B2B" w:rsidP="000422D1">
            <w:pPr>
              <w:pStyle w:val="TAH"/>
              <w:keepNext w:val="0"/>
              <w:keepLines w:val="0"/>
              <w:rPr>
                <w:lang w:eastAsia="fr-FR"/>
              </w:rPr>
            </w:pPr>
            <w:r w:rsidRPr="00852B86">
              <w:rPr>
                <w:lang w:eastAsia="fr-FR"/>
              </w:rPr>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278E09E" w14:textId="77777777" w:rsidR="002F3B2B" w:rsidRPr="00852B86" w:rsidRDefault="002F3B2B" w:rsidP="000422D1">
            <w:pPr>
              <w:pStyle w:val="TAH"/>
              <w:keepNext w:val="0"/>
              <w:keepLines w:val="0"/>
              <w:rPr>
                <w:lang w:eastAsia="fr-FR"/>
              </w:rPr>
            </w:pPr>
            <w:r w:rsidRPr="00852B86">
              <w:rPr>
                <w:lang w:eastAsia="fr-FR"/>
              </w:rPr>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24DDF72" w14:textId="77777777" w:rsidR="002F3B2B" w:rsidRPr="00852B86" w:rsidRDefault="002F3B2B" w:rsidP="000422D1">
            <w:pPr>
              <w:pStyle w:val="TAH"/>
              <w:keepNext w:val="0"/>
              <w:keepLines w:val="0"/>
              <w:rPr>
                <w:lang w:eastAsia="fr-FR"/>
              </w:rPr>
            </w:pPr>
            <w:r w:rsidRPr="00852B86">
              <w:rPr>
                <w:lang w:eastAsia="fr-FR"/>
              </w:rPr>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081EE47" w14:textId="77777777" w:rsidR="002F3B2B" w:rsidRPr="00852B86" w:rsidRDefault="002F3B2B" w:rsidP="000422D1">
            <w:pPr>
              <w:pStyle w:val="TAH"/>
              <w:keepNext w:val="0"/>
              <w:keepLines w:val="0"/>
              <w:rPr>
                <w:lang w:eastAsia="fr-FR"/>
              </w:rPr>
            </w:pPr>
            <w:r w:rsidRPr="00852B86">
              <w:rPr>
                <w:lang w:eastAsia="fr-FR"/>
              </w:rPr>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39F2024" w14:textId="77777777" w:rsidR="002F3B2B" w:rsidRPr="00852B86" w:rsidRDefault="002F3B2B" w:rsidP="000422D1">
            <w:pPr>
              <w:pStyle w:val="TAH"/>
              <w:keepNext w:val="0"/>
              <w:keepLines w:val="0"/>
              <w:rPr>
                <w:lang w:eastAsia="fr-FR"/>
              </w:rPr>
            </w:pPr>
            <w:r w:rsidRPr="00852B86">
              <w:rPr>
                <w:lang w:eastAsia="fr-FR"/>
              </w:rPr>
              <w:t>CSI-RS#1</w:t>
            </w:r>
          </w:p>
        </w:tc>
      </w:tr>
      <w:tr w:rsidR="002F3B2B" w:rsidRPr="00852B86" w14:paraId="760291B8"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6C303FF" w14:textId="77777777" w:rsidR="002F3B2B" w:rsidRPr="00852B86" w:rsidRDefault="002F3B2B" w:rsidP="000422D1">
            <w:pPr>
              <w:spacing w:after="0" w:line="252" w:lineRule="auto"/>
              <w:rPr>
                <w:rFonts w:ascii="Arial" w:hAnsi="Arial" w:cs="Arial"/>
                <w:sz w:val="18"/>
                <w:vertAlign w:val="superscript"/>
                <w:lang w:eastAsia="fr-FR"/>
              </w:rPr>
            </w:pPr>
            <w:r w:rsidRPr="00852B86">
              <w:rPr>
                <w:rFonts w:ascii="Arial" w:eastAsia="Calibri" w:hAnsi="Arial" w:cs="Arial"/>
                <w:noProof/>
                <w:position w:val="-12"/>
                <w:sz w:val="18"/>
                <w:szCs w:val="22"/>
              </w:rPr>
              <w:drawing>
                <wp:inline distT="0" distB="0" distL="0" distR="0" wp14:anchorId="7EB34C4A" wp14:editId="3F82B87B">
                  <wp:extent cx="230505" cy="230505"/>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27D1019"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2DF6D58"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0728FC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r>
      <w:tr w:rsidR="002F3B2B" w:rsidRPr="00852B86" w14:paraId="398DC76F"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B9D242C" w14:textId="77777777" w:rsidR="002F3B2B" w:rsidRPr="00852B86" w:rsidRDefault="002F3B2B" w:rsidP="000422D1">
            <w:pPr>
              <w:spacing w:after="0" w:line="252" w:lineRule="auto"/>
              <w:rPr>
                <w:rFonts w:ascii="Arial" w:eastAsia="Calibri" w:hAnsi="Arial" w:cs="Arial"/>
                <w:sz w:val="18"/>
                <w:szCs w:val="22"/>
                <w:lang w:eastAsia="fr-FR"/>
              </w:rPr>
            </w:pPr>
            <w:r w:rsidRPr="00852B86">
              <w:rPr>
                <w:rFonts w:ascii="Arial" w:eastAsia="Calibri" w:hAnsi="Arial" w:cs="Arial"/>
                <w:noProof/>
                <w:position w:val="-12"/>
                <w:sz w:val="18"/>
                <w:szCs w:val="22"/>
              </w:rPr>
              <w:drawing>
                <wp:inline distT="0" distB="0" distL="0" distR="0" wp14:anchorId="14EC1B6E" wp14:editId="40E50F25">
                  <wp:extent cx="230505" cy="230505"/>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rFonts w:ascii="Arial" w:hAnsi="Arial" w:cs="Arial"/>
                <w:sz w:val="18"/>
                <w:vertAlign w:val="superscript"/>
                <w:lang w:eastAsia="fr-FR"/>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818E3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339B2D7" w14:textId="707D8998"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dBm/SSB</w:t>
            </w:r>
            <w:r w:rsidR="000422D1" w:rsidRPr="00852B86">
              <w:rPr>
                <w:rFonts w:ascii="Arial" w:eastAsia="Calibri" w:hAnsi="Arial" w:cs="Arial"/>
                <w:sz w:val="18"/>
                <w:szCs w:val="22"/>
                <w:lang w:eastAsia="fr-FR"/>
              </w:rPr>
              <w:t xml:space="preserve"> </w:t>
            </w:r>
            <w:r w:rsidRPr="00852B86">
              <w:rPr>
                <w:rFonts w:ascii="Arial" w:eastAsia="Calibri" w:hAnsi="Arial" w:cs="Arial"/>
                <w:sz w:val="18"/>
                <w:szCs w:val="22"/>
                <w:lang w:eastAsia="fr-FR"/>
              </w:rPr>
              <w:t>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778EBA4B"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4.65</w:t>
            </w:r>
          </w:p>
        </w:tc>
      </w:tr>
      <w:tr w:rsidR="002F3B2B" w:rsidRPr="00852B86" w14:paraId="3A697F7B"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0F28AE4A"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6B312D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EE79B27" w14:textId="77777777" w:rsidR="002F3B2B" w:rsidRPr="00852B86" w:rsidRDefault="002F3B2B" w:rsidP="000422D1">
            <w:pPr>
              <w:overflowPunct/>
              <w:autoSpaceDE/>
              <w:autoSpaceDN/>
              <w:adjustRightInd/>
              <w:spacing w:after="0"/>
              <w:rPr>
                <w:rFonts w:ascii="Arial" w:eastAsia="Calibri" w:hAnsi="Arial" w:cs="Arial"/>
                <w:sz w:val="18"/>
                <w:szCs w:val="22"/>
                <w:lang w:eastAsia="fr-FR"/>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5637EC1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r>
      <w:tr w:rsidR="002F3B2B" w:rsidRPr="00852B86" w14:paraId="3D0EBB3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C4C69F2" w14:textId="77777777" w:rsidR="002F3B2B" w:rsidRPr="00852B86" w:rsidRDefault="002F3B2B" w:rsidP="000422D1">
            <w:pPr>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2E82E385" wp14:editId="6E5F406D">
                  <wp:extent cx="381635" cy="230505"/>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A896812"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46A377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9DE50D5"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0CFC03E"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70574214"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9317C74" w14:textId="1D794391"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CSI-RS</w:t>
            </w:r>
            <w:r w:rsidR="000422D1" w:rsidRPr="00852B86">
              <w:rPr>
                <w:rFonts w:ascii="Arial" w:hAnsi="Arial" w:cs="Arial"/>
                <w:sz w:val="18"/>
                <w:lang w:eastAsia="fr-FR"/>
              </w:rPr>
              <w:t xml:space="preserve"> </w:t>
            </w:r>
            <w:r w:rsidRPr="00852B86">
              <w:rPr>
                <w:rFonts w:ascii="Arial" w:hAnsi="Arial" w:cs="Arial"/>
                <w:sz w:val="18"/>
                <w:lang w:eastAsia="fr-FR"/>
              </w:rPr>
              <w:t>RSRP</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A807861"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2D972663" w14:textId="3B6CD124"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SSB</w:t>
            </w:r>
            <w:r w:rsidR="000422D1" w:rsidRPr="00852B86">
              <w:rPr>
                <w:rFonts w:ascii="Arial" w:hAnsi="Arial" w:cs="Arial"/>
                <w:sz w:val="18"/>
                <w:lang w:eastAsia="fr-FR"/>
              </w:rPr>
              <w:t xml:space="preserve"> </w:t>
            </w:r>
            <w:r w:rsidRPr="00852B86">
              <w:rPr>
                <w:rFonts w:ascii="Arial" w:hAnsi="Arial" w:cs="Arial"/>
                <w:sz w:val="18"/>
                <w:lang w:eastAsia="fr-FR"/>
              </w:rPr>
              <w:t>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AA87544"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BA7684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91.15</w:t>
            </w:r>
          </w:p>
        </w:tc>
      </w:tr>
      <w:tr w:rsidR="002F3B2B" w:rsidRPr="00852B86" w14:paraId="3EA90CC4"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5E8EE982"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2BA0FDF7"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A3BA91F" w14:textId="77777777" w:rsidR="002F3B2B" w:rsidRPr="00852B86" w:rsidRDefault="002F3B2B" w:rsidP="000422D1">
            <w:pPr>
              <w:overflowPunct/>
              <w:autoSpaceDE/>
              <w:autoSpaceDN/>
              <w:adjustRightInd/>
              <w:spacing w:after="0"/>
              <w:rPr>
                <w:rFonts w:ascii="Arial" w:hAnsi="Arial" w:cs="Arial"/>
                <w:sz w:val="18"/>
                <w:lang w:eastAsia="fr-FR"/>
              </w:rPr>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DD3F389"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732B07B"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88.14</w:t>
            </w:r>
          </w:p>
        </w:tc>
      </w:tr>
      <w:tr w:rsidR="002F3B2B" w:rsidRPr="00852B86" w14:paraId="29DA6355"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765B89E0" w14:textId="135D0C93" w:rsidR="002F3B2B" w:rsidRPr="00852B86" w:rsidRDefault="002F3B2B" w:rsidP="000422D1">
            <w:pPr>
              <w:spacing w:after="0" w:line="252" w:lineRule="auto"/>
              <w:rPr>
                <w:rFonts w:ascii="Arial" w:hAnsi="Arial" w:cs="Arial"/>
                <w:sz w:val="18"/>
                <w:vertAlign w:val="superscript"/>
                <w:lang w:eastAsia="fr-FR"/>
              </w:rPr>
            </w:pPr>
            <w:r w:rsidRPr="00852B86">
              <w:rPr>
                <w:rFonts w:ascii="Arial" w:hAnsi="Arial" w:cs="Arial"/>
                <w:sz w:val="18"/>
                <w:lang w:eastAsia="fr-FR"/>
              </w:rPr>
              <w:t>Io</w:t>
            </w:r>
            <w:r w:rsidR="000422D1" w:rsidRPr="00852B86">
              <w:rPr>
                <w:rFonts w:ascii="Arial" w:hAnsi="Arial" w:cs="Arial"/>
                <w:sz w:val="18"/>
                <w:lang w:eastAsia="fr-FR"/>
              </w:rPr>
              <w:t xml:space="preserve"> </w:t>
            </w:r>
            <w:r w:rsidRPr="00852B86">
              <w:rPr>
                <w:rFonts w:ascii="Arial" w:hAnsi="Arial" w:cs="Arial"/>
                <w:sz w:val="18"/>
                <w:vertAlign w:val="superscript"/>
                <w:lang w:eastAsia="fr-FR"/>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0C54BF0"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BFF0FE1" w14:textId="76DFB81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9.3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310EE7A"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B997996"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61.59</w:t>
            </w:r>
          </w:p>
        </w:tc>
      </w:tr>
      <w:tr w:rsidR="002F3B2B" w:rsidRPr="00852B86" w14:paraId="4802B725" w14:textId="77777777" w:rsidTr="000422D1">
        <w:trPr>
          <w:jc w:val="center"/>
        </w:trPr>
        <w:tc>
          <w:tcPr>
            <w:tcW w:w="8445" w:type="dxa"/>
            <w:vMerge/>
            <w:tcBorders>
              <w:top w:val="single" w:sz="4" w:space="0" w:color="auto"/>
              <w:left w:val="single" w:sz="4" w:space="0" w:color="auto"/>
              <w:bottom w:val="single" w:sz="4" w:space="0" w:color="auto"/>
              <w:right w:val="single" w:sz="4" w:space="0" w:color="auto"/>
            </w:tcBorders>
            <w:vAlign w:val="center"/>
            <w:hideMark/>
          </w:tcPr>
          <w:p w14:paraId="3A2186AD" w14:textId="77777777" w:rsidR="002F3B2B" w:rsidRPr="00852B86" w:rsidRDefault="002F3B2B" w:rsidP="000422D1">
            <w:pPr>
              <w:overflowPunct/>
              <w:autoSpaceDE/>
              <w:autoSpaceDN/>
              <w:adjustRightInd/>
              <w:spacing w:after="0"/>
              <w:rPr>
                <w:rFonts w:ascii="Arial" w:hAnsi="Arial" w:cs="Arial"/>
                <w:sz w:val="18"/>
                <w:vertAlign w:val="superscript"/>
                <w:lang w:eastAsia="fr-FR"/>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3869AC" w14:textId="77777777" w:rsidR="002F3B2B" w:rsidRPr="00852B86" w:rsidRDefault="002F3B2B" w:rsidP="000422D1">
            <w:pPr>
              <w:spacing w:after="0" w:line="252" w:lineRule="auto"/>
              <w:jc w:val="center"/>
              <w:rPr>
                <w:rFonts w:ascii="Arial" w:hAnsi="Arial" w:cs="Arial"/>
                <w:sz w:val="18"/>
                <w:lang w:eastAsia="fr-FR"/>
              </w:rPr>
            </w:pPr>
            <w:r w:rsidRPr="00852B86">
              <w:rPr>
                <w:rFonts w:ascii="Arial" w:eastAsia="Calibri" w:hAnsi="Arial" w:cs="Arial"/>
                <w:sz w:val="18"/>
                <w:szCs w:val="22"/>
                <w:lang w:eastAsia="fr-FR"/>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63AC8A0" w14:textId="28A6EBC9" w:rsidR="002F3B2B" w:rsidRPr="00852B86" w:rsidRDefault="002F3B2B" w:rsidP="000422D1">
            <w:pPr>
              <w:spacing w:after="0" w:line="252" w:lineRule="auto"/>
              <w:jc w:val="center"/>
              <w:rPr>
                <w:rFonts w:ascii="Arial" w:hAnsi="Arial" w:cs="Arial"/>
                <w:sz w:val="18"/>
                <w:lang w:eastAsia="fr-FR"/>
              </w:rPr>
            </w:pPr>
            <w:r w:rsidRPr="00852B86">
              <w:rPr>
                <w:rFonts w:ascii="Arial" w:hAnsi="Arial" w:cs="Arial"/>
                <w:sz w:val="18"/>
                <w:lang w:eastAsia="fr-FR"/>
              </w:rPr>
              <w:t>dBm/38.16</w:t>
            </w:r>
            <w:r w:rsidR="000422D1" w:rsidRPr="00852B86">
              <w:rPr>
                <w:rFonts w:ascii="Arial" w:hAnsi="Arial" w:cs="Arial"/>
                <w:sz w:val="18"/>
                <w:lang w:eastAsia="fr-FR"/>
              </w:rPr>
              <w:t xml:space="preserve"> </w:t>
            </w:r>
            <w:r w:rsidRPr="00852B86">
              <w:rPr>
                <w:rFonts w:ascii="Arial" w:hAnsi="Arial" w:cs="Arial"/>
                <w:sz w:val="18"/>
                <w:lang w:eastAsia="fr-FR"/>
              </w:rPr>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82F4D22"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AEF53A" w14:textId="77777777" w:rsidR="002F3B2B" w:rsidRPr="00852B86" w:rsidRDefault="002F3B2B" w:rsidP="000422D1">
            <w:pPr>
              <w:spacing w:after="0" w:line="252" w:lineRule="auto"/>
              <w:jc w:val="center"/>
              <w:rPr>
                <w:rFonts w:ascii="Arial" w:eastAsia="Calibri" w:hAnsi="Arial" w:cs="Arial"/>
                <w:sz w:val="18"/>
                <w:szCs w:val="22"/>
                <w:lang w:eastAsia="fr-FR"/>
              </w:rPr>
            </w:pPr>
            <w:r w:rsidRPr="00852B86">
              <w:rPr>
                <w:rFonts w:ascii="Arial" w:eastAsia="Calibri" w:hAnsi="Arial" w:cs="Arial"/>
                <w:sz w:val="18"/>
                <w:szCs w:val="22"/>
                <w:lang w:eastAsia="fr-FR"/>
              </w:rPr>
              <w:t>-55.49</w:t>
            </w:r>
          </w:p>
        </w:tc>
      </w:tr>
      <w:tr w:rsidR="002F3B2B" w:rsidRPr="00852B86" w14:paraId="0B921B20"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B38D0B2" w14:textId="77777777" w:rsidR="002F3B2B" w:rsidRPr="00852B86" w:rsidRDefault="002F3B2B" w:rsidP="008B23A0">
            <w:pPr>
              <w:keepNext/>
              <w:keepLines/>
              <w:spacing w:after="0" w:line="252" w:lineRule="auto"/>
              <w:rPr>
                <w:rFonts w:ascii="Arial" w:hAnsi="Arial" w:cs="Arial"/>
                <w:sz w:val="18"/>
                <w:lang w:eastAsia="fr-FR"/>
              </w:rPr>
            </w:pPr>
            <w:r w:rsidRPr="00852B86">
              <w:rPr>
                <w:rFonts w:ascii="Arial" w:eastAsia="Calibri" w:hAnsi="Arial" w:cs="Arial"/>
                <w:noProof/>
                <w:position w:val="-12"/>
                <w:sz w:val="18"/>
                <w:szCs w:val="22"/>
              </w:rPr>
              <w:drawing>
                <wp:inline distT="0" distB="0" distL="0" distR="0" wp14:anchorId="57379101" wp14:editId="09C2B380">
                  <wp:extent cx="532765" cy="230505"/>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3DAB16BA"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793C425"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AD8B2D5"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65164BA" w14:textId="77777777" w:rsidR="002F3B2B" w:rsidRPr="00852B86" w:rsidRDefault="002F3B2B" w:rsidP="008B23A0">
            <w:pPr>
              <w:keepNext/>
              <w:keepLines/>
              <w:spacing w:after="0" w:line="252" w:lineRule="auto"/>
              <w:jc w:val="center"/>
              <w:rPr>
                <w:rFonts w:ascii="Arial" w:hAnsi="Arial" w:cs="Arial"/>
                <w:sz w:val="18"/>
                <w:lang w:eastAsia="fr-FR"/>
              </w:rPr>
            </w:pPr>
            <w:r w:rsidRPr="00852B86">
              <w:rPr>
                <w:rFonts w:ascii="Arial" w:hAnsi="Arial" w:cs="Arial"/>
                <w:sz w:val="18"/>
                <w:lang w:eastAsia="fr-FR"/>
              </w:rPr>
              <w:t>3.5</w:t>
            </w:r>
          </w:p>
        </w:tc>
      </w:tr>
      <w:tr w:rsidR="002F3B2B" w:rsidRPr="00852B86" w14:paraId="4C9074F2" w14:textId="77777777" w:rsidTr="000422D1">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7F274F25" w14:textId="05B71D57" w:rsidR="002F3B2B" w:rsidRPr="00852B86" w:rsidRDefault="009F1B34" w:rsidP="008B23A0">
            <w:pPr>
              <w:pStyle w:val="TAN"/>
              <w:rPr>
                <w:lang w:eastAsia="fr-FR"/>
              </w:rPr>
            </w:pPr>
            <w:r w:rsidRPr="00852B86">
              <w:rPr>
                <w:lang w:eastAsia="fr-FR"/>
              </w:rPr>
              <w:t>NOTE</w:t>
            </w:r>
            <w:r w:rsidR="000422D1" w:rsidRPr="00852B86">
              <w:rPr>
                <w:lang w:eastAsia="fr-FR"/>
              </w:rPr>
              <w:t xml:space="preserve"> </w:t>
            </w:r>
            <w:r w:rsidRPr="00852B86">
              <w:rPr>
                <w:lang w:eastAsia="fr-FR"/>
              </w:rPr>
              <w:t>1:</w:t>
            </w:r>
            <w:r w:rsidR="002F3B2B" w:rsidRPr="00852B86">
              <w:rPr>
                <w:lang w:eastAsia="fr-FR"/>
              </w:rPr>
              <w:tab/>
              <w:t>Void</w:t>
            </w:r>
            <w:r w:rsidR="008B23A0" w:rsidRPr="00852B86">
              <w:rPr>
                <w:lang w:eastAsia="fr-FR"/>
              </w:rPr>
              <w:t>.</w:t>
            </w:r>
          </w:p>
          <w:p w14:paraId="22144B4F" w14:textId="6B5ECCE8" w:rsidR="002F3B2B" w:rsidRPr="00852B86" w:rsidRDefault="009F1B34" w:rsidP="008B23A0">
            <w:pPr>
              <w:pStyle w:val="TAN"/>
              <w:rPr>
                <w:lang w:eastAsia="fr-FR"/>
              </w:rPr>
            </w:pPr>
            <w:r w:rsidRPr="00852B86">
              <w:rPr>
                <w:lang w:eastAsia="fr-FR"/>
              </w:rPr>
              <w:t>NOTE</w:t>
            </w:r>
            <w:r w:rsidR="000422D1" w:rsidRPr="00852B86">
              <w:rPr>
                <w:lang w:eastAsia="fr-FR"/>
              </w:rPr>
              <w:t xml:space="preserve"> </w:t>
            </w:r>
            <w:r w:rsidRPr="00852B86">
              <w:rPr>
                <w:lang w:eastAsia="fr-FR"/>
              </w:rPr>
              <w:t>2:</w:t>
            </w:r>
            <w:r w:rsidR="002F3B2B" w:rsidRPr="00852B86">
              <w:rPr>
                <w:lang w:eastAsia="fr-FR"/>
              </w:rPr>
              <w:tab/>
              <w:t>Interference</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cell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noise</w:t>
            </w:r>
            <w:r w:rsidR="000422D1" w:rsidRPr="00852B86">
              <w:rPr>
                <w:lang w:eastAsia="fr-FR"/>
              </w:rPr>
              <w:t xml:space="preserve"> </w:t>
            </w:r>
            <w:r w:rsidR="002F3B2B" w:rsidRPr="00852B86">
              <w:rPr>
                <w:lang w:eastAsia="fr-FR"/>
              </w:rPr>
              <w:t>sources</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pecifi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assum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constant</w:t>
            </w:r>
            <w:r w:rsidR="000422D1" w:rsidRPr="00852B86">
              <w:rPr>
                <w:lang w:eastAsia="fr-FR"/>
              </w:rPr>
              <w:t xml:space="preserve"> </w:t>
            </w:r>
            <w:r w:rsidR="002F3B2B" w:rsidRPr="00852B86">
              <w:rPr>
                <w:lang w:eastAsia="fr-FR"/>
              </w:rPr>
              <w:t>over</w:t>
            </w:r>
            <w:r w:rsidR="000422D1" w:rsidRPr="00852B86">
              <w:rPr>
                <w:lang w:eastAsia="fr-FR"/>
              </w:rPr>
              <w:t xml:space="preserve"> </w:t>
            </w:r>
            <w:r w:rsidR="002F3B2B" w:rsidRPr="00852B86">
              <w:rPr>
                <w:lang w:eastAsia="fr-FR"/>
              </w:rPr>
              <w:t>subcarriers</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time</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shall</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modelled</w:t>
            </w:r>
            <w:r w:rsidR="000422D1" w:rsidRPr="00852B86">
              <w:rPr>
                <w:lang w:eastAsia="fr-FR"/>
              </w:rPr>
              <w:t xml:space="preserve"> </w:t>
            </w:r>
            <w:r w:rsidR="002F3B2B" w:rsidRPr="00852B86">
              <w:rPr>
                <w:lang w:eastAsia="fr-FR"/>
              </w:rPr>
              <w:t>as</w:t>
            </w:r>
            <w:r w:rsidR="000422D1" w:rsidRPr="00852B86">
              <w:rPr>
                <w:lang w:eastAsia="fr-FR"/>
              </w:rPr>
              <w:t xml:space="preserve"> </w:t>
            </w:r>
            <w:r w:rsidR="002F3B2B" w:rsidRPr="00852B86">
              <w:rPr>
                <w:lang w:eastAsia="fr-FR"/>
              </w:rPr>
              <w:t>AWGN</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appropriate</w:t>
            </w:r>
            <w:r w:rsidR="000422D1" w:rsidRPr="00852B86">
              <w:rPr>
                <w:lang w:eastAsia="fr-FR"/>
              </w:rPr>
              <w:t xml:space="preserve"> </w:t>
            </w:r>
            <w:r w:rsidR="002F3B2B" w:rsidRPr="00852B86">
              <w:rPr>
                <w:lang w:eastAsia="fr-FR"/>
              </w:rPr>
              <w:t>power</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rFonts w:cs="v4.2.0"/>
                <w:position w:val="-12"/>
                <w:lang w:eastAsia="fr-FR"/>
              </w:rPr>
              <w:object w:dxaOrig="450" w:dyaOrig="450" w14:anchorId="0DE3DD1A">
                <v:shape id="_x0000_i1183" type="#_x0000_t75" style="width:20.4pt;height:20.4pt" o:ole="" fillcolor="window">
                  <v:imagedata r:id="rId9" o:title=""/>
                </v:shape>
                <o:OLEObject Type="Embed" ProgID="Equation.3" ShapeID="_x0000_i1183" DrawAspect="Content" ObjectID="_1781673227" r:id="rId200"/>
              </w:objec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fulfilled.</w:t>
            </w:r>
          </w:p>
          <w:p w14:paraId="7F99DBC1" w14:textId="3124D6C8" w:rsidR="002F3B2B" w:rsidRPr="00852B86" w:rsidRDefault="009F1B34" w:rsidP="008B23A0">
            <w:pPr>
              <w:pStyle w:val="TAN"/>
              <w:rPr>
                <w:rFonts w:cs="Arial"/>
                <w:lang w:eastAsia="fr-FR"/>
              </w:rPr>
            </w:pPr>
            <w:r w:rsidRPr="00852B86">
              <w:rPr>
                <w:lang w:eastAsia="fr-FR"/>
              </w:rPr>
              <w:t>NOTE</w:t>
            </w:r>
            <w:r w:rsidR="000422D1" w:rsidRPr="00852B86">
              <w:rPr>
                <w:lang w:eastAsia="fr-FR"/>
              </w:rPr>
              <w:t xml:space="preserve"> </w:t>
            </w:r>
            <w:r w:rsidRPr="00852B86">
              <w:rPr>
                <w:lang w:eastAsia="fr-FR"/>
              </w:rPr>
              <w:t>3:</w:t>
            </w:r>
            <w:r w:rsidR="002F3B2B" w:rsidRPr="00852B86">
              <w:rPr>
                <w:rFonts w:cs="Arial"/>
                <w:lang w:eastAsia="fr-FR"/>
              </w:rPr>
              <w:tab/>
            </w:r>
            <w:r w:rsidR="002F3B2B" w:rsidRPr="00852B86">
              <w:rPr>
                <w:lang w:eastAsia="fr-FR"/>
              </w:rPr>
              <w:t>CSI-RS</w:t>
            </w:r>
            <w:r w:rsidR="000422D1" w:rsidRPr="00852B86">
              <w:rPr>
                <w:lang w:eastAsia="fr-FR"/>
              </w:rPr>
              <w:t xml:space="preserve"> </w:t>
            </w:r>
            <w:r w:rsidR="002F3B2B" w:rsidRPr="00852B86">
              <w:rPr>
                <w:lang w:eastAsia="fr-FR"/>
              </w:rPr>
              <w:t>RSRP</w:t>
            </w:r>
            <w:r w:rsidR="000422D1" w:rsidRPr="00852B86">
              <w:rPr>
                <w:lang w:eastAsia="fr-FR"/>
              </w:rPr>
              <w:t xml:space="preserve"> </w:t>
            </w:r>
            <w:r w:rsidR="002F3B2B" w:rsidRPr="00852B86">
              <w:rPr>
                <w:lang w:eastAsia="fr-FR"/>
              </w:rPr>
              <w:t>and</w:t>
            </w:r>
            <w:r w:rsidR="000422D1" w:rsidRPr="00852B86">
              <w:rPr>
                <w:lang w:eastAsia="fr-FR"/>
              </w:rPr>
              <w:t xml:space="preserve"> </w:t>
            </w:r>
            <w:r w:rsidR="002F3B2B" w:rsidRPr="00852B86">
              <w:rPr>
                <w:lang w:eastAsia="fr-FR"/>
              </w:rPr>
              <w:t>Io</w:t>
            </w:r>
            <w:r w:rsidR="000422D1" w:rsidRPr="00852B86">
              <w:rPr>
                <w:lang w:eastAsia="fr-FR"/>
              </w:rPr>
              <w:t xml:space="preserve"> </w:t>
            </w:r>
            <w:r w:rsidR="002F3B2B" w:rsidRPr="00852B86">
              <w:rPr>
                <w:lang w:eastAsia="fr-FR"/>
              </w:rPr>
              <w:t>levels</w:t>
            </w:r>
            <w:r w:rsidR="000422D1" w:rsidRPr="00852B86">
              <w:rPr>
                <w:lang w:eastAsia="fr-FR"/>
              </w:rPr>
              <w:t xml:space="preserve"> </w:t>
            </w:r>
            <w:r w:rsidR="002F3B2B" w:rsidRPr="00852B86">
              <w:rPr>
                <w:lang w:eastAsia="fr-FR"/>
              </w:rPr>
              <w:t>have</w:t>
            </w:r>
            <w:r w:rsidR="000422D1" w:rsidRPr="00852B86">
              <w:rPr>
                <w:lang w:eastAsia="fr-FR"/>
              </w:rPr>
              <w:t xml:space="preserve"> </w:t>
            </w:r>
            <w:r w:rsidR="002F3B2B" w:rsidRPr="00852B86">
              <w:rPr>
                <w:lang w:eastAsia="fr-FR"/>
              </w:rPr>
              <w:t>been</w:t>
            </w:r>
            <w:r w:rsidR="000422D1" w:rsidRPr="00852B86">
              <w:rPr>
                <w:lang w:eastAsia="fr-FR"/>
              </w:rPr>
              <w:t xml:space="preserve"> </w:t>
            </w:r>
            <w:r w:rsidR="002F3B2B" w:rsidRPr="00852B86">
              <w:rPr>
                <w:lang w:eastAsia="fr-FR"/>
              </w:rPr>
              <w:t>derived</w:t>
            </w:r>
            <w:r w:rsidR="000422D1" w:rsidRPr="00852B86">
              <w:rPr>
                <w:lang w:eastAsia="fr-FR"/>
              </w:rPr>
              <w:t xml:space="preserve"> </w:t>
            </w:r>
            <w:r w:rsidR="002F3B2B" w:rsidRPr="00852B86">
              <w:rPr>
                <w:lang w:eastAsia="fr-FR"/>
              </w:rPr>
              <w:t>from</w:t>
            </w:r>
            <w:r w:rsidR="000422D1" w:rsidRPr="00852B86">
              <w:rPr>
                <w:lang w:eastAsia="fr-FR"/>
              </w:rPr>
              <w:t xml:space="preserve"> </w:t>
            </w:r>
            <w:r w:rsidR="002F3B2B" w:rsidRPr="00852B86">
              <w:rPr>
                <w:lang w:eastAsia="fr-FR"/>
              </w:rPr>
              <w:t>other</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for</w:t>
            </w:r>
            <w:r w:rsidR="000422D1" w:rsidRPr="00852B86">
              <w:rPr>
                <w:lang w:eastAsia="fr-FR"/>
              </w:rPr>
              <w:t xml:space="preserve"> </w:t>
            </w:r>
            <w:r w:rsidR="002F3B2B" w:rsidRPr="00852B86">
              <w:rPr>
                <w:lang w:eastAsia="fr-FR"/>
              </w:rPr>
              <w:t>information</w:t>
            </w:r>
            <w:r w:rsidR="000422D1" w:rsidRPr="00852B86">
              <w:rPr>
                <w:lang w:eastAsia="fr-FR"/>
              </w:rPr>
              <w:t xml:space="preserve"> </w:t>
            </w:r>
            <w:r w:rsidR="002F3B2B" w:rsidRPr="00852B86">
              <w:rPr>
                <w:lang w:eastAsia="fr-FR"/>
              </w:rPr>
              <w:t>purposes.</w:t>
            </w:r>
            <w:r w:rsidR="000422D1" w:rsidRPr="00852B86">
              <w:rPr>
                <w:lang w:eastAsia="fr-FR"/>
              </w:rPr>
              <w:t xml:space="preserve"> </w:t>
            </w:r>
            <w:r w:rsidR="002F3B2B" w:rsidRPr="00852B86">
              <w:rPr>
                <w:lang w:eastAsia="fr-FR"/>
              </w:rPr>
              <w:t>They</w:t>
            </w:r>
            <w:r w:rsidR="000422D1" w:rsidRPr="00852B86">
              <w:rPr>
                <w:lang w:eastAsia="fr-FR"/>
              </w:rPr>
              <w:t xml:space="preserve"> </w:t>
            </w:r>
            <w:r w:rsidR="002F3B2B" w:rsidRPr="00852B86">
              <w:rPr>
                <w:lang w:eastAsia="fr-FR"/>
              </w:rPr>
              <w:t>are</w:t>
            </w:r>
            <w:r w:rsidR="000422D1" w:rsidRPr="00852B86">
              <w:rPr>
                <w:lang w:eastAsia="fr-FR"/>
              </w:rPr>
              <w:t xml:space="preserve"> </w:t>
            </w:r>
            <w:r w:rsidR="002F3B2B" w:rsidRPr="00852B86">
              <w:rPr>
                <w:lang w:eastAsia="fr-FR"/>
              </w:rPr>
              <w:t>not</w:t>
            </w:r>
            <w:r w:rsidR="000422D1" w:rsidRPr="00852B86">
              <w:rPr>
                <w:lang w:eastAsia="fr-FR"/>
              </w:rPr>
              <w:t xml:space="preserve"> </w:t>
            </w:r>
            <w:r w:rsidR="002F3B2B" w:rsidRPr="00852B86">
              <w:rPr>
                <w:lang w:eastAsia="fr-FR"/>
              </w:rPr>
              <w:t>settable</w:t>
            </w:r>
            <w:r w:rsidR="000422D1" w:rsidRPr="00852B86">
              <w:rPr>
                <w:lang w:eastAsia="fr-FR"/>
              </w:rPr>
              <w:t xml:space="preserve"> </w:t>
            </w:r>
            <w:r w:rsidR="002F3B2B" w:rsidRPr="00852B86">
              <w:rPr>
                <w:lang w:eastAsia="fr-FR"/>
              </w:rPr>
              <w:t>parameters</w:t>
            </w:r>
            <w:r w:rsidR="000422D1" w:rsidRPr="00852B86">
              <w:rPr>
                <w:lang w:eastAsia="fr-FR"/>
              </w:rPr>
              <w:t xml:space="preserve"> </w:t>
            </w:r>
            <w:r w:rsidR="002F3B2B" w:rsidRPr="00852B86">
              <w:rPr>
                <w:lang w:eastAsia="fr-FR"/>
              </w:rPr>
              <w:t>themselves.</w:t>
            </w:r>
          </w:p>
        </w:tc>
      </w:tr>
    </w:tbl>
    <w:p w14:paraId="5CE34F3D" w14:textId="77777777" w:rsidR="002F3B2B" w:rsidRPr="00852B86" w:rsidRDefault="002F3B2B" w:rsidP="000422D1"/>
    <w:p w14:paraId="1763C382" w14:textId="77777777" w:rsidR="002F3B2B" w:rsidRPr="00852B86" w:rsidRDefault="002F3B2B" w:rsidP="000422D1">
      <w:pPr>
        <w:rPr>
          <w:rFonts w:cs="v4.2.0"/>
        </w:rPr>
      </w:pPr>
      <w:r w:rsidRPr="00852B86">
        <w:rPr>
          <w:rFonts w:cs="v4.2.0"/>
        </w:rPr>
        <w:t>After 80ms from the beginning of the test, the UE shall send L1-RSRP report at slot 8 from the reception of DCI triggering the L1-RSRP measurement. The L1-RSRP report shall include the results for both CSI-RS#0 and CSI-RS#1.</w:t>
      </w:r>
    </w:p>
    <w:p w14:paraId="69501EBA" w14:textId="77777777" w:rsidR="002F3B2B" w:rsidRPr="00852B86" w:rsidRDefault="002F3B2B" w:rsidP="000422D1">
      <w:pPr>
        <w:rPr>
          <w:lang w:eastAsia="sv-SE"/>
        </w:rPr>
      </w:pPr>
      <w:r w:rsidRPr="00852B86">
        <w:rPr>
          <w:lang w:eastAsia="sv-SE"/>
        </w:rPr>
        <w:t xml:space="preserve">Each L1-RSRP measurement report shall meet the corresponding absolute accuracy requirements in Table 4.6.4.4.5-2 for </w:t>
      </w:r>
      <w:r w:rsidRPr="00852B86">
        <w:t>for test configurations 1, 2, 4 and 5,</w:t>
      </w:r>
      <w:r w:rsidRPr="00852B86">
        <w:rPr>
          <w:lang w:eastAsia="sv-SE"/>
        </w:rPr>
        <w:t xml:space="preserve"> the corresponding absolute accuracy requirements in Table 4.6.4.4.5-3 </w:t>
      </w:r>
      <w:r w:rsidRPr="00852B86">
        <w:t xml:space="preserve">for test configurations 3 and 6 </w:t>
      </w:r>
      <w:r w:rsidRPr="00852B86">
        <w:rPr>
          <w:lang w:eastAsia="sv-SE"/>
        </w:rPr>
        <w:t xml:space="preserve">and the corresponding relative accuracy requirements in Table 4.6.4.4.5-4 </w:t>
      </w:r>
      <w:r w:rsidRPr="00852B86">
        <w:t>for all test configurations.</w:t>
      </w:r>
    </w:p>
    <w:p w14:paraId="41B7B0DE" w14:textId="3C1F6E14" w:rsidR="002F3B2B" w:rsidRPr="00852B86" w:rsidRDefault="002F3B2B" w:rsidP="000422D1">
      <w:pPr>
        <w:pStyle w:val="TH"/>
        <w:keepNext w:val="0"/>
        <w:keepLines w:val="0"/>
      </w:pPr>
      <w:r w:rsidRPr="00852B86">
        <w:t xml:space="preserve">Table </w:t>
      </w:r>
      <w:r w:rsidRPr="00852B86">
        <w:rPr>
          <w:lang w:eastAsia="sv-SE"/>
        </w:rPr>
        <w:t>4.6.4.4.5-</w:t>
      </w:r>
      <w:r w:rsidRPr="00852B86">
        <w:t>2: L1-RSRP absolute accuracy requirements for</w:t>
      </w:r>
      <w:r w:rsidR="008B23A0"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634D5FE5"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0912AF" w14:textId="446B64D6"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5A1E9BD7"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BB6CD7D"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A64B766" w14:textId="453D4ECD"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4DC8A69" w14:textId="77777777" w:rsidR="002F3B2B" w:rsidRPr="00852B86" w:rsidRDefault="002F3B2B" w:rsidP="000422D1">
            <w:pPr>
              <w:pStyle w:val="TAC"/>
              <w:keepNext w:val="0"/>
              <w:keepLines w:val="0"/>
            </w:pPr>
            <w:r w:rsidRPr="00852B86">
              <w:t>55</w:t>
            </w:r>
          </w:p>
        </w:tc>
      </w:tr>
      <w:tr w:rsidR="002F3B2B" w:rsidRPr="00852B86" w14:paraId="144A7180"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EF60B41" w14:textId="0B9F0C98"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1A8419" w14:textId="77777777" w:rsidR="002F3B2B" w:rsidRPr="00852B86" w:rsidRDefault="002F3B2B" w:rsidP="000422D1">
            <w:pPr>
              <w:pStyle w:val="TAC"/>
              <w:keepNext w:val="0"/>
              <w:keepLines w:val="0"/>
            </w:pPr>
            <w:r w:rsidRPr="00852B86">
              <w:t>75</w:t>
            </w:r>
          </w:p>
        </w:tc>
      </w:tr>
    </w:tbl>
    <w:p w14:paraId="06F0FABF" w14:textId="77777777" w:rsidR="002F3B2B" w:rsidRPr="00852B86" w:rsidRDefault="002F3B2B" w:rsidP="000422D1"/>
    <w:p w14:paraId="65D0188E" w14:textId="324C31AE" w:rsidR="002F3B2B" w:rsidRPr="00852B86" w:rsidRDefault="002F3B2B" w:rsidP="000422D1">
      <w:pPr>
        <w:pStyle w:val="TH"/>
        <w:keepNext w:val="0"/>
        <w:keepLines w:val="0"/>
      </w:pPr>
      <w:r w:rsidRPr="00852B86">
        <w:t xml:space="preserve">Table </w:t>
      </w:r>
      <w:r w:rsidRPr="00852B86">
        <w:rPr>
          <w:lang w:eastAsia="sv-SE"/>
        </w:rPr>
        <w:t>4.6.4.4.5-</w:t>
      </w:r>
      <w:r w:rsidRPr="00852B86">
        <w:t>3: L1-RSRP absolute accuracy requirements for</w:t>
      </w:r>
      <w:r w:rsidR="008B23A0"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2F3B2B" w:rsidRPr="00852B86" w14:paraId="707BDEA7"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B4AE132" w14:textId="38E3935B"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2AE36E0"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r>
      <w:tr w:rsidR="002F3B2B" w:rsidRPr="00852B86" w14:paraId="4E44C6AC"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5B199E1C" w14:textId="5DF67BB2"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0D3893E" w14:textId="77777777" w:rsidR="002F3B2B" w:rsidRPr="00852B86" w:rsidRDefault="002F3B2B" w:rsidP="000422D1">
            <w:pPr>
              <w:pStyle w:val="TAC"/>
              <w:keepNext w:val="0"/>
              <w:keepLines w:val="0"/>
            </w:pPr>
            <w:r w:rsidRPr="00852B86">
              <w:t>58</w:t>
            </w:r>
          </w:p>
        </w:tc>
      </w:tr>
      <w:tr w:rsidR="002F3B2B" w:rsidRPr="00852B86" w14:paraId="723030BF" w14:textId="77777777" w:rsidTr="000422D1">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F868256" w14:textId="2BA33F5D"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2642F7FB" w14:textId="77777777" w:rsidR="002F3B2B" w:rsidRPr="00852B86" w:rsidRDefault="002F3B2B" w:rsidP="000422D1">
            <w:pPr>
              <w:pStyle w:val="TAC"/>
              <w:keepNext w:val="0"/>
              <w:keepLines w:val="0"/>
            </w:pPr>
            <w:r w:rsidRPr="00852B86">
              <w:t>78</w:t>
            </w:r>
          </w:p>
        </w:tc>
      </w:tr>
    </w:tbl>
    <w:p w14:paraId="3DCB040D" w14:textId="77777777" w:rsidR="002F3B2B" w:rsidRPr="00852B86" w:rsidRDefault="002F3B2B" w:rsidP="000422D1"/>
    <w:p w14:paraId="30673985" w14:textId="4D191D57" w:rsidR="002F3B2B" w:rsidRPr="00852B86" w:rsidRDefault="002F3B2B" w:rsidP="000422D1">
      <w:pPr>
        <w:pStyle w:val="TH"/>
        <w:keepNext w:val="0"/>
        <w:keepLines w:val="0"/>
      </w:pPr>
      <w:r w:rsidRPr="00852B86">
        <w:t xml:space="preserve">Table </w:t>
      </w:r>
      <w:r w:rsidRPr="00852B86">
        <w:rPr>
          <w:lang w:eastAsia="sv-SE"/>
        </w:rPr>
        <w:t>4.6.4.4.5</w:t>
      </w:r>
      <w:r w:rsidRPr="00852B86">
        <w:t>-4: L1-RSRP relative accuracy requirements for</w:t>
      </w:r>
      <w:r w:rsidR="008B23A0" w:rsidRPr="00852B86">
        <w:br/>
      </w:r>
      <w:r w:rsidRPr="00852B86">
        <w:t>the reported values for all test configurations</w:t>
      </w:r>
    </w:p>
    <w:tbl>
      <w:tblPr>
        <w:tblW w:w="4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484"/>
        <w:gridCol w:w="1133"/>
      </w:tblGrid>
      <w:tr w:rsidR="002F3B2B" w:rsidRPr="00852B86" w14:paraId="334C8B5B" w14:textId="77777777" w:rsidTr="008B23A0">
        <w:trPr>
          <w:cantSplit/>
          <w:jc w:val="center"/>
        </w:trPr>
        <w:tc>
          <w:tcPr>
            <w:tcW w:w="3484" w:type="dxa"/>
            <w:tcBorders>
              <w:top w:val="single" w:sz="4" w:space="0" w:color="auto"/>
              <w:left w:val="single" w:sz="4" w:space="0" w:color="auto"/>
              <w:bottom w:val="single" w:sz="4" w:space="0" w:color="auto"/>
              <w:right w:val="single" w:sz="4" w:space="0" w:color="auto"/>
            </w:tcBorders>
            <w:vAlign w:val="center"/>
          </w:tcPr>
          <w:p w14:paraId="03167225" w14:textId="2F727972" w:rsidR="002F3B2B" w:rsidRPr="00852B86" w:rsidRDefault="008B23A0"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F25AC38" w14:textId="77777777" w:rsidR="002F3B2B" w:rsidRPr="00852B86" w:rsidRDefault="002F3B2B" w:rsidP="000422D1">
            <w:pPr>
              <w:pStyle w:val="TAH"/>
              <w:keepNext w:val="0"/>
              <w:keepLines w:val="0"/>
            </w:pPr>
            <w:r w:rsidRPr="00852B86">
              <w:t>T1</w:t>
            </w:r>
          </w:p>
        </w:tc>
      </w:tr>
      <w:tr w:rsidR="002F3B2B" w:rsidRPr="00852B86" w14:paraId="21FFC43A"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1A8AF695" w14:textId="729FE9B9"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226168" w14:textId="77777777" w:rsidR="002F3B2B" w:rsidRPr="00852B86" w:rsidRDefault="002F3B2B" w:rsidP="000422D1">
            <w:pPr>
              <w:pStyle w:val="TAC"/>
              <w:keepNext w:val="0"/>
              <w:keepLines w:val="0"/>
            </w:pPr>
            <w:r w:rsidRPr="00852B86">
              <w:t>0</w:t>
            </w:r>
          </w:p>
        </w:tc>
      </w:tr>
      <w:tr w:rsidR="002F3B2B" w:rsidRPr="00852B86" w14:paraId="08FB8295" w14:textId="77777777" w:rsidTr="008B23A0">
        <w:trPr>
          <w:jc w:val="center"/>
        </w:trPr>
        <w:tc>
          <w:tcPr>
            <w:tcW w:w="3484" w:type="dxa"/>
            <w:tcBorders>
              <w:top w:val="single" w:sz="4" w:space="0" w:color="auto"/>
              <w:left w:val="single" w:sz="4" w:space="0" w:color="auto"/>
              <w:bottom w:val="single" w:sz="4" w:space="0" w:color="auto"/>
              <w:right w:val="single" w:sz="4" w:space="0" w:color="auto"/>
            </w:tcBorders>
            <w:vAlign w:val="center"/>
            <w:hideMark/>
          </w:tcPr>
          <w:p w14:paraId="6C1798B2" w14:textId="6654BF60"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CSI-RS#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049C445" w14:textId="77777777" w:rsidR="002F3B2B" w:rsidRPr="00852B86" w:rsidRDefault="002F3B2B" w:rsidP="000422D1">
            <w:pPr>
              <w:pStyle w:val="TAC"/>
              <w:keepNext w:val="0"/>
              <w:keepLines w:val="0"/>
            </w:pPr>
            <w:r w:rsidRPr="00852B86">
              <w:t>3</w:t>
            </w:r>
          </w:p>
        </w:tc>
      </w:tr>
    </w:tbl>
    <w:p w14:paraId="33CD36BE" w14:textId="77777777" w:rsidR="002F3B2B" w:rsidRPr="00852B86" w:rsidRDefault="002F3B2B" w:rsidP="000422D1">
      <w:pPr>
        <w:rPr>
          <w:rFonts w:cs="v4.2.0"/>
        </w:rPr>
      </w:pPr>
    </w:p>
    <w:p w14:paraId="62B9DBBB"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0F2F846E" w14:textId="77777777" w:rsidR="002F3B2B" w:rsidRPr="00852B86" w:rsidRDefault="002F3B2B" w:rsidP="000422D1">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2CF82E3A" w14:textId="77777777" w:rsidR="002F3B2B" w:rsidRPr="00852B86" w:rsidRDefault="002F3B2B" w:rsidP="002A717D">
      <w:pPr>
        <w:pStyle w:val="Heading4"/>
        <w:rPr>
          <w:snapToGrid w:val="0"/>
        </w:rPr>
      </w:pPr>
      <w:bookmarkStart w:id="1657" w:name="_Toc75989759"/>
      <w:bookmarkStart w:id="1658" w:name="_Toc75992865"/>
      <w:bookmarkStart w:id="1659" w:name="_Toc76018642"/>
      <w:bookmarkStart w:id="1660" w:name="_Toc84513709"/>
      <w:bookmarkStart w:id="1661" w:name="_Toc84514273"/>
      <w:r w:rsidRPr="00852B86">
        <w:rPr>
          <w:lang w:eastAsia="sv-SE"/>
        </w:rPr>
        <w:t>4.6.4.5</w:t>
      </w:r>
      <w:r w:rsidRPr="00852B86">
        <w:rPr>
          <w:lang w:eastAsia="sv-SE"/>
        </w:rPr>
        <w:tab/>
      </w:r>
      <w:r w:rsidRPr="00852B86">
        <w:rPr>
          <w:snapToGrid w:val="0"/>
        </w:rPr>
        <w:t>EN-DC FR1 SSB-based L1-RSRP measurement in DRX for UE configured with highSpeedMeasFlag-r16</w:t>
      </w:r>
      <w:bookmarkEnd w:id="1657"/>
      <w:bookmarkEnd w:id="1658"/>
      <w:bookmarkEnd w:id="1659"/>
      <w:bookmarkEnd w:id="1660"/>
      <w:bookmarkEnd w:id="1661"/>
    </w:p>
    <w:p w14:paraId="27AA4993" w14:textId="77777777" w:rsidR="001E3DFE" w:rsidRPr="00852B86" w:rsidRDefault="001E3DFE" w:rsidP="001E3DFE">
      <w:pPr>
        <w:pStyle w:val="EditorsNote"/>
      </w:pPr>
      <w:r w:rsidRPr="00852B86">
        <w:t>Editor's note: This test case is incomplete. The following aspects are either missing or not yet determined:</w:t>
      </w:r>
    </w:p>
    <w:p w14:paraId="4AD54965" w14:textId="2DF63EF5" w:rsidR="001E3DFE" w:rsidRPr="00852B86" w:rsidRDefault="001E3DFE" w:rsidP="001E3DFE">
      <w:pPr>
        <w:pStyle w:val="EditorsNote"/>
        <w:ind w:left="568" w:hanging="284"/>
      </w:pPr>
      <w:r w:rsidRPr="00852B86">
        <w:t>- The feasibility of configuring different channel models to different SSBs needs further study.</w:t>
      </w:r>
    </w:p>
    <w:p w14:paraId="0897A052" w14:textId="38333A10" w:rsidR="001E3DFE" w:rsidRPr="00852B86" w:rsidRDefault="001E3DFE" w:rsidP="001E3DFE">
      <w:pPr>
        <w:pStyle w:val="EditorsNote"/>
        <w:ind w:left="568" w:hanging="284"/>
      </w:pPr>
      <w:r w:rsidRPr="00852B86">
        <w:t>- The TT analysis may need to be redone after concluding if the new test configuration is testable.</w:t>
      </w:r>
    </w:p>
    <w:p w14:paraId="0DA47246" w14:textId="77777777" w:rsidR="002F3B2B" w:rsidRPr="00852B86" w:rsidRDefault="002F3B2B" w:rsidP="00510C5D">
      <w:pPr>
        <w:pStyle w:val="H6"/>
      </w:pPr>
      <w:r w:rsidRPr="00852B86">
        <w:t>4.6.4.5.1</w:t>
      </w:r>
      <w:r w:rsidRPr="00852B86">
        <w:tab/>
        <w:t>Test purpose</w:t>
      </w:r>
    </w:p>
    <w:p w14:paraId="78C0A637" w14:textId="77777777" w:rsidR="002F3B2B" w:rsidRPr="00852B86" w:rsidRDefault="002F3B2B" w:rsidP="000422D1">
      <w:pPr>
        <w:rPr>
          <w:rFonts w:cs="v4.2.0"/>
        </w:rPr>
      </w:pPr>
      <w:r w:rsidRPr="00852B86">
        <w:rPr>
          <w:rFonts w:cs="v4.2.0"/>
        </w:rPr>
        <w:t xml:space="preserve">To verify that the UE makes correct reporting of L1-RSRP measurement when UE is configured with </w:t>
      </w:r>
      <w:r w:rsidRPr="00852B86">
        <w:rPr>
          <w:rFonts w:cs="v4.2.0"/>
          <w:i/>
        </w:rPr>
        <w:t>highSpeedMeasFlag-r16</w:t>
      </w:r>
      <w:r w:rsidRPr="00852B86">
        <w:rPr>
          <w:rFonts w:cs="v4.2.0"/>
        </w:rPr>
        <w:t xml:space="preserve">. </w:t>
      </w:r>
    </w:p>
    <w:p w14:paraId="11B5946E" w14:textId="0B99B358" w:rsidR="002F3B2B" w:rsidRPr="00852B86" w:rsidRDefault="002F3B2B" w:rsidP="000422D1">
      <w:pPr>
        <w:rPr>
          <w:rFonts w:cs="v4.2.0"/>
        </w:rPr>
      </w:pPr>
      <w:r w:rsidRPr="00852B86">
        <w:rPr>
          <w:rFonts w:cs="v4.2.0"/>
        </w:rPr>
        <w:t xml:space="preserve">To verify the L1-RSRP measurement requirements for UE configured with </w:t>
      </w:r>
      <w:r w:rsidRPr="00852B86">
        <w:rPr>
          <w:rFonts w:cs="v4.2.0"/>
          <w:i/>
        </w:rPr>
        <w:t>highSpeedMeasFlag-r16</w:t>
      </w:r>
      <w:r w:rsidRPr="00852B86">
        <w:rPr>
          <w:rFonts w:cs="v4.2.0"/>
        </w:rPr>
        <w:t xml:space="preserve"> </w:t>
      </w:r>
      <w:r w:rsidR="009F1B34" w:rsidRPr="00852B86">
        <w:rPr>
          <w:rFonts w:cs="v4.2.0"/>
        </w:rPr>
        <w:t xml:space="preserve">in </w:t>
      </w:r>
      <w:r w:rsidR="002A717D" w:rsidRPr="00852B86">
        <w:rPr>
          <w:rFonts w:cs="v4.2.0"/>
        </w:rPr>
        <w:t>TS</w:t>
      </w:r>
      <w:r w:rsidRPr="00852B86">
        <w:rPr>
          <w:rFonts w:cs="v4.2.0"/>
        </w:rPr>
        <w:t xml:space="preserve"> 38.133 [6] clause 9.5.4.1.</w:t>
      </w:r>
    </w:p>
    <w:p w14:paraId="7E0BEA97" w14:textId="77777777" w:rsidR="002F3B2B" w:rsidRPr="00852B86" w:rsidRDefault="002F3B2B" w:rsidP="00510C5D">
      <w:pPr>
        <w:pStyle w:val="H6"/>
      </w:pPr>
      <w:r w:rsidRPr="00852B86">
        <w:t>4.6.4.5.2</w:t>
      </w:r>
      <w:r w:rsidRPr="00852B86">
        <w:tab/>
        <w:t>Test applicability</w:t>
      </w:r>
    </w:p>
    <w:p w14:paraId="2A33B09F" w14:textId="49934499" w:rsidR="002F3B2B" w:rsidRPr="00852B86" w:rsidRDefault="002F3B2B" w:rsidP="000422D1">
      <w:pPr>
        <w:rPr>
          <w:lang w:eastAsia="sv-SE"/>
        </w:rPr>
      </w:pPr>
      <w:r w:rsidRPr="00852B86">
        <w:rPr>
          <w:lang w:eastAsia="sv-SE"/>
        </w:rPr>
        <w:t xml:space="preserve">This test applies to all types of </w:t>
      </w:r>
      <w:r w:rsidRPr="00852B86">
        <w:t xml:space="preserve">E-UTRA UE release </w:t>
      </w:r>
      <w:r w:rsidR="006A4934" w:rsidRPr="00852B86">
        <w:t xml:space="preserve">15 </w:t>
      </w:r>
      <w:r w:rsidRPr="00852B86">
        <w:t>and forward, supporting EN-DC</w:t>
      </w:r>
      <w:r w:rsidRPr="00852B86">
        <w:rPr>
          <w:lang w:eastAsia="zh-CN"/>
        </w:rPr>
        <w:t xml:space="preserve"> FR1, HST enhancement and long DRX cycle</w:t>
      </w:r>
      <w:r w:rsidRPr="00852B86">
        <w:t>.</w:t>
      </w:r>
    </w:p>
    <w:p w14:paraId="1C0B90B7" w14:textId="77777777" w:rsidR="002F3B2B" w:rsidRPr="00852B86" w:rsidRDefault="002F3B2B" w:rsidP="00510C5D">
      <w:pPr>
        <w:pStyle w:val="H6"/>
      </w:pPr>
      <w:r w:rsidRPr="00852B86">
        <w:t>4.6.4.5.3</w:t>
      </w:r>
      <w:r w:rsidRPr="00852B86">
        <w:tab/>
        <w:t>Minimum conformance requirements</w:t>
      </w:r>
    </w:p>
    <w:p w14:paraId="02BB84DE" w14:textId="77777777" w:rsidR="002F3B2B" w:rsidRPr="00852B86" w:rsidRDefault="002F3B2B" w:rsidP="000422D1">
      <w:pPr>
        <w:rPr>
          <w:lang w:eastAsia="sv-SE"/>
        </w:rPr>
      </w:pPr>
      <w:r w:rsidRPr="00852B86">
        <w:rPr>
          <w:lang w:eastAsia="sv-SE"/>
        </w:rPr>
        <w:t>The minimum conformance requirements are specified in clause 4.6.4.0.1.</w:t>
      </w:r>
    </w:p>
    <w:p w14:paraId="6EE4D797" w14:textId="6DD7FFE7"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4.5.</w:t>
      </w:r>
    </w:p>
    <w:p w14:paraId="5C2FBCBC" w14:textId="77777777" w:rsidR="002F3B2B" w:rsidRPr="00852B86" w:rsidRDefault="002F3B2B" w:rsidP="00510C5D">
      <w:pPr>
        <w:pStyle w:val="H6"/>
      </w:pPr>
      <w:r w:rsidRPr="00852B86">
        <w:t>4.6.4.5.4</w:t>
      </w:r>
      <w:r w:rsidRPr="00852B86">
        <w:tab/>
        <w:t>Test description</w:t>
      </w:r>
    </w:p>
    <w:p w14:paraId="2E685309" w14:textId="77777777" w:rsidR="002F3B2B" w:rsidRPr="00852B86" w:rsidRDefault="002F3B2B" w:rsidP="000422D1">
      <w:pPr>
        <w:pStyle w:val="H6"/>
        <w:keepNext w:val="0"/>
        <w:keepLines w:val="0"/>
        <w:rPr>
          <w:lang w:eastAsia="sv-SE"/>
        </w:rPr>
      </w:pPr>
      <w:r w:rsidRPr="00852B86">
        <w:rPr>
          <w:lang w:eastAsia="sv-SE"/>
        </w:rPr>
        <w:t>4.6.4.5.4.1</w:t>
      </w:r>
      <w:r w:rsidRPr="00852B86">
        <w:rPr>
          <w:lang w:eastAsia="sv-SE"/>
        </w:rPr>
        <w:tab/>
        <w:t>Initial conditions</w:t>
      </w:r>
    </w:p>
    <w:p w14:paraId="734658D5" w14:textId="77777777" w:rsidR="002F3B2B" w:rsidRPr="00852B86" w:rsidRDefault="002F3B2B" w:rsidP="000422D1">
      <w:pPr>
        <w:rPr>
          <w:lang w:eastAsia="sv-SE"/>
        </w:rPr>
      </w:pPr>
      <w:r w:rsidRPr="00852B86">
        <w:rPr>
          <w:lang w:eastAsia="sv-SE"/>
        </w:rPr>
        <w:t>This test shall be tested using any of the test configurations in Table 4.6.4.5.4.1-1. Configure the test equipment and the DUT according to the parameters in Table 4.6.4.5.4.1-2. Test environment parameters are given in Table 4.6.4.5.4.1-3.</w:t>
      </w:r>
    </w:p>
    <w:p w14:paraId="6CCAD80A" w14:textId="70986E05" w:rsidR="002F3B2B" w:rsidRPr="00852B86" w:rsidRDefault="002F3B2B" w:rsidP="000422D1">
      <w:pPr>
        <w:pStyle w:val="TH"/>
        <w:keepNext w:val="0"/>
        <w:keepLines w:val="0"/>
      </w:pPr>
      <w:r w:rsidRPr="00852B86">
        <w:t>Table 4.6.4.5.4.1-1: Supported test configurations</w:t>
      </w:r>
      <w:r w:rsidRPr="00852B86">
        <w:rPr>
          <w:lang w:eastAsia="sv-SE"/>
        </w:rPr>
        <w:t xml:space="preserve"> for EN-DC FR1 SSB-based</w:t>
      </w:r>
      <w:r w:rsidR="00AF519C" w:rsidRPr="00852B86">
        <w:rPr>
          <w:lang w:eastAsia="sv-SE"/>
        </w:rPr>
        <w:br/>
      </w:r>
      <w:r w:rsidRPr="00852B86">
        <w:rPr>
          <w:lang w:eastAsia="sv-SE"/>
        </w:rPr>
        <w:t>L1-RSRP measurement in DRX for UE configured with highSpeedMeasFlag-r16</w:t>
      </w:r>
      <w:r w:rsidRPr="00852B86">
        <w:rPr>
          <w:snapToGrid w:val="0"/>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76"/>
        <w:gridCol w:w="7481"/>
      </w:tblGrid>
      <w:tr w:rsidR="002F3B2B" w:rsidRPr="00852B86" w14:paraId="7A20200B"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CCEF0CB" w14:textId="77777777" w:rsidR="002F3B2B" w:rsidRPr="00852B86" w:rsidRDefault="002F3B2B" w:rsidP="000422D1">
            <w:pPr>
              <w:pStyle w:val="TAH"/>
              <w:keepNext w:val="0"/>
              <w:keepLines w:val="0"/>
              <w:spacing w:line="252" w:lineRule="auto"/>
              <w:rPr>
                <w:lang w:eastAsia="fr-FR"/>
              </w:rPr>
            </w:pPr>
            <w:r w:rsidRPr="00852B86">
              <w:rPr>
                <w:lang w:eastAsia="fr-FR"/>
              </w:rPr>
              <w:t>Config</w:t>
            </w:r>
          </w:p>
        </w:tc>
        <w:tc>
          <w:tcPr>
            <w:tcW w:w="7481" w:type="dxa"/>
            <w:tcBorders>
              <w:top w:val="single" w:sz="4" w:space="0" w:color="auto"/>
              <w:left w:val="single" w:sz="4" w:space="0" w:color="auto"/>
              <w:bottom w:val="single" w:sz="4" w:space="0" w:color="auto"/>
              <w:right w:val="single" w:sz="4" w:space="0" w:color="auto"/>
            </w:tcBorders>
            <w:hideMark/>
          </w:tcPr>
          <w:p w14:paraId="69F86AA5" w14:textId="77777777" w:rsidR="002F3B2B" w:rsidRPr="00852B86" w:rsidRDefault="002F3B2B" w:rsidP="000422D1">
            <w:pPr>
              <w:pStyle w:val="TAH"/>
              <w:keepNext w:val="0"/>
              <w:keepLines w:val="0"/>
              <w:spacing w:line="252" w:lineRule="auto"/>
              <w:rPr>
                <w:lang w:eastAsia="fr-FR"/>
              </w:rPr>
            </w:pPr>
            <w:r w:rsidRPr="00852B86">
              <w:rPr>
                <w:lang w:eastAsia="fr-FR"/>
              </w:rPr>
              <w:t>Description</w:t>
            </w:r>
          </w:p>
        </w:tc>
      </w:tr>
      <w:tr w:rsidR="002F3B2B" w:rsidRPr="00852B86" w14:paraId="6183B428"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D7A399C" w14:textId="77777777" w:rsidR="002F3B2B" w:rsidRPr="00852B86" w:rsidRDefault="002F3B2B" w:rsidP="000422D1">
            <w:pPr>
              <w:pStyle w:val="TAC"/>
              <w:keepNext w:val="0"/>
              <w:keepLines w:val="0"/>
              <w:spacing w:line="252" w:lineRule="auto"/>
              <w:rPr>
                <w:lang w:eastAsia="fr-FR"/>
              </w:rPr>
            </w:pPr>
            <w:r w:rsidRPr="00852B86">
              <w:rPr>
                <w:lang w:eastAsia="fr-FR"/>
              </w:rPr>
              <w:t>4.6.4.5-1</w:t>
            </w:r>
          </w:p>
        </w:tc>
        <w:tc>
          <w:tcPr>
            <w:tcW w:w="7481" w:type="dxa"/>
            <w:tcBorders>
              <w:top w:val="single" w:sz="4" w:space="0" w:color="auto"/>
              <w:left w:val="single" w:sz="4" w:space="0" w:color="auto"/>
              <w:bottom w:val="single" w:sz="4" w:space="0" w:color="auto"/>
              <w:right w:val="single" w:sz="4" w:space="0" w:color="auto"/>
            </w:tcBorders>
            <w:hideMark/>
          </w:tcPr>
          <w:p w14:paraId="1500FA01" w14:textId="21B34110"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04B554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14A33A6D" w14:textId="77777777" w:rsidR="002F3B2B" w:rsidRPr="00852B86" w:rsidRDefault="002F3B2B" w:rsidP="000422D1">
            <w:pPr>
              <w:pStyle w:val="TAC"/>
              <w:keepNext w:val="0"/>
              <w:keepLines w:val="0"/>
              <w:spacing w:line="252" w:lineRule="auto"/>
              <w:rPr>
                <w:lang w:eastAsia="fr-FR"/>
              </w:rPr>
            </w:pPr>
            <w:r w:rsidRPr="00852B86">
              <w:rPr>
                <w:lang w:eastAsia="fr-FR"/>
              </w:rPr>
              <w:t>4.6.4.5-2</w:t>
            </w:r>
          </w:p>
        </w:tc>
        <w:tc>
          <w:tcPr>
            <w:tcW w:w="7481" w:type="dxa"/>
            <w:tcBorders>
              <w:top w:val="single" w:sz="4" w:space="0" w:color="auto"/>
              <w:left w:val="single" w:sz="4" w:space="0" w:color="auto"/>
              <w:bottom w:val="single" w:sz="4" w:space="0" w:color="auto"/>
              <w:right w:val="single" w:sz="4" w:space="0" w:color="auto"/>
            </w:tcBorders>
            <w:hideMark/>
          </w:tcPr>
          <w:p w14:paraId="55051D8C" w14:textId="30EF419A"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5FFD163"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25147C30" w14:textId="77777777" w:rsidR="002F3B2B" w:rsidRPr="00852B86" w:rsidRDefault="002F3B2B" w:rsidP="000422D1">
            <w:pPr>
              <w:pStyle w:val="TAC"/>
              <w:keepNext w:val="0"/>
              <w:keepLines w:val="0"/>
              <w:spacing w:line="252" w:lineRule="auto"/>
              <w:rPr>
                <w:lang w:eastAsia="fr-FR"/>
              </w:rPr>
            </w:pPr>
            <w:r w:rsidRPr="00852B86">
              <w:rPr>
                <w:lang w:eastAsia="fr-FR"/>
              </w:rPr>
              <w:t>4.6.4.5-3</w:t>
            </w:r>
          </w:p>
        </w:tc>
        <w:tc>
          <w:tcPr>
            <w:tcW w:w="7481" w:type="dxa"/>
            <w:tcBorders>
              <w:top w:val="single" w:sz="4" w:space="0" w:color="auto"/>
              <w:left w:val="single" w:sz="4" w:space="0" w:color="auto"/>
              <w:bottom w:val="single" w:sz="4" w:space="0" w:color="auto"/>
              <w:right w:val="single" w:sz="4" w:space="0" w:color="auto"/>
            </w:tcBorders>
            <w:hideMark/>
          </w:tcPr>
          <w:p w14:paraId="1DECF1AA" w14:textId="356B8805"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283B8D6E"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62109981" w14:textId="77777777" w:rsidR="002F3B2B" w:rsidRPr="00852B86" w:rsidRDefault="002F3B2B" w:rsidP="000422D1">
            <w:pPr>
              <w:pStyle w:val="TAC"/>
              <w:keepNext w:val="0"/>
              <w:keepLines w:val="0"/>
              <w:spacing w:line="252" w:lineRule="auto"/>
              <w:rPr>
                <w:lang w:eastAsia="fr-FR"/>
              </w:rPr>
            </w:pPr>
            <w:r w:rsidRPr="00852B86">
              <w:rPr>
                <w:lang w:eastAsia="fr-FR"/>
              </w:rPr>
              <w:t>4.6.4.5-4</w:t>
            </w:r>
          </w:p>
        </w:tc>
        <w:tc>
          <w:tcPr>
            <w:tcW w:w="7481" w:type="dxa"/>
            <w:tcBorders>
              <w:top w:val="single" w:sz="4" w:space="0" w:color="auto"/>
              <w:left w:val="single" w:sz="4" w:space="0" w:color="auto"/>
              <w:bottom w:val="single" w:sz="4" w:space="0" w:color="auto"/>
              <w:right w:val="single" w:sz="4" w:space="0" w:color="auto"/>
            </w:tcBorders>
            <w:hideMark/>
          </w:tcPr>
          <w:p w14:paraId="31DDE233" w14:textId="19A61A21"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F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4A54E7D5"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0FAD72B5" w14:textId="77777777" w:rsidR="002F3B2B" w:rsidRPr="00852B86" w:rsidRDefault="002F3B2B" w:rsidP="000422D1">
            <w:pPr>
              <w:pStyle w:val="TAC"/>
              <w:keepNext w:val="0"/>
              <w:keepLines w:val="0"/>
              <w:spacing w:line="252" w:lineRule="auto"/>
              <w:rPr>
                <w:lang w:eastAsia="fr-FR"/>
              </w:rPr>
            </w:pPr>
            <w:r w:rsidRPr="00852B86">
              <w:rPr>
                <w:lang w:eastAsia="fr-FR"/>
              </w:rPr>
              <w:t>4.6.4.5-5</w:t>
            </w:r>
          </w:p>
        </w:tc>
        <w:tc>
          <w:tcPr>
            <w:tcW w:w="7481" w:type="dxa"/>
            <w:tcBorders>
              <w:top w:val="single" w:sz="4" w:space="0" w:color="auto"/>
              <w:left w:val="single" w:sz="4" w:space="0" w:color="auto"/>
              <w:bottom w:val="single" w:sz="4" w:space="0" w:color="auto"/>
              <w:right w:val="single" w:sz="4" w:space="0" w:color="auto"/>
            </w:tcBorders>
            <w:hideMark/>
          </w:tcPr>
          <w:p w14:paraId="0C1630A5" w14:textId="67C78F32"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15</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1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6471B2DF" w14:textId="77777777" w:rsidTr="000422D1">
        <w:trPr>
          <w:jc w:val="center"/>
        </w:trPr>
        <w:tc>
          <w:tcPr>
            <w:tcW w:w="2376" w:type="dxa"/>
            <w:tcBorders>
              <w:top w:val="single" w:sz="4" w:space="0" w:color="auto"/>
              <w:left w:val="single" w:sz="4" w:space="0" w:color="auto"/>
              <w:bottom w:val="single" w:sz="4" w:space="0" w:color="auto"/>
              <w:right w:val="single" w:sz="4" w:space="0" w:color="auto"/>
            </w:tcBorders>
            <w:hideMark/>
          </w:tcPr>
          <w:p w14:paraId="364EB191" w14:textId="77777777" w:rsidR="002F3B2B" w:rsidRPr="00852B86" w:rsidRDefault="002F3B2B" w:rsidP="000422D1">
            <w:pPr>
              <w:pStyle w:val="TAC"/>
              <w:keepNext w:val="0"/>
              <w:keepLines w:val="0"/>
              <w:spacing w:line="252" w:lineRule="auto"/>
              <w:rPr>
                <w:lang w:eastAsia="fr-FR"/>
              </w:rPr>
            </w:pPr>
            <w:r w:rsidRPr="00852B86">
              <w:rPr>
                <w:lang w:eastAsia="fr-FR"/>
              </w:rPr>
              <w:t>4.6.4.5-6</w:t>
            </w:r>
          </w:p>
        </w:tc>
        <w:tc>
          <w:tcPr>
            <w:tcW w:w="7481" w:type="dxa"/>
            <w:tcBorders>
              <w:top w:val="single" w:sz="4" w:space="0" w:color="auto"/>
              <w:left w:val="single" w:sz="4" w:space="0" w:color="auto"/>
              <w:bottom w:val="single" w:sz="4" w:space="0" w:color="auto"/>
              <w:right w:val="single" w:sz="4" w:space="0" w:color="auto"/>
            </w:tcBorders>
            <w:hideMark/>
          </w:tcPr>
          <w:p w14:paraId="03FEE3B1" w14:textId="164D299E" w:rsidR="002F3B2B" w:rsidRPr="00852B86" w:rsidRDefault="002F3B2B" w:rsidP="000422D1">
            <w:pPr>
              <w:pStyle w:val="TAC"/>
              <w:keepNext w:val="0"/>
              <w:keepLines w:val="0"/>
              <w:spacing w:line="252" w:lineRule="auto"/>
              <w:rPr>
                <w:lang w:eastAsia="fr-FR"/>
              </w:rPr>
            </w:pPr>
            <w:r w:rsidRPr="00852B86">
              <w:rPr>
                <w:lang w:eastAsia="fr-FR"/>
              </w:rPr>
              <w:t>LTE</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NR</w:t>
            </w:r>
            <w:r w:rsidR="000422D1" w:rsidRPr="00852B86">
              <w:rPr>
                <w:lang w:eastAsia="fr-FR"/>
              </w:rPr>
              <w:t xml:space="preserve"> </w:t>
            </w:r>
            <w:r w:rsidRPr="00852B86">
              <w:rPr>
                <w:lang w:eastAsia="fr-FR"/>
              </w:rPr>
              <w:t>30</w:t>
            </w:r>
            <w:r w:rsidR="000422D1" w:rsidRPr="00852B86">
              <w:rPr>
                <w:lang w:eastAsia="fr-FR"/>
              </w:rPr>
              <w:t xml:space="preserve"> </w:t>
            </w:r>
            <w:r w:rsidRPr="00852B86">
              <w:rPr>
                <w:lang w:eastAsia="fr-FR"/>
              </w:rPr>
              <w:t>kHz</w:t>
            </w:r>
            <w:r w:rsidR="000422D1" w:rsidRPr="00852B86">
              <w:rPr>
                <w:lang w:eastAsia="fr-FR"/>
              </w:rPr>
              <w:t xml:space="preserve"> </w:t>
            </w:r>
            <w:r w:rsidRPr="00852B86">
              <w:rPr>
                <w:lang w:eastAsia="fr-FR"/>
              </w:rPr>
              <w:t>SSB</w:t>
            </w:r>
            <w:r w:rsidR="000422D1" w:rsidRPr="00852B86">
              <w:rPr>
                <w:lang w:eastAsia="fr-FR"/>
              </w:rPr>
              <w:t xml:space="preserve"> </w:t>
            </w:r>
            <w:r w:rsidRPr="00852B86">
              <w:rPr>
                <w:lang w:eastAsia="fr-FR"/>
              </w:rPr>
              <w:t>SCS,</w:t>
            </w:r>
            <w:r w:rsidR="000422D1" w:rsidRPr="00852B86">
              <w:rPr>
                <w:lang w:eastAsia="fr-FR"/>
              </w:rPr>
              <w:t xml:space="preserve"> </w:t>
            </w:r>
            <w:r w:rsidRPr="00852B86">
              <w:rPr>
                <w:lang w:eastAsia="fr-FR"/>
              </w:rPr>
              <w:t>40</w:t>
            </w:r>
            <w:r w:rsidR="000422D1" w:rsidRPr="00852B86">
              <w:rPr>
                <w:lang w:eastAsia="fr-FR"/>
              </w:rPr>
              <w:t xml:space="preserve"> </w:t>
            </w:r>
            <w:r w:rsidRPr="00852B86">
              <w:rPr>
                <w:lang w:eastAsia="fr-FR"/>
              </w:rPr>
              <w:t>MHz</w:t>
            </w:r>
            <w:r w:rsidR="000422D1" w:rsidRPr="00852B86">
              <w:rPr>
                <w:lang w:eastAsia="fr-FR"/>
              </w:rPr>
              <w:t xml:space="preserve"> </w:t>
            </w:r>
            <w:r w:rsidRPr="00852B86">
              <w:rPr>
                <w:lang w:eastAsia="fr-FR"/>
              </w:rPr>
              <w:t>bandwidth,</w:t>
            </w:r>
            <w:r w:rsidR="000422D1" w:rsidRPr="00852B86">
              <w:rPr>
                <w:lang w:eastAsia="fr-FR"/>
              </w:rPr>
              <w:t xml:space="preserve"> </w:t>
            </w:r>
            <w:r w:rsidRPr="00852B86">
              <w:rPr>
                <w:lang w:eastAsia="fr-FR"/>
              </w:rPr>
              <w:t>TDD</w:t>
            </w:r>
            <w:r w:rsidR="000422D1" w:rsidRPr="00852B86">
              <w:rPr>
                <w:lang w:eastAsia="fr-FR"/>
              </w:rPr>
              <w:t xml:space="preserve"> </w:t>
            </w:r>
            <w:r w:rsidRPr="00852B86">
              <w:rPr>
                <w:lang w:eastAsia="fr-FR"/>
              </w:rPr>
              <w:t>duplex</w:t>
            </w:r>
            <w:r w:rsidR="000422D1" w:rsidRPr="00852B86">
              <w:rPr>
                <w:lang w:eastAsia="fr-FR"/>
              </w:rPr>
              <w:t xml:space="preserve"> </w:t>
            </w:r>
            <w:r w:rsidRPr="00852B86">
              <w:rPr>
                <w:lang w:eastAsia="fr-FR"/>
              </w:rPr>
              <w:t>mode</w:t>
            </w:r>
          </w:p>
        </w:tc>
      </w:tr>
      <w:tr w:rsidR="002F3B2B" w:rsidRPr="00852B86" w14:paraId="79C7D90E" w14:textId="77777777" w:rsidTr="000422D1">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78E81057" w14:textId="2DF53E59" w:rsidR="002F3B2B" w:rsidRPr="00852B86" w:rsidRDefault="009F1B34" w:rsidP="000422D1">
            <w:pPr>
              <w:pStyle w:val="TAN"/>
              <w:keepNext w:val="0"/>
              <w:keepLines w:val="0"/>
              <w:spacing w:line="252" w:lineRule="auto"/>
              <w:rPr>
                <w:lang w:eastAsia="fr-FR"/>
              </w:rPr>
            </w:pPr>
            <w:r w:rsidRPr="00852B86">
              <w:rPr>
                <w:lang w:eastAsia="fr-FR"/>
              </w:rPr>
              <w:t>NOTE:</w:t>
            </w:r>
            <w:r w:rsidR="002F3B2B" w:rsidRPr="00852B86">
              <w:rPr>
                <w:lang w:eastAsia="fr-FR"/>
              </w:rPr>
              <w:tab/>
              <w:t>The</w:t>
            </w:r>
            <w:r w:rsidR="000422D1" w:rsidRPr="00852B86">
              <w:rPr>
                <w:lang w:eastAsia="fr-FR"/>
              </w:rPr>
              <w:t xml:space="preserve"> </w:t>
            </w:r>
            <w:r w:rsidR="002F3B2B" w:rsidRPr="00852B86">
              <w:rPr>
                <w:lang w:eastAsia="fr-FR"/>
              </w:rPr>
              <w:t>UE</w:t>
            </w:r>
            <w:r w:rsidR="000422D1" w:rsidRPr="00852B86">
              <w:rPr>
                <w:lang w:eastAsia="fr-FR"/>
              </w:rPr>
              <w:t xml:space="preserve"> </w:t>
            </w:r>
            <w:r w:rsidR="002F3B2B" w:rsidRPr="00852B86">
              <w:rPr>
                <w:lang w:eastAsia="fr-FR"/>
              </w:rPr>
              <w:t>is</w:t>
            </w:r>
            <w:r w:rsidR="000422D1" w:rsidRPr="00852B86">
              <w:rPr>
                <w:lang w:eastAsia="fr-FR"/>
              </w:rPr>
              <w:t xml:space="preserve"> </w:t>
            </w:r>
            <w:r w:rsidR="002F3B2B" w:rsidRPr="00852B86">
              <w:rPr>
                <w:lang w:eastAsia="fr-FR"/>
              </w:rPr>
              <w:t>only</w:t>
            </w:r>
            <w:r w:rsidR="000422D1" w:rsidRPr="00852B86">
              <w:rPr>
                <w:lang w:eastAsia="fr-FR"/>
              </w:rPr>
              <w:t xml:space="preserve"> </w:t>
            </w:r>
            <w:r w:rsidR="002F3B2B" w:rsidRPr="00852B86">
              <w:rPr>
                <w:lang w:eastAsia="fr-FR"/>
              </w:rPr>
              <w:t>required</w:t>
            </w:r>
            <w:r w:rsidR="000422D1" w:rsidRPr="00852B86">
              <w:rPr>
                <w:lang w:eastAsia="fr-FR"/>
              </w:rPr>
              <w:t xml:space="preserve"> </w:t>
            </w:r>
            <w:r w:rsidR="002F3B2B" w:rsidRPr="00852B86">
              <w:rPr>
                <w:lang w:eastAsia="fr-FR"/>
              </w:rPr>
              <w:t>to</w:t>
            </w:r>
            <w:r w:rsidR="000422D1" w:rsidRPr="00852B86">
              <w:rPr>
                <w:lang w:eastAsia="fr-FR"/>
              </w:rPr>
              <w:t xml:space="preserve"> </w:t>
            </w:r>
            <w:r w:rsidR="002F3B2B" w:rsidRPr="00852B86">
              <w:rPr>
                <w:lang w:eastAsia="fr-FR"/>
              </w:rPr>
              <w:t>be</w:t>
            </w:r>
            <w:r w:rsidR="000422D1" w:rsidRPr="00852B86">
              <w:rPr>
                <w:lang w:eastAsia="fr-FR"/>
              </w:rPr>
              <w:t xml:space="preserve"> </w:t>
            </w:r>
            <w:r w:rsidR="002F3B2B" w:rsidRPr="00852B86">
              <w:rPr>
                <w:lang w:eastAsia="fr-FR"/>
              </w:rPr>
              <w:t>tested</w:t>
            </w:r>
            <w:r w:rsidR="000422D1" w:rsidRPr="00852B86">
              <w:rPr>
                <w:lang w:eastAsia="fr-FR"/>
              </w:rPr>
              <w:t xml:space="preserve"> </w:t>
            </w:r>
            <w:r w:rsidR="002F3B2B" w:rsidRPr="00852B86">
              <w:rPr>
                <w:lang w:eastAsia="fr-FR"/>
              </w:rPr>
              <w:t>in</w:t>
            </w:r>
            <w:r w:rsidR="000422D1" w:rsidRPr="00852B86">
              <w:rPr>
                <w:lang w:eastAsia="fr-FR"/>
              </w:rPr>
              <w:t xml:space="preserve"> </w:t>
            </w:r>
            <w:r w:rsidR="002F3B2B" w:rsidRPr="00852B86">
              <w:rPr>
                <w:lang w:eastAsia="fr-FR"/>
              </w:rPr>
              <w:t>one</w:t>
            </w:r>
            <w:r w:rsidR="000422D1" w:rsidRPr="00852B86">
              <w:rPr>
                <w:lang w:eastAsia="fr-FR"/>
              </w:rPr>
              <w:t xml:space="preserve"> </w:t>
            </w:r>
            <w:r w:rsidR="002F3B2B" w:rsidRPr="00852B86">
              <w:rPr>
                <w:lang w:eastAsia="fr-FR"/>
              </w:rPr>
              <w:t>of</w:t>
            </w:r>
            <w:r w:rsidR="000422D1" w:rsidRPr="00852B86">
              <w:rPr>
                <w:lang w:eastAsia="fr-FR"/>
              </w:rPr>
              <w:t xml:space="preserve"> </w:t>
            </w:r>
            <w:r w:rsidR="002F3B2B" w:rsidRPr="00852B86">
              <w:rPr>
                <w:lang w:eastAsia="fr-FR"/>
              </w:rPr>
              <w:t>the</w:t>
            </w:r>
            <w:r w:rsidR="000422D1" w:rsidRPr="00852B86">
              <w:rPr>
                <w:lang w:eastAsia="fr-FR"/>
              </w:rPr>
              <w:t xml:space="preserve"> </w:t>
            </w:r>
            <w:r w:rsidR="002F3B2B" w:rsidRPr="00852B86">
              <w:rPr>
                <w:lang w:eastAsia="fr-FR"/>
              </w:rPr>
              <w:t>supported</w:t>
            </w:r>
            <w:r w:rsidR="000422D1" w:rsidRPr="00852B86">
              <w:rPr>
                <w:lang w:eastAsia="fr-FR"/>
              </w:rPr>
              <w:t xml:space="preserve"> </w:t>
            </w:r>
            <w:r w:rsidR="002F3B2B" w:rsidRPr="00852B86">
              <w:rPr>
                <w:lang w:eastAsia="fr-FR"/>
              </w:rPr>
              <w:t>test</w:t>
            </w:r>
            <w:r w:rsidR="000422D1" w:rsidRPr="00852B86">
              <w:rPr>
                <w:lang w:eastAsia="fr-FR"/>
              </w:rPr>
              <w:t xml:space="preserve"> </w:t>
            </w:r>
            <w:r w:rsidR="002F3B2B" w:rsidRPr="00852B86">
              <w:rPr>
                <w:lang w:eastAsia="fr-FR"/>
              </w:rPr>
              <w:t>configurations</w:t>
            </w:r>
            <w:r w:rsidR="00AF519C" w:rsidRPr="00852B86">
              <w:rPr>
                <w:lang w:eastAsia="fr-FR"/>
              </w:rPr>
              <w:t>.</w:t>
            </w:r>
          </w:p>
        </w:tc>
      </w:tr>
    </w:tbl>
    <w:p w14:paraId="02DEED3E" w14:textId="77777777" w:rsidR="002F3B2B" w:rsidRPr="00852B86" w:rsidRDefault="002F3B2B" w:rsidP="000422D1">
      <w:pPr>
        <w:rPr>
          <w:lang w:eastAsia="sv-SE"/>
        </w:rPr>
      </w:pPr>
    </w:p>
    <w:p w14:paraId="3D402071" w14:textId="118E6768" w:rsidR="002F3B2B" w:rsidRPr="00852B86" w:rsidRDefault="002F3B2B" w:rsidP="000422D1">
      <w:pPr>
        <w:pStyle w:val="TH"/>
        <w:keepNext w:val="0"/>
        <w:keepLines w:val="0"/>
      </w:pPr>
      <w:r w:rsidRPr="00852B86">
        <w:rPr>
          <w:rFonts w:cs="v4.2.0"/>
        </w:rPr>
        <w:t xml:space="preserve">Table </w:t>
      </w:r>
      <w:r w:rsidRPr="00852B86">
        <w:rPr>
          <w:lang w:eastAsia="sv-SE"/>
        </w:rPr>
        <w:t>4.6.4.5.4.1-2</w:t>
      </w:r>
      <w:r w:rsidRPr="00852B86">
        <w:rPr>
          <w:rFonts w:cs="v4.2.0"/>
        </w:rPr>
        <w:t xml:space="preserve">: General test parameters for </w:t>
      </w:r>
      <w:r w:rsidRPr="00852B86">
        <w:rPr>
          <w:lang w:eastAsia="sv-SE"/>
        </w:rPr>
        <w:t>EN-DC FR1 SSB-based</w:t>
      </w:r>
      <w:r w:rsidR="00AF519C" w:rsidRPr="00852B86">
        <w:rPr>
          <w:lang w:eastAsia="sv-SE"/>
        </w:rPr>
        <w:br/>
      </w:r>
      <w:r w:rsidRPr="00852B86">
        <w:rPr>
          <w:lang w:eastAsia="sv-SE"/>
        </w:rPr>
        <w:t>L1-RSRP measurement in DRX for UE configured with highSpeedMeasFlag-r16</w:t>
      </w:r>
    </w:p>
    <w:tbl>
      <w:tblPr>
        <w:tblW w:w="7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66"/>
        <w:gridCol w:w="960"/>
        <w:gridCol w:w="1269"/>
        <w:gridCol w:w="1745"/>
      </w:tblGrid>
      <w:tr w:rsidR="002F3B2B" w:rsidRPr="00852B86" w14:paraId="5B6E5C77" w14:textId="77777777" w:rsidTr="00AF519C">
        <w:trPr>
          <w:tblHeader/>
          <w:jc w:val="center"/>
        </w:trPr>
        <w:tc>
          <w:tcPr>
            <w:tcW w:w="3166" w:type="dxa"/>
            <w:tcBorders>
              <w:top w:val="single" w:sz="4" w:space="0" w:color="auto"/>
              <w:left w:val="single" w:sz="4" w:space="0" w:color="auto"/>
              <w:bottom w:val="single" w:sz="4" w:space="0" w:color="auto"/>
              <w:right w:val="single" w:sz="4" w:space="0" w:color="auto"/>
            </w:tcBorders>
            <w:vAlign w:val="center"/>
            <w:hideMark/>
          </w:tcPr>
          <w:p w14:paraId="60295C61" w14:textId="77777777" w:rsidR="002F3B2B" w:rsidRPr="00852B86" w:rsidRDefault="002F3B2B" w:rsidP="000422D1">
            <w:pPr>
              <w:pStyle w:val="TAH"/>
              <w:keepNext w:val="0"/>
              <w:keepLines w:val="0"/>
              <w:spacing w:line="252" w:lineRule="auto"/>
            </w:pPr>
            <w:r w:rsidRPr="00852B86">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C9D11A" w14:textId="77777777" w:rsidR="002F3B2B" w:rsidRPr="00852B86" w:rsidRDefault="002F3B2B" w:rsidP="000422D1">
            <w:pPr>
              <w:pStyle w:val="TAH"/>
              <w:keepNext w:val="0"/>
              <w:keepLines w:val="0"/>
              <w:spacing w:line="252" w:lineRule="auto"/>
            </w:pPr>
            <w:r w:rsidRPr="00852B86">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3267A072" w14:textId="77777777" w:rsidR="002F3B2B" w:rsidRPr="00852B86" w:rsidRDefault="002F3B2B" w:rsidP="000422D1">
            <w:pPr>
              <w:pStyle w:val="TAH"/>
              <w:keepNext w:val="0"/>
              <w:keepLines w:val="0"/>
              <w:spacing w:line="252" w:lineRule="auto"/>
            </w:pPr>
            <w:r w:rsidRPr="00852B86">
              <w:t>Unit</w:t>
            </w:r>
          </w:p>
        </w:tc>
        <w:tc>
          <w:tcPr>
            <w:tcW w:w="1745" w:type="dxa"/>
            <w:tcBorders>
              <w:top w:val="single" w:sz="4" w:space="0" w:color="auto"/>
              <w:left w:val="single" w:sz="4" w:space="0" w:color="auto"/>
              <w:bottom w:val="single" w:sz="4" w:space="0" w:color="auto"/>
              <w:right w:val="single" w:sz="4" w:space="0" w:color="auto"/>
            </w:tcBorders>
            <w:vAlign w:val="center"/>
            <w:hideMark/>
          </w:tcPr>
          <w:p w14:paraId="4C8312A0" w14:textId="77777777" w:rsidR="002F3B2B" w:rsidRPr="00852B86" w:rsidRDefault="002F3B2B" w:rsidP="000422D1">
            <w:pPr>
              <w:pStyle w:val="TAH"/>
              <w:keepNext w:val="0"/>
              <w:keepLines w:val="0"/>
              <w:spacing w:line="252" w:lineRule="auto"/>
            </w:pPr>
            <w:r w:rsidRPr="00852B86">
              <w:t>Value</w:t>
            </w:r>
          </w:p>
        </w:tc>
      </w:tr>
      <w:tr w:rsidR="002F3B2B" w:rsidRPr="00852B86" w14:paraId="7C6F1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3DE20FD" w14:textId="0D7FF575" w:rsidR="002F3B2B" w:rsidRPr="00852B86" w:rsidRDefault="002F3B2B" w:rsidP="000422D1">
            <w:pPr>
              <w:pStyle w:val="TAL"/>
              <w:keepNext w:val="0"/>
              <w:keepLines w:val="0"/>
            </w:pPr>
            <w:r w:rsidRPr="00852B86">
              <w:t>SSB</w:t>
            </w:r>
            <w:r w:rsidR="000422D1" w:rsidRPr="00852B86">
              <w:t xml:space="preserve"> </w:t>
            </w:r>
            <w:r w:rsidRPr="00852B86">
              <w:t>GSCN</w:t>
            </w:r>
          </w:p>
        </w:tc>
        <w:tc>
          <w:tcPr>
            <w:tcW w:w="960" w:type="dxa"/>
            <w:tcBorders>
              <w:top w:val="single" w:sz="4" w:space="0" w:color="auto"/>
              <w:left w:val="single" w:sz="4" w:space="0" w:color="auto"/>
              <w:bottom w:val="single" w:sz="4" w:space="0" w:color="auto"/>
              <w:right w:val="single" w:sz="4" w:space="0" w:color="auto"/>
            </w:tcBorders>
            <w:hideMark/>
          </w:tcPr>
          <w:p w14:paraId="6BA468FE"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1D5CC55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B0C92F9" w14:textId="77777777" w:rsidR="002F3B2B" w:rsidRPr="00852B86" w:rsidRDefault="002F3B2B" w:rsidP="004F75AD">
            <w:pPr>
              <w:pStyle w:val="TAC"/>
            </w:pPr>
            <w:r w:rsidRPr="00852B86">
              <w:t>freq1</w:t>
            </w:r>
          </w:p>
        </w:tc>
      </w:tr>
      <w:tr w:rsidR="002F3B2B" w:rsidRPr="00852B86" w14:paraId="6F0AA639"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4DA6E247" w14:textId="51AC53CC" w:rsidR="002F3B2B" w:rsidRPr="00852B86" w:rsidRDefault="002F3B2B" w:rsidP="004F75AD">
            <w:pPr>
              <w:pStyle w:val="TAL"/>
            </w:pPr>
            <w:r w:rsidRPr="00852B86">
              <w:t>Duplex</w:t>
            </w:r>
            <w:r w:rsidR="000422D1" w:rsidRPr="00852B86">
              <w:t xml:space="preserve"> </w:t>
            </w:r>
            <w:r w:rsidRPr="00852B86">
              <w:t>mode</w:t>
            </w:r>
          </w:p>
        </w:tc>
        <w:tc>
          <w:tcPr>
            <w:tcW w:w="960" w:type="dxa"/>
            <w:tcBorders>
              <w:top w:val="single" w:sz="4" w:space="0" w:color="auto"/>
              <w:left w:val="single" w:sz="4" w:space="0" w:color="auto"/>
              <w:bottom w:val="single" w:sz="4" w:space="0" w:color="auto"/>
              <w:right w:val="single" w:sz="4" w:space="0" w:color="auto"/>
            </w:tcBorders>
            <w:hideMark/>
          </w:tcPr>
          <w:p w14:paraId="16439949"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3A5C30A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DC44EA9" w14:textId="77777777" w:rsidR="002F3B2B" w:rsidRPr="00852B86" w:rsidRDefault="002F3B2B" w:rsidP="004F75AD">
            <w:pPr>
              <w:pStyle w:val="TAC"/>
            </w:pPr>
            <w:r w:rsidRPr="00852B86">
              <w:t>FDD</w:t>
            </w:r>
          </w:p>
        </w:tc>
      </w:tr>
      <w:tr w:rsidR="002F3B2B" w:rsidRPr="00852B86" w14:paraId="74598FCC" w14:textId="77777777" w:rsidTr="000422D1">
        <w:trPr>
          <w:jc w:val="center"/>
        </w:trPr>
        <w:tc>
          <w:tcPr>
            <w:tcW w:w="3166" w:type="dxa"/>
            <w:tcBorders>
              <w:top w:val="nil"/>
              <w:left w:val="single" w:sz="4" w:space="0" w:color="auto"/>
              <w:bottom w:val="nil"/>
              <w:right w:val="single" w:sz="4" w:space="0" w:color="auto"/>
            </w:tcBorders>
            <w:hideMark/>
          </w:tcPr>
          <w:p w14:paraId="0697CA3A"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35CDBE"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1322AE1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7E824D" w14:textId="77777777" w:rsidR="002F3B2B" w:rsidRPr="00852B86" w:rsidRDefault="002F3B2B" w:rsidP="004F75AD">
            <w:pPr>
              <w:pStyle w:val="TAC"/>
            </w:pPr>
            <w:r w:rsidRPr="00852B86">
              <w:t>TDD</w:t>
            </w:r>
          </w:p>
        </w:tc>
      </w:tr>
      <w:tr w:rsidR="002F3B2B" w:rsidRPr="00852B86" w14:paraId="18313F4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2AEE7E6B"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A74ABB6"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08EC1A9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4C5ED66" w14:textId="77777777" w:rsidR="002F3B2B" w:rsidRPr="00852B86" w:rsidRDefault="002F3B2B" w:rsidP="004F75AD">
            <w:pPr>
              <w:pStyle w:val="TAC"/>
            </w:pPr>
            <w:r w:rsidRPr="00852B86">
              <w:t>TDD</w:t>
            </w:r>
          </w:p>
        </w:tc>
      </w:tr>
      <w:tr w:rsidR="002F3B2B" w:rsidRPr="00852B86" w14:paraId="7F8C56CB"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3454EC0B" w14:textId="35922D34" w:rsidR="002F3B2B" w:rsidRPr="00852B86" w:rsidRDefault="002F3B2B" w:rsidP="004F75AD">
            <w:pPr>
              <w:pStyle w:val="TAL"/>
            </w:pPr>
            <w:r w:rsidRPr="00852B86">
              <w:t>TDD</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38F041C1"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74176832"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1053343" w14:textId="77777777" w:rsidR="002F3B2B" w:rsidRPr="00852B86" w:rsidRDefault="002F3B2B" w:rsidP="004F75AD">
            <w:pPr>
              <w:pStyle w:val="TAC"/>
            </w:pPr>
            <w:r w:rsidRPr="00852B86">
              <w:t>N/A</w:t>
            </w:r>
          </w:p>
        </w:tc>
      </w:tr>
      <w:tr w:rsidR="002F3B2B" w:rsidRPr="00852B86" w14:paraId="32468072" w14:textId="77777777" w:rsidTr="000422D1">
        <w:trPr>
          <w:jc w:val="center"/>
        </w:trPr>
        <w:tc>
          <w:tcPr>
            <w:tcW w:w="3166" w:type="dxa"/>
            <w:tcBorders>
              <w:top w:val="nil"/>
              <w:left w:val="single" w:sz="4" w:space="0" w:color="auto"/>
              <w:bottom w:val="nil"/>
              <w:right w:val="single" w:sz="4" w:space="0" w:color="auto"/>
            </w:tcBorders>
            <w:hideMark/>
          </w:tcPr>
          <w:p w14:paraId="45EAB88F"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8B727E1"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581CC1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7F50AA" w14:textId="77777777" w:rsidR="002F3B2B" w:rsidRPr="00852B86" w:rsidRDefault="002F3B2B" w:rsidP="004F75AD">
            <w:pPr>
              <w:pStyle w:val="TAC"/>
            </w:pPr>
            <w:r w:rsidRPr="00852B86">
              <w:t>TDDConf.1.1</w:t>
            </w:r>
          </w:p>
        </w:tc>
      </w:tr>
      <w:tr w:rsidR="002F3B2B" w:rsidRPr="00852B86" w14:paraId="067324A2"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55BA6476"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AACF4E8"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083C53A8"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D6212AD" w14:textId="77777777" w:rsidR="002F3B2B" w:rsidRPr="00852B86" w:rsidRDefault="002F3B2B" w:rsidP="004F75AD">
            <w:pPr>
              <w:pStyle w:val="TAC"/>
            </w:pPr>
            <w:r w:rsidRPr="00852B86">
              <w:t>TDDConf.2.1</w:t>
            </w:r>
          </w:p>
        </w:tc>
      </w:tr>
      <w:tr w:rsidR="002F3B2B" w:rsidRPr="00852B86" w14:paraId="421D3AF5"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0A510DA8" w14:textId="77777777" w:rsidR="002F3B2B" w:rsidRPr="00852B86" w:rsidRDefault="002F3B2B" w:rsidP="004F75AD">
            <w:pPr>
              <w:pStyle w:val="TAL"/>
              <w:rPr>
                <w:vertAlign w:val="subscript"/>
              </w:rPr>
            </w:pPr>
            <w:r w:rsidRPr="00852B86">
              <w:t>BW</w:t>
            </w:r>
            <w:r w:rsidRPr="00852B86">
              <w:rPr>
                <w:vertAlign w:val="subscript"/>
              </w:rPr>
              <w:t>channel</w:t>
            </w:r>
          </w:p>
        </w:tc>
        <w:tc>
          <w:tcPr>
            <w:tcW w:w="960" w:type="dxa"/>
            <w:tcBorders>
              <w:top w:val="single" w:sz="4" w:space="0" w:color="auto"/>
              <w:left w:val="single" w:sz="4" w:space="0" w:color="auto"/>
              <w:bottom w:val="single" w:sz="4" w:space="0" w:color="auto"/>
              <w:right w:val="single" w:sz="4" w:space="0" w:color="auto"/>
            </w:tcBorders>
            <w:hideMark/>
          </w:tcPr>
          <w:p w14:paraId="62859F5A"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hideMark/>
          </w:tcPr>
          <w:p w14:paraId="3B3F17D0" w14:textId="77777777" w:rsidR="002F3B2B" w:rsidRPr="00852B86" w:rsidRDefault="002F3B2B" w:rsidP="004F75AD">
            <w:pPr>
              <w:pStyle w:val="TAC"/>
            </w:pPr>
            <w:r w:rsidRPr="00852B86">
              <w:t>MHz</w:t>
            </w:r>
          </w:p>
        </w:tc>
        <w:tc>
          <w:tcPr>
            <w:tcW w:w="1745" w:type="dxa"/>
            <w:tcBorders>
              <w:top w:val="single" w:sz="4" w:space="0" w:color="auto"/>
              <w:left w:val="single" w:sz="4" w:space="0" w:color="auto"/>
              <w:bottom w:val="single" w:sz="4" w:space="0" w:color="auto"/>
              <w:right w:val="single" w:sz="4" w:space="0" w:color="auto"/>
            </w:tcBorders>
            <w:hideMark/>
          </w:tcPr>
          <w:p w14:paraId="7E81516A" w14:textId="26443271" w:rsidR="002F3B2B" w:rsidRPr="00852B86" w:rsidRDefault="002F3B2B" w:rsidP="004F75AD">
            <w:pPr>
              <w:pStyle w:val="TAC"/>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0FE485EF" w14:textId="77777777" w:rsidTr="000422D1">
        <w:trPr>
          <w:jc w:val="center"/>
        </w:trPr>
        <w:tc>
          <w:tcPr>
            <w:tcW w:w="3166" w:type="dxa"/>
            <w:tcBorders>
              <w:top w:val="nil"/>
              <w:left w:val="single" w:sz="4" w:space="0" w:color="auto"/>
              <w:bottom w:val="nil"/>
              <w:right w:val="single" w:sz="4" w:space="0" w:color="auto"/>
            </w:tcBorders>
            <w:hideMark/>
          </w:tcPr>
          <w:p w14:paraId="766B8EC2"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750ACCE"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D0205E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1A9F339" w14:textId="52FED6D6" w:rsidR="002F3B2B" w:rsidRPr="00852B86" w:rsidRDefault="002F3B2B" w:rsidP="004F75AD">
            <w:pPr>
              <w:pStyle w:val="TAC"/>
            </w:pPr>
            <w:r w:rsidRPr="00852B86">
              <w:rPr>
                <w:szCs w:val="18"/>
              </w:rPr>
              <w:t>1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52</w:t>
            </w:r>
          </w:p>
        </w:tc>
      </w:tr>
      <w:tr w:rsidR="002F3B2B" w:rsidRPr="00852B86" w14:paraId="2EAA6295"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4CF2EC74"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E65F4AF"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4868AF8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3235CC2" w14:textId="272F28AB" w:rsidR="002F3B2B" w:rsidRPr="00852B86" w:rsidRDefault="002F3B2B" w:rsidP="004F75AD">
            <w:pPr>
              <w:pStyle w:val="TAC"/>
            </w:pPr>
            <w:r w:rsidRPr="00852B86">
              <w:rPr>
                <w:szCs w:val="18"/>
              </w:rPr>
              <w:t>40:</w:t>
            </w:r>
            <w:r w:rsidR="000422D1" w:rsidRPr="00852B86">
              <w:rPr>
                <w:szCs w:val="18"/>
              </w:rPr>
              <w:t xml:space="preserve"> </w:t>
            </w:r>
            <w:r w:rsidRPr="00852B86">
              <w:rPr>
                <w:szCs w:val="18"/>
              </w:rPr>
              <w:t>N</w:t>
            </w:r>
            <w:r w:rsidRPr="00852B86">
              <w:rPr>
                <w:szCs w:val="18"/>
                <w:vertAlign w:val="subscript"/>
              </w:rPr>
              <w:t>RB,c</w:t>
            </w:r>
            <w:r w:rsidR="000422D1" w:rsidRPr="00852B86">
              <w:rPr>
                <w:szCs w:val="18"/>
              </w:rPr>
              <w:t xml:space="preserve"> </w:t>
            </w:r>
            <w:r w:rsidRPr="00852B86">
              <w:rPr>
                <w:szCs w:val="18"/>
              </w:rPr>
              <w:t>=</w:t>
            </w:r>
            <w:r w:rsidR="000422D1" w:rsidRPr="00852B86">
              <w:rPr>
                <w:szCs w:val="18"/>
              </w:rPr>
              <w:t xml:space="preserve"> </w:t>
            </w:r>
            <w:r w:rsidRPr="00852B86">
              <w:rPr>
                <w:szCs w:val="18"/>
              </w:rPr>
              <w:t>106</w:t>
            </w:r>
          </w:p>
        </w:tc>
      </w:tr>
      <w:tr w:rsidR="002F3B2B" w:rsidRPr="00852B86" w14:paraId="00B3022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5994BB61" w14:textId="07D6C8D7" w:rsidR="002F3B2B" w:rsidRPr="00852B86" w:rsidRDefault="002F3B2B" w:rsidP="004F75AD">
            <w:pPr>
              <w:pStyle w:val="TAL"/>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39E55C7E"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2F1A28F6"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9A24162" w14:textId="19228FF7" w:rsidR="002F3B2B" w:rsidRPr="00852B86" w:rsidRDefault="002F3B2B" w:rsidP="004F75AD">
            <w:pPr>
              <w:pStyle w:val="TAC"/>
            </w:pPr>
            <w:r w:rsidRPr="00852B86">
              <w:t>SR.1.1</w:t>
            </w:r>
            <w:r w:rsidR="000422D1" w:rsidRPr="00852B86">
              <w:t xml:space="preserve"> </w:t>
            </w:r>
            <w:r w:rsidRPr="00852B86">
              <w:t>FDD</w:t>
            </w:r>
          </w:p>
        </w:tc>
      </w:tr>
      <w:tr w:rsidR="002F3B2B" w:rsidRPr="00852B86" w14:paraId="488B25F4" w14:textId="77777777" w:rsidTr="000422D1">
        <w:trPr>
          <w:jc w:val="center"/>
        </w:trPr>
        <w:tc>
          <w:tcPr>
            <w:tcW w:w="3166" w:type="dxa"/>
            <w:tcBorders>
              <w:top w:val="nil"/>
              <w:left w:val="single" w:sz="4" w:space="0" w:color="auto"/>
              <w:bottom w:val="nil"/>
              <w:right w:val="single" w:sz="4" w:space="0" w:color="auto"/>
            </w:tcBorders>
            <w:hideMark/>
          </w:tcPr>
          <w:p w14:paraId="6E674D50"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C0DF585"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E90AD4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F548550" w14:textId="4E3462BA" w:rsidR="002F3B2B" w:rsidRPr="00852B86" w:rsidRDefault="002F3B2B" w:rsidP="004F75AD">
            <w:pPr>
              <w:pStyle w:val="TAC"/>
            </w:pPr>
            <w:r w:rsidRPr="00852B86">
              <w:t>SR.1.1</w:t>
            </w:r>
            <w:r w:rsidR="000422D1" w:rsidRPr="00852B86">
              <w:t xml:space="preserve"> </w:t>
            </w:r>
            <w:r w:rsidRPr="00852B86">
              <w:t>TDD</w:t>
            </w:r>
          </w:p>
        </w:tc>
      </w:tr>
      <w:tr w:rsidR="002F3B2B" w:rsidRPr="00852B86" w14:paraId="231CBE4B"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D3BDDF4"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CBEAB17"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59B655D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307F3B2" w14:textId="36C74A15" w:rsidR="002F3B2B" w:rsidRPr="00852B86" w:rsidRDefault="002F3B2B" w:rsidP="004F75AD">
            <w:pPr>
              <w:pStyle w:val="TAC"/>
            </w:pPr>
            <w:r w:rsidRPr="00852B86">
              <w:t>SR.2.1</w:t>
            </w:r>
            <w:r w:rsidR="000422D1" w:rsidRPr="00852B86">
              <w:t xml:space="preserve"> </w:t>
            </w:r>
            <w:r w:rsidRPr="00852B86">
              <w:t>TDD</w:t>
            </w:r>
          </w:p>
        </w:tc>
      </w:tr>
      <w:tr w:rsidR="002F3B2B" w:rsidRPr="00852B86" w14:paraId="0B87E36D"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20BD19CA" w14:textId="74B57CA2" w:rsidR="002F3B2B" w:rsidRPr="00852B86" w:rsidRDefault="002F3B2B" w:rsidP="004F75AD">
            <w:pPr>
              <w:pStyle w:val="TAL"/>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11932C5C"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56196DF5"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89C341C" w14:textId="231FB28E" w:rsidR="002F3B2B" w:rsidRPr="00852B86" w:rsidRDefault="002F3B2B" w:rsidP="004F75AD">
            <w:pPr>
              <w:pStyle w:val="TAC"/>
            </w:pPr>
            <w:r w:rsidRPr="00852B86">
              <w:t>CR.1.1</w:t>
            </w:r>
            <w:r w:rsidR="000422D1" w:rsidRPr="00852B86">
              <w:t xml:space="preserve"> </w:t>
            </w:r>
            <w:r w:rsidRPr="00852B86">
              <w:t>FDD</w:t>
            </w:r>
          </w:p>
        </w:tc>
      </w:tr>
      <w:tr w:rsidR="002F3B2B" w:rsidRPr="00852B86" w14:paraId="2EABF465" w14:textId="77777777" w:rsidTr="000422D1">
        <w:trPr>
          <w:jc w:val="center"/>
        </w:trPr>
        <w:tc>
          <w:tcPr>
            <w:tcW w:w="3166" w:type="dxa"/>
            <w:tcBorders>
              <w:top w:val="nil"/>
              <w:left w:val="single" w:sz="4" w:space="0" w:color="auto"/>
              <w:bottom w:val="nil"/>
              <w:right w:val="single" w:sz="4" w:space="0" w:color="auto"/>
            </w:tcBorders>
            <w:hideMark/>
          </w:tcPr>
          <w:p w14:paraId="772C8A7C"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2C9B89A"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0FBBA1A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C360008" w14:textId="4F14ED83" w:rsidR="002F3B2B" w:rsidRPr="00852B86" w:rsidRDefault="002F3B2B" w:rsidP="004F75AD">
            <w:pPr>
              <w:pStyle w:val="TAC"/>
            </w:pPr>
            <w:r w:rsidRPr="00852B86">
              <w:t>CR.1.1</w:t>
            </w:r>
            <w:r w:rsidR="000422D1" w:rsidRPr="00852B86">
              <w:t xml:space="preserve"> </w:t>
            </w:r>
            <w:r w:rsidRPr="00852B86">
              <w:t>TDD</w:t>
            </w:r>
          </w:p>
        </w:tc>
      </w:tr>
      <w:tr w:rsidR="002F3B2B" w:rsidRPr="00852B86" w14:paraId="2AFF1563"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5CB9718"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E702360"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6F09E16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91A24B5" w14:textId="2598D160" w:rsidR="002F3B2B" w:rsidRPr="00852B86" w:rsidRDefault="002F3B2B" w:rsidP="004F75AD">
            <w:pPr>
              <w:pStyle w:val="TAC"/>
            </w:pPr>
            <w:r w:rsidRPr="00852B86">
              <w:t>CR.2.1</w:t>
            </w:r>
            <w:r w:rsidR="000422D1" w:rsidRPr="00852B86">
              <w:t xml:space="preserve"> </w:t>
            </w:r>
            <w:r w:rsidRPr="00852B86">
              <w:t>TDD</w:t>
            </w:r>
          </w:p>
        </w:tc>
      </w:tr>
      <w:tr w:rsidR="002F3B2B" w:rsidRPr="00852B86" w14:paraId="385258FE"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16E44472" w14:textId="548A46AE" w:rsidR="002F3B2B" w:rsidRPr="00852B86" w:rsidRDefault="002F3B2B" w:rsidP="004F75AD">
            <w:pPr>
              <w:pStyle w:val="TAL"/>
            </w:pPr>
            <w:r w:rsidRPr="00852B86">
              <w:t>Dedicated</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960" w:type="dxa"/>
            <w:tcBorders>
              <w:top w:val="single" w:sz="4" w:space="0" w:color="auto"/>
              <w:left w:val="single" w:sz="4" w:space="0" w:color="auto"/>
              <w:bottom w:val="single" w:sz="4" w:space="0" w:color="auto"/>
              <w:right w:val="single" w:sz="4" w:space="0" w:color="auto"/>
            </w:tcBorders>
            <w:hideMark/>
          </w:tcPr>
          <w:p w14:paraId="4E2275D9"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1B0FD4A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95E0E2B" w14:textId="718E3D26" w:rsidR="002F3B2B" w:rsidRPr="00852B86" w:rsidRDefault="002F3B2B" w:rsidP="004F75AD">
            <w:pPr>
              <w:pStyle w:val="TAC"/>
            </w:pPr>
            <w:r w:rsidRPr="00852B86">
              <w:t>CCR.1.1</w:t>
            </w:r>
            <w:r w:rsidR="000422D1" w:rsidRPr="00852B86">
              <w:t xml:space="preserve"> </w:t>
            </w:r>
            <w:r w:rsidRPr="00852B86">
              <w:t>FDD</w:t>
            </w:r>
          </w:p>
        </w:tc>
      </w:tr>
      <w:tr w:rsidR="002F3B2B" w:rsidRPr="00852B86" w14:paraId="40434ED2" w14:textId="77777777" w:rsidTr="000422D1">
        <w:trPr>
          <w:jc w:val="center"/>
        </w:trPr>
        <w:tc>
          <w:tcPr>
            <w:tcW w:w="3166" w:type="dxa"/>
            <w:tcBorders>
              <w:top w:val="nil"/>
              <w:left w:val="single" w:sz="4" w:space="0" w:color="auto"/>
              <w:bottom w:val="nil"/>
              <w:right w:val="single" w:sz="4" w:space="0" w:color="auto"/>
            </w:tcBorders>
            <w:hideMark/>
          </w:tcPr>
          <w:p w14:paraId="4A2CEC27"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386C72E1"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337FEBF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4D8D4956" w14:textId="632C0DCE" w:rsidR="002F3B2B" w:rsidRPr="00852B86" w:rsidRDefault="002F3B2B" w:rsidP="004F75AD">
            <w:pPr>
              <w:pStyle w:val="TAC"/>
            </w:pPr>
            <w:r w:rsidRPr="00852B86">
              <w:t>CCR.1.1</w:t>
            </w:r>
            <w:r w:rsidR="000422D1" w:rsidRPr="00852B86">
              <w:t xml:space="preserve"> </w:t>
            </w:r>
            <w:r w:rsidRPr="00852B86">
              <w:t>TDD</w:t>
            </w:r>
          </w:p>
        </w:tc>
      </w:tr>
      <w:tr w:rsidR="002F3B2B" w:rsidRPr="00852B86" w14:paraId="019C6670"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71339B50"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63DA41C6"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471A308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2C59971" w14:textId="0DB009B6" w:rsidR="002F3B2B" w:rsidRPr="00852B86" w:rsidRDefault="002F3B2B" w:rsidP="004F75AD">
            <w:pPr>
              <w:pStyle w:val="TAC"/>
            </w:pPr>
            <w:r w:rsidRPr="00852B86">
              <w:t>CCR.2.1</w:t>
            </w:r>
            <w:r w:rsidR="000422D1" w:rsidRPr="00852B86">
              <w:t xml:space="preserve"> </w:t>
            </w:r>
            <w:r w:rsidRPr="00852B86">
              <w:t>TDD</w:t>
            </w:r>
          </w:p>
        </w:tc>
      </w:tr>
      <w:tr w:rsidR="002F3B2B" w:rsidRPr="00852B86" w14:paraId="0AA965B1" w14:textId="77777777" w:rsidTr="000422D1">
        <w:trPr>
          <w:jc w:val="center"/>
        </w:trPr>
        <w:tc>
          <w:tcPr>
            <w:tcW w:w="3166" w:type="dxa"/>
            <w:tcBorders>
              <w:top w:val="single" w:sz="4" w:space="0" w:color="auto"/>
              <w:left w:val="single" w:sz="4" w:space="0" w:color="auto"/>
              <w:bottom w:val="nil"/>
              <w:right w:val="single" w:sz="4" w:space="0" w:color="auto"/>
            </w:tcBorders>
            <w:hideMark/>
          </w:tcPr>
          <w:p w14:paraId="681276C1" w14:textId="5743FED1" w:rsidR="002F3B2B" w:rsidRPr="00852B86" w:rsidRDefault="002F3B2B" w:rsidP="004F75AD">
            <w:pPr>
              <w:pStyle w:val="TAL"/>
            </w:pPr>
            <w:r w:rsidRPr="00852B86">
              <w:t>SSB</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2762C06E" w14:textId="77777777" w:rsidR="002F3B2B" w:rsidRPr="00852B86" w:rsidRDefault="002F3B2B" w:rsidP="004F75AD">
            <w:pPr>
              <w:pStyle w:val="TAC"/>
            </w:pPr>
            <w:r w:rsidRPr="00852B86">
              <w:t>1,4</w:t>
            </w:r>
          </w:p>
        </w:tc>
        <w:tc>
          <w:tcPr>
            <w:tcW w:w="1269" w:type="dxa"/>
            <w:tcBorders>
              <w:top w:val="single" w:sz="4" w:space="0" w:color="auto"/>
              <w:left w:val="single" w:sz="4" w:space="0" w:color="auto"/>
              <w:bottom w:val="nil"/>
              <w:right w:val="single" w:sz="4" w:space="0" w:color="auto"/>
            </w:tcBorders>
          </w:tcPr>
          <w:p w14:paraId="127CF3A3"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E9B661E" w14:textId="437FE6DB" w:rsidR="002F3B2B" w:rsidRPr="00852B86" w:rsidRDefault="002F3B2B" w:rsidP="004F75AD">
            <w:pPr>
              <w:pStyle w:val="TAC"/>
            </w:pPr>
            <w:r w:rsidRPr="00852B86">
              <w:t>SSB.3</w:t>
            </w:r>
            <w:r w:rsidR="000422D1" w:rsidRPr="00852B86">
              <w:t xml:space="preserve"> </w:t>
            </w:r>
            <w:r w:rsidRPr="00852B86">
              <w:t>FR1</w:t>
            </w:r>
          </w:p>
        </w:tc>
      </w:tr>
      <w:tr w:rsidR="002F3B2B" w:rsidRPr="00852B86" w14:paraId="7F813549" w14:textId="77777777" w:rsidTr="000422D1">
        <w:trPr>
          <w:jc w:val="center"/>
        </w:trPr>
        <w:tc>
          <w:tcPr>
            <w:tcW w:w="3166" w:type="dxa"/>
            <w:tcBorders>
              <w:top w:val="nil"/>
              <w:left w:val="single" w:sz="4" w:space="0" w:color="auto"/>
              <w:bottom w:val="nil"/>
              <w:right w:val="single" w:sz="4" w:space="0" w:color="auto"/>
            </w:tcBorders>
            <w:hideMark/>
          </w:tcPr>
          <w:p w14:paraId="1FAEF425"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15D8F5CD" w14:textId="77777777" w:rsidR="002F3B2B" w:rsidRPr="00852B86" w:rsidRDefault="002F3B2B" w:rsidP="004F75AD">
            <w:pPr>
              <w:pStyle w:val="TAC"/>
            </w:pPr>
            <w:r w:rsidRPr="00852B86">
              <w:t>2,5</w:t>
            </w:r>
          </w:p>
        </w:tc>
        <w:tc>
          <w:tcPr>
            <w:tcW w:w="1269" w:type="dxa"/>
            <w:tcBorders>
              <w:top w:val="nil"/>
              <w:left w:val="single" w:sz="4" w:space="0" w:color="auto"/>
              <w:bottom w:val="nil"/>
              <w:right w:val="single" w:sz="4" w:space="0" w:color="auto"/>
            </w:tcBorders>
            <w:hideMark/>
          </w:tcPr>
          <w:p w14:paraId="3F5A8274"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E4B72D6" w14:textId="478B5885" w:rsidR="002F3B2B" w:rsidRPr="00852B86" w:rsidRDefault="002F3B2B" w:rsidP="004F75AD">
            <w:pPr>
              <w:pStyle w:val="TAC"/>
            </w:pPr>
            <w:r w:rsidRPr="00852B86">
              <w:t>SSB.3</w:t>
            </w:r>
            <w:r w:rsidR="000422D1" w:rsidRPr="00852B86">
              <w:t xml:space="preserve"> </w:t>
            </w:r>
            <w:r w:rsidRPr="00852B86">
              <w:t>FR1</w:t>
            </w:r>
          </w:p>
        </w:tc>
      </w:tr>
      <w:tr w:rsidR="002F3B2B" w:rsidRPr="00852B86" w14:paraId="0259477A" w14:textId="77777777" w:rsidTr="000422D1">
        <w:trPr>
          <w:jc w:val="center"/>
        </w:trPr>
        <w:tc>
          <w:tcPr>
            <w:tcW w:w="3166" w:type="dxa"/>
            <w:tcBorders>
              <w:top w:val="nil"/>
              <w:left w:val="single" w:sz="4" w:space="0" w:color="auto"/>
              <w:bottom w:val="single" w:sz="4" w:space="0" w:color="auto"/>
              <w:right w:val="single" w:sz="4" w:space="0" w:color="auto"/>
            </w:tcBorders>
            <w:hideMark/>
          </w:tcPr>
          <w:p w14:paraId="1AE61E8B"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92E7911" w14:textId="77777777" w:rsidR="002F3B2B" w:rsidRPr="00852B86" w:rsidRDefault="002F3B2B" w:rsidP="004F75AD">
            <w:pPr>
              <w:pStyle w:val="TAC"/>
            </w:pPr>
            <w:r w:rsidRPr="00852B86">
              <w:t>3,6</w:t>
            </w:r>
          </w:p>
        </w:tc>
        <w:tc>
          <w:tcPr>
            <w:tcW w:w="1269" w:type="dxa"/>
            <w:tcBorders>
              <w:top w:val="nil"/>
              <w:left w:val="single" w:sz="4" w:space="0" w:color="auto"/>
              <w:bottom w:val="single" w:sz="4" w:space="0" w:color="auto"/>
              <w:right w:val="single" w:sz="4" w:space="0" w:color="auto"/>
            </w:tcBorders>
            <w:hideMark/>
          </w:tcPr>
          <w:p w14:paraId="56E727FD"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CF5F231" w14:textId="09BABCCF" w:rsidR="002F3B2B" w:rsidRPr="00852B86" w:rsidRDefault="002F3B2B" w:rsidP="004F75AD">
            <w:pPr>
              <w:pStyle w:val="TAC"/>
            </w:pPr>
            <w:r w:rsidRPr="00852B86">
              <w:t>SSB.4</w:t>
            </w:r>
            <w:r w:rsidR="000422D1" w:rsidRPr="00852B86">
              <w:t xml:space="preserve"> </w:t>
            </w:r>
            <w:r w:rsidRPr="00852B86">
              <w:t>FR1</w:t>
            </w:r>
          </w:p>
        </w:tc>
      </w:tr>
      <w:tr w:rsidR="002F3B2B" w:rsidRPr="00852B86" w14:paraId="17BEDC8A"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3617C898" w14:textId="3B0A3ACC" w:rsidR="002F3B2B" w:rsidRPr="00852B86" w:rsidRDefault="002F3B2B" w:rsidP="004F75AD">
            <w:pPr>
              <w:pStyle w:val="TAL"/>
            </w:pPr>
            <w:r w:rsidRPr="00852B86">
              <w:t>OCNG</w:t>
            </w:r>
            <w:r w:rsidR="000422D1" w:rsidRPr="00852B86">
              <w:t xml:space="preserve"> </w:t>
            </w:r>
            <w:r w:rsidRPr="00852B86">
              <w:t>Patterns</w:t>
            </w:r>
          </w:p>
        </w:tc>
        <w:tc>
          <w:tcPr>
            <w:tcW w:w="960" w:type="dxa"/>
            <w:tcBorders>
              <w:top w:val="single" w:sz="4" w:space="0" w:color="auto"/>
              <w:left w:val="single" w:sz="4" w:space="0" w:color="auto"/>
              <w:bottom w:val="single" w:sz="4" w:space="0" w:color="auto"/>
              <w:right w:val="single" w:sz="4" w:space="0" w:color="auto"/>
            </w:tcBorders>
            <w:hideMark/>
          </w:tcPr>
          <w:p w14:paraId="49774EAE"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0112436E"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34B17AC0" w14:textId="77777777" w:rsidR="002F3B2B" w:rsidRPr="00852B86" w:rsidRDefault="002F3B2B" w:rsidP="004F75AD">
            <w:pPr>
              <w:pStyle w:val="TAC"/>
            </w:pPr>
            <w:r w:rsidRPr="00852B86">
              <w:t>OP.1</w:t>
            </w:r>
          </w:p>
        </w:tc>
      </w:tr>
      <w:tr w:rsidR="002F3B2B" w:rsidRPr="00852B86" w14:paraId="48C082D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01F4F5F" w14:textId="51769B27" w:rsidR="002F3B2B" w:rsidRPr="00852B86" w:rsidRDefault="002F3B2B" w:rsidP="004F75AD">
            <w:pPr>
              <w:pStyle w:val="TAL"/>
            </w:pPr>
            <w:r w:rsidRPr="00852B86">
              <w:t>Initial</w:t>
            </w:r>
            <w:r w:rsidR="000422D1" w:rsidRPr="00852B86">
              <w:t xml:space="preserve"> </w:t>
            </w:r>
            <w:r w:rsidRPr="00852B86">
              <w:t>BWP</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1C34B84F"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2D8F60CA"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080FC69" w14:textId="77777777" w:rsidR="002F3B2B" w:rsidRPr="00852B86" w:rsidRDefault="002F3B2B" w:rsidP="004F75AD">
            <w:pPr>
              <w:pStyle w:val="TAC"/>
            </w:pPr>
            <w:r w:rsidRPr="00852B86">
              <w:t>DLBWP.0.1</w:t>
            </w:r>
          </w:p>
          <w:p w14:paraId="1F60343B" w14:textId="77777777" w:rsidR="002F3B2B" w:rsidRPr="00852B86" w:rsidRDefault="002F3B2B" w:rsidP="004F75AD">
            <w:pPr>
              <w:pStyle w:val="TAC"/>
            </w:pPr>
            <w:r w:rsidRPr="00852B86">
              <w:t>ULBWP.0.1</w:t>
            </w:r>
          </w:p>
        </w:tc>
      </w:tr>
      <w:tr w:rsidR="002F3B2B" w:rsidRPr="00852B86" w14:paraId="4F57D616"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C684FEB" w14:textId="456536B9" w:rsidR="002F3B2B" w:rsidRPr="00852B86" w:rsidRDefault="002F3B2B" w:rsidP="004F75AD">
            <w:pPr>
              <w:pStyle w:val="TAL"/>
            </w:pPr>
            <w:r w:rsidRPr="00852B86">
              <w:t>Dedicated</w:t>
            </w:r>
            <w:r w:rsidR="000422D1" w:rsidRPr="00852B86">
              <w:t xml:space="preserve"> </w:t>
            </w:r>
            <w:r w:rsidRPr="00852B86">
              <w:t>BWP</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68CEADBB"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5BEBC416"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7ECE6212" w14:textId="77777777" w:rsidR="002F3B2B" w:rsidRPr="00852B86" w:rsidRDefault="002F3B2B" w:rsidP="004F75AD">
            <w:pPr>
              <w:pStyle w:val="TAC"/>
            </w:pPr>
            <w:r w:rsidRPr="00852B86">
              <w:t>DLBWP.1.1</w:t>
            </w:r>
          </w:p>
          <w:p w14:paraId="4E9543D3" w14:textId="77777777" w:rsidR="002F3B2B" w:rsidRPr="00852B86" w:rsidRDefault="002F3B2B" w:rsidP="004F75AD">
            <w:pPr>
              <w:pStyle w:val="TAC"/>
            </w:pPr>
            <w:r w:rsidRPr="00852B86">
              <w:t>ULBWP.1.1</w:t>
            </w:r>
          </w:p>
        </w:tc>
      </w:tr>
      <w:tr w:rsidR="002F3B2B" w:rsidRPr="00852B86" w14:paraId="2518FE5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7BCDB10" w14:textId="7D41330C" w:rsidR="002F3B2B" w:rsidRPr="00852B86" w:rsidRDefault="002F3B2B" w:rsidP="004F75AD">
            <w:pPr>
              <w:pStyle w:val="TAL"/>
            </w:pPr>
            <w:r w:rsidRPr="00852B86">
              <w:t>SMTC</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232CE32F"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0C144AFC"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018D4EE9" w14:textId="77777777" w:rsidR="002F3B2B" w:rsidRPr="00852B86" w:rsidRDefault="002F3B2B" w:rsidP="004F75AD">
            <w:pPr>
              <w:pStyle w:val="TAC"/>
            </w:pPr>
            <w:r w:rsidRPr="00852B86">
              <w:t>SMTC.1</w:t>
            </w:r>
          </w:p>
        </w:tc>
      </w:tr>
      <w:tr w:rsidR="002F3B2B" w:rsidRPr="00852B86" w14:paraId="3C879120" w14:textId="77777777" w:rsidTr="000422D1">
        <w:trPr>
          <w:jc w:val="center"/>
        </w:trPr>
        <w:tc>
          <w:tcPr>
            <w:tcW w:w="3166" w:type="dxa"/>
            <w:vMerge w:val="restart"/>
            <w:tcBorders>
              <w:top w:val="single" w:sz="4" w:space="0" w:color="auto"/>
              <w:left w:val="single" w:sz="4" w:space="0" w:color="auto"/>
              <w:bottom w:val="single" w:sz="4" w:space="0" w:color="auto"/>
              <w:right w:val="single" w:sz="4" w:space="0" w:color="auto"/>
            </w:tcBorders>
            <w:hideMark/>
          </w:tcPr>
          <w:p w14:paraId="4AE10959" w14:textId="279D2457" w:rsidR="002F3B2B" w:rsidRPr="00852B86" w:rsidRDefault="002F3B2B" w:rsidP="004F75AD">
            <w:pPr>
              <w:pStyle w:val="TAL"/>
            </w:pPr>
            <w:r w:rsidRPr="00852B86">
              <w:rPr>
                <w:rFonts w:eastAsia="Calibri"/>
                <w:szCs w:val="18"/>
              </w:rPr>
              <w:t>TRS</w:t>
            </w:r>
            <w:r w:rsidR="000422D1" w:rsidRPr="00852B86">
              <w:rPr>
                <w:rFonts w:eastAsia="Calibri"/>
                <w:szCs w:val="18"/>
              </w:rPr>
              <w:t xml:space="preserve"> </w:t>
            </w:r>
            <w:r w:rsidRPr="00852B86">
              <w:rPr>
                <w:rFonts w:eastAsia="Calibri"/>
                <w:szCs w:val="18"/>
              </w:rPr>
              <w:t>Configuration</w:t>
            </w:r>
          </w:p>
        </w:tc>
        <w:tc>
          <w:tcPr>
            <w:tcW w:w="960" w:type="dxa"/>
            <w:tcBorders>
              <w:top w:val="single" w:sz="4" w:space="0" w:color="auto"/>
              <w:left w:val="single" w:sz="4" w:space="0" w:color="auto"/>
              <w:bottom w:val="single" w:sz="4" w:space="0" w:color="auto"/>
              <w:right w:val="single" w:sz="4" w:space="0" w:color="auto"/>
            </w:tcBorders>
            <w:hideMark/>
          </w:tcPr>
          <w:p w14:paraId="363068D9" w14:textId="77777777" w:rsidR="002F3B2B" w:rsidRPr="00852B86" w:rsidRDefault="002F3B2B" w:rsidP="004F75AD">
            <w:pPr>
              <w:pStyle w:val="TAC"/>
            </w:pPr>
            <w:r w:rsidRPr="00852B86">
              <w:rPr>
                <w:rFonts w:eastAsia="Calibri"/>
                <w:szCs w:val="18"/>
              </w:rPr>
              <w:t>1,4</w:t>
            </w:r>
          </w:p>
        </w:tc>
        <w:tc>
          <w:tcPr>
            <w:tcW w:w="1269" w:type="dxa"/>
            <w:tcBorders>
              <w:top w:val="single" w:sz="4" w:space="0" w:color="auto"/>
              <w:left w:val="single" w:sz="4" w:space="0" w:color="auto"/>
              <w:bottom w:val="single" w:sz="4" w:space="0" w:color="auto"/>
              <w:right w:val="single" w:sz="4" w:space="0" w:color="auto"/>
            </w:tcBorders>
          </w:tcPr>
          <w:p w14:paraId="7A330FF7"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3F86D58" w14:textId="425562CE" w:rsidR="002F3B2B" w:rsidRPr="00852B86" w:rsidRDefault="002F3B2B" w:rsidP="004F75AD">
            <w:pPr>
              <w:pStyle w:val="TAC"/>
            </w:pPr>
            <w:r w:rsidRPr="00852B86">
              <w:rPr>
                <w:rFonts w:eastAsia="Calibri"/>
                <w:snapToGrid w:val="0"/>
                <w:szCs w:val="18"/>
              </w:rPr>
              <w:t>TRS.1.1</w:t>
            </w:r>
            <w:r w:rsidR="000422D1" w:rsidRPr="00852B86">
              <w:rPr>
                <w:rFonts w:eastAsia="Calibri"/>
                <w:snapToGrid w:val="0"/>
                <w:szCs w:val="18"/>
              </w:rPr>
              <w:t xml:space="preserve"> </w:t>
            </w:r>
            <w:r w:rsidRPr="00852B86">
              <w:rPr>
                <w:rFonts w:eastAsia="Calibri"/>
                <w:snapToGrid w:val="0"/>
                <w:szCs w:val="18"/>
              </w:rPr>
              <w:t>FDD</w:t>
            </w:r>
          </w:p>
        </w:tc>
      </w:tr>
      <w:tr w:rsidR="002F3B2B" w:rsidRPr="00852B86" w14:paraId="7BEA04B8"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37D74F65"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5A0D9634" w14:textId="77777777" w:rsidR="002F3B2B" w:rsidRPr="00852B86" w:rsidRDefault="002F3B2B" w:rsidP="004F75AD">
            <w:pPr>
              <w:pStyle w:val="TAC"/>
            </w:pPr>
            <w:r w:rsidRPr="00852B86">
              <w:rPr>
                <w:rFonts w:eastAsia="Calibri"/>
                <w:szCs w:val="18"/>
              </w:rPr>
              <w:t>2,5</w:t>
            </w:r>
          </w:p>
        </w:tc>
        <w:tc>
          <w:tcPr>
            <w:tcW w:w="1269" w:type="dxa"/>
            <w:tcBorders>
              <w:top w:val="single" w:sz="4" w:space="0" w:color="auto"/>
              <w:left w:val="single" w:sz="4" w:space="0" w:color="auto"/>
              <w:bottom w:val="single" w:sz="4" w:space="0" w:color="auto"/>
              <w:right w:val="single" w:sz="4" w:space="0" w:color="auto"/>
            </w:tcBorders>
          </w:tcPr>
          <w:p w14:paraId="564831CA"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2AAAF79D" w14:textId="34B0DD87" w:rsidR="002F3B2B" w:rsidRPr="00852B86" w:rsidRDefault="002F3B2B" w:rsidP="004F75AD">
            <w:pPr>
              <w:pStyle w:val="TAC"/>
            </w:pPr>
            <w:r w:rsidRPr="00852B86">
              <w:rPr>
                <w:rFonts w:eastAsia="Calibri"/>
                <w:snapToGrid w:val="0"/>
                <w:szCs w:val="18"/>
              </w:rPr>
              <w:t>TRS.1.1</w:t>
            </w:r>
            <w:r w:rsidR="000422D1" w:rsidRPr="00852B86">
              <w:rPr>
                <w:rFonts w:eastAsia="Calibri"/>
                <w:snapToGrid w:val="0"/>
                <w:szCs w:val="18"/>
              </w:rPr>
              <w:t xml:space="preserve"> </w:t>
            </w:r>
            <w:r w:rsidRPr="00852B86">
              <w:rPr>
                <w:rFonts w:eastAsia="Calibri"/>
                <w:snapToGrid w:val="0"/>
                <w:szCs w:val="18"/>
              </w:rPr>
              <w:t>TDD</w:t>
            </w:r>
          </w:p>
        </w:tc>
      </w:tr>
      <w:tr w:rsidR="002F3B2B" w:rsidRPr="00852B86" w14:paraId="73ADD17D" w14:textId="77777777" w:rsidTr="001E3DFE">
        <w:trPr>
          <w:jc w:val="center"/>
        </w:trPr>
        <w:tc>
          <w:tcPr>
            <w:tcW w:w="3166" w:type="dxa"/>
            <w:vMerge/>
            <w:tcBorders>
              <w:top w:val="single" w:sz="4" w:space="0" w:color="auto"/>
              <w:left w:val="single" w:sz="4" w:space="0" w:color="auto"/>
              <w:bottom w:val="single" w:sz="4" w:space="0" w:color="auto"/>
              <w:right w:val="single" w:sz="4" w:space="0" w:color="auto"/>
            </w:tcBorders>
            <w:vAlign w:val="center"/>
            <w:hideMark/>
          </w:tcPr>
          <w:p w14:paraId="5BC3FA02" w14:textId="77777777" w:rsidR="002F3B2B" w:rsidRPr="00852B86" w:rsidRDefault="002F3B2B" w:rsidP="004F75AD">
            <w:pPr>
              <w:pStyle w:val="TAL"/>
            </w:pPr>
          </w:p>
        </w:tc>
        <w:tc>
          <w:tcPr>
            <w:tcW w:w="960" w:type="dxa"/>
            <w:tcBorders>
              <w:top w:val="single" w:sz="4" w:space="0" w:color="auto"/>
              <w:left w:val="single" w:sz="4" w:space="0" w:color="auto"/>
              <w:bottom w:val="single" w:sz="4" w:space="0" w:color="auto"/>
              <w:right w:val="single" w:sz="4" w:space="0" w:color="auto"/>
            </w:tcBorders>
            <w:hideMark/>
          </w:tcPr>
          <w:p w14:paraId="085AFF9D" w14:textId="77777777" w:rsidR="002F3B2B" w:rsidRPr="00852B86" w:rsidRDefault="002F3B2B" w:rsidP="004F75AD">
            <w:pPr>
              <w:pStyle w:val="TAC"/>
            </w:pPr>
            <w:r w:rsidRPr="00852B86">
              <w:rPr>
                <w:rFonts w:eastAsia="Calibri"/>
                <w:szCs w:val="18"/>
              </w:rPr>
              <w:t>3,6</w:t>
            </w:r>
          </w:p>
        </w:tc>
        <w:tc>
          <w:tcPr>
            <w:tcW w:w="1269" w:type="dxa"/>
            <w:tcBorders>
              <w:top w:val="single" w:sz="4" w:space="0" w:color="auto"/>
              <w:left w:val="single" w:sz="4" w:space="0" w:color="auto"/>
              <w:bottom w:val="single" w:sz="4" w:space="0" w:color="auto"/>
              <w:right w:val="single" w:sz="4" w:space="0" w:color="auto"/>
            </w:tcBorders>
          </w:tcPr>
          <w:p w14:paraId="260CD831"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5CEA571" w14:textId="335FA237" w:rsidR="002F3B2B" w:rsidRPr="00852B86" w:rsidRDefault="002F3B2B" w:rsidP="004F75AD">
            <w:pPr>
              <w:pStyle w:val="TAC"/>
            </w:pPr>
            <w:r w:rsidRPr="00852B86">
              <w:rPr>
                <w:rFonts w:eastAsia="Calibri"/>
                <w:snapToGrid w:val="0"/>
                <w:szCs w:val="18"/>
              </w:rPr>
              <w:t>TRS.1.2</w:t>
            </w:r>
            <w:r w:rsidR="000422D1" w:rsidRPr="00852B86">
              <w:rPr>
                <w:rFonts w:eastAsia="Calibri"/>
                <w:snapToGrid w:val="0"/>
                <w:szCs w:val="18"/>
              </w:rPr>
              <w:t xml:space="preserve"> </w:t>
            </w:r>
            <w:r w:rsidRPr="00852B86">
              <w:rPr>
                <w:rFonts w:eastAsia="Calibri"/>
                <w:snapToGrid w:val="0"/>
                <w:szCs w:val="18"/>
              </w:rPr>
              <w:t>TDD</w:t>
            </w:r>
          </w:p>
        </w:tc>
      </w:tr>
      <w:tr w:rsidR="002F3B2B" w:rsidRPr="00852B86" w14:paraId="4E138AB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E4AA8C3" w14:textId="60F5D099" w:rsidR="002F3B2B" w:rsidRPr="00852B86" w:rsidRDefault="002F3B2B" w:rsidP="004F75AD">
            <w:pPr>
              <w:pStyle w:val="TAL"/>
            </w:pPr>
            <w:r w:rsidRPr="00852B86">
              <w:t>DRX</w:t>
            </w:r>
            <w:r w:rsidR="000422D1" w:rsidRPr="00852B86">
              <w:t xml:space="preserve"> </w:t>
            </w:r>
            <w:r w:rsidRPr="00852B86">
              <w:t>configuration</w:t>
            </w:r>
          </w:p>
        </w:tc>
        <w:tc>
          <w:tcPr>
            <w:tcW w:w="960" w:type="dxa"/>
            <w:tcBorders>
              <w:top w:val="single" w:sz="4" w:space="0" w:color="auto"/>
              <w:left w:val="single" w:sz="4" w:space="0" w:color="auto"/>
              <w:bottom w:val="single" w:sz="4" w:space="0" w:color="auto"/>
              <w:right w:val="single" w:sz="4" w:space="0" w:color="auto"/>
            </w:tcBorders>
            <w:hideMark/>
          </w:tcPr>
          <w:p w14:paraId="41392086"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47A18CDF"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1BA618D6" w14:textId="09C9321D" w:rsidR="002F3B2B" w:rsidRPr="00852B86" w:rsidRDefault="002F3B2B" w:rsidP="004F75AD">
            <w:pPr>
              <w:pStyle w:val="TAC"/>
            </w:pPr>
            <w:r w:rsidRPr="00852B86">
              <w:t>DRX.</w:t>
            </w:r>
            <w:r w:rsidR="00D77E73" w:rsidRPr="00852B86">
              <w:t>3</w:t>
            </w:r>
          </w:p>
        </w:tc>
      </w:tr>
      <w:tr w:rsidR="002F3B2B" w:rsidRPr="00852B86" w14:paraId="31530D0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EBD07BC" w14:textId="77777777" w:rsidR="002F3B2B" w:rsidRPr="00852B86" w:rsidRDefault="002F3B2B" w:rsidP="004F75AD">
            <w:pPr>
              <w:pStyle w:val="TAL"/>
            </w:pPr>
            <w:r w:rsidRPr="00852B86">
              <w:t>reportConfigType</w:t>
            </w:r>
          </w:p>
        </w:tc>
        <w:tc>
          <w:tcPr>
            <w:tcW w:w="960" w:type="dxa"/>
            <w:tcBorders>
              <w:top w:val="single" w:sz="4" w:space="0" w:color="auto"/>
              <w:left w:val="single" w:sz="4" w:space="0" w:color="auto"/>
              <w:bottom w:val="single" w:sz="4" w:space="0" w:color="auto"/>
              <w:right w:val="single" w:sz="4" w:space="0" w:color="auto"/>
            </w:tcBorders>
            <w:hideMark/>
          </w:tcPr>
          <w:p w14:paraId="14DEAA2A"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3D32D231"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1B67FD6" w14:textId="77777777" w:rsidR="002F3B2B" w:rsidRPr="00852B86" w:rsidRDefault="002F3B2B" w:rsidP="004F75AD">
            <w:pPr>
              <w:pStyle w:val="TAC"/>
            </w:pPr>
            <w:r w:rsidRPr="00852B86">
              <w:t>periodic</w:t>
            </w:r>
          </w:p>
        </w:tc>
      </w:tr>
      <w:tr w:rsidR="002F3B2B" w:rsidRPr="00852B86" w14:paraId="53D8640F"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A26DE84" w14:textId="77777777" w:rsidR="002F3B2B" w:rsidRPr="00852B86" w:rsidRDefault="002F3B2B" w:rsidP="004F75AD">
            <w:pPr>
              <w:pStyle w:val="TAL"/>
            </w:pPr>
            <w:r w:rsidRPr="00852B86">
              <w:t>reportQuantity</w:t>
            </w:r>
          </w:p>
        </w:tc>
        <w:tc>
          <w:tcPr>
            <w:tcW w:w="960" w:type="dxa"/>
            <w:tcBorders>
              <w:top w:val="single" w:sz="4" w:space="0" w:color="auto"/>
              <w:left w:val="single" w:sz="4" w:space="0" w:color="auto"/>
              <w:bottom w:val="single" w:sz="4" w:space="0" w:color="auto"/>
              <w:right w:val="single" w:sz="4" w:space="0" w:color="auto"/>
            </w:tcBorders>
            <w:hideMark/>
          </w:tcPr>
          <w:p w14:paraId="20335129"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6BBD5840"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59EF7E98" w14:textId="77777777" w:rsidR="002F3B2B" w:rsidRPr="00852B86" w:rsidRDefault="002F3B2B" w:rsidP="004F75AD">
            <w:pPr>
              <w:pStyle w:val="TAC"/>
            </w:pPr>
            <w:r w:rsidRPr="00852B86">
              <w:t>ssb-Index-RSRP</w:t>
            </w:r>
          </w:p>
        </w:tc>
      </w:tr>
      <w:tr w:rsidR="002F3B2B" w:rsidRPr="00852B86" w14:paraId="7399EDA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83814C" w14:textId="077C6DE3" w:rsidR="002F3B2B" w:rsidRPr="00852B86" w:rsidRDefault="002F3B2B" w:rsidP="004F75AD">
            <w:pPr>
              <w:pStyle w:val="TAL"/>
            </w:pPr>
            <w:r w:rsidRPr="00852B86">
              <w:t>Number</w:t>
            </w:r>
            <w:r w:rsidR="000422D1" w:rsidRPr="00852B86">
              <w:t xml:space="preserve"> </w:t>
            </w:r>
            <w:r w:rsidRPr="00852B86">
              <w:t>of</w:t>
            </w:r>
            <w:r w:rsidR="000422D1" w:rsidRPr="00852B86">
              <w:t xml:space="preserve"> </w:t>
            </w:r>
            <w:r w:rsidRPr="00852B86">
              <w:t>reported</w:t>
            </w:r>
            <w:r w:rsidR="000422D1" w:rsidRPr="00852B86">
              <w:t xml:space="preserve"> </w:t>
            </w:r>
            <w:r w:rsidRPr="00852B86">
              <w:t>RS</w:t>
            </w:r>
          </w:p>
        </w:tc>
        <w:tc>
          <w:tcPr>
            <w:tcW w:w="960" w:type="dxa"/>
            <w:tcBorders>
              <w:top w:val="single" w:sz="4" w:space="0" w:color="auto"/>
              <w:left w:val="single" w:sz="4" w:space="0" w:color="auto"/>
              <w:bottom w:val="single" w:sz="4" w:space="0" w:color="auto"/>
              <w:right w:val="single" w:sz="4" w:space="0" w:color="auto"/>
            </w:tcBorders>
            <w:hideMark/>
          </w:tcPr>
          <w:p w14:paraId="6303FF06"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tcPr>
          <w:p w14:paraId="2B5B6EC9" w14:textId="77777777" w:rsidR="002F3B2B" w:rsidRPr="00852B86" w:rsidRDefault="002F3B2B" w:rsidP="004F75AD">
            <w:pPr>
              <w:pStyle w:val="TAC"/>
            </w:pPr>
          </w:p>
        </w:tc>
        <w:tc>
          <w:tcPr>
            <w:tcW w:w="1745" w:type="dxa"/>
            <w:tcBorders>
              <w:top w:val="single" w:sz="4" w:space="0" w:color="auto"/>
              <w:left w:val="single" w:sz="4" w:space="0" w:color="auto"/>
              <w:bottom w:val="single" w:sz="4" w:space="0" w:color="auto"/>
              <w:right w:val="single" w:sz="4" w:space="0" w:color="auto"/>
            </w:tcBorders>
            <w:hideMark/>
          </w:tcPr>
          <w:p w14:paraId="6DB5D42E" w14:textId="77777777" w:rsidR="002F3B2B" w:rsidRPr="00852B86" w:rsidRDefault="002F3B2B" w:rsidP="004F75AD">
            <w:pPr>
              <w:pStyle w:val="TAC"/>
            </w:pPr>
            <w:r w:rsidRPr="00852B86">
              <w:t>2</w:t>
            </w:r>
          </w:p>
        </w:tc>
      </w:tr>
      <w:tr w:rsidR="002F3B2B" w:rsidRPr="00852B86" w14:paraId="72EF4DB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33E42AE" w14:textId="159F67D5" w:rsidR="002F3B2B" w:rsidRPr="00852B86" w:rsidRDefault="002F3B2B" w:rsidP="004F75AD">
            <w:pPr>
              <w:pStyle w:val="TAL"/>
            </w:pPr>
            <w:r w:rsidRPr="00852B86">
              <w:t>L1-RSRP</w:t>
            </w:r>
            <w:r w:rsidR="000422D1" w:rsidRPr="00852B86">
              <w:t xml:space="preserve"> </w:t>
            </w:r>
            <w:r w:rsidRPr="00852B86">
              <w:t>reporting</w:t>
            </w:r>
            <w:r w:rsidR="000422D1" w:rsidRPr="00852B86">
              <w:t xml:space="preserve"> </w:t>
            </w:r>
            <w:r w:rsidRPr="00852B86">
              <w:t>period</w:t>
            </w:r>
          </w:p>
        </w:tc>
        <w:tc>
          <w:tcPr>
            <w:tcW w:w="960" w:type="dxa"/>
            <w:tcBorders>
              <w:top w:val="single" w:sz="4" w:space="0" w:color="auto"/>
              <w:left w:val="single" w:sz="4" w:space="0" w:color="auto"/>
              <w:bottom w:val="single" w:sz="4" w:space="0" w:color="auto"/>
              <w:right w:val="single" w:sz="4" w:space="0" w:color="auto"/>
            </w:tcBorders>
            <w:hideMark/>
          </w:tcPr>
          <w:p w14:paraId="3690FD88"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735B08AB" w14:textId="77777777" w:rsidR="002F3B2B" w:rsidRPr="00852B86" w:rsidRDefault="002F3B2B" w:rsidP="004F75AD">
            <w:pPr>
              <w:pStyle w:val="TAC"/>
            </w:pPr>
            <w:r w:rsidRPr="00852B86">
              <w:t>slot</w:t>
            </w:r>
          </w:p>
        </w:tc>
        <w:tc>
          <w:tcPr>
            <w:tcW w:w="1745" w:type="dxa"/>
            <w:tcBorders>
              <w:top w:val="single" w:sz="4" w:space="0" w:color="auto"/>
              <w:left w:val="single" w:sz="4" w:space="0" w:color="auto"/>
              <w:bottom w:val="single" w:sz="4" w:space="0" w:color="auto"/>
              <w:right w:val="single" w:sz="4" w:space="0" w:color="auto"/>
            </w:tcBorders>
            <w:hideMark/>
          </w:tcPr>
          <w:p w14:paraId="06688628" w14:textId="77777777" w:rsidR="002F3B2B" w:rsidRPr="00852B86" w:rsidRDefault="002F3B2B" w:rsidP="004F75AD">
            <w:pPr>
              <w:pStyle w:val="TAC"/>
            </w:pPr>
            <w:r w:rsidRPr="00852B86">
              <w:t>80</w:t>
            </w:r>
          </w:p>
        </w:tc>
      </w:tr>
      <w:tr w:rsidR="002F3B2B" w:rsidRPr="00852B86" w14:paraId="57F62A17"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1859DF4" w14:textId="77777777" w:rsidR="002F3B2B" w:rsidRPr="00852B86" w:rsidRDefault="002F3B2B" w:rsidP="004F75AD">
            <w:pPr>
              <w:pStyle w:val="TAL"/>
            </w:pPr>
            <w:r w:rsidRPr="00852B86">
              <w:t>T1</w:t>
            </w:r>
          </w:p>
        </w:tc>
        <w:tc>
          <w:tcPr>
            <w:tcW w:w="960" w:type="dxa"/>
            <w:tcBorders>
              <w:top w:val="single" w:sz="4" w:space="0" w:color="auto"/>
              <w:left w:val="single" w:sz="4" w:space="0" w:color="auto"/>
              <w:bottom w:val="single" w:sz="4" w:space="0" w:color="auto"/>
              <w:right w:val="single" w:sz="4" w:space="0" w:color="auto"/>
            </w:tcBorders>
            <w:hideMark/>
          </w:tcPr>
          <w:p w14:paraId="5E097B45"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2CCAF9E8" w14:textId="77777777" w:rsidR="002F3B2B" w:rsidRPr="00852B86" w:rsidRDefault="002F3B2B" w:rsidP="004F75AD">
            <w:pPr>
              <w:pStyle w:val="TAC"/>
            </w:pPr>
            <w:r w:rsidRPr="00852B86">
              <w:t>s</w:t>
            </w:r>
          </w:p>
        </w:tc>
        <w:tc>
          <w:tcPr>
            <w:tcW w:w="1745" w:type="dxa"/>
            <w:tcBorders>
              <w:top w:val="single" w:sz="4" w:space="0" w:color="auto"/>
              <w:left w:val="single" w:sz="4" w:space="0" w:color="auto"/>
              <w:bottom w:val="single" w:sz="4" w:space="0" w:color="auto"/>
              <w:right w:val="single" w:sz="4" w:space="0" w:color="auto"/>
            </w:tcBorders>
            <w:hideMark/>
          </w:tcPr>
          <w:p w14:paraId="01E20C15" w14:textId="77777777" w:rsidR="002F3B2B" w:rsidRPr="00852B86" w:rsidRDefault="002F3B2B" w:rsidP="004F75AD">
            <w:pPr>
              <w:pStyle w:val="TAC"/>
            </w:pPr>
            <w:r w:rsidRPr="00852B86">
              <w:t>5</w:t>
            </w:r>
          </w:p>
        </w:tc>
      </w:tr>
      <w:tr w:rsidR="002F3B2B" w:rsidRPr="00852B86" w14:paraId="7070B60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19B9917F" w14:textId="77777777" w:rsidR="002F3B2B" w:rsidRPr="00852B86" w:rsidRDefault="002F3B2B" w:rsidP="004F75AD">
            <w:pPr>
              <w:pStyle w:val="TAL"/>
            </w:pPr>
            <w:r w:rsidRPr="00852B86">
              <w:t>T2</w:t>
            </w:r>
          </w:p>
        </w:tc>
        <w:tc>
          <w:tcPr>
            <w:tcW w:w="960" w:type="dxa"/>
            <w:tcBorders>
              <w:top w:val="single" w:sz="4" w:space="0" w:color="auto"/>
              <w:left w:val="single" w:sz="4" w:space="0" w:color="auto"/>
              <w:bottom w:val="single" w:sz="4" w:space="0" w:color="auto"/>
              <w:right w:val="single" w:sz="4" w:space="0" w:color="auto"/>
            </w:tcBorders>
            <w:hideMark/>
          </w:tcPr>
          <w:p w14:paraId="7F0F7725"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single" w:sz="4" w:space="0" w:color="auto"/>
              <w:right w:val="single" w:sz="4" w:space="0" w:color="auto"/>
            </w:tcBorders>
            <w:hideMark/>
          </w:tcPr>
          <w:p w14:paraId="0F5AC79F" w14:textId="77777777" w:rsidR="002F3B2B" w:rsidRPr="00852B86" w:rsidRDefault="002F3B2B" w:rsidP="004F75AD">
            <w:pPr>
              <w:pStyle w:val="TAC"/>
            </w:pPr>
            <w:r w:rsidRPr="00852B86">
              <w:t>s</w:t>
            </w:r>
          </w:p>
        </w:tc>
        <w:tc>
          <w:tcPr>
            <w:tcW w:w="1745" w:type="dxa"/>
            <w:tcBorders>
              <w:top w:val="single" w:sz="4" w:space="0" w:color="auto"/>
              <w:left w:val="single" w:sz="4" w:space="0" w:color="auto"/>
              <w:bottom w:val="single" w:sz="4" w:space="0" w:color="auto"/>
              <w:right w:val="single" w:sz="4" w:space="0" w:color="auto"/>
            </w:tcBorders>
            <w:hideMark/>
          </w:tcPr>
          <w:p w14:paraId="28A8D7EF" w14:textId="77777777" w:rsidR="002F3B2B" w:rsidRPr="00852B86" w:rsidRDefault="002F3B2B" w:rsidP="004F75AD">
            <w:pPr>
              <w:pStyle w:val="TAC"/>
            </w:pPr>
            <w:r w:rsidRPr="00852B86">
              <w:t>2</w:t>
            </w:r>
          </w:p>
        </w:tc>
      </w:tr>
      <w:tr w:rsidR="002F3B2B" w:rsidRPr="00852B86" w14:paraId="32477C25"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F031776" w14:textId="3D4104D0"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960" w:type="dxa"/>
            <w:tcBorders>
              <w:top w:val="single" w:sz="4" w:space="0" w:color="auto"/>
              <w:left w:val="single" w:sz="4" w:space="0" w:color="auto"/>
              <w:bottom w:val="nil"/>
              <w:right w:val="single" w:sz="4" w:space="0" w:color="auto"/>
            </w:tcBorders>
            <w:hideMark/>
          </w:tcPr>
          <w:p w14:paraId="24A7CE47" w14:textId="77777777" w:rsidR="002F3B2B" w:rsidRPr="00852B86" w:rsidRDefault="002F3B2B" w:rsidP="004F75AD">
            <w:pPr>
              <w:pStyle w:val="TAC"/>
            </w:pPr>
            <w:r w:rsidRPr="00852B86">
              <w:t>1~6</w:t>
            </w:r>
          </w:p>
        </w:tc>
        <w:tc>
          <w:tcPr>
            <w:tcW w:w="1269" w:type="dxa"/>
            <w:tcBorders>
              <w:top w:val="single" w:sz="4" w:space="0" w:color="auto"/>
              <w:left w:val="single" w:sz="4" w:space="0" w:color="auto"/>
              <w:bottom w:val="nil"/>
              <w:right w:val="single" w:sz="4" w:space="0" w:color="auto"/>
            </w:tcBorders>
            <w:hideMark/>
          </w:tcPr>
          <w:p w14:paraId="54A14D69" w14:textId="77777777" w:rsidR="002F3B2B" w:rsidRPr="00852B86" w:rsidRDefault="002F3B2B" w:rsidP="004F75AD">
            <w:pPr>
              <w:pStyle w:val="TAC"/>
            </w:pPr>
            <w:r w:rsidRPr="00852B86">
              <w:t>dB</w:t>
            </w:r>
          </w:p>
        </w:tc>
        <w:tc>
          <w:tcPr>
            <w:tcW w:w="1745" w:type="dxa"/>
            <w:tcBorders>
              <w:top w:val="single" w:sz="4" w:space="0" w:color="auto"/>
              <w:left w:val="single" w:sz="4" w:space="0" w:color="auto"/>
              <w:bottom w:val="nil"/>
              <w:right w:val="single" w:sz="4" w:space="0" w:color="auto"/>
            </w:tcBorders>
            <w:hideMark/>
          </w:tcPr>
          <w:p w14:paraId="4B23AA42" w14:textId="77777777" w:rsidR="002F3B2B" w:rsidRPr="00852B86" w:rsidRDefault="002F3B2B" w:rsidP="004F75AD">
            <w:pPr>
              <w:pStyle w:val="TAC"/>
            </w:pPr>
            <w:r w:rsidRPr="00852B86">
              <w:t>0</w:t>
            </w:r>
          </w:p>
        </w:tc>
      </w:tr>
      <w:tr w:rsidR="002F3B2B" w:rsidRPr="00852B86" w14:paraId="00E8D6F4"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726CEE" w14:textId="1BF08CEA"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6FC9F054"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3115A8BF"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6F78653" w14:textId="77777777" w:rsidR="002F3B2B" w:rsidRPr="00852B86" w:rsidRDefault="002F3B2B" w:rsidP="004F75AD">
            <w:pPr>
              <w:pStyle w:val="TAC"/>
              <w:rPr>
                <w:rFonts w:eastAsia="SimSun"/>
                <w:lang w:eastAsia="en-GB"/>
              </w:rPr>
            </w:pPr>
          </w:p>
        </w:tc>
      </w:tr>
      <w:tr w:rsidR="002F3B2B" w:rsidRPr="00852B86" w14:paraId="75FE8492"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F8AF5F9" w14:textId="2053841D"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110B5F87"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7C5C65AD"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7FB5A16B" w14:textId="77777777" w:rsidR="002F3B2B" w:rsidRPr="00852B86" w:rsidRDefault="002F3B2B" w:rsidP="004F75AD">
            <w:pPr>
              <w:pStyle w:val="TAC"/>
              <w:rPr>
                <w:rFonts w:eastAsia="SimSun"/>
                <w:lang w:eastAsia="en-GB"/>
              </w:rPr>
            </w:pPr>
          </w:p>
        </w:tc>
      </w:tr>
      <w:tr w:rsidR="002F3B2B" w:rsidRPr="00852B86" w14:paraId="5A4DF609"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4030DB3C" w14:textId="4BF38C70"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2D5772ED"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0EE0B7AE"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5DF34FEC" w14:textId="77777777" w:rsidR="002F3B2B" w:rsidRPr="00852B86" w:rsidRDefault="002F3B2B" w:rsidP="004F75AD">
            <w:pPr>
              <w:pStyle w:val="TAC"/>
              <w:rPr>
                <w:rFonts w:eastAsia="SimSun"/>
                <w:lang w:eastAsia="en-GB"/>
              </w:rPr>
            </w:pPr>
          </w:p>
        </w:tc>
      </w:tr>
      <w:tr w:rsidR="002F3B2B" w:rsidRPr="00852B86" w14:paraId="1456E390"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7BE4A749" w14:textId="32F7AF66"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0DF28A91"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2CBA97A5"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0D586CE9" w14:textId="77777777" w:rsidR="002F3B2B" w:rsidRPr="00852B86" w:rsidRDefault="002F3B2B" w:rsidP="004F75AD">
            <w:pPr>
              <w:pStyle w:val="TAC"/>
              <w:rPr>
                <w:rFonts w:eastAsia="SimSun"/>
                <w:lang w:eastAsia="en-GB"/>
              </w:rPr>
            </w:pPr>
          </w:p>
        </w:tc>
      </w:tr>
      <w:tr w:rsidR="002F3B2B" w:rsidRPr="00852B86" w14:paraId="3C5995FE"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6464D8A3" w14:textId="18C16C45"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960" w:type="dxa"/>
            <w:tcBorders>
              <w:top w:val="nil"/>
              <w:left w:val="single" w:sz="4" w:space="0" w:color="auto"/>
              <w:bottom w:val="nil"/>
              <w:right w:val="single" w:sz="4" w:space="0" w:color="auto"/>
            </w:tcBorders>
            <w:hideMark/>
          </w:tcPr>
          <w:p w14:paraId="0BD7D071"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71642FC0"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2B88DB80" w14:textId="77777777" w:rsidR="002F3B2B" w:rsidRPr="00852B86" w:rsidRDefault="002F3B2B" w:rsidP="004F75AD">
            <w:pPr>
              <w:pStyle w:val="TAC"/>
              <w:rPr>
                <w:rFonts w:eastAsia="SimSun"/>
                <w:lang w:eastAsia="en-GB"/>
              </w:rPr>
            </w:pPr>
          </w:p>
        </w:tc>
      </w:tr>
      <w:tr w:rsidR="002F3B2B" w:rsidRPr="00852B86" w14:paraId="6462403B"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53DBF89B" w14:textId="6FFFFE8F"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960" w:type="dxa"/>
            <w:tcBorders>
              <w:top w:val="nil"/>
              <w:left w:val="single" w:sz="4" w:space="0" w:color="auto"/>
              <w:bottom w:val="nil"/>
              <w:right w:val="single" w:sz="4" w:space="0" w:color="auto"/>
            </w:tcBorders>
            <w:hideMark/>
          </w:tcPr>
          <w:p w14:paraId="38DD2927"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178084A7"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86DB916" w14:textId="77777777" w:rsidR="002F3B2B" w:rsidRPr="00852B86" w:rsidRDefault="002F3B2B" w:rsidP="004F75AD">
            <w:pPr>
              <w:pStyle w:val="TAC"/>
              <w:rPr>
                <w:rFonts w:eastAsia="SimSun"/>
                <w:lang w:eastAsia="en-GB"/>
              </w:rPr>
            </w:pPr>
          </w:p>
        </w:tc>
      </w:tr>
      <w:tr w:rsidR="002F3B2B" w:rsidRPr="00852B86" w14:paraId="7315B068"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846FCF7" w14:textId="42DB0A94"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960" w:type="dxa"/>
            <w:tcBorders>
              <w:top w:val="nil"/>
              <w:left w:val="single" w:sz="4" w:space="0" w:color="auto"/>
              <w:bottom w:val="nil"/>
              <w:right w:val="single" w:sz="4" w:space="0" w:color="auto"/>
            </w:tcBorders>
            <w:hideMark/>
          </w:tcPr>
          <w:p w14:paraId="466347ED" w14:textId="77777777" w:rsidR="002F3B2B" w:rsidRPr="00852B86" w:rsidRDefault="002F3B2B" w:rsidP="004F75AD">
            <w:pPr>
              <w:pStyle w:val="TAC"/>
            </w:pPr>
          </w:p>
        </w:tc>
        <w:tc>
          <w:tcPr>
            <w:tcW w:w="1269" w:type="dxa"/>
            <w:tcBorders>
              <w:top w:val="nil"/>
              <w:left w:val="single" w:sz="4" w:space="0" w:color="auto"/>
              <w:bottom w:val="nil"/>
              <w:right w:val="single" w:sz="4" w:space="0" w:color="auto"/>
            </w:tcBorders>
            <w:hideMark/>
          </w:tcPr>
          <w:p w14:paraId="69CB31C7"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nil"/>
              <w:right w:val="single" w:sz="4" w:space="0" w:color="auto"/>
            </w:tcBorders>
            <w:hideMark/>
          </w:tcPr>
          <w:p w14:paraId="3341819A" w14:textId="77777777" w:rsidR="002F3B2B" w:rsidRPr="00852B86" w:rsidRDefault="002F3B2B" w:rsidP="004F75AD">
            <w:pPr>
              <w:pStyle w:val="TAC"/>
              <w:rPr>
                <w:rFonts w:eastAsia="SimSun"/>
                <w:lang w:eastAsia="en-GB"/>
              </w:rPr>
            </w:pPr>
          </w:p>
        </w:tc>
      </w:tr>
      <w:tr w:rsidR="002F3B2B" w:rsidRPr="00852B86" w14:paraId="410EEE6D" w14:textId="77777777" w:rsidTr="000422D1">
        <w:trPr>
          <w:jc w:val="center"/>
        </w:trPr>
        <w:tc>
          <w:tcPr>
            <w:tcW w:w="3166" w:type="dxa"/>
            <w:tcBorders>
              <w:top w:val="single" w:sz="4" w:space="0" w:color="auto"/>
              <w:left w:val="single" w:sz="4" w:space="0" w:color="auto"/>
              <w:bottom w:val="single" w:sz="4" w:space="0" w:color="auto"/>
              <w:right w:val="single" w:sz="4" w:space="0" w:color="auto"/>
            </w:tcBorders>
            <w:hideMark/>
          </w:tcPr>
          <w:p w14:paraId="221D8037" w14:textId="7E4F896E" w:rsidR="002F3B2B" w:rsidRPr="00852B86" w:rsidRDefault="002F3B2B" w:rsidP="004F75AD">
            <w:pPr>
              <w:pStyle w:val="TAL"/>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960" w:type="dxa"/>
            <w:tcBorders>
              <w:top w:val="nil"/>
              <w:left w:val="single" w:sz="4" w:space="0" w:color="auto"/>
              <w:bottom w:val="single" w:sz="4" w:space="0" w:color="auto"/>
              <w:right w:val="single" w:sz="4" w:space="0" w:color="auto"/>
            </w:tcBorders>
            <w:hideMark/>
          </w:tcPr>
          <w:p w14:paraId="60CC9053" w14:textId="77777777" w:rsidR="002F3B2B" w:rsidRPr="00852B86" w:rsidRDefault="002F3B2B" w:rsidP="004F75AD">
            <w:pPr>
              <w:pStyle w:val="TAC"/>
            </w:pPr>
          </w:p>
        </w:tc>
        <w:tc>
          <w:tcPr>
            <w:tcW w:w="1269" w:type="dxa"/>
            <w:tcBorders>
              <w:top w:val="nil"/>
              <w:left w:val="single" w:sz="4" w:space="0" w:color="auto"/>
              <w:bottom w:val="single" w:sz="4" w:space="0" w:color="auto"/>
              <w:right w:val="single" w:sz="4" w:space="0" w:color="auto"/>
            </w:tcBorders>
            <w:hideMark/>
          </w:tcPr>
          <w:p w14:paraId="22C9B1E5" w14:textId="77777777" w:rsidR="002F3B2B" w:rsidRPr="00852B86" w:rsidRDefault="002F3B2B" w:rsidP="004F75AD">
            <w:pPr>
              <w:pStyle w:val="TAC"/>
              <w:rPr>
                <w:rFonts w:eastAsia="SimSun"/>
                <w:lang w:eastAsia="en-GB"/>
              </w:rPr>
            </w:pPr>
          </w:p>
        </w:tc>
        <w:tc>
          <w:tcPr>
            <w:tcW w:w="1745" w:type="dxa"/>
            <w:tcBorders>
              <w:top w:val="nil"/>
              <w:left w:val="single" w:sz="4" w:space="0" w:color="auto"/>
              <w:bottom w:val="single" w:sz="4" w:space="0" w:color="auto"/>
              <w:right w:val="single" w:sz="4" w:space="0" w:color="auto"/>
            </w:tcBorders>
            <w:hideMark/>
          </w:tcPr>
          <w:p w14:paraId="2EBA6DB1" w14:textId="77777777" w:rsidR="002F3B2B" w:rsidRPr="00852B86" w:rsidRDefault="002F3B2B" w:rsidP="004F75AD">
            <w:pPr>
              <w:pStyle w:val="TAC"/>
              <w:rPr>
                <w:rFonts w:eastAsia="SimSun"/>
                <w:lang w:eastAsia="en-GB"/>
              </w:rPr>
            </w:pPr>
          </w:p>
        </w:tc>
      </w:tr>
      <w:tr w:rsidR="002F3B2B" w:rsidRPr="00852B86" w14:paraId="7B74A974" w14:textId="77777777" w:rsidTr="000422D1">
        <w:trPr>
          <w:jc w:val="center"/>
        </w:trPr>
        <w:tc>
          <w:tcPr>
            <w:tcW w:w="7140" w:type="dxa"/>
            <w:gridSpan w:val="4"/>
            <w:tcBorders>
              <w:top w:val="single" w:sz="4" w:space="0" w:color="auto"/>
              <w:left w:val="single" w:sz="4" w:space="0" w:color="auto"/>
              <w:bottom w:val="single" w:sz="4" w:space="0" w:color="auto"/>
              <w:right w:val="single" w:sz="4" w:space="0" w:color="auto"/>
            </w:tcBorders>
            <w:vAlign w:val="center"/>
            <w:hideMark/>
          </w:tcPr>
          <w:p w14:paraId="4AF6DC77" w14:textId="2CD0056C" w:rsidR="002F3B2B" w:rsidRPr="00852B86" w:rsidRDefault="009F1B34" w:rsidP="000422D1">
            <w:pPr>
              <w:pStyle w:val="TAN"/>
              <w:keepNext w:val="0"/>
              <w:keepLines w:val="0"/>
              <w:spacing w:line="252" w:lineRule="auto"/>
              <w:rPr>
                <w:rFonts w:cs="Arial"/>
              </w:rPr>
            </w:pPr>
            <w:r w:rsidRPr="00852B86">
              <w:t>NOTE:</w:t>
            </w:r>
            <w:r w:rsidR="002F3B2B" w:rsidRPr="00852B86">
              <w:tab/>
              <w:t>OCNG</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used</w:t>
            </w:r>
            <w:r w:rsidR="000422D1" w:rsidRPr="00852B86">
              <w:t xml:space="preserve"> </w:t>
            </w:r>
            <w:r w:rsidR="002F3B2B" w:rsidRPr="00852B86">
              <w:t>such</w:t>
            </w:r>
            <w:r w:rsidR="000422D1" w:rsidRPr="00852B86">
              <w:t xml:space="preserve"> </w:t>
            </w:r>
            <w:r w:rsidR="002F3B2B" w:rsidRPr="00852B86">
              <w:t>that</w:t>
            </w:r>
            <w:r w:rsidR="000422D1" w:rsidRPr="00852B86">
              <w:t xml:space="preserve"> </w:t>
            </w:r>
            <w:r w:rsidR="002F3B2B" w:rsidRPr="00852B86">
              <w:t>both</w:t>
            </w:r>
            <w:r w:rsidR="000422D1" w:rsidRPr="00852B86">
              <w:t xml:space="preserve"> </w:t>
            </w:r>
            <w:r w:rsidR="002F3B2B" w:rsidRPr="00852B86">
              <w:t>cells</w:t>
            </w:r>
            <w:r w:rsidR="000422D1" w:rsidRPr="00852B86">
              <w:t xml:space="preserve"> </w:t>
            </w:r>
            <w:r w:rsidR="002F3B2B" w:rsidRPr="00852B86">
              <w:t>are</w:t>
            </w:r>
            <w:r w:rsidR="000422D1" w:rsidRPr="00852B86">
              <w:t xml:space="preserve"> </w:t>
            </w:r>
            <w:r w:rsidR="002F3B2B" w:rsidRPr="00852B86">
              <w:t>fully</w:t>
            </w:r>
            <w:r w:rsidR="000422D1" w:rsidRPr="00852B86">
              <w:t xml:space="preserve"> </w:t>
            </w:r>
            <w:r w:rsidR="002F3B2B" w:rsidRPr="00852B86">
              <w:t>allocated</w:t>
            </w:r>
            <w:r w:rsidR="000422D1" w:rsidRPr="00852B86">
              <w:t xml:space="preserve"> </w:t>
            </w:r>
            <w:r w:rsidR="002F3B2B" w:rsidRPr="00852B86">
              <w:t>and</w:t>
            </w:r>
            <w:r w:rsidR="000422D1" w:rsidRPr="00852B86">
              <w:t xml:space="preserve"> </w:t>
            </w:r>
            <w:r w:rsidR="002F3B2B" w:rsidRPr="00852B86">
              <w:t>a</w:t>
            </w:r>
            <w:r w:rsidR="000422D1" w:rsidRPr="00852B86">
              <w:t xml:space="preserve"> </w:t>
            </w:r>
            <w:r w:rsidR="002F3B2B" w:rsidRPr="00852B86">
              <w:t>constant</w:t>
            </w:r>
            <w:r w:rsidR="000422D1" w:rsidRPr="00852B86">
              <w:t xml:space="preserve"> </w:t>
            </w:r>
            <w:r w:rsidR="002F3B2B" w:rsidRPr="00852B86">
              <w:t>total</w:t>
            </w:r>
            <w:r w:rsidR="000422D1" w:rsidRPr="00852B86">
              <w:t xml:space="preserve"> </w:t>
            </w:r>
            <w:r w:rsidR="002F3B2B" w:rsidRPr="00852B86">
              <w:t>transmitted</w:t>
            </w:r>
            <w:r w:rsidR="000422D1" w:rsidRPr="00852B86">
              <w:t xml:space="preserve"> </w:t>
            </w:r>
            <w:r w:rsidR="002F3B2B" w:rsidRPr="00852B86">
              <w:t>power</w:t>
            </w:r>
            <w:r w:rsidR="000422D1" w:rsidRPr="00852B86">
              <w:t xml:space="preserve"> </w:t>
            </w:r>
            <w:r w:rsidR="002F3B2B" w:rsidRPr="00852B86">
              <w:t>spectral</w:t>
            </w:r>
            <w:r w:rsidR="000422D1" w:rsidRPr="00852B86">
              <w:t xml:space="preserve"> </w:t>
            </w:r>
            <w:r w:rsidR="002F3B2B" w:rsidRPr="00852B86">
              <w:t>density</w:t>
            </w:r>
            <w:r w:rsidR="000422D1" w:rsidRPr="00852B86">
              <w:t xml:space="preserve"> </w:t>
            </w:r>
            <w:r w:rsidR="002F3B2B" w:rsidRPr="00852B86">
              <w:t>is</w:t>
            </w:r>
            <w:r w:rsidR="000422D1" w:rsidRPr="00852B86">
              <w:t xml:space="preserve"> </w:t>
            </w:r>
            <w:r w:rsidR="002F3B2B" w:rsidRPr="00852B86">
              <w:t>achieved</w:t>
            </w:r>
            <w:r w:rsidR="000422D1" w:rsidRPr="00852B86">
              <w:t xml:space="preserve"> </w:t>
            </w:r>
            <w:r w:rsidR="002F3B2B" w:rsidRPr="00852B86">
              <w:t>for</w:t>
            </w:r>
            <w:r w:rsidR="000422D1" w:rsidRPr="00852B86">
              <w:t xml:space="preserve"> </w:t>
            </w:r>
            <w:r w:rsidR="002F3B2B" w:rsidRPr="00852B86">
              <w:t>all</w:t>
            </w:r>
            <w:r w:rsidR="000422D1" w:rsidRPr="00852B86">
              <w:t xml:space="preserve"> </w:t>
            </w:r>
            <w:r w:rsidR="002F3B2B" w:rsidRPr="00852B86">
              <w:t>OFDM</w:t>
            </w:r>
            <w:r w:rsidR="000422D1" w:rsidRPr="00852B86">
              <w:t xml:space="preserve"> </w:t>
            </w:r>
            <w:r w:rsidR="002F3B2B" w:rsidRPr="00852B86">
              <w:t>symbols.</w:t>
            </w:r>
          </w:p>
        </w:tc>
      </w:tr>
    </w:tbl>
    <w:p w14:paraId="4595BA61" w14:textId="77777777" w:rsidR="002F3B2B" w:rsidRPr="00852B86" w:rsidRDefault="002F3B2B" w:rsidP="000422D1">
      <w:pPr>
        <w:rPr>
          <w:lang w:eastAsia="sv-SE"/>
        </w:rPr>
      </w:pPr>
    </w:p>
    <w:p w14:paraId="1C1C032B" w14:textId="77BED06E" w:rsidR="002F3B2B" w:rsidRPr="00852B86" w:rsidRDefault="002F3B2B" w:rsidP="000422D1">
      <w:pPr>
        <w:pStyle w:val="TH"/>
        <w:keepNext w:val="0"/>
        <w:keepLines w:val="0"/>
      </w:pPr>
      <w:r w:rsidRPr="00852B86">
        <w:t xml:space="preserve">Table 4.6.4.5.4.1-3: Test Environment parameters for </w:t>
      </w:r>
      <w:r w:rsidRPr="00852B86">
        <w:rPr>
          <w:lang w:eastAsia="sv-SE"/>
        </w:rPr>
        <w:t>EN-DC FR1 SSB-based</w:t>
      </w:r>
      <w:r w:rsidR="0047468C" w:rsidRPr="00852B86">
        <w:rPr>
          <w:lang w:eastAsia="sv-SE"/>
        </w:rPr>
        <w:br/>
      </w:r>
      <w:r w:rsidRPr="00852B86">
        <w:rPr>
          <w:lang w:eastAsia="sv-SE"/>
        </w:rPr>
        <w:t>L1-RSRP measurement in DRX for UE configured with highSpeedMeasFlag-r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3D63794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9B2399F"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5598106"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5B78B30" w14:textId="77777777" w:rsidR="002F3B2B" w:rsidRPr="00852B86" w:rsidRDefault="002F3B2B" w:rsidP="000422D1">
            <w:pPr>
              <w:pStyle w:val="TAH"/>
              <w:keepNext w:val="0"/>
              <w:keepLines w:val="0"/>
            </w:pPr>
            <w:r w:rsidRPr="00852B86">
              <w:t>Comment</w:t>
            </w:r>
          </w:p>
        </w:tc>
      </w:tr>
      <w:tr w:rsidR="002F3B2B" w:rsidRPr="00852B86" w14:paraId="7EFBCAE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C3014D3" w14:textId="799E7411"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B9BA470"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D0048F6" w14:textId="42C797C8"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0E62F88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A3C8FA" w14:textId="0EFA6FAD"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261D631" w14:textId="17A646E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25F951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5E648DD" w14:textId="6A4B0790"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E8601A0" w14:textId="2A03E2D8"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4.5.4.1-1.</w:t>
            </w:r>
          </w:p>
        </w:tc>
      </w:tr>
      <w:tr w:rsidR="002F3B2B" w:rsidRPr="00852B86" w14:paraId="0D9723E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C90C92" w14:textId="288BC015"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3F43993"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B516B88" w14:textId="2F188D47"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176EEFEA"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A4983DF" w14:textId="2D301A8C"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155073B" w14:textId="5B3FC7FB"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6036123"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AB25B8D" w14:textId="447B504C"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4E02CF7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5F6A69F"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262E799" w14:textId="6E2B826C"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175B9726"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FC259FB"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3559FC9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DE0DE7" w14:textId="5DA2EC13"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DC8328E" w14:textId="6E659D39"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1448510C" w14:textId="77777777" w:rsidR="002F3B2B" w:rsidRPr="00852B86" w:rsidRDefault="002F3B2B" w:rsidP="000422D1">
            <w:pPr>
              <w:pStyle w:val="TAL"/>
              <w:keepNext w:val="0"/>
              <w:keepLines w:val="0"/>
            </w:pPr>
          </w:p>
        </w:tc>
      </w:tr>
    </w:tbl>
    <w:p w14:paraId="583B4441" w14:textId="77777777" w:rsidR="002F3B2B" w:rsidRPr="00852B86" w:rsidRDefault="002F3B2B" w:rsidP="000422D1"/>
    <w:p w14:paraId="74B65BEF" w14:textId="77777777" w:rsidR="002F3B2B" w:rsidRPr="00852B86" w:rsidRDefault="002F3B2B" w:rsidP="000422D1">
      <w:pPr>
        <w:pStyle w:val="B10"/>
      </w:pPr>
      <w:r w:rsidRPr="00852B86">
        <w:t>1.</w:t>
      </w:r>
      <w:r w:rsidRPr="00852B86">
        <w:tab/>
        <w:t>Message contents are defined in clause 4.6.4.5.4.3.</w:t>
      </w:r>
    </w:p>
    <w:p w14:paraId="12F1D65D"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L1-RSRP measurements. Before the test, UE is configured to perform RLM, BFD and L1-RSRP measurement based on the SSBs. DRX is configured as specified in Table </w:t>
      </w:r>
      <w:r w:rsidRPr="00852B86">
        <w:rPr>
          <w:lang w:eastAsia="sv-SE"/>
        </w:rPr>
        <w:t>4.6.4.5.4.1-2.</w:t>
      </w:r>
    </w:p>
    <w:p w14:paraId="62B96F0C" w14:textId="77777777" w:rsidR="002F3B2B" w:rsidRPr="00852B86" w:rsidRDefault="002F3B2B" w:rsidP="000422D1">
      <w:pPr>
        <w:pStyle w:val="H6"/>
        <w:keepNext w:val="0"/>
        <w:keepLines w:val="0"/>
        <w:rPr>
          <w:lang w:eastAsia="sv-SE"/>
        </w:rPr>
      </w:pPr>
      <w:r w:rsidRPr="00852B86">
        <w:rPr>
          <w:lang w:eastAsia="sv-SE"/>
        </w:rPr>
        <w:t>4.6.4.5.4.2</w:t>
      </w:r>
      <w:r w:rsidRPr="00852B86">
        <w:rPr>
          <w:lang w:eastAsia="sv-SE"/>
        </w:rPr>
        <w:tab/>
        <w:t>Test procedure</w:t>
      </w:r>
    </w:p>
    <w:p w14:paraId="7E892CB8" w14:textId="77777777" w:rsidR="00D86A73" w:rsidRPr="00852B86" w:rsidRDefault="002F3B2B" w:rsidP="00D86A73">
      <w:r w:rsidRPr="00852B86">
        <w:t>Same test procedure as in subclause 4.6.4.1.4.2 with tables</w:t>
      </w:r>
      <w:r w:rsidRPr="00852B86">
        <w:rPr>
          <w:lang w:eastAsia="sv-SE"/>
        </w:rPr>
        <w:t xml:space="preserve"> 4.6.4.1.4.1-2 and 4.6.4.1.5-</w:t>
      </w:r>
      <w:r w:rsidRPr="00852B86">
        <w:t xml:space="preserve">1 </w:t>
      </w:r>
      <w:r w:rsidRPr="00852B86">
        <w:rPr>
          <w:lang w:eastAsia="sv-SE"/>
        </w:rPr>
        <w:t xml:space="preserve">replaced by </w:t>
      </w:r>
      <w:r w:rsidRPr="00852B86">
        <w:t>tables</w:t>
      </w:r>
      <w:r w:rsidRPr="00852B86">
        <w:rPr>
          <w:lang w:eastAsia="sv-SE"/>
        </w:rPr>
        <w:t xml:space="preserve"> 4.6.4.5.4.1-2 and 4.6.4.5.5-</w:t>
      </w:r>
      <w:r w:rsidRPr="00852B86">
        <w:t>1.</w:t>
      </w:r>
      <w:r w:rsidR="00D86A73" w:rsidRPr="00852B86">
        <w:t xml:space="preserve"> Step 7 is also replaced by the following step.</w:t>
      </w:r>
    </w:p>
    <w:p w14:paraId="6F857D96" w14:textId="77777777" w:rsidR="00D86A73" w:rsidRPr="00852B86" w:rsidRDefault="00D86A73" w:rsidP="00D86A73">
      <w:pPr>
        <w:pStyle w:val="B10"/>
        <w:ind w:left="709" w:hanging="425"/>
        <w:rPr>
          <w:rFonts w:cs="v4.2.0"/>
        </w:rPr>
      </w:pPr>
      <w:r w:rsidRPr="00852B86">
        <w:t>7.</w:t>
      </w:r>
      <w:r w:rsidRPr="00852B86">
        <w:tab/>
        <w:t xml:space="preserve">The UE shall start sending L1-RSRP reports. </w:t>
      </w:r>
      <w:r w:rsidRPr="00852B86">
        <w:rPr>
          <w:rFonts w:cs="v4.2.0"/>
        </w:rPr>
        <w:t>The SS shall check following requirements:</w:t>
      </w:r>
    </w:p>
    <w:p w14:paraId="6F2FCF50" w14:textId="2389B918" w:rsidR="00D86A73" w:rsidRPr="00852B86" w:rsidRDefault="00D86A73" w:rsidP="00D86A73">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w:t>
      </w:r>
      <w:r w:rsidR="00B96169" w:rsidRPr="00852B86">
        <w:t>720</w:t>
      </w:r>
      <w:r w:rsidRPr="00852B86">
        <w:t xml:space="preserve"> ms for configuration 1, 2, 4 and 5 and no later than </w:t>
      </w:r>
      <w:r w:rsidR="00B96169" w:rsidRPr="00852B86">
        <w:t>680</w:t>
      </w:r>
      <w:r w:rsidRPr="00852B86">
        <w:t xml:space="preserve"> ms for configuration 3 and 6 from the beginning of time period T2. </w:t>
      </w:r>
      <w:r w:rsidRPr="00852B86">
        <w:rPr>
          <w:lang w:eastAsia="ja-JP"/>
        </w:rPr>
        <w:t>A valid report shall meet the absolute L1-RSRP requirement for SSB#1 (Table 4.6.4.5.5-2 for test configurations 1, 2, 4 and 5 and Table 4.6.4.5.5-3 for test configurations 3 and 6) and the relative L1-RSRP requirement for SSB#0 in Table 4.6.4.5.5-</w:t>
      </w:r>
      <w:r w:rsidRPr="00852B86">
        <w:rPr>
          <w:color w:val="003E76"/>
          <w:lang w:eastAsia="ja-JP"/>
        </w:rPr>
        <w:t>4</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18311897" w14:textId="77777777" w:rsidR="00D86A73" w:rsidRPr="00852B86" w:rsidRDefault="00D86A73" w:rsidP="00D86A73">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2E891B51" w14:textId="77777777" w:rsidR="00D86A73" w:rsidRPr="00852B86" w:rsidRDefault="00D86A73" w:rsidP="00D86A73">
      <w:pPr>
        <w:pStyle w:val="B2"/>
        <w:ind w:left="1134" w:hanging="567"/>
      </w:pPr>
      <w:r w:rsidRPr="00852B86">
        <w:t>R3:</w:t>
      </w:r>
      <w:r w:rsidRPr="00852B86">
        <w:tab/>
        <w:t xml:space="preserve">The L1-RSRP value of SSB#1 reported by the UE is compared to the expected L1-RSRP value for SSB#1. </w:t>
      </w:r>
      <w:r w:rsidRPr="00852B86">
        <w:rPr>
          <w:lang w:eastAsia="ja-JP"/>
        </w:rPr>
        <w:t>In all consecutive reports after the first valid value is received, i</w:t>
      </w:r>
      <w:r w:rsidRPr="00852B86">
        <w:t>f the resulting value is outside the limits in Table 4.6.4.5.5-2 for test configurations 1, 2, 4 and 5 and in Table 4.6.4.5.5-3 for test configurations 3 and 6 or the UE fails to report the measurement value for SSB#1, the number of failed iterations for R3 is increased by one. Otherwise, the number of passed iterations for R3 is increased by one.</w:t>
      </w:r>
    </w:p>
    <w:p w14:paraId="7EE60136" w14:textId="5CE9D0AF" w:rsidR="002F3B2B" w:rsidRPr="00852B86" w:rsidRDefault="00D86A73" w:rsidP="004E2380">
      <w:pPr>
        <w:pStyle w:val="B2"/>
        <w:ind w:left="1134" w:hanging="567"/>
      </w:pPr>
      <w:r w:rsidRPr="00852B86">
        <w:t>R4:</w:t>
      </w:r>
      <w:r w:rsidRPr="00852B86">
        <w:tab/>
        <w:t>The DIFF RSRP value of SSB#0 reported by the UE is compared to the expected DIFF RSRP value. In all consecutive reports after the first valid value is received, if the resulting value is outside the limits in Table 4.6.4.5.5-4 or the UE fails to report the measurement value for SSB#0, the number of failed iterations for R4 is increased by one. Otherwise, the number of passed iterations for R4 is increased by one.</w:t>
      </w:r>
    </w:p>
    <w:p w14:paraId="58C97D5C" w14:textId="77777777" w:rsidR="002F3B2B" w:rsidRPr="00852B86" w:rsidRDefault="002F3B2B" w:rsidP="000422D1">
      <w:pPr>
        <w:pStyle w:val="H6"/>
        <w:keepNext w:val="0"/>
        <w:keepLines w:val="0"/>
        <w:rPr>
          <w:lang w:eastAsia="sv-SE"/>
        </w:rPr>
      </w:pPr>
      <w:r w:rsidRPr="00852B86">
        <w:rPr>
          <w:lang w:eastAsia="sv-SE"/>
        </w:rPr>
        <w:t>4.6.4.5.4.3</w:t>
      </w:r>
      <w:r w:rsidRPr="00852B86">
        <w:rPr>
          <w:lang w:eastAsia="sv-SE"/>
        </w:rPr>
        <w:tab/>
        <w:t>Message contents</w:t>
      </w:r>
    </w:p>
    <w:p w14:paraId="60BCD14E" w14:textId="77777777" w:rsidR="007E13CB" w:rsidRPr="00852B86" w:rsidRDefault="007E13CB" w:rsidP="007E13CB">
      <w:pPr>
        <w:rPr>
          <w:lang w:eastAsia="sv-SE"/>
        </w:rPr>
      </w:pPr>
      <w:r w:rsidRPr="00852B86">
        <w:rPr>
          <w:lang w:eastAsia="sv-SE"/>
        </w:rPr>
        <w:t>In addition to the same message contents as clause 4.6.4.2.4.3, the following exceptions are also needed:</w:t>
      </w:r>
    </w:p>
    <w:p w14:paraId="69EFDF58" w14:textId="6269996B" w:rsidR="007E13CB" w:rsidRPr="00852B86" w:rsidRDefault="007E13CB" w:rsidP="00FD7E0C">
      <w:pPr>
        <w:pStyle w:val="TH"/>
        <w:rPr>
          <w:lang w:eastAsia="zh-CN"/>
        </w:rPr>
      </w:pPr>
      <w:r w:rsidRPr="00852B86">
        <w:t xml:space="preserve">Table </w:t>
      </w:r>
      <w:r w:rsidRPr="00852B86">
        <w:rPr>
          <w:lang w:eastAsia="sv-SE"/>
        </w:rPr>
        <w:t>4.6.4.5.4.3-1</w:t>
      </w:r>
      <w:r w:rsidRPr="00852B86">
        <w:t xml:space="preserve">: </w:t>
      </w:r>
      <w:r w:rsidR="004B4906" w:rsidRPr="00852B86">
        <w:rPr>
          <w:lang w:eastAsia="zh-CN"/>
        </w:rPr>
        <w:t>Void</w:t>
      </w:r>
    </w:p>
    <w:p w14:paraId="32582469" w14:textId="216BFCA6" w:rsidR="007E13CB" w:rsidRPr="00852B86" w:rsidRDefault="007E13CB" w:rsidP="007E13CB">
      <w:pPr>
        <w:pStyle w:val="TH"/>
        <w:rPr>
          <w:i/>
          <w:iCs/>
        </w:rPr>
      </w:pPr>
      <w:r w:rsidRPr="00852B86">
        <w:t xml:space="preserve">Table </w:t>
      </w:r>
      <w:r w:rsidRPr="00852B86">
        <w:rPr>
          <w:lang w:eastAsia="sv-SE"/>
        </w:rPr>
        <w:t>4.6.4.5.4.3-2</w:t>
      </w:r>
      <w:r w:rsidRPr="00852B86">
        <w:t xml:space="preserve">: </w:t>
      </w:r>
      <w:r w:rsidR="0035191A" w:rsidRPr="00852B86">
        <w:rPr>
          <w:lang w:eastAsia="zh-CN"/>
        </w:rPr>
        <w:t>Void</w:t>
      </w:r>
    </w:p>
    <w:p w14:paraId="2C7BFD6D" w14:textId="77777777" w:rsidR="007E13CB" w:rsidRPr="00852B86" w:rsidRDefault="007E13CB" w:rsidP="007E13CB"/>
    <w:p w14:paraId="2BB60688" w14:textId="77777777" w:rsidR="007E13CB" w:rsidRPr="00852B86" w:rsidRDefault="007E13CB" w:rsidP="007E13CB">
      <w:pPr>
        <w:pStyle w:val="TH"/>
      </w:pPr>
      <w:r w:rsidRPr="00852B86">
        <w:t xml:space="preserve">Table </w:t>
      </w:r>
      <w:r w:rsidRPr="00852B86">
        <w:rPr>
          <w:lang w:eastAsia="sv-SE"/>
        </w:rPr>
        <w:t>4.6.4.5.4.3-3</w:t>
      </w:r>
      <w:r w:rsidRPr="00852B86">
        <w:t>: CellGroupConfig (Step 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6"/>
        <w:gridCol w:w="2387"/>
        <w:gridCol w:w="1467"/>
        <w:gridCol w:w="1508"/>
      </w:tblGrid>
      <w:tr w:rsidR="007E13CB" w:rsidRPr="00852B86" w14:paraId="0FAB90F2" w14:textId="77777777" w:rsidTr="001F027B">
        <w:tc>
          <w:tcPr>
            <w:tcW w:w="5000" w:type="pct"/>
            <w:gridSpan w:val="4"/>
          </w:tcPr>
          <w:p w14:paraId="01255146" w14:textId="77777777" w:rsidR="007E13CB" w:rsidRPr="00852B86" w:rsidRDefault="007E13CB" w:rsidP="001F027B">
            <w:pPr>
              <w:pStyle w:val="TAH"/>
              <w:jc w:val="left"/>
              <w:rPr>
                <w:b w:val="0"/>
              </w:rPr>
            </w:pPr>
            <w:r w:rsidRPr="00852B86">
              <w:rPr>
                <w:b w:val="0"/>
              </w:rPr>
              <w:t>Derivation Path: TS 38.508-1 [14], Table 4.6.3-19 with condition EN-DC</w:t>
            </w:r>
          </w:p>
        </w:tc>
      </w:tr>
      <w:tr w:rsidR="007E13CB" w:rsidRPr="00852B86" w14:paraId="38E73027" w14:textId="77777777" w:rsidTr="001F027B">
        <w:tc>
          <w:tcPr>
            <w:tcW w:w="2216" w:type="pct"/>
          </w:tcPr>
          <w:p w14:paraId="43E45554" w14:textId="77777777" w:rsidR="007E13CB" w:rsidRPr="00852B86" w:rsidRDefault="007E13CB" w:rsidP="001F027B">
            <w:pPr>
              <w:pStyle w:val="TAH"/>
            </w:pPr>
            <w:r w:rsidRPr="00852B86">
              <w:t>Information Element</w:t>
            </w:r>
          </w:p>
        </w:tc>
        <w:tc>
          <w:tcPr>
            <w:tcW w:w="1239" w:type="pct"/>
          </w:tcPr>
          <w:p w14:paraId="29AA4C73" w14:textId="77777777" w:rsidR="007E13CB" w:rsidRPr="00852B86" w:rsidRDefault="007E13CB" w:rsidP="001F027B">
            <w:pPr>
              <w:pStyle w:val="TAH"/>
            </w:pPr>
            <w:r w:rsidRPr="00852B86">
              <w:t>Value/remark</w:t>
            </w:r>
          </w:p>
        </w:tc>
        <w:tc>
          <w:tcPr>
            <w:tcW w:w="762" w:type="pct"/>
          </w:tcPr>
          <w:p w14:paraId="05439A2B" w14:textId="77777777" w:rsidR="007E13CB" w:rsidRPr="00852B86" w:rsidRDefault="007E13CB" w:rsidP="001F027B">
            <w:pPr>
              <w:pStyle w:val="TAH"/>
            </w:pPr>
            <w:r w:rsidRPr="00852B86">
              <w:t>Comment</w:t>
            </w:r>
          </w:p>
        </w:tc>
        <w:tc>
          <w:tcPr>
            <w:tcW w:w="783" w:type="pct"/>
          </w:tcPr>
          <w:p w14:paraId="0D7E148D" w14:textId="77777777" w:rsidR="007E13CB" w:rsidRPr="00852B86" w:rsidRDefault="007E13CB" w:rsidP="001F027B">
            <w:pPr>
              <w:pStyle w:val="TAH"/>
            </w:pPr>
            <w:r w:rsidRPr="00852B86">
              <w:t>Condition</w:t>
            </w:r>
          </w:p>
        </w:tc>
      </w:tr>
      <w:tr w:rsidR="007E13CB" w:rsidRPr="00852B86" w14:paraId="03231471" w14:textId="77777777" w:rsidTr="001F027B">
        <w:tc>
          <w:tcPr>
            <w:tcW w:w="2216" w:type="pct"/>
          </w:tcPr>
          <w:p w14:paraId="182F1439" w14:textId="77777777" w:rsidR="007E13CB" w:rsidRPr="00852B86" w:rsidRDefault="007E13CB" w:rsidP="001F027B">
            <w:pPr>
              <w:pStyle w:val="TAL"/>
            </w:pPr>
            <w:r w:rsidRPr="00852B86">
              <w:t xml:space="preserve">CellGroupConfig ::= </w:t>
            </w:r>
            <w:r w:rsidRPr="00852B86">
              <w:rPr>
                <w:snapToGrid w:val="0"/>
              </w:rPr>
              <w:t xml:space="preserve">SEQUENCE </w:t>
            </w:r>
            <w:r w:rsidRPr="00852B86">
              <w:t>{</w:t>
            </w:r>
          </w:p>
        </w:tc>
        <w:tc>
          <w:tcPr>
            <w:tcW w:w="1239" w:type="pct"/>
          </w:tcPr>
          <w:p w14:paraId="61279031" w14:textId="77777777" w:rsidR="007E13CB" w:rsidRPr="00852B86" w:rsidRDefault="007E13CB" w:rsidP="001F027B">
            <w:pPr>
              <w:pStyle w:val="TAL"/>
            </w:pPr>
          </w:p>
        </w:tc>
        <w:tc>
          <w:tcPr>
            <w:tcW w:w="762" w:type="pct"/>
          </w:tcPr>
          <w:p w14:paraId="45D39E90" w14:textId="77777777" w:rsidR="007E13CB" w:rsidRPr="00852B86" w:rsidRDefault="007E13CB" w:rsidP="001F027B">
            <w:pPr>
              <w:pStyle w:val="TAL"/>
            </w:pPr>
          </w:p>
        </w:tc>
        <w:tc>
          <w:tcPr>
            <w:tcW w:w="783" w:type="pct"/>
          </w:tcPr>
          <w:p w14:paraId="6276D054" w14:textId="77777777" w:rsidR="007E13CB" w:rsidRPr="00852B86" w:rsidRDefault="007E13CB" w:rsidP="001F027B">
            <w:pPr>
              <w:pStyle w:val="TAL"/>
            </w:pPr>
          </w:p>
        </w:tc>
      </w:tr>
      <w:tr w:rsidR="007E13CB" w:rsidRPr="00852B86" w14:paraId="5B5F249C" w14:textId="77777777" w:rsidTr="001F027B">
        <w:tc>
          <w:tcPr>
            <w:tcW w:w="2216" w:type="pct"/>
          </w:tcPr>
          <w:p w14:paraId="73D3D211" w14:textId="77777777" w:rsidR="007E13CB" w:rsidRPr="00852B86" w:rsidRDefault="007E13CB" w:rsidP="001F027B">
            <w:pPr>
              <w:pStyle w:val="TAL"/>
            </w:pPr>
            <w:r w:rsidRPr="00852B86">
              <w:t xml:space="preserve">  spCellConfig SEQUENCE {</w:t>
            </w:r>
          </w:p>
        </w:tc>
        <w:tc>
          <w:tcPr>
            <w:tcW w:w="1239" w:type="pct"/>
          </w:tcPr>
          <w:p w14:paraId="202EDE06" w14:textId="77777777" w:rsidR="007E13CB" w:rsidRPr="00852B86" w:rsidRDefault="007E13CB" w:rsidP="001F027B">
            <w:pPr>
              <w:pStyle w:val="TAL"/>
            </w:pPr>
          </w:p>
        </w:tc>
        <w:tc>
          <w:tcPr>
            <w:tcW w:w="762" w:type="pct"/>
          </w:tcPr>
          <w:p w14:paraId="410862B9" w14:textId="77777777" w:rsidR="007E13CB" w:rsidRPr="00852B86" w:rsidRDefault="007E13CB" w:rsidP="001F027B">
            <w:pPr>
              <w:pStyle w:val="TAL"/>
            </w:pPr>
          </w:p>
        </w:tc>
        <w:tc>
          <w:tcPr>
            <w:tcW w:w="783" w:type="pct"/>
          </w:tcPr>
          <w:p w14:paraId="79C0252D" w14:textId="77777777" w:rsidR="007E13CB" w:rsidRPr="00852B86" w:rsidRDefault="007E13CB" w:rsidP="001F027B">
            <w:pPr>
              <w:pStyle w:val="TAL"/>
            </w:pPr>
          </w:p>
        </w:tc>
      </w:tr>
      <w:tr w:rsidR="007E13CB" w:rsidRPr="00852B86" w14:paraId="368B3592" w14:textId="77777777" w:rsidTr="001F027B">
        <w:tc>
          <w:tcPr>
            <w:tcW w:w="2216" w:type="pct"/>
            <w:tcBorders>
              <w:top w:val="nil"/>
            </w:tcBorders>
          </w:tcPr>
          <w:p w14:paraId="6C0C58D9" w14:textId="77777777" w:rsidR="007E13CB" w:rsidRPr="00852B86" w:rsidRDefault="007E13CB" w:rsidP="001F027B">
            <w:pPr>
              <w:pStyle w:val="TAL"/>
            </w:pPr>
            <w:r w:rsidRPr="00852B86">
              <w:t xml:space="preserve">    servCellIndex</w:t>
            </w:r>
          </w:p>
        </w:tc>
        <w:tc>
          <w:tcPr>
            <w:tcW w:w="1239" w:type="pct"/>
          </w:tcPr>
          <w:p w14:paraId="30B9776A" w14:textId="77777777" w:rsidR="007E13CB" w:rsidRPr="00852B86" w:rsidRDefault="007E13CB" w:rsidP="001F027B">
            <w:pPr>
              <w:pStyle w:val="TAL"/>
            </w:pPr>
            <w:r w:rsidRPr="00852B86">
              <w:t>ServCellIndex for Cell 2</w:t>
            </w:r>
          </w:p>
        </w:tc>
        <w:tc>
          <w:tcPr>
            <w:tcW w:w="762" w:type="pct"/>
          </w:tcPr>
          <w:p w14:paraId="5626FDA4" w14:textId="77777777" w:rsidR="007E13CB" w:rsidRPr="00852B86" w:rsidRDefault="007E13CB" w:rsidP="001F027B">
            <w:pPr>
              <w:pStyle w:val="TAL"/>
            </w:pPr>
          </w:p>
        </w:tc>
        <w:tc>
          <w:tcPr>
            <w:tcW w:w="783" w:type="pct"/>
          </w:tcPr>
          <w:p w14:paraId="30DD5824" w14:textId="77777777" w:rsidR="007E13CB" w:rsidRPr="00852B86" w:rsidRDefault="007E13CB" w:rsidP="001F027B">
            <w:pPr>
              <w:pStyle w:val="TAL"/>
            </w:pPr>
          </w:p>
        </w:tc>
      </w:tr>
      <w:tr w:rsidR="007E13CB" w:rsidRPr="00852B86" w14:paraId="001BAC40" w14:textId="77777777" w:rsidTr="001F027B">
        <w:tc>
          <w:tcPr>
            <w:tcW w:w="2216" w:type="pct"/>
          </w:tcPr>
          <w:p w14:paraId="1592E960" w14:textId="77777777" w:rsidR="007E13CB" w:rsidRPr="00852B86" w:rsidRDefault="007E13CB" w:rsidP="001F027B">
            <w:pPr>
              <w:pStyle w:val="TAL"/>
            </w:pPr>
            <w:r w:rsidRPr="00852B86">
              <w:t xml:space="preserve">    reconfigurationWithSync SEQUENCE {</w:t>
            </w:r>
          </w:p>
        </w:tc>
        <w:tc>
          <w:tcPr>
            <w:tcW w:w="1239" w:type="pct"/>
          </w:tcPr>
          <w:p w14:paraId="400FB85B" w14:textId="77777777" w:rsidR="007E13CB" w:rsidRPr="00852B86" w:rsidRDefault="007E13CB" w:rsidP="001F027B">
            <w:pPr>
              <w:pStyle w:val="TAL"/>
            </w:pPr>
          </w:p>
        </w:tc>
        <w:tc>
          <w:tcPr>
            <w:tcW w:w="762" w:type="pct"/>
          </w:tcPr>
          <w:p w14:paraId="3620428B" w14:textId="77777777" w:rsidR="007E13CB" w:rsidRPr="00852B86" w:rsidRDefault="007E13CB" w:rsidP="001F027B">
            <w:pPr>
              <w:pStyle w:val="TAL"/>
            </w:pPr>
          </w:p>
        </w:tc>
        <w:tc>
          <w:tcPr>
            <w:tcW w:w="783" w:type="pct"/>
          </w:tcPr>
          <w:p w14:paraId="0EA58CEA" w14:textId="77777777" w:rsidR="007E13CB" w:rsidRPr="00852B86" w:rsidRDefault="007E13CB" w:rsidP="001F027B">
            <w:pPr>
              <w:pStyle w:val="TAL"/>
            </w:pPr>
          </w:p>
        </w:tc>
      </w:tr>
      <w:tr w:rsidR="007E13CB" w:rsidRPr="00852B86" w14:paraId="6C990B1E" w14:textId="77777777" w:rsidTr="001F027B">
        <w:tc>
          <w:tcPr>
            <w:tcW w:w="2216" w:type="pct"/>
          </w:tcPr>
          <w:p w14:paraId="40ABD26A" w14:textId="77777777" w:rsidR="007E13CB" w:rsidRPr="00852B86" w:rsidRDefault="007E13CB" w:rsidP="001F027B">
            <w:pPr>
              <w:pStyle w:val="TAL"/>
            </w:pPr>
            <w:r w:rsidRPr="00852B86">
              <w:t xml:space="preserve">      spCellConfigCommon</w:t>
            </w:r>
          </w:p>
        </w:tc>
        <w:tc>
          <w:tcPr>
            <w:tcW w:w="1239" w:type="pct"/>
          </w:tcPr>
          <w:p w14:paraId="1AB40B12" w14:textId="77777777" w:rsidR="007E13CB" w:rsidRPr="00852B86" w:rsidRDefault="007E13CB" w:rsidP="001F027B">
            <w:pPr>
              <w:pStyle w:val="TAL"/>
            </w:pPr>
            <w:r w:rsidRPr="00852B86">
              <w:rPr>
                <w:iCs/>
              </w:rPr>
              <w:t>ServingCellConfigCommon</w:t>
            </w:r>
          </w:p>
        </w:tc>
        <w:tc>
          <w:tcPr>
            <w:tcW w:w="762" w:type="pct"/>
          </w:tcPr>
          <w:p w14:paraId="08197C3F" w14:textId="77777777" w:rsidR="007E13CB" w:rsidRPr="00852B86" w:rsidRDefault="007E13CB" w:rsidP="001F027B">
            <w:pPr>
              <w:pStyle w:val="TAL"/>
            </w:pPr>
            <w:r w:rsidRPr="00852B86">
              <w:t xml:space="preserve">Table </w:t>
            </w:r>
            <w:r w:rsidRPr="00852B86">
              <w:rPr>
                <w:lang w:eastAsia="sv-SE"/>
              </w:rPr>
              <w:t>4.6.4.5.4.3</w:t>
            </w:r>
            <w:r w:rsidRPr="00852B86">
              <w:t>-4</w:t>
            </w:r>
          </w:p>
        </w:tc>
        <w:tc>
          <w:tcPr>
            <w:tcW w:w="783" w:type="pct"/>
          </w:tcPr>
          <w:p w14:paraId="54C03408" w14:textId="77777777" w:rsidR="007E13CB" w:rsidRPr="00852B86" w:rsidRDefault="007E13CB" w:rsidP="001F027B">
            <w:pPr>
              <w:pStyle w:val="TAL"/>
            </w:pPr>
          </w:p>
        </w:tc>
      </w:tr>
      <w:tr w:rsidR="007E13CB" w:rsidRPr="00852B86" w14:paraId="6BCB790A" w14:textId="77777777" w:rsidTr="001F027B">
        <w:tc>
          <w:tcPr>
            <w:tcW w:w="2216" w:type="pct"/>
          </w:tcPr>
          <w:p w14:paraId="464C7389" w14:textId="77777777" w:rsidR="007E13CB" w:rsidRPr="00852B86" w:rsidRDefault="007E13CB" w:rsidP="001F027B">
            <w:pPr>
              <w:pStyle w:val="TAL"/>
            </w:pPr>
            <w:r w:rsidRPr="00852B86">
              <w:t xml:space="preserve">    }</w:t>
            </w:r>
          </w:p>
        </w:tc>
        <w:tc>
          <w:tcPr>
            <w:tcW w:w="1239" w:type="pct"/>
          </w:tcPr>
          <w:p w14:paraId="7DF92F80" w14:textId="77777777" w:rsidR="007E13CB" w:rsidRPr="00852B86" w:rsidRDefault="007E13CB" w:rsidP="001F027B">
            <w:pPr>
              <w:pStyle w:val="TAL"/>
            </w:pPr>
          </w:p>
        </w:tc>
        <w:tc>
          <w:tcPr>
            <w:tcW w:w="762" w:type="pct"/>
          </w:tcPr>
          <w:p w14:paraId="5BA02E72" w14:textId="77777777" w:rsidR="007E13CB" w:rsidRPr="00852B86" w:rsidRDefault="007E13CB" w:rsidP="001F027B">
            <w:pPr>
              <w:pStyle w:val="TAL"/>
            </w:pPr>
          </w:p>
        </w:tc>
        <w:tc>
          <w:tcPr>
            <w:tcW w:w="783" w:type="pct"/>
          </w:tcPr>
          <w:p w14:paraId="2B22A973" w14:textId="77777777" w:rsidR="007E13CB" w:rsidRPr="00852B86" w:rsidRDefault="007E13CB" w:rsidP="001F027B">
            <w:pPr>
              <w:pStyle w:val="TAL"/>
            </w:pPr>
          </w:p>
        </w:tc>
      </w:tr>
      <w:tr w:rsidR="007E13CB" w:rsidRPr="00852B86" w14:paraId="0D5BBE57" w14:textId="77777777" w:rsidTr="001F027B">
        <w:tc>
          <w:tcPr>
            <w:tcW w:w="2216" w:type="pct"/>
          </w:tcPr>
          <w:p w14:paraId="77EF73C8" w14:textId="77777777" w:rsidR="007E13CB" w:rsidRPr="00852B86" w:rsidRDefault="007E13CB" w:rsidP="001F027B">
            <w:pPr>
              <w:pStyle w:val="TAL"/>
            </w:pPr>
            <w:r w:rsidRPr="00852B86">
              <w:t xml:space="preserve">  }</w:t>
            </w:r>
          </w:p>
        </w:tc>
        <w:tc>
          <w:tcPr>
            <w:tcW w:w="1239" w:type="pct"/>
          </w:tcPr>
          <w:p w14:paraId="3839C94D" w14:textId="77777777" w:rsidR="007E13CB" w:rsidRPr="00852B86" w:rsidRDefault="007E13CB" w:rsidP="001F027B">
            <w:pPr>
              <w:pStyle w:val="TAL"/>
            </w:pPr>
          </w:p>
        </w:tc>
        <w:tc>
          <w:tcPr>
            <w:tcW w:w="762" w:type="pct"/>
          </w:tcPr>
          <w:p w14:paraId="1BEC5C60" w14:textId="77777777" w:rsidR="007E13CB" w:rsidRPr="00852B86" w:rsidRDefault="007E13CB" w:rsidP="001F027B">
            <w:pPr>
              <w:pStyle w:val="TAL"/>
            </w:pPr>
          </w:p>
        </w:tc>
        <w:tc>
          <w:tcPr>
            <w:tcW w:w="783" w:type="pct"/>
          </w:tcPr>
          <w:p w14:paraId="55A09AB4" w14:textId="77777777" w:rsidR="007E13CB" w:rsidRPr="00852B86" w:rsidRDefault="007E13CB" w:rsidP="001F027B">
            <w:pPr>
              <w:pStyle w:val="TAL"/>
            </w:pPr>
          </w:p>
        </w:tc>
      </w:tr>
      <w:tr w:rsidR="007E13CB" w:rsidRPr="00852B86" w14:paraId="2482D54F" w14:textId="77777777" w:rsidTr="001F027B">
        <w:tc>
          <w:tcPr>
            <w:tcW w:w="2216" w:type="pct"/>
          </w:tcPr>
          <w:p w14:paraId="13A1C602" w14:textId="77777777" w:rsidR="007E13CB" w:rsidRPr="00852B86" w:rsidRDefault="007E13CB" w:rsidP="001F027B">
            <w:pPr>
              <w:pStyle w:val="TAL"/>
            </w:pPr>
            <w:r w:rsidRPr="00852B86">
              <w:t>}</w:t>
            </w:r>
          </w:p>
        </w:tc>
        <w:tc>
          <w:tcPr>
            <w:tcW w:w="1239" w:type="pct"/>
          </w:tcPr>
          <w:p w14:paraId="4035E942" w14:textId="77777777" w:rsidR="007E13CB" w:rsidRPr="00852B86" w:rsidRDefault="007E13CB" w:rsidP="001F027B">
            <w:pPr>
              <w:pStyle w:val="TAL"/>
            </w:pPr>
          </w:p>
        </w:tc>
        <w:tc>
          <w:tcPr>
            <w:tcW w:w="762" w:type="pct"/>
          </w:tcPr>
          <w:p w14:paraId="6F425B18" w14:textId="77777777" w:rsidR="007E13CB" w:rsidRPr="00852B86" w:rsidRDefault="007E13CB" w:rsidP="001F027B">
            <w:pPr>
              <w:pStyle w:val="TAL"/>
            </w:pPr>
          </w:p>
        </w:tc>
        <w:tc>
          <w:tcPr>
            <w:tcW w:w="783" w:type="pct"/>
          </w:tcPr>
          <w:p w14:paraId="5FADAAEB" w14:textId="77777777" w:rsidR="007E13CB" w:rsidRPr="00852B86" w:rsidRDefault="007E13CB" w:rsidP="001F027B">
            <w:pPr>
              <w:pStyle w:val="TAL"/>
            </w:pPr>
          </w:p>
        </w:tc>
      </w:tr>
    </w:tbl>
    <w:p w14:paraId="4A3E0CAB" w14:textId="77777777" w:rsidR="007E13CB" w:rsidRPr="00852B86" w:rsidRDefault="007E13CB" w:rsidP="007E13CB"/>
    <w:p w14:paraId="4978D536" w14:textId="77777777" w:rsidR="007E13CB" w:rsidRPr="00852B86" w:rsidRDefault="007E13CB" w:rsidP="007E13CB">
      <w:pPr>
        <w:pStyle w:val="TH"/>
      </w:pPr>
      <w:r w:rsidRPr="00852B86">
        <w:t xml:space="preserve">Table </w:t>
      </w:r>
      <w:r w:rsidRPr="00852B86">
        <w:rPr>
          <w:lang w:eastAsia="sv-SE"/>
        </w:rPr>
        <w:t>4.6.4.5.4.3</w:t>
      </w:r>
      <w:r w:rsidRPr="00852B86">
        <w:t xml:space="preserve">-4: ServingCellConfigCommon (Table </w:t>
      </w:r>
      <w:r w:rsidRPr="00852B86">
        <w:rPr>
          <w:lang w:eastAsia="sv-SE"/>
        </w:rPr>
        <w:t>4.6.4.5.4.3-3</w:t>
      </w:r>
      <w:r w:rsidRPr="00852B86">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480"/>
        <w:gridCol w:w="2239"/>
        <w:gridCol w:w="1679"/>
        <w:gridCol w:w="1230"/>
      </w:tblGrid>
      <w:tr w:rsidR="007E13CB" w:rsidRPr="00852B86" w14:paraId="5D75061D" w14:textId="77777777" w:rsidTr="001F027B">
        <w:tc>
          <w:tcPr>
            <w:tcW w:w="5000" w:type="pct"/>
            <w:gridSpan w:val="4"/>
          </w:tcPr>
          <w:p w14:paraId="3B985155" w14:textId="77777777" w:rsidR="007E13CB" w:rsidRPr="00852B86" w:rsidRDefault="007E13CB" w:rsidP="001F027B">
            <w:pPr>
              <w:pStyle w:val="TAH"/>
              <w:jc w:val="left"/>
              <w:rPr>
                <w:b w:val="0"/>
                <w:lang w:eastAsia="zh-CN"/>
              </w:rPr>
            </w:pPr>
            <w:r w:rsidRPr="00852B86">
              <w:rPr>
                <w:b w:val="0"/>
              </w:rPr>
              <w:t>Derivation Path: TS 38.508-1</w:t>
            </w:r>
            <w:r w:rsidRPr="00852B86">
              <w:rPr>
                <w:b w:val="0"/>
                <w:lang w:eastAsia="zh-CN"/>
              </w:rPr>
              <w:t>[14], Table 4.6.3-168 with condition HST</w:t>
            </w:r>
          </w:p>
        </w:tc>
      </w:tr>
      <w:tr w:rsidR="007E13CB" w:rsidRPr="00852B86" w14:paraId="0B8A4D40" w14:textId="77777777" w:rsidTr="001F027B">
        <w:tc>
          <w:tcPr>
            <w:tcW w:w="2326" w:type="pct"/>
          </w:tcPr>
          <w:p w14:paraId="6D787760" w14:textId="77777777" w:rsidR="007E13CB" w:rsidRPr="00852B86" w:rsidRDefault="007E13CB" w:rsidP="001F027B">
            <w:pPr>
              <w:pStyle w:val="TAH"/>
            </w:pPr>
            <w:r w:rsidRPr="00852B86">
              <w:t>Information Element</w:t>
            </w:r>
          </w:p>
        </w:tc>
        <w:tc>
          <w:tcPr>
            <w:tcW w:w="1163" w:type="pct"/>
          </w:tcPr>
          <w:p w14:paraId="41888CD8" w14:textId="77777777" w:rsidR="007E13CB" w:rsidRPr="00852B86" w:rsidRDefault="007E13CB" w:rsidP="001F027B">
            <w:pPr>
              <w:pStyle w:val="TAH"/>
            </w:pPr>
            <w:r w:rsidRPr="00852B86">
              <w:t>Value/remark</w:t>
            </w:r>
          </w:p>
        </w:tc>
        <w:tc>
          <w:tcPr>
            <w:tcW w:w="872" w:type="pct"/>
          </w:tcPr>
          <w:p w14:paraId="2E9014C2" w14:textId="77777777" w:rsidR="007E13CB" w:rsidRPr="00852B86" w:rsidRDefault="007E13CB" w:rsidP="001F027B">
            <w:pPr>
              <w:pStyle w:val="TAH"/>
            </w:pPr>
            <w:r w:rsidRPr="00852B86">
              <w:t>Comment</w:t>
            </w:r>
          </w:p>
        </w:tc>
        <w:tc>
          <w:tcPr>
            <w:tcW w:w="639" w:type="pct"/>
          </w:tcPr>
          <w:p w14:paraId="68792B98" w14:textId="77777777" w:rsidR="007E13CB" w:rsidRPr="00852B86" w:rsidRDefault="007E13CB" w:rsidP="001F027B">
            <w:pPr>
              <w:pStyle w:val="TAH"/>
            </w:pPr>
            <w:r w:rsidRPr="00852B86">
              <w:t>Condition</w:t>
            </w:r>
          </w:p>
        </w:tc>
      </w:tr>
      <w:tr w:rsidR="007E13CB" w:rsidRPr="00852B86" w14:paraId="32E4466D" w14:textId="77777777" w:rsidTr="001F027B">
        <w:tc>
          <w:tcPr>
            <w:tcW w:w="2326" w:type="pct"/>
          </w:tcPr>
          <w:p w14:paraId="53C23A5C" w14:textId="77777777" w:rsidR="007E13CB" w:rsidRPr="00852B86" w:rsidRDefault="007E13CB" w:rsidP="001F027B">
            <w:pPr>
              <w:pStyle w:val="TAL"/>
            </w:pPr>
            <w:r w:rsidRPr="00852B86">
              <w:t>ServingCellConfigCommon ::= SEQUENCE {</w:t>
            </w:r>
          </w:p>
        </w:tc>
        <w:tc>
          <w:tcPr>
            <w:tcW w:w="1163" w:type="pct"/>
          </w:tcPr>
          <w:p w14:paraId="5D45B868" w14:textId="77777777" w:rsidR="007E13CB" w:rsidRPr="00852B86" w:rsidRDefault="007E13CB" w:rsidP="001F027B">
            <w:pPr>
              <w:pStyle w:val="TAL"/>
            </w:pPr>
          </w:p>
        </w:tc>
        <w:tc>
          <w:tcPr>
            <w:tcW w:w="872" w:type="pct"/>
          </w:tcPr>
          <w:p w14:paraId="56C05794" w14:textId="77777777" w:rsidR="007E13CB" w:rsidRPr="00852B86" w:rsidRDefault="007E13CB" w:rsidP="001F027B">
            <w:pPr>
              <w:pStyle w:val="TAL"/>
            </w:pPr>
          </w:p>
        </w:tc>
        <w:tc>
          <w:tcPr>
            <w:tcW w:w="639" w:type="pct"/>
          </w:tcPr>
          <w:p w14:paraId="2BECB4E4" w14:textId="77777777" w:rsidR="007E13CB" w:rsidRPr="00852B86" w:rsidRDefault="007E13CB" w:rsidP="001F027B">
            <w:pPr>
              <w:pStyle w:val="TAL"/>
            </w:pPr>
          </w:p>
        </w:tc>
      </w:tr>
      <w:tr w:rsidR="007E13CB" w:rsidRPr="00852B86" w14:paraId="085DDEF2" w14:textId="77777777" w:rsidTr="001F027B">
        <w:tc>
          <w:tcPr>
            <w:tcW w:w="2326" w:type="pct"/>
            <w:tcBorders>
              <w:bottom w:val="nil"/>
            </w:tcBorders>
          </w:tcPr>
          <w:p w14:paraId="7A6E94E4" w14:textId="77777777" w:rsidR="007E13CB" w:rsidRPr="00852B86" w:rsidRDefault="007E13CB" w:rsidP="001F027B">
            <w:pPr>
              <w:pStyle w:val="TAL"/>
              <w:rPr>
                <w:lang w:eastAsia="zh-CN"/>
              </w:rPr>
            </w:pPr>
            <w:r w:rsidRPr="00852B86">
              <w:rPr>
                <w:lang w:eastAsia="zh-CN"/>
              </w:rPr>
              <w:t xml:space="preserve">  </w:t>
            </w:r>
            <w:r w:rsidRPr="00852B86">
              <w:t>highSpeedConfig-r16 SEQUENCE {</w:t>
            </w:r>
          </w:p>
        </w:tc>
        <w:tc>
          <w:tcPr>
            <w:tcW w:w="1163" w:type="pct"/>
          </w:tcPr>
          <w:p w14:paraId="7F52F219" w14:textId="77777777" w:rsidR="007E13CB" w:rsidRPr="00852B86" w:rsidRDefault="007E13CB" w:rsidP="001F027B">
            <w:pPr>
              <w:pStyle w:val="TAL"/>
            </w:pPr>
          </w:p>
        </w:tc>
        <w:tc>
          <w:tcPr>
            <w:tcW w:w="872" w:type="pct"/>
          </w:tcPr>
          <w:p w14:paraId="2C1EB247" w14:textId="77777777" w:rsidR="007E13CB" w:rsidRPr="00852B86" w:rsidRDefault="007E13CB" w:rsidP="001F027B">
            <w:pPr>
              <w:pStyle w:val="TAL"/>
            </w:pPr>
          </w:p>
        </w:tc>
        <w:tc>
          <w:tcPr>
            <w:tcW w:w="639" w:type="pct"/>
          </w:tcPr>
          <w:p w14:paraId="30AA17C0" w14:textId="77777777" w:rsidR="007E13CB" w:rsidRPr="00852B86" w:rsidRDefault="007E13CB" w:rsidP="001F027B">
            <w:pPr>
              <w:pStyle w:val="TAL"/>
            </w:pPr>
          </w:p>
        </w:tc>
      </w:tr>
      <w:tr w:rsidR="007E13CB" w:rsidRPr="00852B86" w14:paraId="6E9F6652" w14:textId="77777777" w:rsidTr="001F027B">
        <w:tc>
          <w:tcPr>
            <w:tcW w:w="2326" w:type="pct"/>
            <w:tcBorders>
              <w:bottom w:val="nil"/>
            </w:tcBorders>
          </w:tcPr>
          <w:p w14:paraId="143E9440" w14:textId="77777777" w:rsidR="007E13CB" w:rsidRPr="00852B86" w:rsidRDefault="007E13CB" w:rsidP="001F027B">
            <w:pPr>
              <w:pStyle w:val="TAL"/>
              <w:rPr>
                <w:lang w:eastAsia="zh-CN"/>
              </w:rPr>
            </w:pPr>
            <w:r w:rsidRPr="00852B86">
              <w:rPr>
                <w:lang w:eastAsia="zh-CN"/>
              </w:rPr>
              <w:t xml:space="preserve">    </w:t>
            </w:r>
            <w:r w:rsidRPr="00852B86">
              <w:t>highSpeedMeasFlag-r16</w:t>
            </w:r>
          </w:p>
        </w:tc>
        <w:tc>
          <w:tcPr>
            <w:tcW w:w="1163" w:type="pct"/>
          </w:tcPr>
          <w:p w14:paraId="3FCA26C7" w14:textId="77777777" w:rsidR="007E13CB" w:rsidRPr="00852B86" w:rsidRDefault="007E13CB" w:rsidP="001F027B">
            <w:pPr>
              <w:pStyle w:val="TAL"/>
              <w:rPr>
                <w:lang w:eastAsia="zh-CN"/>
              </w:rPr>
            </w:pPr>
            <w:r w:rsidRPr="00852B86">
              <w:rPr>
                <w:lang w:eastAsia="zh-CN"/>
              </w:rPr>
              <w:t>true</w:t>
            </w:r>
          </w:p>
        </w:tc>
        <w:tc>
          <w:tcPr>
            <w:tcW w:w="872" w:type="pct"/>
          </w:tcPr>
          <w:p w14:paraId="493E7DBA" w14:textId="77777777" w:rsidR="007E13CB" w:rsidRPr="00852B86" w:rsidRDefault="007E13CB" w:rsidP="001F027B">
            <w:pPr>
              <w:pStyle w:val="TAL"/>
            </w:pPr>
          </w:p>
        </w:tc>
        <w:tc>
          <w:tcPr>
            <w:tcW w:w="639" w:type="pct"/>
          </w:tcPr>
          <w:p w14:paraId="7D6A35D0" w14:textId="77777777" w:rsidR="007E13CB" w:rsidRPr="00852B86" w:rsidRDefault="007E13CB" w:rsidP="001F027B">
            <w:pPr>
              <w:pStyle w:val="TAL"/>
            </w:pPr>
          </w:p>
        </w:tc>
      </w:tr>
      <w:tr w:rsidR="007E13CB" w:rsidRPr="00852B86" w14:paraId="31E4ADF8" w14:textId="77777777" w:rsidTr="001F027B">
        <w:tc>
          <w:tcPr>
            <w:tcW w:w="2326" w:type="pct"/>
            <w:tcBorders>
              <w:bottom w:val="nil"/>
            </w:tcBorders>
          </w:tcPr>
          <w:p w14:paraId="74253812" w14:textId="77777777" w:rsidR="007E13CB" w:rsidRPr="00852B86" w:rsidRDefault="007E13CB" w:rsidP="001F027B">
            <w:pPr>
              <w:pStyle w:val="TAL"/>
              <w:rPr>
                <w:lang w:eastAsia="zh-CN"/>
              </w:rPr>
            </w:pPr>
            <w:r w:rsidRPr="00852B86">
              <w:rPr>
                <w:lang w:eastAsia="zh-CN"/>
              </w:rPr>
              <w:t xml:space="preserve">  }</w:t>
            </w:r>
          </w:p>
        </w:tc>
        <w:tc>
          <w:tcPr>
            <w:tcW w:w="1163" w:type="pct"/>
          </w:tcPr>
          <w:p w14:paraId="52E4F41D" w14:textId="77777777" w:rsidR="007E13CB" w:rsidRPr="00852B86" w:rsidRDefault="007E13CB" w:rsidP="001F027B">
            <w:pPr>
              <w:pStyle w:val="TAL"/>
            </w:pPr>
          </w:p>
        </w:tc>
        <w:tc>
          <w:tcPr>
            <w:tcW w:w="872" w:type="pct"/>
          </w:tcPr>
          <w:p w14:paraId="3475D3D4" w14:textId="77777777" w:rsidR="007E13CB" w:rsidRPr="00852B86" w:rsidRDefault="007E13CB" w:rsidP="001F027B">
            <w:pPr>
              <w:pStyle w:val="TAL"/>
            </w:pPr>
          </w:p>
        </w:tc>
        <w:tc>
          <w:tcPr>
            <w:tcW w:w="639" w:type="pct"/>
          </w:tcPr>
          <w:p w14:paraId="274C36F2" w14:textId="77777777" w:rsidR="007E13CB" w:rsidRPr="00852B86" w:rsidRDefault="007E13CB" w:rsidP="001F027B">
            <w:pPr>
              <w:pStyle w:val="TAL"/>
            </w:pPr>
          </w:p>
        </w:tc>
      </w:tr>
      <w:tr w:rsidR="007E13CB" w:rsidRPr="00852B86" w14:paraId="1CAD6BF9" w14:textId="77777777" w:rsidTr="001F027B">
        <w:tc>
          <w:tcPr>
            <w:tcW w:w="2326" w:type="pct"/>
            <w:tcBorders>
              <w:bottom w:val="single" w:sz="4" w:space="0" w:color="auto"/>
            </w:tcBorders>
          </w:tcPr>
          <w:p w14:paraId="2CF2C495" w14:textId="77777777" w:rsidR="007E13CB" w:rsidRPr="00852B86" w:rsidRDefault="007E13CB" w:rsidP="001F027B">
            <w:pPr>
              <w:pStyle w:val="TAL"/>
            </w:pPr>
            <w:r w:rsidRPr="00852B86">
              <w:t>}</w:t>
            </w:r>
          </w:p>
        </w:tc>
        <w:tc>
          <w:tcPr>
            <w:tcW w:w="1163" w:type="pct"/>
          </w:tcPr>
          <w:p w14:paraId="786C5886" w14:textId="77777777" w:rsidR="007E13CB" w:rsidRPr="00852B86" w:rsidRDefault="007E13CB" w:rsidP="001F027B">
            <w:pPr>
              <w:pStyle w:val="TAL"/>
            </w:pPr>
          </w:p>
        </w:tc>
        <w:tc>
          <w:tcPr>
            <w:tcW w:w="872" w:type="pct"/>
          </w:tcPr>
          <w:p w14:paraId="6F8D090F" w14:textId="77777777" w:rsidR="007E13CB" w:rsidRPr="00852B86" w:rsidRDefault="007E13CB" w:rsidP="001F027B">
            <w:pPr>
              <w:pStyle w:val="TAL"/>
            </w:pPr>
          </w:p>
        </w:tc>
        <w:tc>
          <w:tcPr>
            <w:tcW w:w="639" w:type="pct"/>
          </w:tcPr>
          <w:p w14:paraId="10A1725F" w14:textId="77777777" w:rsidR="007E13CB" w:rsidRPr="00852B86" w:rsidRDefault="007E13CB" w:rsidP="001F027B">
            <w:pPr>
              <w:pStyle w:val="TAL"/>
            </w:pPr>
          </w:p>
        </w:tc>
      </w:tr>
    </w:tbl>
    <w:p w14:paraId="44DB1F4B" w14:textId="3F6C41A1" w:rsidR="002F3B2B" w:rsidRPr="00852B86" w:rsidRDefault="002F3B2B" w:rsidP="000422D1"/>
    <w:p w14:paraId="254C572A" w14:textId="77777777" w:rsidR="002F3B2B" w:rsidRPr="00852B86" w:rsidRDefault="002F3B2B" w:rsidP="00510C5D">
      <w:pPr>
        <w:pStyle w:val="H6"/>
      </w:pPr>
      <w:r w:rsidRPr="00852B86">
        <w:t>4.6.4.5.5</w:t>
      </w:r>
      <w:r w:rsidRPr="00852B86">
        <w:tab/>
        <w:t>Test requirement</w:t>
      </w:r>
    </w:p>
    <w:p w14:paraId="7CB8B4B4" w14:textId="77777777" w:rsidR="002F3B2B" w:rsidRPr="00852B86" w:rsidRDefault="002F3B2B" w:rsidP="000422D1">
      <w:pPr>
        <w:rPr>
          <w:lang w:eastAsia="sv-SE"/>
        </w:rPr>
      </w:pPr>
      <w:r w:rsidRPr="00852B86">
        <w:rPr>
          <w:lang w:eastAsia="sv-SE"/>
        </w:rPr>
        <w:t>Table 4.6.4.5.5-1 defines the primary level settings including test tolerances for all tests.</w:t>
      </w:r>
    </w:p>
    <w:p w14:paraId="54F96469" w14:textId="4A04840C" w:rsidR="002F3B2B" w:rsidRPr="00852B86" w:rsidRDefault="002F3B2B" w:rsidP="000422D1">
      <w:pPr>
        <w:pStyle w:val="TH"/>
        <w:keepNext w:val="0"/>
        <w:keepLines w:val="0"/>
        <w:rPr>
          <w:rFonts w:eastAsia="Malgun Gothic"/>
        </w:rPr>
      </w:pPr>
      <w:r w:rsidRPr="00852B86">
        <w:rPr>
          <w:rFonts w:cs="v4.2.0"/>
        </w:rPr>
        <w:t xml:space="preserve">Table </w:t>
      </w:r>
      <w:r w:rsidRPr="00852B86">
        <w:rPr>
          <w:lang w:eastAsia="sv-SE"/>
        </w:rPr>
        <w:t>4.6.4.5.5-1</w:t>
      </w:r>
      <w:r w:rsidRPr="00852B86">
        <w:t xml:space="preserve">: SSB specific test parameters for </w:t>
      </w:r>
      <w:r w:rsidRPr="00852B86">
        <w:rPr>
          <w:lang w:eastAsia="sv-SE"/>
        </w:rPr>
        <w:t>EN-DC FR1 SSB-based</w:t>
      </w:r>
      <w:r w:rsidR="0047468C" w:rsidRPr="00852B86">
        <w:rPr>
          <w:lang w:eastAsia="sv-SE"/>
        </w:rPr>
        <w:br/>
      </w:r>
      <w:r w:rsidRPr="00852B86">
        <w:rPr>
          <w:lang w:eastAsia="sv-SE"/>
        </w:rPr>
        <w:t>L1-RSRP measurement in DRX for UE configured with highSpeedMeasFlag-r16</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9"/>
        <w:gridCol w:w="1418"/>
        <w:gridCol w:w="2032"/>
        <w:gridCol w:w="871"/>
        <w:gridCol w:w="872"/>
        <w:gridCol w:w="871"/>
        <w:gridCol w:w="872"/>
      </w:tblGrid>
      <w:tr w:rsidR="002F3B2B" w:rsidRPr="00852B86" w14:paraId="2BF62071" w14:textId="77777777" w:rsidTr="000422D1">
        <w:trPr>
          <w:jc w:val="center"/>
        </w:trPr>
        <w:tc>
          <w:tcPr>
            <w:tcW w:w="1509" w:type="dxa"/>
            <w:tcBorders>
              <w:top w:val="single" w:sz="4" w:space="0" w:color="auto"/>
              <w:left w:val="single" w:sz="4" w:space="0" w:color="auto"/>
              <w:bottom w:val="nil"/>
              <w:right w:val="single" w:sz="4" w:space="0" w:color="auto"/>
            </w:tcBorders>
            <w:vAlign w:val="center"/>
            <w:hideMark/>
          </w:tcPr>
          <w:p w14:paraId="7E8DF645" w14:textId="77777777" w:rsidR="002F3B2B" w:rsidRPr="00852B86" w:rsidRDefault="002F3B2B" w:rsidP="000422D1">
            <w:pPr>
              <w:pStyle w:val="TAH"/>
              <w:keepNext w:val="0"/>
              <w:keepLines w:val="0"/>
            </w:pPr>
            <w:r w:rsidRPr="00852B86">
              <w:t>Parameter</w:t>
            </w:r>
          </w:p>
        </w:tc>
        <w:tc>
          <w:tcPr>
            <w:tcW w:w="1418" w:type="dxa"/>
            <w:tcBorders>
              <w:top w:val="single" w:sz="4" w:space="0" w:color="auto"/>
              <w:left w:val="single" w:sz="4" w:space="0" w:color="auto"/>
              <w:bottom w:val="nil"/>
              <w:right w:val="single" w:sz="4" w:space="0" w:color="auto"/>
            </w:tcBorders>
            <w:vAlign w:val="center"/>
            <w:hideMark/>
          </w:tcPr>
          <w:p w14:paraId="272DA503" w14:textId="77777777" w:rsidR="002F3B2B" w:rsidRPr="00852B86" w:rsidRDefault="002F3B2B" w:rsidP="000422D1">
            <w:pPr>
              <w:pStyle w:val="TAH"/>
              <w:keepNext w:val="0"/>
              <w:keepLines w:val="0"/>
            </w:pPr>
            <w:r w:rsidRPr="00852B86">
              <w:t>Config</w:t>
            </w:r>
          </w:p>
        </w:tc>
        <w:tc>
          <w:tcPr>
            <w:tcW w:w="2032" w:type="dxa"/>
            <w:tcBorders>
              <w:top w:val="single" w:sz="4" w:space="0" w:color="auto"/>
              <w:left w:val="single" w:sz="4" w:space="0" w:color="auto"/>
              <w:bottom w:val="nil"/>
              <w:right w:val="single" w:sz="4" w:space="0" w:color="auto"/>
            </w:tcBorders>
            <w:vAlign w:val="center"/>
            <w:hideMark/>
          </w:tcPr>
          <w:p w14:paraId="1D2025F4" w14:textId="77777777" w:rsidR="002F3B2B" w:rsidRPr="00852B86" w:rsidRDefault="002F3B2B" w:rsidP="000422D1">
            <w:pPr>
              <w:pStyle w:val="TAH"/>
              <w:keepNext w:val="0"/>
              <w:keepLines w:val="0"/>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755CCE84" w14:textId="77777777" w:rsidR="002F3B2B" w:rsidRPr="00852B86" w:rsidRDefault="002F3B2B" w:rsidP="000422D1">
            <w:pPr>
              <w:pStyle w:val="TAH"/>
              <w:keepNext w:val="0"/>
              <w:keepLines w:val="0"/>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046B85BC" w14:textId="77777777" w:rsidR="002F3B2B" w:rsidRPr="00852B86" w:rsidRDefault="002F3B2B" w:rsidP="000422D1">
            <w:pPr>
              <w:pStyle w:val="TAH"/>
              <w:keepNext w:val="0"/>
              <w:keepLines w:val="0"/>
            </w:pPr>
            <w:r w:rsidRPr="00852B86">
              <w:t>SSB#1</w:t>
            </w:r>
          </w:p>
        </w:tc>
      </w:tr>
      <w:tr w:rsidR="002F3B2B" w:rsidRPr="00852B86" w14:paraId="668F538A" w14:textId="77777777" w:rsidTr="000422D1">
        <w:trPr>
          <w:jc w:val="center"/>
        </w:trPr>
        <w:tc>
          <w:tcPr>
            <w:tcW w:w="1509" w:type="dxa"/>
            <w:tcBorders>
              <w:top w:val="nil"/>
              <w:left w:val="single" w:sz="4" w:space="0" w:color="auto"/>
              <w:bottom w:val="single" w:sz="4" w:space="0" w:color="auto"/>
              <w:right w:val="single" w:sz="4" w:space="0" w:color="auto"/>
            </w:tcBorders>
            <w:vAlign w:val="center"/>
            <w:hideMark/>
          </w:tcPr>
          <w:p w14:paraId="1C4749CC" w14:textId="77777777" w:rsidR="002F3B2B" w:rsidRPr="00852B86" w:rsidRDefault="002F3B2B" w:rsidP="0047468C">
            <w:pPr>
              <w:pStyle w:val="TAC"/>
            </w:pPr>
          </w:p>
        </w:tc>
        <w:tc>
          <w:tcPr>
            <w:tcW w:w="1418" w:type="dxa"/>
            <w:tcBorders>
              <w:top w:val="nil"/>
              <w:left w:val="single" w:sz="4" w:space="0" w:color="auto"/>
              <w:bottom w:val="single" w:sz="4" w:space="0" w:color="auto"/>
              <w:right w:val="single" w:sz="4" w:space="0" w:color="auto"/>
            </w:tcBorders>
            <w:vAlign w:val="center"/>
            <w:hideMark/>
          </w:tcPr>
          <w:p w14:paraId="75E6DA2B" w14:textId="77777777" w:rsidR="002F3B2B" w:rsidRPr="00852B86" w:rsidRDefault="002F3B2B" w:rsidP="0047468C">
            <w:pPr>
              <w:pStyle w:val="TAC"/>
              <w:rPr>
                <w:rFonts w:eastAsia="SimSun"/>
                <w:lang w:eastAsia="en-GB"/>
              </w:rPr>
            </w:pPr>
          </w:p>
        </w:tc>
        <w:tc>
          <w:tcPr>
            <w:tcW w:w="2032" w:type="dxa"/>
            <w:tcBorders>
              <w:top w:val="nil"/>
              <w:left w:val="single" w:sz="4" w:space="0" w:color="auto"/>
              <w:bottom w:val="single" w:sz="4" w:space="0" w:color="auto"/>
              <w:right w:val="single" w:sz="4" w:space="0" w:color="auto"/>
            </w:tcBorders>
            <w:vAlign w:val="center"/>
            <w:hideMark/>
          </w:tcPr>
          <w:p w14:paraId="344C9344" w14:textId="77777777" w:rsidR="002F3B2B" w:rsidRPr="00852B86" w:rsidRDefault="002F3B2B" w:rsidP="0047468C">
            <w:pPr>
              <w:pStyle w:val="TAC"/>
              <w:rPr>
                <w:rFonts w:eastAsia="SimSun"/>
                <w:lang w:eastAsia="en-GB"/>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78BA640D"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9D4A73" w14:textId="77777777" w:rsidR="002F3B2B" w:rsidRPr="00852B86" w:rsidRDefault="002F3B2B" w:rsidP="000422D1">
            <w:pPr>
              <w:pStyle w:val="TAH"/>
              <w:keepNext w:val="0"/>
              <w:keepLines w:val="0"/>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2A3DDDD8" w14:textId="77777777" w:rsidR="002F3B2B" w:rsidRPr="00852B86" w:rsidRDefault="002F3B2B" w:rsidP="000422D1">
            <w:pPr>
              <w:pStyle w:val="TAH"/>
              <w:keepNext w:val="0"/>
              <w:keepLines w:val="0"/>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2274668F" w14:textId="77777777" w:rsidR="002F3B2B" w:rsidRPr="00852B86" w:rsidRDefault="002F3B2B" w:rsidP="000422D1">
            <w:pPr>
              <w:pStyle w:val="TAH"/>
              <w:keepNext w:val="0"/>
              <w:keepLines w:val="0"/>
            </w:pPr>
            <w:r w:rsidRPr="00852B86">
              <w:t>T2</w:t>
            </w:r>
          </w:p>
        </w:tc>
      </w:tr>
      <w:tr w:rsidR="002F3B2B" w:rsidRPr="00852B86" w14:paraId="305EE1D2"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2384BBF0" w14:textId="77777777" w:rsidR="002F3B2B" w:rsidRPr="00852B86" w:rsidRDefault="002F3B2B" w:rsidP="000422D1">
            <w:pPr>
              <w:pStyle w:val="TAL"/>
              <w:keepNext w:val="0"/>
              <w:keepLines w:val="0"/>
              <w:rPr>
                <w:vertAlign w:val="superscript"/>
              </w:rPr>
            </w:pPr>
            <w:r w:rsidRPr="00852B86">
              <w:rPr>
                <w:rFonts w:eastAsia="Calibri"/>
                <w:noProof/>
                <w:position w:val="-12"/>
                <w:szCs w:val="22"/>
                <w:lang w:eastAsia="zh-CN"/>
              </w:rPr>
              <w:drawing>
                <wp:inline distT="0" distB="0" distL="0" distR="0" wp14:anchorId="0D6CEAB4" wp14:editId="2674AD85">
                  <wp:extent cx="230505" cy="23050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362AA1C2"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1C8C5277" w14:textId="77777777" w:rsidR="002F3B2B" w:rsidRPr="00852B86" w:rsidRDefault="002F3B2B" w:rsidP="000422D1">
            <w:pPr>
              <w:pStyle w:val="TAC"/>
              <w:keepNext w:val="0"/>
              <w:keepLines w:val="0"/>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hideMark/>
          </w:tcPr>
          <w:p w14:paraId="4E44618B" w14:textId="77777777" w:rsidR="002F3B2B" w:rsidRPr="00852B86" w:rsidRDefault="002F3B2B" w:rsidP="000422D1">
            <w:pPr>
              <w:pStyle w:val="TAC"/>
              <w:keepNext w:val="0"/>
              <w:keepLines w:val="0"/>
            </w:pPr>
            <w:r w:rsidRPr="00852B86">
              <w:t>-94.65</w:t>
            </w:r>
          </w:p>
        </w:tc>
      </w:tr>
      <w:tr w:rsidR="002F3B2B" w:rsidRPr="00852B86" w14:paraId="39CAAA60"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430A0457" w14:textId="77777777" w:rsidR="002F3B2B" w:rsidRPr="00852B86" w:rsidRDefault="002F3B2B" w:rsidP="000422D1">
            <w:pPr>
              <w:pStyle w:val="TAL"/>
              <w:keepNext w:val="0"/>
              <w:keepLines w:val="0"/>
              <w:rPr>
                <w:rFonts w:eastAsia="Calibri"/>
                <w:szCs w:val="22"/>
              </w:rPr>
            </w:pPr>
            <w:r w:rsidRPr="00852B86">
              <w:rPr>
                <w:rFonts w:eastAsia="Calibri"/>
                <w:noProof/>
                <w:position w:val="-12"/>
                <w:szCs w:val="22"/>
                <w:lang w:eastAsia="zh-CN"/>
              </w:rPr>
              <w:drawing>
                <wp:inline distT="0" distB="0" distL="0" distR="0" wp14:anchorId="65318EA5" wp14:editId="393A4D26">
                  <wp:extent cx="230505" cy="23050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0505" cy="230505"/>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hideMark/>
          </w:tcPr>
          <w:p w14:paraId="72554948" w14:textId="77777777" w:rsidR="002F3B2B" w:rsidRPr="00852B86" w:rsidRDefault="002F3B2B" w:rsidP="000422D1">
            <w:pPr>
              <w:pStyle w:val="TAC"/>
              <w:keepNext w:val="0"/>
              <w:keepLines w:val="0"/>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4CE93A87" w14:textId="797B0B76" w:rsidR="002F3B2B" w:rsidRPr="00852B86" w:rsidRDefault="002F3B2B" w:rsidP="000422D1">
            <w:pPr>
              <w:pStyle w:val="TAC"/>
              <w:keepNext w:val="0"/>
              <w:keepLines w:val="0"/>
              <w:rPr>
                <w:rFonts w:eastAsia="Calibri"/>
                <w:szCs w:val="22"/>
              </w:rPr>
            </w:pPr>
            <w:r w:rsidRPr="00852B86">
              <w:rPr>
                <w:rFonts w:eastAsia="Calibri"/>
                <w:szCs w:val="22"/>
              </w:rPr>
              <w:t>dBm/SSB</w:t>
            </w:r>
            <w:r w:rsidR="000422D1" w:rsidRPr="00852B86">
              <w:rPr>
                <w:rFonts w:eastAsia="Calibri"/>
                <w:szCs w:val="22"/>
              </w:rPr>
              <w:t xml:space="preserve"> </w:t>
            </w:r>
            <w:r w:rsidRPr="00852B86">
              <w:rPr>
                <w:rFonts w:eastAsia="Calibri"/>
                <w:szCs w:val="22"/>
              </w:rPr>
              <w:t>SCS</w:t>
            </w:r>
          </w:p>
        </w:tc>
        <w:tc>
          <w:tcPr>
            <w:tcW w:w="3486" w:type="dxa"/>
            <w:gridSpan w:val="4"/>
            <w:tcBorders>
              <w:top w:val="single" w:sz="4" w:space="0" w:color="auto"/>
              <w:left w:val="single" w:sz="4" w:space="0" w:color="auto"/>
              <w:bottom w:val="single" w:sz="4" w:space="0" w:color="auto"/>
              <w:right w:val="single" w:sz="4" w:space="0" w:color="auto"/>
            </w:tcBorders>
            <w:hideMark/>
          </w:tcPr>
          <w:p w14:paraId="2A77321F" w14:textId="77777777" w:rsidR="002F3B2B" w:rsidRPr="00852B86" w:rsidRDefault="002F3B2B" w:rsidP="000422D1">
            <w:pPr>
              <w:pStyle w:val="TAC"/>
              <w:keepNext w:val="0"/>
              <w:keepLines w:val="0"/>
              <w:rPr>
                <w:rFonts w:eastAsia="Calibri"/>
                <w:szCs w:val="22"/>
              </w:rPr>
            </w:pPr>
            <w:r w:rsidRPr="00852B86">
              <w:rPr>
                <w:rFonts w:eastAsia="Calibri"/>
                <w:szCs w:val="22"/>
              </w:rPr>
              <w:t>-94.65</w:t>
            </w:r>
          </w:p>
        </w:tc>
      </w:tr>
      <w:tr w:rsidR="002F3B2B" w:rsidRPr="00852B86" w14:paraId="0AA00B7D"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EF6F9EC" w14:textId="77777777" w:rsidR="002F3B2B" w:rsidRPr="00852B86" w:rsidRDefault="002F3B2B" w:rsidP="000422D1">
            <w:pPr>
              <w:overflowPunct/>
              <w:autoSpaceDE/>
              <w:autoSpaceDN/>
              <w:adjustRightInd/>
              <w:spacing w:after="0"/>
              <w:rPr>
                <w:rFonts w:ascii="Arial" w:eastAsia="Calibri" w:hAnsi="Arial"/>
                <w:sz w:val="18"/>
                <w:szCs w:val="22"/>
              </w:rPr>
            </w:pPr>
          </w:p>
        </w:tc>
        <w:tc>
          <w:tcPr>
            <w:tcW w:w="1418" w:type="dxa"/>
            <w:tcBorders>
              <w:top w:val="single" w:sz="4" w:space="0" w:color="auto"/>
              <w:left w:val="single" w:sz="4" w:space="0" w:color="auto"/>
              <w:bottom w:val="single" w:sz="4" w:space="0" w:color="auto"/>
              <w:right w:val="single" w:sz="4" w:space="0" w:color="auto"/>
            </w:tcBorders>
            <w:hideMark/>
          </w:tcPr>
          <w:p w14:paraId="53DE8C6E" w14:textId="77777777" w:rsidR="002F3B2B" w:rsidRPr="00852B86" w:rsidRDefault="002F3B2B" w:rsidP="000422D1">
            <w:pPr>
              <w:pStyle w:val="TAC"/>
              <w:keepNext w:val="0"/>
              <w:keepLines w:val="0"/>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1BBE2C8F" w14:textId="77777777" w:rsidR="002F3B2B" w:rsidRPr="00852B86" w:rsidRDefault="002F3B2B" w:rsidP="000422D1">
            <w:pPr>
              <w:overflowPunct/>
              <w:autoSpaceDE/>
              <w:autoSpaceDN/>
              <w:adjustRightInd/>
              <w:spacing w:after="0"/>
              <w:rPr>
                <w:rFonts w:ascii="Arial" w:eastAsia="Calibri" w:hAnsi="Arial"/>
                <w:sz w:val="18"/>
                <w:szCs w:val="22"/>
              </w:rPr>
            </w:pPr>
          </w:p>
        </w:tc>
        <w:tc>
          <w:tcPr>
            <w:tcW w:w="3486" w:type="dxa"/>
            <w:gridSpan w:val="4"/>
            <w:tcBorders>
              <w:top w:val="single" w:sz="4" w:space="0" w:color="auto"/>
              <w:left w:val="single" w:sz="4" w:space="0" w:color="auto"/>
              <w:bottom w:val="single" w:sz="4" w:space="0" w:color="auto"/>
              <w:right w:val="single" w:sz="4" w:space="0" w:color="auto"/>
            </w:tcBorders>
            <w:hideMark/>
          </w:tcPr>
          <w:p w14:paraId="69C02032"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r>
      <w:tr w:rsidR="002F3B2B" w:rsidRPr="00852B86" w14:paraId="0825CC46"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38E56E69" w14:textId="77777777" w:rsidR="002F3B2B" w:rsidRPr="00852B86" w:rsidRDefault="002F3B2B" w:rsidP="000422D1">
            <w:pPr>
              <w:pStyle w:val="TAL"/>
              <w:keepNext w:val="0"/>
              <w:keepLines w:val="0"/>
            </w:pPr>
            <w:r w:rsidRPr="00852B86">
              <w:rPr>
                <w:rFonts w:eastAsia="Calibri"/>
                <w:noProof/>
                <w:position w:val="-12"/>
                <w:szCs w:val="22"/>
                <w:lang w:eastAsia="zh-CN"/>
              </w:rPr>
              <w:drawing>
                <wp:inline distT="0" distB="0" distL="0" distR="0" wp14:anchorId="0CAE724A" wp14:editId="1B633F4D">
                  <wp:extent cx="381635" cy="2305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54C98E3B"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53625057"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hideMark/>
          </w:tcPr>
          <w:p w14:paraId="7DB0EA73"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hideMark/>
          </w:tcPr>
          <w:p w14:paraId="071F3D9C"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hideMark/>
          </w:tcPr>
          <w:p w14:paraId="548B38A7"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7C09343C" w14:textId="07D736A3" w:rsidR="002F3B2B" w:rsidRPr="00852B86" w:rsidRDefault="002F3B2B" w:rsidP="000422D1">
            <w:pPr>
              <w:pStyle w:val="TAC"/>
              <w:keepNext w:val="0"/>
              <w:keepLines w:val="0"/>
            </w:pPr>
            <w:r w:rsidRPr="00852B86">
              <w:t>3</w:t>
            </w:r>
            <w:r w:rsidR="007E13CB" w:rsidRPr="00852B86">
              <w:t>.5</w:t>
            </w:r>
          </w:p>
        </w:tc>
      </w:tr>
      <w:tr w:rsidR="002F3B2B" w:rsidRPr="00852B86" w14:paraId="486141FA"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2D1A5141" w14:textId="498D67ED" w:rsidR="002F3B2B" w:rsidRPr="00852B86" w:rsidRDefault="002F3B2B" w:rsidP="000422D1">
            <w:pPr>
              <w:pStyle w:val="TAL"/>
              <w:keepNext w:val="0"/>
              <w:keepLines w:val="0"/>
              <w:rPr>
                <w:vertAlign w:val="superscript"/>
              </w:rPr>
            </w:pPr>
            <w:r w:rsidRPr="00852B86">
              <w:t>SSB</w:t>
            </w:r>
            <w:r w:rsidR="000422D1" w:rsidRPr="00852B86">
              <w:t xml:space="preserve"> </w:t>
            </w:r>
            <w:r w:rsidRPr="00852B86">
              <w:t>RSRP</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65ABEA73" w14:textId="77777777" w:rsidR="002F3B2B" w:rsidRPr="00852B86" w:rsidRDefault="002F3B2B" w:rsidP="000422D1">
            <w:pPr>
              <w:pStyle w:val="TAC"/>
              <w:keepNext w:val="0"/>
              <w:keepLines w:val="0"/>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hideMark/>
          </w:tcPr>
          <w:p w14:paraId="0F4E34B1" w14:textId="2836EA23" w:rsidR="002F3B2B" w:rsidRPr="00852B86" w:rsidRDefault="002F3B2B" w:rsidP="000422D1">
            <w:pPr>
              <w:pStyle w:val="TAC"/>
              <w:keepNext w:val="0"/>
              <w:keepLines w:val="0"/>
            </w:pPr>
            <w:r w:rsidRPr="00852B86">
              <w:t>dBm/SSB</w:t>
            </w:r>
            <w:r w:rsidR="000422D1" w:rsidRPr="00852B86">
              <w:t xml:space="preserve"> </w:t>
            </w:r>
            <w:r w:rsidRPr="00852B86">
              <w:t>SCS</w:t>
            </w:r>
          </w:p>
        </w:tc>
        <w:tc>
          <w:tcPr>
            <w:tcW w:w="871" w:type="dxa"/>
            <w:tcBorders>
              <w:top w:val="single" w:sz="4" w:space="0" w:color="auto"/>
              <w:left w:val="single" w:sz="4" w:space="0" w:color="auto"/>
              <w:bottom w:val="single" w:sz="4" w:space="0" w:color="auto"/>
              <w:right w:val="single" w:sz="4" w:space="0" w:color="auto"/>
            </w:tcBorders>
            <w:hideMark/>
          </w:tcPr>
          <w:p w14:paraId="464827E4" w14:textId="77777777" w:rsidR="002F3B2B" w:rsidRPr="00852B86" w:rsidRDefault="002F3B2B" w:rsidP="000422D1">
            <w:pPr>
              <w:pStyle w:val="TAC"/>
              <w:keepNext w:val="0"/>
              <w:keepLines w:val="0"/>
            </w:pPr>
            <w:r w:rsidRPr="00852B86">
              <w:t>-94.65</w:t>
            </w:r>
          </w:p>
        </w:tc>
        <w:tc>
          <w:tcPr>
            <w:tcW w:w="872" w:type="dxa"/>
            <w:tcBorders>
              <w:top w:val="single" w:sz="4" w:space="0" w:color="auto"/>
              <w:left w:val="single" w:sz="4" w:space="0" w:color="auto"/>
              <w:bottom w:val="single" w:sz="4" w:space="0" w:color="auto"/>
              <w:right w:val="single" w:sz="4" w:space="0" w:color="auto"/>
            </w:tcBorders>
            <w:hideMark/>
          </w:tcPr>
          <w:p w14:paraId="592F3B81" w14:textId="77777777" w:rsidR="002F3B2B" w:rsidRPr="00852B86" w:rsidRDefault="002F3B2B" w:rsidP="000422D1">
            <w:pPr>
              <w:pStyle w:val="TAC"/>
              <w:keepNext w:val="0"/>
              <w:keepLines w:val="0"/>
            </w:pPr>
            <w:r w:rsidRPr="00852B86">
              <w:t>-94.65</w:t>
            </w:r>
          </w:p>
        </w:tc>
        <w:tc>
          <w:tcPr>
            <w:tcW w:w="871" w:type="dxa"/>
            <w:tcBorders>
              <w:top w:val="single" w:sz="4" w:space="0" w:color="auto"/>
              <w:left w:val="single" w:sz="4" w:space="0" w:color="auto"/>
              <w:bottom w:val="single" w:sz="4" w:space="0" w:color="auto"/>
              <w:right w:val="single" w:sz="4" w:space="0" w:color="auto"/>
            </w:tcBorders>
            <w:hideMark/>
          </w:tcPr>
          <w:p w14:paraId="040AB05D"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291C93DD" w14:textId="371E839F" w:rsidR="002F3B2B" w:rsidRPr="00852B86" w:rsidRDefault="002F3B2B" w:rsidP="000422D1">
            <w:pPr>
              <w:pStyle w:val="TAC"/>
              <w:keepNext w:val="0"/>
              <w:keepLines w:val="0"/>
            </w:pPr>
            <w:r w:rsidRPr="00852B86">
              <w:t>-91.</w:t>
            </w:r>
            <w:r w:rsidR="007E13CB" w:rsidRPr="00852B86">
              <w:t>15</w:t>
            </w:r>
          </w:p>
        </w:tc>
      </w:tr>
      <w:tr w:rsidR="002F3B2B" w:rsidRPr="00852B86" w14:paraId="08816833"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562CF29B"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1563F589" w14:textId="77777777" w:rsidR="002F3B2B" w:rsidRPr="00852B86" w:rsidRDefault="002F3B2B" w:rsidP="000422D1">
            <w:pPr>
              <w:pStyle w:val="TAC"/>
              <w:keepNext w:val="0"/>
              <w:keepLines w:val="0"/>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6CF385A" w14:textId="77777777" w:rsidR="002F3B2B" w:rsidRPr="00852B86" w:rsidRDefault="002F3B2B" w:rsidP="000422D1">
            <w:pPr>
              <w:overflowPunct/>
              <w:autoSpaceDE/>
              <w:autoSpaceDN/>
              <w:adjustRightInd/>
              <w:spacing w:after="0"/>
              <w:rPr>
                <w:rFonts w:ascii="Arial" w:hAnsi="Arial"/>
                <w:sz w:val="18"/>
              </w:rPr>
            </w:pPr>
          </w:p>
        </w:tc>
        <w:tc>
          <w:tcPr>
            <w:tcW w:w="871" w:type="dxa"/>
            <w:tcBorders>
              <w:top w:val="single" w:sz="4" w:space="0" w:color="auto"/>
              <w:left w:val="single" w:sz="4" w:space="0" w:color="auto"/>
              <w:bottom w:val="single" w:sz="4" w:space="0" w:color="auto"/>
              <w:right w:val="single" w:sz="4" w:space="0" w:color="auto"/>
            </w:tcBorders>
            <w:hideMark/>
          </w:tcPr>
          <w:p w14:paraId="46B19549" w14:textId="77777777" w:rsidR="002F3B2B" w:rsidRPr="00852B86" w:rsidRDefault="002F3B2B" w:rsidP="000422D1">
            <w:pPr>
              <w:pStyle w:val="TAC"/>
              <w:keepNext w:val="0"/>
              <w:keepLines w:val="0"/>
              <w:rPr>
                <w:rFonts w:eastAsia="Calibri"/>
                <w:szCs w:val="22"/>
              </w:rPr>
            </w:pPr>
            <w:r w:rsidRPr="00852B86">
              <w:t>-91.65</w:t>
            </w:r>
          </w:p>
        </w:tc>
        <w:tc>
          <w:tcPr>
            <w:tcW w:w="872" w:type="dxa"/>
            <w:tcBorders>
              <w:top w:val="single" w:sz="4" w:space="0" w:color="auto"/>
              <w:left w:val="single" w:sz="4" w:space="0" w:color="auto"/>
              <w:bottom w:val="single" w:sz="4" w:space="0" w:color="auto"/>
              <w:right w:val="single" w:sz="4" w:space="0" w:color="auto"/>
            </w:tcBorders>
            <w:hideMark/>
          </w:tcPr>
          <w:p w14:paraId="25B8DB07" w14:textId="77777777" w:rsidR="002F3B2B" w:rsidRPr="00852B86" w:rsidRDefault="002F3B2B" w:rsidP="000422D1">
            <w:pPr>
              <w:pStyle w:val="TAC"/>
              <w:keepNext w:val="0"/>
              <w:keepLines w:val="0"/>
              <w:rPr>
                <w:rFonts w:eastAsia="Calibri"/>
                <w:szCs w:val="22"/>
              </w:rPr>
            </w:pPr>
            <w:r w:rsidRPr="00852B86">
              <w:rPr>
                <w:rFonts w:eastAsia="Calibri"/>
                <w:szCs w:val="22"/>
              </w:rPr>
              <w:t>-91.65</w:t>
            </w:r>
          </w:p>
        </w:tc>
        <w:tc>
          <w:tcPr>
            <w:tcW w:w="871" w:type="dxa"/>
            <w:tcBorders>
              <w:top w:val="single" w:sz="4" w:space="0" w:color="auto"/>
              <w:left w:val="single" w:sz="4" w:space="0" w:color="auto"/>
              <w:bottom w:val="single" w:sz="4" w:space="0" w:color="auto"/>
              <w:right w:val="single" w:sz="4" w:space="0" w:color="auto"/>
            </w:tcBorders>
            <w:hideMark/>
          </w:tcPr>
          <w:p w14:paraId="3FB75649" w14:textId="77777777" w:rsidR="002F3B2B" w:rsidRPr="00852B86" w:rsidRDefault="002F3B2B" w:rsidP="000422D1">
            <w:pPr>
              <w:pStyle w:val="TAC"/>
              <w:keepNext w:val="0"/>
              <w:keepLines w:val="0"/>
              <w:rPr>
                <w:rFonts w:eastAsia="Calibri"/>
                <w:szCs w:val="22"/>
              </w:rPr>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777617F1" w14:textId="28AC4534" w:rsidR="002F3B2B" w:rsidRPr="00852B86" w:rsidRDefault="002F3B2B" w:rsidP="000422D1">
            <w:pPr>
              <w:pStyle w:val="TAC"/>
              <w:keepNext w:val="0"/>
              <w:keepLines w:val="0"/>
              <w:rPr>
                <w:rFonts w:eastAsia="Calibri"/>
                <w:szCs w:val="22"/>
              </w:rPr>
            </w:pPr>
            <w:r w:rsidRPr="00852B86">
              <w:rPr>
                <w:rFonts w:eastAsia="Calibri"/>
                <w:szCs w:val="22"/>
              </w:rPr>
              <w:t>-88.</w:t>
            </w:r>
            <w:r w:rsidR="007E13CB" w:rsidRPr="00852B86">
              <w:rPr>
                <w:rFonts w:eastAsia="Calibri"/>
                <w:szCs w:val="22"/>
              </w:rPr>
              <w:t>15</w:t>
            </w:r>
          </w:p>
        </w:tc>
      </w:tr>
      <w:tr w:rsidR="002F3B2B" w:rsidRPr="00852B86" w14:paraId="6D664611" w14:textId="77777777" w:rsidTr="000422D1">
        <w:trPr>
          <w:jc w:val="center"/>
        </w:trPr>
        <w:tc>
          <w:tcPr>
            <w:tcW w:w="1509" w:type="dxa"/>
            <w:vMerge w:val="restart"/>
            <w:tcBorders>
              <w:top w:val="single" w:sz="4" w:space="0" w:color="auto"/>
              <w:left w:val="single" w:sz="4" w:space="0" w:color="auto"/>
              <w:bottom w:val="single" w:sz="4" w:space="0" w:color="auto"/>
              <w:right w:val="single" w:sz="4" w:space="0" w:color="auto"/>
            </w:tcBorders>
            <w:hideMark/>
          </w:tcPr>
          <w:p w14:paraId="67871284" w14:textId="50B4F2D5" w:rsidR="002F3B2B" w:rsidRPr="00852B86" w:rsidRDefault="002F3B2B" w:rsidP="000422D1">
            <w:pPr>
              <w:pStyle w:val="TAL"/>
              <w:keepNext w:val="0"/>
              <w:keepLines w:val="0"/>
              <w:rPr>
                <w:vertAlign w:val="superscript"/>
              </w:rPr>
            </w:pPr>
            <w:r w:rsidRPr="00852B86">
              <w:t>Io</w:t>
            </w:r>
            <w:r w:rsidR="000422D1" w:rsidRPr="00852B86">
              <w:t xml:space="preserve">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43DE2F50" w14:textId="77777777" w:rsidR="002F3B2B" w:rsidRPr="00852B86" w:rsidRDefault="002F3B2B" w:rsidP="000422D1">
            <w:pPr>
              <w:pStyle w:val="TAC"/>
              <w:keepNext w:val="0"/>
              <w:keepLines w:val="0"/>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hideMark/>
          </w:tcPr>
          <w:p w14:paraId="3DC9F657" w14:textId="2183D254" w:rsidR="002F3B2B" w:rsidRPr="00852B86" w:rsidRDefault="002F3B2B" w:rsidP="000422D1">
            <w:pPr>
              <w:pStyle w:val="TAC"/>
              <w:keepNext w:val="0"/>
              <w:keepLines w:val="0"/>
            </w:pPr>
            <w:r w:rsidRPr="00852B86">
              <w:t>dBm/9.3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hideMark/>
          </w:tcPr>
          <w:p w14:paraId="07FC3F20" w14:textId="77777777" w:rsidR="002F3B2B" w:rsidRPr="00852B86" w:rsidRDefault="002F3B2B" w:rsidP="000422D1">
            <w:pPr>
              <w:pStyle w:val="TAC"/>
              <w:keepNext w:val="0"/>
              <w:keepLines w:val="0"/>
            </w:pPr>
            <w:r w:rsidRPr="00852B86">
              <w:t>-63.69</w:t>
            </w:r>
          </w:p>
        </w:tc>
        <w:tc>
          <w:tcPr>
            <w:tcW w:w="872" w:type="dxa"/>
            <w:tcBorders>
              <w:top w:val="single" w:sz="4" w:space="0" w:color="auto"/>
              <w:left w:val="single" w:sz="4" w:space="0" w:color="auto"/>
              <w:bottom w:val="single" w:sz="4" w:space="0" w:color="auto"/>
              <w:right w:val="single" w:sz="4" w:space="0" w:color="auto"/>
            </w:tcBorders>
            <w:hideMark/>
          </w:tcPr>
          <w:p w14:paraId="730E6818" w14:textId="77777777" w:rsidR="002F3B2B" w:rsidRPr="00852B86" w:rsidRDefault="002F3B2B" w:rsidP="000422D1">
            <w:pPr>
              <w:pStyle w:val="TAC"/>
              <w:keepNext w:val="0"/>
              <w:keepLines w:val="0"/>
            </w:pPr>
            <w:r w:rsidRPr="00852B86">
              <w:t>-63.69</w:t>
            </w:r>
          </w:p>
        </w:tc>
        <w:tc>
          <w:tcPr>
            <w:tcW w:w="871" w:type="dxa"/>
            <w:tcBorders>
              <w:top w:val="single" w:sz="4" w:space="0" w:color="auto"/>
              <w:left w:val="single" w:sz="4" w:space="0" w:color="auto"/>
              <w:bottom w:val="single" w:sz="4" w:space="0" w:color="auto"/>
              <w:right w:val="single" w:sz="4" w:space="0" w:color="auto"/>
            </w:tcBorders>
            <w:hideMark/>
          </w:tcPr>
          <w:p w14:paraId="0ABC46C6" w14:textId="77777777" w:rsidR="002F3B2B" w:rsidRPr="00852B86" w:rsidRDefault="002F3B2B" w:rsidP="000422D1">
            <w:pPr>
              <w:pStyle w:val="TAC"/>
              <w:keepNext w:val="0"/>
              <w:keepLines w:val="0"/>
            </w:pPr>
            <w:r w:rsidRPr="00852B86">
              <w:t>-66.70</w:t>
            </w:r>
          </w:p>
        </w:tc>
        <w:tc>
          <w:tcPr>
            <w:tcW w:w="872" w:type="dxa"/>
            <w:tcBorders>
              <w:top w:val="single" w:sz="4" w:space="0" w:color="auto"/>
              <w:left w:val="single" w:sz="4" w:space="0" w:color="auto"/>
              <w:bottom w:val="single" w:sz="4" w:space="0" w:color="auto"/>
              <w:right w:val="single" w:sz="4" w:space="0" w:color="auto"/>
            </w:tcBorders>
            <w:hideMark/>
          </w:tcPr>
          <w:p w14:paraId="73F3DCB0" w14:textId="73E79894" w:rsidR="002F3B2B" w:rsidRPr="00852B86" w:rsidRDefault="002F3B2B" w:rsidP="000422D1">
            <w:pPr>
              <w:pStyle w:val="TAC"/>
              <w:keepNext w:val="0"/>
              <w:keepLines w:val="0"/>
            </w:pPr>
            <w:r w:rsidRPr="00852B86">
              <w:t>-61.</w:t>
            </w:r>
            <w:r w:rsidR="007E13CB" w:rsidRPr="00852B86">
              <w:t>59</w:t>
            </w:r>
          </w:p>
        </w:tc>
      </w:tr>
      <w:tr w:rsidR="002F3B2B" w:rsidRPr="00852B86" w14:paraId="3BF26B71" w14:textId="77777777" w:rsidTr="001E3DFE">
        <w:trPr>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79AFD61" w14:textId="77777777" w:rsidR="002F3B2B" w:rsidRPr="00852B86" w:rsidRDefault="002F3B2B" w:rsidP="000422D1">
            <w:pPr>
              <w:overflowPunct/>
              <w:autoSpaceDE/>
              <w:autoSpaceDN/>
              <w:adjustRightInd/>
              <w:spacing w:after="0"/>
              <w:rPr>
                <w:rFonts w:ascii="Arial" w:hAnsi="Arial"/>
                <w:sz w:val="18"/>
                <w:vertAlign w:val="superscript"/>
              </w:rPr>
            </w:pPr>
          </w:p>
        </w:tc>
        <w:tc>
          <w:tcPr>
            <w:tcW w:w="1418" w:type="dxa"/>
            <w:tcBorders>
              <w:top w:val="single" w:sz="4" w:space="0" w:color="auto"/>
              <w:left w:val="single" w:sz="4" w:space="0" w:color="auto"/>
              <w:bottom w:val="single" w:sz="4" w:space="0" w:color="auto"/>
              <w:right w:val="single" w:sz="4" w:space="0" w:color="auto"/>
            </w:tcBorders>
            <w:hideMark/>
          </w:tcPr>
          <w:p w14:paraId="5FF727CF" w14:textId="77777777" w:rsidR="002F3B2B" w:rsidRPr="00852B86" w:rsidRDefault="002F3B2B" w:rsidP="000422D1">
            <w:pPr>
              <w:pStyle w:val="TAC"/>
              <w:keepNext w:val="0"/>
              <w:keepLines w:val="0"/>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hideMark/>
          </w:tcPr>
          <w:p w14:paraId="27BF2B88" w14:textId="08E9D919" w:rsidR="002F3B2B" w:rsidRPr="00852B86" w:rsidRDefault="002F3B2B" w:rsidP="000422D1">
            <w:pPr>
              <w:pStyle w:val="TAC"/>
              <w:keepNext w:val="0"/>
              <w:keepLines w:val="0"/>
            </w:pPr>
            <w:r w:rsidRPr="00852B86">
              <w:t>dBm/38.16</w:t>
            </w:r>
            <w:r w:rsidR="000422D1" w:rsidRPr="00852B86">
              <w:t xml:space="preserve"> </w:t>
            </w:r>
            <w:r w:rsidRPr="00852B86">
              <w:t>MHz</w:t>
            </w:r>
          </w:p>
        </w:tc>
        <w:tc>
          <w:tcPr>
            <w:tcW w:w="871" w:type="dxa"/>
            <w:tcBorders>
              <w:top w:val="single" w:sz="4" w:space="0" w:color="auto"/>
              <w:left w:val="single" w:sz="4" w:space="0" w:color="auto"/>
              <w:bottom w:val="single" w:sz="4" w:space="0" w:color="auto"/>
              <w:right w:val="single" w:sz="4" w:space="0" w:color="auto"/>
            </w:tcBorders>
            <w:hideMark/>
          </w:tcPr>
          <w:p w14:paraId="6BF5D97E"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2" w:type="dxa"/>
            <w:tcBorders>
              <w:top w:val="single" w:sz="4" w:space="0" w:color="auto"/>
              <w:left w:val="single" w:sz="4" w:space="0" w:color="auto"/>
              <w:bottom w:val="single" w:sz="4" w:space="0" w:color="auto"/>
              <w:right w:val="single" w:sz="4" w:space="0" w:color="auto"/>
            </w:tcBorders>
            <w:hideMark/>
          </w:tcPr>
          <w:p w14:paraId="51A5B5DA" w14:textId="77777777" w:rsidR="002F3B2B" w:rsidRPr="00852B86" w:rsidRDefault="002F3B2B" w:rsidP="000422D1">
            <w:pPr>
              <w:pStyle w:val="TAC"/>
              <w:keepNext w:val="0"/>
              <w:keepLines w:val="0"/>
              <w:rPr>
                <w:rFonts w:eastAsia="Calibri"/>
                <w:szCs w:val="22"/>
              </w:rPr>
            </w:pPr>
            <w:r w:rsidRPr="00852B86">
              <w:rPr>
                <w:rFonts w:eastAsia="Calibri"/>
                <w:szCs w:val="22"/>
              </w:rPr>
              <w:t>-57.59</w:t>
            </w:r>
          </w:p>
        </w:tc>
        <w:tc>
          <w:tcPr>
            <w:tcW w:w="871" w:type="dxa"/>
            <w:tcBorders>
              <w:top w:val="single" w:sz="4" w:space="0" w:color="auto"/>
              <w:left w:val="single" w:sz="4" w:space="0" w:color="auto"/>
              <w:bottom w:val="single" w:sz="4" w:space="0" w:color="auto"/>
              <w:right w:val="single" w:sz="4" w:space="0" w:color="auto"/>
            </w:tcBorders>
            <w:hideMark/>
          </w:tcPr>
          <w:p w14:paraId="5D3E486E" w14:textId="77777777" w:rsidR="002F3B2B" w:rsidRPr="00852B86" w:rsidRDefault="002F3B2B" w:rsidP="000422D1">
            <w:pPr>
              <w:pStyle w:val="TAC"/>
              <w:keepNext w:val="0"/>
              <w:keepLines w:val="0"/>
              <w:rPr>
                <w:rFonts w:eastAsia="Calibri"/>
                <w:szCs w:val="22"/>
              </w:rPr>
            </w:pPr>
            <w:r w:rsidRPr="00852B86">
              <w:t>-60.61</w:t>
            </w:r>
          </w:p>
        </w:tc>
        <w:tc>
          <w:tcPr>
            <w:tcW w:w="872" w:type="dxa"/>
            <w:tcBorders>
              <w:top w:val="single" w:sz="4" w:space="0" w:color="auto"/>
              <w:left w:val="single" w:sz="4" w:space="0" w:color="auto"/>
              <w:bottom w:val="single" w:sz="4" w:space="0" w:color="auto"/>
              <w:right w:val="single" w:sz="4" w:space="0" w:color="auto"/>
            </w:tcBorders>
            <w:hideMark/>
          </w:tcPr>
          <w:p w14:paraId="396D94CE" w14:textId="16D56AEB" w:rsidR="002F3B2B" w:rsidRPr="00852B86" w:rsidRDefault="002F3B2B" w:rsidP="000422D1">
            <w:pPr>
              <w:pStyle w:val="TAC"/>
              <w:keepNext w:val="0"/>
              <w:keepLines w:val="0"/>
              <w:rPr>
                <w:rFonts w:eastAsia="Calibri"/>
                <w:szCs w:val="22"/>
              </w:rPr>
            </w:pPr>
            <w:r w:rsidRPr="00852B86">
              <w:rPr>
                <w:rFonts w:eastAsia="Calibri"/>
                <w:szCs w:val="22"/>
              </w:rPr>
              <w:t>-55.</w:t>
            </w:r>
            <w:r w:rsidR="007E13CB" w:rsidRPr="00852B86">
              <w:rPr>
                <w:rFonts w:eastAsia="Calibri"/>
                <w:szCs w:val="22"/>
              </w:rPr>
              <w:t>49</w:t>
            </w:r>
          </w:p>
        </w:tc>
      </w:tr>
      <w:tr w:rsidR="002F3B2B" w:rsidRPr="00852B86" w14:paraId="226BAFBA" w14:textId="77777777" w:rsidTr="000422D1">
        <w:trPr>
          <w:jc w:val="center"/>
        </w:trPr>
        <w:tc>
          <w:tcPr>
            <w:tcW w:w="1509" w:type="dxa"/>
            <w:tcBorders>
              <w:top w:val="single" w:sz="4" w:space="0" w:color="auto"/>
              <w:left w:val="single" w:sz="4" w:space="0" w:color="auto"/>
              <w:bottom w:val="single" w:sz="4" w:space="0" w:color="auto"/>
              <w:right w:val="single" w:sz="4" w:space="0" w:color="auto"/>
            </w:tcBorders>
            <w:hideMark/>
          </w:tcPr>
          <w:p w14:paraId="5E10A843" w14:textId="77777777" w:rsidR="002F3B2B" w:rsidRPr="00852B86" w:rsidRDefault="002F3B2B" w:rsidP="000422D1">
            <w:pPr>
              <w:pStyle w:val="TAL"/>
              <w:keepNext w:val="0"/>
              <w:keepLines w:val="0"/>
            </w:pPr>
            <w:r w:rsidRPr="00852B86">
              <w:rPr>
                <w:rFonts w:eastAsia="Calibri"/>
                <w:noProof/>
                <w:position w:val="-12"/>
                <w:szCs w:val="22"/>
                <w:lang w:eastAsia="zh-CN"/>
              </w:rPr>
              <w:drawing>
                <wp:inline distT="0" distB="0" distL="0" distR="0" wp14:anchorId="49802C36" wp14:editId="552CF925">
                  <wp:extent cx="532765" cy="230505"/>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0505"/>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hideMark/>
          </w:tcPr>
          <w:p w14:paraId="401406DB" w14:textId="77777777" w:rsidR="002F3B2B" w:rsidRPr="00852B86" w:rsidRDefault="002F3B2B" w:rsidP="000422D1">
            <w:pPr>
              <w:pStyle w:val="TAC"/>
              <w:keepNext w:val="0"/>
              <w:keepLines w:val="0"/>
            </w:pPr>
            <w:r w:rsidRPr="00852B86">
              <w:t>1~6</w:t>
            </w:r>
          </w:p>
        </w:tc>
        <w:tc>
          <w:tcPr>
            <w:tcW w:w="2032" w:type="dxa"/>
            <w:tcBorders>
              <w:top w:val="single" w:sz="4" w:space="0" w:color="auto"/>
              <w:left w:val="single" w:sz="4" w:space="0" w:color="auto"/>
              <w:bottom w:val="single" w:sz="4" w:space="0" w:color="auto"/>
              <w:right w:val="single" w:sz="4" w:space="0" w:color="auto"/>
            </w:tcBorders>
            <w:hideMark/>
          </w:tcPr>
          <w:p w14:paraId="5B57C457" w14:textId="77777777" w:rsidR="002F3B2B" w:rsidRPr="00852B86" w:rsidRDefault="002F3B2B" w:rsidP="000422D1">
            <w:pPr>
              <w:pStyle w:val="TAC"/>
              <w:keepNext w:val="0"/>
              <w:keepLines w:val="0"/>
            </w:pPr>
            <w:r w:rsidRPr="00852B86">
              <w:t>dB</w:t>
            </w:r>
          </w:p>
        </w:tc>
        <w:tc>
          <w:tcPr>
            <w:tcW w:w="871" w:type="dxa"/>
            <w:tcBorders>
              <w:top w:val="single" w:sz="4" w:space="0" w:color="auto"/>
              <w:left w:val="single" w:sz="4" w:space="0" w:color="auto"/>
              <w:bottom w:val="single" w:sz="4" w:space="0" w:color="auto"/>
              <w:right w:val="single" w:sz="4" w:space="0" w:color="auto"/>
            </w:tcBorders>
            <w:hideMark/>
          </w:tcPr>
          <w:p w14:paraId="51143411" w14:textId="77777777" w:rsidR="002F3B2B" w:rsidRPr="00852B86" w:rsidRDefault="002F3B2B" w:rsidP="000422D1">
            <w:pPr>
              <w:pStyle w:val="TAC"/>
              <w:keepNext w:val="0"/>
              <w:keepLines w:val="0"/>
            </w:pPr>
            <w:r w:rsidRPr="00852B86">
              <w:t>0</w:t>
            </w:r>
          </w:p>
        </w:tc>
        <w:tc>
          <w:tcPr>
            <w:tcW w:w="872" w:type="dxa"/>
            <w:tcBorders>
              <w:top w:val="single" w:sz="4" w:space="0" w:color="auto"/>
              <w:left w:val="single" w:sz="4" w:space="0" w:color="auto"/>
              <w:bottom w:val="single" w:sz="4" w:space="0" w:color="auto"/>
              <w:right w:val="single" w:sz="4" w:space="0" w:color="auto"/>
            </w:tcBorders>
            <w:hideMark/>
          </w:tcPr>
          <w:p w14:paraId="0F1E50B0" w14:textId="77777777" w:rsidR="002F3B2B" w:rsidRPr="00852B86" w:rsidRDefault="002F3B2B" w:rsidP="000422D1">
            <w:pPr>
              <w:pStyle w:val="TAC"/>
              <w:keepNext w:val="0"/>
              <w:keepLines w:val="0"/>
            </w:pPr>
            <w:r w:rsidRPr="00852B86">
              <w:t>0</w:t>
            </w:r>
          </w:p>
        </w:tc>
        <w:tc>
          <w:tcPr>
            <w:tcW w:w="871" w:type="dxa"/>
            <w:tcBorders>
              <w:top w:val="single" w:sz="4" w:space="0" w:color="auto"/>
              <w:left w:val="single" w:sz="4" w:space="0" w:color="auto"/>
              <w:bottom w:val="single" w:sz="4" w:space="0" w:color="auto"/>
              <w:right w:val="single" w:sz="4" w:space="0" w:color="auto"/>
            </w:tcBorders>
            <w:hideMark/>
          </w:tcPr>
          <w:p w14:paraId="190A219E" w14:textId="77777777" w:rsidR="002F3B2B" w:rsidRPr="00852B86" w:rsidRDefault="002F3B2B" w:rsidP="000422D1">
            <w:pPr>
              <w:pStyle w:val="TAC"/>
              <w:keepNext w:val="0"/>
              <w:keepLines w:val="0"/>
            </w:pPr>
            <w:r w:rsidRPr="00852B86">
              <w:t>-Infinity</w:t>
            </w:r>
          </w:p>
        </w:tc>
        <w:tc>
          <w:tcPr>
            <w:tcW w:w="872" w:type="dxa"/>
            <w:tcBorders>
              <w:top w:val="single" w:sz="4" w:space="0" w:color="auto"/>
              <w:left w:val="single" w:sz="4" w:space="0" w:color="auto"/>
              <w:bottom w:val="single" w:sz="4" w:space="0" w:color="auto"/>
              <w:right w:val="single" w:sz="4" w:space="0" w:color="auto"/>
            </w:tcBorders>
            <w:hideMark/>
          </w:tcPr>
          <w:p w14:paraId="34B86E49" w14:textId="1929802E" w:rsidR="002F3B2B" w:rsidRPr="00852B86" w:rsidRDefault="002F3B2B" w:rsidP="000422D1">
            <w:pPr>
              <w:pStyle w:val="TAC"/>
              <w:keepNext w:val="0"/>
              <w:keepLines w:val="0"/>
            </w:pPr>
            <w:r w:rsidRPr="00852B86">
              <w:t>3</w:t>
            </w:r>
            <w:r w:rsidR="007E13CB" w:rsidRPr="00852B86">
              <w:t>.5</w:t>
            </w:r>
          </w:p>
        </w:tc>
      </w:tr>
      <w:tr w:rsidR="001E3DFE" w:rsidRPr="00852B86" w14:paraId="16235BDA" w14:textId="77777777" w:rsidTr="007B38D9">
        <w:trPr>
          <w:jc w:val="center"/>
        </w:trPr>
        <w:tc>
          <w:tcPr>
            <w:tcW w:w="1509" w:type="dxa"/>
            <w:vMerge w:val="restart"/>
            <w:tcBorders>
              <w:top w:val="single" w:sz="4" w:space="0" w:color="auto"/>
              <w:left w:val="single" w:sz="4" w:space="0" w:color="auto"/>
              <w:right w:val="single" w:sz="4" w:space="0" w:color="auto"/>
            </w:tcBorders>
          </w:tcPr>
          <w:p w14:paraId="3BE09E75" w14:textId="77D35055" w:rsidR="001E3DFE" w:rsidRPr="00852B86" w:rsidRDefault="001E3DFE" w:rsidP="001E3DFE">
            <w:pPr>
              <w:pStyle w:val="TAL"/>
              <w:keepNext w:val="0"/>
              <w:keepLines w:val="0"/>
              <w:rPr>
                <w:rFonts w:eastAsia="Calibri"/>
                <w:position w:val="-12"/>
                <w:szCs w:val="22"/>
                <w:lang w:eastAsia="zh-CN"/>
              </w:rPr>
            </w:pPr>
            <w:r w:rsidRPr="00852B86">
              <w:rPr>
                <w:rFonts w:eastAsia="Calibri"/>
                <w:position w:val="-12"/>
                <w:szCs w:val="22"/>
                <w:lang w:eastAsia="zh-CN"/>
              </w:rPr>
              <w:t>Propagation conditions</w:t>
            </w:r>
          </w:p>
        </w:tc>
        <w:tc>
          <w:tcPr>
            <w:tcW w:w="1418" w:type="dxa"/>
            <w:tcBorders>
              <w:top w:val="single" w:sz="4" w:space="0" w:color="auto"/>
              <w:left w:val="single" w:sz="4" w:space="0" w:color="auto"/>
              <w:bottom w:val="single" w:sz="4" w:space="0" w:color="auto"/>
              <w:right w:val="single" w:sz="4" w:space="0" w:color="auto"/>
            </w:tcBorders>
          </w:tcPr>
          <w:p w14:paraId="332BC9C5" w14:textId="00BDCDFC" w:rsidR="001E3DFE" w:rsidRPr="00852B86" w:rsidRDefault="001E3DFE" w:rsidP="001E3DFE">
            <w:pPr>
              <w:pStyle w:val="TAC"/>
              <w:keepNext w:val="0"/>
              <w:keepLines w:val="0"/>
            </w:pPr>
            <w:r w:rsidRPr="00852B86">
              <w:t>1,2,4,5</w:t>
            </w:r>
          </w:p>
        </w:tc>
        <w:tc>
          <w:tcPr>
            <w:tcW w:w="2032" w:type="dxa"/>
            <w:vMerge w:val="restart"/>
            <w:tcBorders>
              <w:top w:val="single" w:sz="4" w:space="0" w:color="auto"/>
              <w:left w:val="single" w:sz="4" w:space="0" w:color="auto"/>
              <w:right w:val="single" w:sz="4" w:space="0" w:color="auto"/>
            </w:tcBorders>
          </w:tcPr>
          <w:p w14:paraId="31E8472F" w14:textId="77777777" w:rsidR="001E3DFE" w:rsidRPr="00852B86"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09BED92D" w14:textId="564CD91B" w:rsidR="001E3DFE" w:rsidRPr="00852B86" w:rsidRDefault="001E3DFE" w:rsidP="001E3DFE">
            <w:pPr>
              <w:pStyle w:val="TAC"/>
              <w:keepNext w:val="0"/>
              <w:keepLines w:val="0"/>
            </w:pPr>
            <w:r w:rsidRPr="00852B86">
              <w:t>AWGN</w:t>
            </w:r>
          </w:p>
        </w:tc>
        <w:tc>
          <w:tcPr>
            <w:tcW w:w="1743" w:type="dxa"/>
            <w:gridSpan w:val="2"/>
            <w:tcBorders>
              <w:top w:val="single" w:sz="4" w:space="0" w:color="auto"/>
              <w:left w:val="single" w:sz="4" w:space="0" w:color="auto"/>
              <w:bottom w:val="single" w:sz="4" w:space="0" w:color="auto"/>
              <w:right w:val="single" w:sz="4" w:space="0" w:color="auto"/>
            </w:tcBorders>
          </w:tcPr>
          <w:p w14:paraId="476C05B2" w14:textId="5D31BBFF" w:rsidR="001E3DFE" w:rsidRPr="00852B86" w:rsidRDefault="001E3DFE" w:rsidP="001E3DFE">
            <w:pPr>
              <w:pStyle w:val="TAC"/>
              <w:keepNext w:val="0"/>
              <w:keepLines w:val="0"/>
            </w:pPr>
            <w:r w:rsidRPr="00852B86">
              <w:rPr>
                <w:lang w:eastAsia="zh-CN"/>
              </w:rPr>
              <w:t>AWGN 1944 Hz</w:t>
            </w:r>
            <w:r w:rsidRPr="00852B86">
              <w:rPr>
                <w:vertAlign w:val="superscript"/>
                <w:lang w:eastAsia="zh-CN"/>
              </w:rPr>
              <w:t>Note4</w:t>
            </w:r>
          </w:p>
        </w:tc>
      </w:tr>
      <w:tr w:rsidR="001E3DFE" w:rsidRPr="00852B86" w14:paraId="3D8E60DC" w14:textId="77777777" w:rsidTr="007B38D9">
        <w:trPr>
          <w:jc w:val="center"/>
        </w:trPr>
        <w:tc>
          <w:tcPr>
            <w:tcW w:w="1509" w:type="dxa"/>
            <w:vMerge/>
            <w:tcBorders>
              <w:left w:val="single" w:sz="4" w:space="0" w:color="auto"/>
              <w:bottom w:val="single" w:sz="4" w:space="0" w:color="auto"/>
              <w:right w:val="single" w:sz="4" w:space="0" w:color="auto"/>
            </w:tcBorders>
          </w:tcPr>
          <w:p w14:paraId="38D83FCA" w14:textId="77777777" w:rsidR="001E3DFE" w:rsidRPr="00852B86" w:rsidRDefault="001E3DFE" w:rsidP="001E3DFE">
            <w:pPr>
              <w:pStyle w:val="TAL"/>
              <w:keepNext w:val="0"/>
              <w:keepLines w:val="0"/>
              <w:rPr>
                <w:rFonts w:eastAsia="Calibri"/>
                <w:position w:val="-12"/>
                <w:szCs w:val="22"/>
                <w:lang w:eastAsia="zh-CN"/>
              </w:rPr>
            </w:pPr>
          </w:p>
        </w:tc>
        <w:tc>
          <w:tcPr>
            <w:tcW w:w="1418" w:type="dxa"/>
            <w:tcBorders>
              <w:top w:val="single" w:sz="4" w:space="0" w:color="auto"/>
              <w:left w:val="single" w:sz="4" w:space="0" w:color="auto"/>
              <w:bottom w:val="single" w:sz="4" w:space="0" w:color="auto"/>
              <w:right w:val="single" w:sz="4" w:space="0" w:color="auto"/>
            </w:tcBorders>
          </w:tcPr>
          <w:p w14:paraId="5B13EB71" w14:textId="0C93EED4" w:rsidR="001E3DFE" w:rsidRPr="00852B86" w:rsidRDefault="001E3DFE" w:rsidP="001E3DFE">
            <w:pPr>
              <w:pStyle w:val="TAC"/>
              <w:keepNext w:val="0"/>
              <w:keepLines w:val="0"/>
            </w:pPr>
            <w:r w:rsidRPr="00852B86">
              <w:t>3,6</w:t>
            </w:r>
          </w:p>
        </w:tc>
        <w:tc>
          <w:tcPr>
            <w:tcW w:w="2032" w:type="dxa"/>
            <w:vMerge/>
            <w:tcBorders>
              <w:left w:val="single" w:sz="4" w:space="0" w:color="auto"/>
              <w:bottom w:val="single" w:sz="4" w:space="0" w:color="auto"/>
              <w:right w:val="single" w:sz="4" w:space="0" w:color="auto"/>
            </w:tcBorders>
          </w:tcPr>
          <w:p w14:paraId="263C3DB2" w14:textId="77777777" w:rsidR="001E3DFE" w:rsidRPr="00852B86" w:rsidRDefault="001E3DFE" w:rsidP="001E3DFE">
            <w:pPr>
              <w:pStyle w:val="TAC"/>
              <w:keepNext w:val="0"/>
              <w:keepLines w:val="0"/>
            </w:pPr>
          </w:p>
        </w:tc>
        <w:tc>
          <w:tcPr>
            <w:tcW w:w="1743" w:type="dxa"/>
            <w:gridSpan w:val="2"/>
            <w:tcBorders>
              <w:top w:val="single" w:sz="4" w:space="0" w:color="auto"/>
              <w:left w:val="single" w:sz="4" w:space="0" w:color="auto"/>
              <w:bottom w:val="single" w:sz="4" w:space="0" w:color="auto"/>
              <w:right w:val="single" w:sz="4" w:space="0" w:color="auto"/>
            </w:tcBorders>
          </w:tcPr>
          <w:p w14:paraId="55A99112" w14:textId="580601A6" w:rsidR="001E3DFE" w:rsidRPr="00852B86" w:rsidRDefault="001E3DFE" w:rsidP="001E3DFE">
            <w:pPr>
              <w:pStyle w:val="TAC"/>
              <w:keepNext w:val="0"/>
              <w:keepLines w:val="0"/>
            </w:pPr>
            <w:r w:rsidRPr="00852B86">
              <w:t>AWGN</w:t>
            </w:r>
          </w:p>
        </w:tc>
        <w:tc>
          <w:tcPr>
            <w:tcW w:w="1743" w:type="dxa"/>
            <w:gridSpan w:val="2"/>
            <w:tcBorders>
              <w:top w:val="single" w:sz="4" w:space="0" w:color="auto"/>
              <w:left w:val="single" w:sz="4" w:space="0" w:color="auto"/>
              <w:bottom w:val="single" w:sz="4" w:space="0" w:color="auto"/>
              <w:right w:val="single" w:sz="4" w:space="0" w:color="auto"/>
            </w:tcBorders>
          </w:tcPr>
          <w:p w14:paraId="62D26C37" w14:textId="797A193D" w:rsidR="001E3DFE" w:rsidRPr="00852B86" w:rsidRDefault="001E3DFE" w:rsidP="001E3DFE">
            <w:pPr>
              <w:pStyle w:val="TAC"/>
              <w:keepNext w:val="0"/>
              <w:keepLines w:val="0"/>
            </w:pPr>
            <w:r w:rsidRPr="00852B86">
              <w:rPr>
                <w:lang w:eastAsia="zh-CN"/>
              </w:rPr>
              <w:t>AWGN 3334 Hz</w:t>
            </w:r>
            <w:r w:rsidRPr="00852B86">
              <w:rPr>
                <w:vertAlign w:val="superscript"/>
                <w:lang w:eastAsia="zh-CN"/>
              </w:rPr>
              <w:t xml:space="preserve"> Note5</w:t>
            </w:r>
          </w:p>
        </w:tc>
      </w:tr>
      <w:tr w:rsidR="001E3DFE" w:rsidRPr="00852B86" w14:paraId="2EB699E4" w14:textId="77777777" w:rsidTr="000422D1">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184137CF" w14:textId="1ECA6084" w:rsidR="001E3DFE" w:rsidRPr="00852B86" w:rsidRDefault="001E3DFE" w:rsidP="001E3DFE">
            <w:pPr>
              <w:pStyle w:val="TAN"/>
              <w:keepNext w:val="0"/>
              <w:keepLines w:val="0"/>
            </w:pPr>
            <w:r w:rsidRPr="00852B86">
              <w:t>NOTE 1</w:t>
            </w:r>
            <w:r w:rsidRPr="00852B86">
              <w:rPr>
                <w:rFonts w:cs="Arial"/>
              </w:rPr>
              <w:tab/>
            </w:r>
            <w:r w:rsidRPr="00852B86">
              <w:t>The resources for uplink transmission are assigned to the UE prior to the start of time period T2.</w:t>
            </w:r>
          </w:p>
          <w:p w14:paraId="1906AD62" w14:textId="0EEA5C6F" w:rsidR="001E3DFE" w:rsidRPr="00852B86" w:rsidRDefault="001E3DFE" w:rsidP="001E3DFE">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50" w:dyaOrig="450" w14:anchorId="79A5F7B9">
                <v:shape id="_x0000_i1184" type="#_x0000_t75" style="width:20.4pt;height:20.4pt" o:ole="" fillcolor="window">
                  <v:imagedata r:id="rId9" o:title=""/>
                </v:shape>
                <o:OLEObject Type="Embed" ProgID="Equation.3" ShapeID="_x0000_i1184" DrawAspect="Content" ObjectID="_1781673228" r:id="rId201"/>
              </w:object>
            </w:r>
            <w:r w:rsidRPr="00852B86">
              <w:t xml:space="preserve"> to be fulfilled.</w:t>
            </w:r>
          </w:p>
          <w:p w14:paraId="4C61EB4D" w14:textId="77777777" w:rsidR="001E3DFE" w:rsidRPr="00852B86" w:rsidRDefault="001E3DFE" w:rsidP="001E3DFE">
            <w:pPr>
              <w:pStyle w:val="TAN"/>
              <w:keepNext w:val="0"/>
              <w:keepLines w:val="0"/>
            </w:pPr>
            <w:r w:rsidRPr="00852B86">
              <w:t>NOTE 3:</w:t>
            </w:r>
            <w:r w:rsidRPr="00852B86">
              <w:rPr>
                <w:rFonts w:cs="Arial"/>
              </w:rPr>
              <w:tab/>
            </w:r>
            <w:r w:rsidRPr="00852B86">
              <w:t>SS-RSRP and Io levels have been derived from other parameters for information purposes. They are not settable parameters themselves.</w:t>
            </w:r>
          </w:p>
          <w:p w14:paraId="638CD850" w14:textId="2F7BEBB6" w:rsidR="001E3DFE" w:rsidRPr="00852B86" w:rsidRDefault="001E3DFE" w:rsidP="001E3DFE">
            <w:pPr>
              <w:pStyle w:val="TAN"/>
            </w:pPr>
            <w:r w:rsidRPr="00852B86">
              <w:t>Note 4:</w:t>
            </w:r>
            <w:r w:rsidRPr="00852B86">
              <w:rPr>
                <w:rFonts w:cs="Arial"/>
              </w:rPr>
              <w:tab/>
              <w:t>The AWGN 1944 Hz condition is a non-fading propagation channel with one tap. Doppler shift is a constant 1944 Hz.</w:t>
            </w:r>
          </w:p>
          <w:p w14:paraId="30365062" w14:textId="15FFFFCE" w:rsidR="001E3DFE" w:rsidRPr="00852B86" w:rsidRDefault="001E3DFE" w:rsidP="001E3DFE">
            <w:pPr>
              <w:pStyle w:val="TAN"/>
              <w:keepNext w:val="0"/>
              <w:keepLines w:val="0"/>
              <w:rPr>
                <w:rFonts w:cs="Arial"/>
              </w:rPr>
            </w:pPr>
            <w:r w:rsidRPr="00852B86">
              <w:t>Note 5:</w:t>
            </w:r>
            <w:r w:rsidRPr="00852B86">
              <w:rPr>
                <w:rFonts w:cs="Arial"/>
              </w:rPr>
              <w:tab/>
              <w:t>The AWGN 3334 Hz condition is a non-fading propagation channel with one tap. Doppler shift is a constant 3334 Hz.</w:t>
            </w:r>
          </w:p>
        </w:tc>
      </w:tr>
    </w:tbl>
    <w:p w14:paraId="2E3A94F3" w14:textId="77777777" w:rsidR="002F3B2B" w:rsidRPr="00852B86" w:rsidRDefault="002F3B2B" w:rsidP="000422D1"/>
    <w:p w14:paraId="1870EEF1" w14:textId="758E9B0B" w:rsidR="002F3B2B" w:rsidRPr="00852B86" w:rsidRDefault="002F3B2B" w:rsidP="000422D1">
      <w:r w:rsidRPr="00852B86">
        <w:rPr>
          <w:rFonts w:cs="v4.2.0"/>
        </w:rPr>
        <w:t xml:space="preserve">The UE shall send L1-RSRP report every 80 slots. No later than </w:t>
      </w:r>
      <w:r w:rsidR="00B96169" w:rsidRPr="00852B86">
        <w:t>640ms</w:t>
      </w:r>
      <w:r w:rsidRPr="00852B86">
        <w:rPr>
          <w:rFonts w:cs="v4.2.0"/>
        </w:rPr>
        <w:t xml:space="preserve"> plus 80 slots from the beginning of time period T2, UE shall send L1-RSRP report including results of both SSB0 and SSB1. </w:t>
      </w:r>
      <w:r w:rsidRPr="00852B86">
        <w:rPr>
          <w:lang w:eastAsia="sv-SE"/>
        </w:rPr>
        <w:t>Each L1-RSRP measurement report shall meet the corresponding absolute accuracy requirements in Table 4.6.4.5.5-2 for</w:t>
      </w:r>
      <w:r w:rsidRPr="00852B86">
        <w:t xml:space="preserve"> test configurations 1, 2, 4 and 5,</w:t>
      </w:r>
      <w:r w:rsidRPr="00852B86">
        <w:rPr>
          <w:lang w:eastAsia="sv-SE"/>
        </w:rPr>
        <w:t xml:space="preserve"> the corresponding absolute accuracy requirements in Table 4.6.4.5.5-3 </w:t>
      </w:r>
      <w:r w:rsidRPr="00852B86">
        <w:t>for test configurations 3 and 6</w:t>
      </w:r>
      <w:r w:rsidRPr="00852B86">
        <w:rPr>
          <w:lang w:eastAsia="sv-SE"/>
        </w:rPr>
        <w:t xml:space="preserve"> and the corresponding relative accuracy requirements in Table 4.6.4.5.5-4 </w:t>
      </w:r>
      <w:r w:rsidRPr="00852B86">
        <w:t>for all test configurations.</w:t>
      </w:r>
    </w:p>
    <w:p w14:paraId="3F8B6406" w14:textId="0BC3A861" w:rsidR="002F3B2B" w:rsidRPr="00852B86" w:rsidRDefault="002F3B2B" w:rsidP="000422D1">
      <w:pPr>
        <w:pStyle w:val="TH"/>
        <w:keepNext w:val="0"/>
        <w:keepLines w:val="0"/>
      </w:pPr>
      <w:r w:rsidRPr="00852B86">
        <w:t xml:space="preserve">Table </w:t>
      </w:r>
      <w:r w:rsidRPr="00852B86">
        <w:rPr>
          <w:lang w:eastAsia="sv-SE"/>
        </w:rPr>
        <w:t>4.6.4.5.5-</w:t>
      </w:r>
      <w:r w:rsidRPr="00852B86">
        <w:t>2: L1-RSRP absolute accuracy requirements for</w:t>
      </w:r>
      <w:r w:rsidR="0047468C"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1C22B037"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6189172A" w14:textId="60D0854C"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34A900E"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855535"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476EBB9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9CEFF46" w14:textId="284F99EB"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52423B5"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7A9339" w14:textId="77777777" w:rsidR="002F3B2B" w:rsidRPr="00852B86" w:rsidRDefault="002F3B2B" w:rsidP="000422D1">
            <w:pPr>
              <w:pStyle w:val="TAC"/>
              <w:keepNext w:val="0"/>
              <w:keepLines w:val="0"/>
            </w:pPr>
            <w:r w:rsidRPr="00852B86">
              <w:t>55</w:t>
            </w:r>
          </w:p>
        </w:tc>
      </w:tr>
      <w:tr w:rsidR="002F3B2B" w:rsidRPr="00852B86" w14:paraId="595A9E66"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7E1F4713" w14:textId="71C83759"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0F69F16"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41DA25" w14:textId="77777777" w:rsidR="002F3B2B" w:rsidRPr="00852B86" w:rsidRDefault="002F3B2B" w:rsidP="000422D1">
            <w:pPr>
              <w:pStyle w:val="TAC"/>
              <w:keepNext w:val="0"/>
              <w:keepLines w:val="0"/>
            </w:pPr>
            <w:r w:rsidRPr="00852B86">
              <w:t>75</w:t>
            </w:r>
          </w:p>
        </w:tc>
      </w:tr>
    </w:tbl>
    <w:p w14:paraId="047B8A8C" w14:textId="77777777" w:rsidR="002F3B2B" w:rsidRPr="00852B86" w:rsidRDefault="002F3B2B" w:rsidP="000422D1"/>
    <w:p w14:paraId="127EC805" w14:textId="3491811E" w:rsidR="002F3B2B" w:rsidRPr="00852B86" w:rsidRDefault="002F3B2B" w:rsidP="00494BBF">
      <w:pPr>
        <w:pStyle w:val="TH"/>
      </w:pPr>
      <w:r w:rsidRPr="00852B86">
        <w:t xml:space="preserve">Table </w:t>
      </w:r>
      <w:r w:rsidRPr="00852B86">
        <w:rPr>
          <w:lang w:eastAsia="sv-SE"/>
        </w:rPr>
        <w:t>4.6.4.5.5-</w:t>
      </w:r>
      <w:r w:rsidRPr="00852B86">
        <w:t>3: L1-RSRP absolute accuracy requirements for</w:t>
      </w:r>
      <w:r w:rsidR="0047468C"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2F3B2B" w:rsidRPr="00852B86" w14:paraId="25B19CF4"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4CC3345" w14:textId="0A030097" w:rsidR="002F3B2B" w:rsidRPr="00852B86" w:rsidRDefault="002F3B2B" w:rsidP="000422D1">
            <w:pPr>
              <w:pStyle w:val="TAH"/>
              <w:keepNext w:val="0"/>
              <w:keepLines w:val="0"/>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D7B489" w14:textId="77777777" w:rsidR="002F3B2B" w:rsidRPr="00852B86" w:rsidRDefault="002F3B2B" w:rsidP="000422D1">
            <w:pPr>
              <w:pStyle w:val="TAH"/>
              <w:keepNext w:val="0"/>
              <w:keepLines w:val="0"/>
              <w:rPr>
                <w:rFonts w:ascii="Arial Bold" w:hAnsi="Arial Bold"/>
              </w:rPr>
            </w:pPr>
            <w:r w:rsidRPr="00852B86">
              <w:rPr>
                <w:rFonts w:ascii="Arial Bold" w:hAnsi="Arial Bold"/>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35B6C7" w14:textId="77777777" w:rsidR="002F3B2B" w:rsidRPr="00852B86" w:rsidRDefault="002F3B2B" w:rsidP="000422D1">
            <w:pPr>
              <w:pStyle w:val="TAH"/>
              <w:keepNext w:val="0"/>
              <w:keepLines w:val="0"/>
            </w:pPr>
            <w:r w:rsidRPr="00852B86">
              <w:rPr>
                <w:rFonts w:ascii="Arial Bold" w:hAnsi="Arial Bold"/>
              </w:rPr>
              <w:t>T2</w:t>
            </w:r>
          </w:p>
        </w:tc>
      </w:tr>
      <w:tr w:rsidR="002F3B2B" w:rsidRPr="00852B86" w14:paraId="5732B6F3"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DEFA02" w14:textId="0C7ADF90" w:rsidR="002F3B2B" w:rsidRPr="00852B86" w:rsidRDefault="002F3B2B" w:rsidP="000422D1">
            <w:pPr>
              <w:pStyle w:val="TAL"/>
              <w:keepNext w:val="0"/>
              <w:keepLines w:val="0"/>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29EF7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D5D3FE" w14:textId="77777777" w:rsidR="002F3B2B" w:rsidRPr="00852B86" w:rsidRDefault="002F3B2B" w:rsidP="000422D1">
            <w:pPr>
              <w:pStyle w:val="TAC"/>
              <w:keepNext w:val="0"/>
              <w:keepLines w:val="0"/>
            </w:pPr>
            <w:r w:rsidRPr="00852B86">
              <w:t>58</w:t>
            </w:r>
          </w:p>
        </w:tc>
      </w:tr>
      <w:tr w:rsidR="002F3B2B" w:rsidRPr="00852B86" w14:paraId="26684BB8" w14:textId="77777777" w:rsidTr="000422D1">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4FA175E6" w14:textId="19100CBF" w:rsidR="002F3B2B" w:rsidRPr="00852B86" w:rsidRDefault="002F3B2B" w:rsidP="000422D1">
            <w:pPr>
              <w:pStyle w:val="TAL"/>
              <w:keepNext w:val="0"/>
              <w:keepLines w:val="0"/>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34C86F" w14:textId="77777777" w:rsidR="002F3B2B" w:rsidRPr="00852B86" w:rsidRDefault="002F3B2B" w:rsidP="000422D1">
            <w:pPr>
              <w:pStyle w:val="TAC"/>
              <w:keepNext w:val="0"/>
              <w:keepLines w:val="0"/>
            </w:pPr>
            <w:r w:rsidRPr="00852B86">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F9EF91" w14:textId="77777777" w:rsidR="002F3B2B" w:rsidRPr="00852B86" w:rsidRDefault="002F3B2B" w:rsidP="000422D1">
            <w:pPr>
              <w:pStyle w:val="TAC"/>
              <w:keepNext w:val="0"/>
              <w:keepLines w:val="0"/>
            </w:pPr>
            <w:r w:rsidRPr="00852B86">
              <w:t>78</w:t>
            </w:r>
          </w:p>
        </w:tc>
      </w:tr>
    </w:tbl>
    <w:p w14:paraId="0A2DA2FB" w14:textId="77777777" w:rsidR="002F3B2B" w:rsidRPr="00852B86" w:rsidRDefault="002F3B2B" w:rsidP="000422D1"/>
    <w:p w14:paraId="13D22F45" w14:textId="0C875650" w:rsidR="002F3B2B" w:rsidRPr="00852B86" w:rsidRDefault="002F3B2B" w:rsidP="000422D1">
      <w:pPr>
        <w:pStyle w:val="TH"/>
        <w:keepNext w:val="0"/>
        <w:keepLines w:val="0"/>
      </w:pPr>
      <w:r w:rsidRPr="00852B86">
        <w:t xml:space="preserve">Table </w:t>
      </w:r>
      <w:r w:rsidRPr="00852B86">
        <w:rPr>
          <w:lang w:eastAsia="sv-SE"/>
        </w:rPr>
        <w:t>4.6.4.5.5</w:t>
      </w:r>
      <w:r w:rsidRPr="00852B86">
        <w:t>-4: L1-RSRP relative accuracy requirements for</w:t>
      </w:r>
      <w:r w:rsidR="0047468C" w:rsidRPr="00852B86">
        <w:br/>
      </w:r>
      <w:r w:rsidRPr="00852B86">
        <w:t>the reported values for all test configurations</w:t>
      </w:r>
    </w:p>
    <w:tbl>
      <w:tblPr>
        <w:tblW w:w="5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32"/>
        <w:gridCol w:w="1133"/>
        <w:gridCol w:w="1133"/>
      </w:tblGrid>
      <w:tr w:rsidR="002F3B2B" w:rsidRPr="00852B86" w14:paraId="7756EA5D" w14:textId="77777777" w:rsidTr="003B5F31">
        <w:trPr>
          <w:cantSplit/>
          <w:jc w:val="center"/>
        </w:trPr>
        <w:tc>
          <w:tcPr>
            <w:tcW w:w="3232" w:type="dxa"/>
            <w:tcBorders>
              <w:top w:val="single" w:sz="4" w:space="0" w:color="auto"/>
              <w:left w:val="single" w:sz="4" w:space="0" w:color="auto"/>
              <w:bottom w:val="single" w:sz="4" w:space="0" w:color="auto"/>
              <w:right w:val="single" w:sz="4" w:space="0" w:color="auto"/>
            </w:tcBorders>
            <w:vAlign w:val="center"/>
          </w:tcPr>
          <w:p w14:paraId="016C2F1E" w14:textId="6400B8D9" w:rsidR="002F3B2B" w:rsidRPr="00852B86" w:rsidRDefault="0047468C" w:rsidP="002A717D">
            <w:pPr>
              <w:pStyle w:val="TAH"/>
            </w:pPr>
            <w:r w:rsidRPr="00852B86">
              <w:t>Normal Condition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2E5840D8" w14:textId="77777777" w:rsidR="002F3B2B" w:rsidRPr="00852B86" w:rsidRDefault="002F3B2B" w:rsidP="000422D1">
            <w:pPr>
              <w:pStyle w:val="TAH"/>
              <w:keepNext w:val="0"/>
              <w:keepLines w:val="0"/>
            </w:pPr>
            <w:r w:rsidRPr="00852B86">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BC5D60" w14:textId="77777777" w:rsidR="002F3B2B" w:rsidRPr="00852B86" w:rsidRDefault="002F3B2B" w:rsidP="000422D1">
            <w:pPr>
              <w:pStyle w:val="TAH"/>
              <w:keepNext w:val="0"/>
              <w:keepLines w:val="0"/>
            </w:pPr>
            <w:r w:rsidRPr="00852B86">
              <w:t>T2</w:t>
            </w:r>
          </w:p>
        </w:tc>
      </w:tr>
      <w:tr w:rsidR="002F3B2B" w:rsidRPr="00852B86" w14:paraId="46FFF24F"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5C69DE5B" w14:textId="3DF1C88B" w:rsidR="002F3B2B" w:rsidRPr="00852B86" w:rsidRDefault="002F3B2B" w:rsidP="000422D1">
            <w:pPr>
              <w:pStyle w:val="TAL"/>
              <w:keepNext w:val="0"/>
              <w:keepLines w:val="0"/>
            </w:pPr>
            <w:r w:rsidRPr="00852B86">
              <w:t>Low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842A8A"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D60D609" w14:textId="77777777" w:rsidR="002F3B2B" w:rsidRPr="00852B86" w:rsidRDefault="002F3B2B" w:rsidP="000422D1">
            <w:pPr>
              <w:pStyle w:val="TAC"/>
              <w:keepNext w:val="0"/>
              <w:keepLines w:val="0"/>
            </w:pPr>
            <w:r w:rsidRPr="00852B86">
              <w:t>0</w:t>
            </w:r>
          </w:p>
        </w:tc>
      </w:tr>
      <w:tr w:rsidR="002F3B2B" w:rsidRPr="00852B86" w14:paraId="4CD7E076" w14:textId="77777777" w:rsidTr="003B5F31">
        <w:trPr>
          <w:jc w:val="center"/>
        </w:trPr>
        <w:tc>
          <w:tcPr>
            <w:tcW w:w="3232" w:type="dxa"/>
            <w:tcBorders>
              <w:top w:val="single" w:sz="4" w:space="0" w:color="auto"/>
              <w:left w:val="single" w:sz="4" w:space="0" w:color="auto"/>
              <w:bottom w:val="single" w:sz="4" w:space="0" w:color="auto"/>
              <w:right w:val="single" w:sz="4" w:space="0" w:color="auto"/>
            </w:tcBorders>
            <w:vAlign w:val="center"/>
            <w:hideMark/>
          </w:tcPr>
          <w:p w14:paraId="63FF8EC6" w14:textId="3CC66B39" w:rsidR="002F3B2B" w:rsidRPr="00852B86" w:rsidRDefault="002F3B2B" w:rsidP="000422D1">
            <w:pPr>
              <w:pStyle w:val="TAL"/>
              <w:keepNext w:val="0"/>
              <w:keepLines w:val="0"/>
            </w:pPr>
            <w:r w:rsidRPr="00852B86">
              <w:t>Highest</w:t>
            </w:r>
            <w:r w:rsidR="000422D1" w:rsidRPr="00852B86">
              <w:t xml:space="preserve"> </w:t>
            </w:r>
            <w:r w:rsidRPr="00852B86">
              <w:t>DIFF</w:t>
            </w:r>
            <w:r w:rsidR="000422D1" w:rsidRPr="00852B86">
              <w:t xml:space="preserve"> </w:t>
            </w:r>
            <w:r w:rsidRPr="00852B86">
              <w:t>RSRP</w:t>
            </w:r>
            <w:r w:rsidR="000422D1" w:rsidRPr="00852B86">
              <w:t xml:space="preserve"> </w:t>
            </w:r>
            <w:r w:rsidRPr="00852B86">
              <w:t>reported</w:t>
            </w:r>
            <w:r w:rsidR="000422D1" w:rsidRPr="00852B86">
              <w:t xml:space="preserve"> </w:t>
            </w:r>
            <w:r w:rsidRPr="00852B86">
              <w:t>(SSB#0)</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E15261B" w14:textId="77777777" w:rsidR="002F3B2B" w:rsidRPr="00852B86" w:rsidRDefault="002F3B2B" w:rsidP="000422D1">
            <w:pPr>
              <w:pStyle w:val="TAC"/>
              <w:keepNext w:val="0"/>
              <w:keepLines w:val="0"/>
            </w:pPr>
            <w:r w:rsidRPr="00852B86">
              <w:t>-</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C63D464" w14:textId="77777777" w:rsidR="002F3B2B" w:rsidRPr="00852B86" w:rsidRDefault="002F3B2B" w:rsidP="000422D1">
            <w:pPr>
              <w:pStyle w:val="TAC"/>
              <w:keepNext w:val="0"/>
              <w:keepLines w:val="0"/>
            </w:pPr>
            <w:r w:rsidRPr="00852B86">
              <w:t>3</w:t>
            </w:r>
          </w:p>
        </w:tc>
      </w:tr>
    </w:tbl>
    <w:p w14:paraId="10CAEA82" w14:textId="77777777" w:rsidR="002F3B2B" w:rsidRPr="00852B86" w:rsidRDefault="002F3B2B" w:rsidP="000422D1">
      <w:pPr>
        <w:rPr>
          <w:rFonts w:cs="v4.2.0"/>
        </w:rPr>
      </w:pPr>
    </w:p>
    <w:p w14:paraId="53933652" w14:textId="77777777" w:rsidR="002F3B2B" w:rsidRPr="00852B86" w:rsidRDefault="002F3B2B" w:rsidP="000422D1">
      <w:pPr>
        <w:rPr>
          <w:rFonts w:cs="v4.2.0"/>
        </w:rPr>
      </w:pPr>
      <w:r w:rsidRPr="00852B86">
        <w:rPr>
          <w:rFonts w:cs="v4.2.0"/>
        </w:rPr>
        <w:t>The rate of correct events observed during repeated tests shall be at least 90% with a confidence level of 95%.</w:t>
      </w:r>
    </w:p>
    <w:p w14:paraId="5197D15D" w14:textId="77777777" w:rsidR="002F3B2B" w:rsidRPr="00852B86" w:rsidRDefault="002F3B2B" w:rsidP="00D82629">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4847B400" w14:textId="77777777" w:rsidR="002F3B2B" w:rsidRPr="00852B86" w:rsidRDefault="002F3B2B" w:rsidP="000422D1">
      <w:pPr>
        <w:pStyle w:val="Heading3"/>
        <w:keepNext w:val="0"/>
        <w:keepLines w:val="0"/>
      </w:pPr>
      <w:bookmarkStart w:id="1662" w:name="_Toc84513710"/>
      <w:bookmarkStart w:id="1663" w:name="_Toc84514274"/>
      <w:r w:rsidRPr="00852B86">
        <w:t>4.6.5</w:t>
      </w:r>
      <w:r w:rsidRPr="00852B86">
        <w:tab/>
        <w:t>CLI measurements</w:t>
      </w:r>
      <w:bookmarkEnd w:id="1662"/>
      <w:bookmarkEnd w:id="1663"/>
    </w:p>
    <w:p w14:paraId="01D14E54" w14:textId="77777777" w:rsidR="002F3B2B" w:rsidRPr="00852B86" w:rsidRDefault="002F3B2B" w:rsidP="000422D1">
      <w:pPr>
        <w:pStyle w:val="Heading4"/>
        <w:keepNext w:val="0"/>
        <w:keepLines w:val="0"/>
        <w:rPr>
          <w:lang w:eastAsia="sv-SE"/>
        </w:rPr>
      </w:pPr>
      <w:bookmarkStart w:id="1664" w:name="_Toc84513711"/>
      <w:bookmarkStart w:id="1665" w:name="_Toc84514275"/>
      <w:r w:rsidRPr="00852B86">
        <w:rPr>
          <w:lang w:eastAsia="sv-SE"/>
        </w:rPr>
        <w:t>4.6.5.0</w:t>
      </w:r>
      <w:r w:rsidRPr="00852B86">
        <w:rPr>
          <w:lang w:eastAsia="sv-SE"/>
        </w:rPr>
        <w:tab/>
        <w:t>Minimum conformance requirements</w:t>
      </w:r>
      <w:bookmarkEnd w:id="1664"/>
      <w:bookmarkEnd w:id="1665"/>
    </w:p>
    <w:p w14:paraId="55B69653" w14:textId="77777777" w:rsidR="002F3B2B" w:rsidRPr="00852B86" w:rsidRDefault="002F3B2B" w:rsidP="00510C5D">
      <w:pPr>
        <w:pStyle w:val="H6"/>
      </w:pPr>
      <w:bookmarkStart w:id="1666" w:name="_Toc84513712"/>
      <w:bookmarkStart w:id="1667" w:name="_Toc84514276"/>
      <w:r w:rsidRPr="00852B86">
        <w:t>4.6.5.0.1</w:t>
      </w:r>
      <w:r w:rsidRPr="00852B86">
        <w:tab/>
        <w:t>Minimum conformance requirements for SRS-RSRP measurement</w:t>
      </w:r>
      <w:bookmarkEnd w:id="1666"/>
      <w:bookmarkEnd w:id="1667"/>
    </w:p>
    <w:p w14:paraId="58B1D5A1" w14:textId="77777777" w:rsidR="002F3B2B" w:rsidRPr="00852B86" w:rsidRDefault="002F3B2B" w:rsidP="000422D1">
      <w:pPr>
        <w:jc w:val="both"/>
        <w:rPr>
          <w:lang w:eastAsia="ko-KR"/>
        </w:rPr>
      </w:pPr>
      <w:r w:rsidRPr="00852B86">
        <w:rPr>
          <w:lang w:eastAsia="ko-KR"/>
        </w:rPr>
        <w:t>The UE shall be capable of performing SRS-RSRP measurement based on the configured SRS resource, and the UE shall be capable of reporting SRS-RSRP measured over measurement period of T</w:t>
      </w:r>
      <w:r w:rsidRPr="00852B86">
        <w:rPr>
          <w:vertAlign w:val="subscript"/>
          <w:lang w:eastAsia="ko-KR"/>
        </w:rPr>
        <w:t>SRS_RSRP_measurement_period</w:t>
      </w:r>
      <w:r w:rsidRPr="00852B86">
        <w:rPr>
          <w:lang w:eastAsia="ko-KR"/>
        </w:rPr>
        <w:t xml:space="preserve"> for FR1 and FR2.</w:t>
      </w:r>
    </w:p>
    <w:p w14:paraId="395D6C69" w14:textId="46AAAD5F" w:rsidR="002F3B2B" w:rsidRPr="00852B86" w:rsidRDefault="002F3B2B" w:rsidP="000422D1">
      <w:pPr>
        <w:pStyle w:val="TH"/>
        <w:keepNext w:val="0"/>
        <w:keepLines w:val="0"/>
        <w:rPr>
          <w:rFonts w:eastAsiaTheme="minorEastAsia"/>
          <w:lang w:eastAsia="ko-KR"/>
        </w:rPr>
      </w:pPr>
      <w:r w:rsidRPr="00852B86">
        <w:t>Table 4.6.5.0.1</w:t>
      </w:r>
      <w:r w:rsidRPr="00852B86">
        <w:noBreakHyphen/>
      </w:r>
      <w:r w:rsidRPr="00852B86">
        <w:fldChar w:fldCharType="begin"/>
      </w:r>
      <w:r w:rsidRPr="00852B86">
        <w:instrText xml:space="preserve"> SEQ Table \* ARABIC \s 1 </w:instrText>
      </w:r>
      <w:r w:rsidRPr="00852B86">
        <w:fldChar w:fldCharType="separate"/>
      </w:r>
      <w:r w:rsidR="00216238" w:rsidRPr="00852B86">
        <w:t>1</w:t>
      </w:r>
      <w:r w:rsidRPr="00852B86">
        <w:fldChar w:fldCharType="end"/>
      </w:r>
      <w:r w:rsidRPr="00852B86">
        <w:t xml:space="preserve"> Measurement period </w:t>
      </w:r>
      <w:r w:rsidRPr="00852B86">
        <w:rPr>
          <w:rFonts w:eastAsiaTheme="minorEastAsia"/>
          <w:lang w:eastAsia="ko-KR"/>
        </w:rPr>
        <w:t>T</w:t>
      </w:r>
      <w:r w:rsidRPr="00852B86">
        <w:rPr>
          <w:rFonts w:eastAsiaTheme="minorEastAsia"/>
          <w:vertAlign w:val="subscript"/>
          <w:lang w:eastAsia="ko-KR"/>
        </w:rPr>
        <w:t>SRS_RSRP_measurement_period</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20" w:firstRow="1" w:lastRow="0" w:firstColumn="0" w:lastColumn="0" w:noHBand="0" w:noVBand="1"/>
      </w:tblPr>
      <w:tblGrid>
        <w:gridCol w:w="2972"/>
        <w:gridCol w:w="4678"/>
      </w:tblGrid>
      <w:tr w:rsidR="002F3B2B" w:rsidRPr="00852B86" w14:paraId="0A8D127A"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014D9B3" w14:textId="77777777" w:rsidR="002F3B2B" w:rsidRPr="00852B86" w:rsidRDefault="002F3B2B" w:rsidP="000422D1">
            <w:pPr>
              <w:pStyle w:val="TAH"/>
              <w:keepNext w:val="0"/>
              <w:keepLines w:val="0"/>
            </w:pPr>
            <w:r w:rsidRPr="00852B86">
              <w:t>Configuration</w:t>
            </w:r>
          </w:p>
        </w:tc>
        <w:tc>
          <w:tcPr>
            <w:tcW w:w="4678" w:type="dxa"/>
            <w:tcBorders>
              <w:top w:val="single" w:sz="4" w:space="0" w:color="auto"/>
              <w:left w:val="single" w:sz="4" w:space="0" w:color="auto"/>
              <w:bottom w:val="single" w:sz="4" w:space="0" w:color="auto"/>
              <w:right w:val="single" w:sz="4" w:space="0" w:color="auto"/>
            </w:tcBorders>
            <w:vAlign w:val="center"/>
            <w:hideMark/>
          </w:tcPr>
          <w:p w14:paraId="4AF094E6" w14:textId="2876E44F" w:rsidR="002F3B2B" w:rsidRPr="00852B86" w:rsidRDefault="002F3B2B" w:rsidP="000422D1">
            <w:pPr>
              <w:pStyle w:val="TAH"/>
              <w:keepNext w:val="0"/>
              <w:keepLines w:val="0"/>
            </w:pPr>
            <w:r w:rsidRPr="00852B86">
              <w:t>T</w:t>
            </w:r>
            <w:r w:rsidRPr="00852B86">
              <w:rPr>
                <w:vertAlign w:val="subscript"/>
              </w:rPr>
              <w:t>SRS_measurement_period</w:t>
            </w:r>
            <w:r w:rsidR="000422D1" w:rsidRPr="00852B86">
              <w:t xml:space="preserve"> </w:t>
            </w:r>
            <w:r w:rsidRPr="00852B86">
              <w:t>(ms)</w:t>
            </w:r>
          </w:p>
        </w:tc>
      </w:tr>
      <w:tr w:rsidR="002F3B2B" w:rsidRPr="00852B86" w14:paraId="214456AB"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610A7A68" w14:textId="42CA0C1E" w:rsidR="002F3B2B" w:rsidRPr="00852B86" w:rsidRDefault="002F3B2B" w:rsidP="000422D1">
            <w:pPr>
              <w:pStyle w:val="TAC"/>
              <w:keepNext w:val="0"/>
              <w:keepLines w:val="0"/>
            </w:pPr>
            <w:r w:rsidRPr="00852B86">
              <w:t>No</w:t>
            </w:r>
            <w:r w:rsidR="000422D1" w:rsidRPr="00852B86">
              <w:t xml:space="preserve"> </w:t>
            </w:r>
            <w:r w:rsidRPr="00852B86">
              <w:t>DRX</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A06C870" w14:textId="08E02B13" w:rsidR="002F3B2B" w:rsidRPr="00852B86" w:rsidRDefault="002F3B2B" w:rsidP="000422D1">
            <w:pPr>
              <w:pStyle w:val="TAC"/>
              <w:keepNext w:val="0"/>
              <w:keepLines w:val="0"/>
            </w:pPr>
            <w:r w:rsidRPr="00852B86">
              <w:t>Max(60,</w:t>
            </w:r>
            <w:r w:rsidR="000422D1" w:rsidRPr="00852B86">
              <w:t xml:space="preserve"> </w:t>
            </w:r>
            <w:r w:rsidRPr="00852B86">
              <w:t>3</w:t>
            </w:r>
            <w:r w:rsidR="000422D1" w:rsidRPr="00852B86">
              <w:t xml:space="preserve"> </w:t>
            </w:r>
            <w:r w:rsidRPr="00852B86">
              <w:t>X</w:t>
            </w:r>
            <w:r w:rsidR="000422D1" w:rsidRPr="00852B86">
              <w:t xml:space="preserve"> </w:t>
            </w:r>
            <w:r w:rsidRPr="00852B86">
              <w:t>T</w:t>
            </w:r>
            <w:r w:rsidRPr="00852B86">
              <w:rPr>
                <w:vertAlign w:val="subscript"/>
              </w:rPr>
              <w:t>SRS</w:t>
            </w:r>
            <w:r w:rsidRPr="00852B86">
              <w:t>)</w:t>
            </w:r>
          </w:p>
        </w:tc>
      </w:tr>
      <w:tr w:rsidR="002F3B2B" w:rsidRPr="00852B86" w14:paraId="2E4BE916"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55BD99C3" w14:textId="5B63686E"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w:t>
            </w:r>
            <w:r w:rsidR="000422D1" w:rsidRPr="00852B86">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65C0BE28" w14:textId="68A2A111" w:rsidR="002F3B2B" w:rsidRPr="00852B86" w:rsidRDefault="002F3B2B" w:rsidP="000422D1">
            <w:pPr>
              <w:pStyle w:val="TAC"/>
              <w:keepNext w:val="0"/>
              <w:keepLines w:val="0"/>
            </w:pPr>
            <w:r w:rsidRPr="00852B86">
              <w:t>Max(60,</w:t>
            </w:r>
            <w:r w:rsidR="000422D1" w:rsidRPr="00852B86">
              <w:t xml:space="preserve"> </w:t>
            </w:r>
            <w:r w:rsidRPr="00852B86">
              <w:t>Ceil(1.5</w:t>
            </w:r>
            <w:r w:rsidR="000422D1" w:rsidRPr="00852B86">
              <w:t xml:space="preserve"> </w:t>
            </w:r>
            <w:r w:rsidRPr="00852B86">
              <w:t>X</w:t>
            </w:r>
            <w:r w:rsidR="000422D1" w:rsidRPr="00852B86">
              <w:t xml:space="preserve"> </w:t>
            </w:r>
            <w:r w:rsidRPr="00852B86">
              <w:t>3)</w:t>
            </w:r>
            <w:r w:rsidR="000422D1" w:rsidRPr="00852B86">
              <w:t xml:space="preserve"> </w:t>
            </w:r>
            <w:r w:rsidRPr="00852B86">
              <w:t>X</w:t>
            </w:r>
            <w:r w:rsidR="000422D1" w:rsidRPr="00852B86">
              <w:t xml:space="preserve"> </w:t>
            </w:r>
            <w:r w:rsidRPr="00852B86">
              <w:t>max(T</w:t>
            </w:r>
            <w:r w:rsidRPr="00852B86">
              <w:rPr>
                <w:vertAlign w:val="subscript"/>
              </w:rPr>
              <w:t>SRS</w:t>
            </w:r>
            <w:r w:rsidRPr="00852B86">
              <w:t>,</w:t>
            </w:r>
            <w:r w:rsidR="000422D1" w:rsidRPr="00852B86">
              <w:t xml:space="preserve"> </w:t>
            </w:r>
            <w:r w:rsidRPr="00852B86">
              <w:t>T</w:t>
            </w:r>
            <w:r w:rsidRPr="00852B86">
              <w:rPr>
                <w:vertAlign w:val="subscript"/>
              </w:rPr>
              <w:t>DRX</w:t>
            </w:r>
            <w:r w:rsidRPr="00852B86">
              <w:t>))</w:t>
            </w:r>
          </w:p>
        </w:tc>
      </w:tr>
      <w:tr w:rsidR="002F3B2B" w:rsidRPr="00852B86" w14:paraId="17509874" w14:textId="77777777" w:rsidTr="000422D1">
        <w:trPr>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3139C1B1" w14:textId="22EE1479" w:rsidR="002F3B2B" w:rsidRPr="00852B86" w:rsidRDefault="002F3B2B" w:rsidP="000422D1">
            <w:pPr>
              <w:pStyle w:val="TAC"/>
              <w:keepNext w:val="0"/>
              <w:keepLines w:val="0"/>
            </w:pPr>
            <w:r w:rsidRPr="00852B86">
              <w:t>DRX</w:t>
            </w:r>
            <w:r w:rsidR="000422D1" w:rsidRPr="00852B86">
              <w:t xml:space="preserve"> </w:t>
            </w:r>
            <w:r w:rsidRPr="00852B86">
              <w:t>cycle</w:t>
            </w:r>
            <w:r w:rsidR="000422D1" w:rsidRPr="00852B86">
              <w:t xml:space="preserve"> </w:t>
            </w:r>
            <w:r w:rsidRPr="00852B86">
              <w:t>&gt;</w:t>
            </w:r>
            <w:r w:rsidR="000422D1" w:rsidRPr="00852B86">
              <w:t xml:space="preserve"> </w:t>
            </w:r>
            <w:r w:rsidRPr="00852B86">
              <w:t>320ms</w:t>
            </w:r>
          </w:p>
        </w:tc>
        <w:tc>
          <w:tcPr>
            <w:tcW w:w="4678" w:type="dxa"/>
            <w:tcBorders>
              <w:top w:val="single" w:sz="4" w:space="0" w:color="auto"/>
              <w:left w:val="single" w:sz="4" w:space="0" w:color="auto"/>
              <w:bottom w:val="single" w:sz="4" w:space="0" w:color="auto"/>
              <w:right w:val="single" w:sz="4" w:space="0" w:color="auto"/>
            </w:tcBorders>
            <w:vAlign w:val="center"/>
            <w:hideMark/>
          </w:tcPr>
          <w:p w14:paraId="0FC86ED5" w14:textId="79D19B46" w:rsidR="002F3B2B" w:rsidRPr="00852B86" w:rsidRDefault="000422D1" w:rsidP="000422D1">
            <w:pPr>
              <w:pStyle w:val="TAC"/>
              <w:keepNext w:val="0"/>
              <w:keepLines w:val="0"/>
            </w:pPr>
            <w:r w:rsidRPr="00852B86">
              <w:t xml:space="preserve"> </w:t>
            </w:r>
            <w:r w:rsidR="002F3B2B" w:rsidRPr="00852B86">
              <w:t>3</w:t>
            </w:r>
            <w:r w:rsidRPr="00852B86">
              <w:t xml:space="preserve"> </w:t>
            </w:r>
            <w:r w:rsidR="002F3B2B" w:rsidRPr="00852B86">
              <w:t>X</w:t>
            </w:r>
            <w:r w:rsidRPr="00852B86">
              <w:t xml:space="preserve"> </w:t>
            </w:r>
            <w:r w:rsidR="002F3B2B" w:rsidRPr="00852B86">
              <w:t>T</w:t>
            </w:r>
            <w:r w:rsidR="002F3B2B" w:rsidRPr="00852B86">
              <w:rPr>
                <w:vertAlign w:val="subscript"/>
              </w:rPr>
              <w:t>DRX</w:t>
            </w:r>
          </w:p>
        </w:tc>
      </w:tr>
      <w:tr w:rsidR="002F3B2B" w:rsidRPr="00852B86" w14:paraId="2597F694" w14:textId="77777777" w:rsidTr="000422D1">
        <w:trPr>
          <w:jc w:val="center"/>
        </w:trPr>
        <w:tc>
          <w:tcPr>
            <w:tcW w:w="7650" w:type="dxa"/>
            <w:gridSpan w:val="2"/>
            <w:tcBorders>
              <w:top w:val="single" w:sz="4" w:space="0" w:color="auto"/>
              <w:left w:val="single" w:sz="4" w:space="0" w:color="auto"/>
              <w:bottom w:val="single" w:sz="4" w:space="0" w:color="auto"/>
              <w:right w:val="single" w:sz="4" w:space="0" w:color="auto"/>
            </w:tcBorders>
            <w:vAlign w:val="center"/>
            <w:hideMark/>
          </w:tcPr>
          <w:p w14:paraId="09F56107" w14:textId="30D15B5C" w:rsidR="002F3B2B" w:rsidRPr="00852B86" w:rsidRDefault="009F1B34" w:rsidP="000422D1">
            <w:pPr>
              <w:pStyle w:val="TAN"/>
              <w:keepNext w:val="0"/>
              <w:keepLines w:val="0"/>
              <w:rPr>
                <w:lang w:eastAsia="ko-KR"/>
              </w:rPr>
            </w:pPr>
            <w:r w:rsidRPr="00852B86">
              <w:rPr>
                <w:lang w:eastAsia="ko-KR"/>
              </w:rPr>
              <w:t>NOTE:</w:t>
            </w:r>
            <w:r w:rsidR="002F3B2B" w:rsidRPr="00852B86">
              <w:rPr>
                <w:lang w:eastAsia="ja-JP"/>
              </w:rPr>
              <w:tab/>
            </w:r>
            <w:r w:rsidR="002F3B2B" w:rsidRPr="00852B86">
              <w:rPr>
                <w:lang w:eastAsia="ko-KR"/>
              </w:rPr>
              <w:t>T</w:t>
            </w:r>
            <w:r w:rsidR="002F3B2B" w:rsidRPr="00852B86">
              <w:rPr>
                <w:vertAlign w:val="subscript"/>
                <w:lang w:eastAsia="ko-KR"/>
              </w:rPr>
              <w:t>SRS</w:t>
            </w:r>
            <w:r w:rsidR="000422D1" w:rsidRPr="00852B86">
              <w:rPr>
                <w:lang w:eastAsia="ko-KR"/>
              </w:rPr>
              <w:t xml:space="preserve"> </w:t>
            </w:r>
            <w:r w:rsidR="002F3B2B" w:rsidRPr="00852B86">
              <w:rPr>
                <w:lang w:eastAsia="ko-KR"/>
              </w:rPr>
              <w:t>is</w:t>
            </w:r>
            <w:r w:rsidR="000422D1" w:rsidRPr="00852B86">
              <w:rPr>
                <w:lang w:eastAsia="ko-KR"/>
              </w:rPr>
              <w:t xml:space="preserve"> </w:t>
            </w:r>
            <w:r w:rsidR="002F3B2B" w:rsidRPr="00852B86">
              <w:rPr>
                <w:lang w:eastAsia="ko-KR"/>
              </w:rPr>
              <w:t>SRS</w:t>
            </w:r>
            <w:r w:rsidR="000422D1" w:rsidRPr="00852B86">
              <w:rPr>
                <w:lang w:eastAsia="ko-KR"/>
              </w:rPr>
              <w:t xml:space="preserve"> </w:t>
            </w:r>
            <w:r w:rsidR="002F3B2B" w:rsidRPr="00852B86">
              <w:rPr>
                <w:lang w:eastAsia="ko-KR"/>
              </w:rPr>
              <w:t>measurement</w:t>
            </w:r>
            <w:r w:rsidR="000422D1" w:rsidRPr="00852B86">
              <w:rPr>
                <w:lang w:eastAsia="ko-KR"/>
              </w:rPr>
              <w:t xml:space="preserve"> </w:t>
            </w:r>
            <w:r w:rsidR="002F3B2B" w:rsidRPr="00852B86">
              <w:rPr>
                <w:lang w:eastAsia="ko-KR"/>
              </w:rPr>
              <w:t>periodicity</w:t>
            </w:r>
            <w:r w:rsidR="000422D1" w:rsidRPr="00852B86">
              <w:rPr>
                <w:lang w:eastAsia="ko-KR"/>
              </w:rPr>
              <w:t xml:space="preserve"> </w:t>
            </w:r>
            <w:r w:rsidR="002F3B2B" w:rsidRPr="00852B86">
              <w:rPr>
                <w:lang w:eastAsia="ko-KR"/>
              </w:rPr>
              <w:t>configured</w:t>
            </w:r>
            <w:r w:rsidR="000422D1" w:rsidRPr="00852B86">
              <w:rPr>
                <w:lang w:eastAsia="ko-KR"/>
              </w:rPr>
              <w:t xml:space="preserve"> </w:t>
            </w:r>
            <w:r w:rsidR="002F3B2B" w:rsidRPr="00852B86">
              <w:rPr>
                <w:i/>
              </w:rPr>
              <w:t>SRS-PeriodicityAndOffset</w:t>
            </w:r>
            <w:r w:rsidR="002F3B2B" w:rsidRPr="00852B86">
              <w:rPr>
                <w:lang w:eastAsia="ko-KR"/>
              </w:rPr>
              <w:t>,</w:t>
            </w:r>
            <w:r w:rsidR="000422D1" w:rsidRPr="00852B86">
              <w:rPr>
                <w:lang w:eastAsia="ko-KR"/>
              </w:rPr>
              <w:t xml:space="preserve"> </w:t>
            </w:r>
            <w:r w:rsidR="002F3B2B" w:rsidRPr="00852B86">
              <w:rPr>
                <w:lang w:eastAsia="ko-KR"/>
              </w:rPr>
              <w:t>and</w:t>
            </w:r>
            <w:r w:rsidR="000422D1" w:rsidRPr="00852B86">
              <w:rPr>
                <w:lang w:eastAsia="ko-KR"/>
              </w:rPr>
              <w:t xml:space="preserve"> </w:t>
            </w:r>
            <w:r w:rsidR="002F3B2B" w:rsidRPr="00852B86">
              <w:rPr>
                <w:lang w:eastAsia="ko-KR"/>
              </w:rPr>
              <w:t>T</w:t>
            </w:r>
            <w:r w:rsidR="002F3B2B" w:rsidRPr="00852B86">
              <w:rPr>
                <w:vertAlign w:val="subscript"/>
                <w:lang w:eastAsia="ko-KR"/>
              </w:rPr>
              <w:t>DRX</w:t>
            </w:r>
            <w:r w:rsidR="000422D1" w:rsidRPr="00852B86">
              <w:rPr>
                <w:lang w:eastAsia="ko-KR"/>
              </w:rPr>
              <w:t xml:space="preserve"> </w:t>
            </w:r>
            <w:r w:rsidR="002F3B2B" w:rsidRPr="00852B86">
              <w:rPr>
                <w:lang w:eastAsia="ko-KR"/>
              </w:rPr>
              <w:t>is</w:t>
            </w:r>
            <w:r w:rsidR="000422D1" w:rsidRPr="00852B86">
              <w:rPr>
                <w:lang w:eastAsia="ko-KR"/>
              </w:rPr>
              <w:t xml:space="preserve"> </w:t>
            </w:r>
            <w:r w:rsidR="002F3B2B" w:rsidRPr="00852B86">
              <w:rPr>
                <w:lang w:eastAsia="ko-KR"/>
              </w:rPr>
              <w:t>the</w:t>
            </w:r>
            <w:r w:rsidR="000422D1" w:rsidRPr="00852B86">
              <w:rPr>
                <w:lang w:eastAsia="ko-KR"/>
              </w:rPr>
              <w:t xml:space="preserve"> </w:t>
            </w:r>
            <w:r w:rsidR="002F3B2B" w:rsidRPr="00852B86">
              <w:rPr>
                <w:lang w:eastAsia="ko-KR"/>
              </w:rPr>
              <w:t>DRX</w:t>
            </w:r>
            <w:r w:rsidR="000422D1" w:rsidRPr="00852B86">
              <w:rPr>
                <w:lang w:eastAsia="ko-KR"/>
              </w:rPr>
              <w:t xml:space="preserve"> </w:t>
            </w:r>
            <w:r w:rsidR="002F3B2B" w:rsidRPr="00852B86">
              <w:rPr>
                <w:lang w:eastAsia="ko-KR"/>
              </w:rPr>
              <w:t>cycle</w:t>
            </w:r>
            <w:r w:rsidR="000422D1" w:rsidRPr="00852B86">
              <w:rPr>
                <w:lang w:eastAsia="ko-KR"/>
              </w:rPr>
              <w:t xml:space="preserve"> </w:t>
            </w:r>
            <w:r w:rsidR="002F3B2B" w:rsidRPr="00852B86">
              <w:rPr>
                <w:lang w:eastAsia="ko-KR"/>
              </w:rPr>
              <w:t>length.</w:t>
            </w:r>
            <w:r w:rsidR="000422D1" w:rsidRPr="00852B86">
              <w:rPr>
                <w:lang w:eastAsia="ko-KR"/>
              </w:rPr>
              <w:t xml:space="preserve"> </w:t>
            </w:r>
          </w:p>
        </w:tc>
      </w:tr>
    </w:tbl>
    <w:p w14:paraId="51DB459C" w14:textId="77777777" w:rsidR="002F3B2B" w:rsidRPr="00852B86" w:rsidRDefault="002F3B2B" w:rsidP="000422D1">
      <w:pPr>
        <w:rPr>
          <w:lang w:eastAsia="ko-KR"/>
        </w:rPr>
      </w:pPr>
    </w:p>
    <w:p w14:paraId="640A5433" w14:textId="77777777" w:rsidR="002F3B2B" w:rsidRPr="00852B86" w:rsidRDefault="002F3B2B" w:rsidP="000422D1">
      <w:pPr>
        <w:rPr>
          <w:rFonts w:ascii="Arial" w:hAnsi="Arial"/>
          <w:sz w:val="18"/>
          <w:vertAlign w:val="subscript"/>
        </w:rPr>
      </w:pPr>
      <w:r w:rsidRPr="00852B86">
        <w:t xml:space="preserve">If the SRS resources configured for measurement are partially or fully overlapping with SMTC window, SSB or CSI-RS configured for RLM, BFD, CBD or L1-RSRP measurement or measurement gaps, requirements are not specified for </w:t>
      </w:r>
      <w:r w:rsidRPr="00852B86">
        <w:rPr>
          <w:rFonts w:ascii="Arial" w:hAnsi="Arial"/>
          <w:sz w:val="18"/>
        </w:rPr>
        <w:t>T</w:t>
      </w:r>
      <w:r w:rsidRPr="00852B86">
        <w:rPr>
          <w:rFonts w:ascii="Arial" w:hAnsi="Arial"/>
          <w:sz w:val="18"/>
          <w:vertAlign w:val="subscript"/>
        </w:rPr>
        <w:t>SRS_RSRP_measurement_period.</w:t>
      </w:r>
    </w:p>
    <w:p w14:paraId="7B4D2342" w14:textId="77777777" w:rsidR="002F3B2B" w:rsidRPr="00852B86" w:rsidRDefault="002F3B2B" w:rsidP="000422D1">
      <w:pPr>
        <w:rPr>
          <w:szCs w:val="28"/>
        </w:rPr>
      </w:pPr>
      <w:r w:rsidRPr="00852B86">
        <w:rPr>
          <w:lang w:eastAsia="ko-KR"/>
        </w:rPr>
        <w:t xml:space="preserve">When configured by the network, the UE shall be able to perform SRS-RSRP measurements of configured </w:t>
      </w:r>
      <w:r w:rsidRPr="00852B86">
        <w:rPr>
          <w:i/>
          <w:szCs w:val="22"/>
          <w:lang w:eastAsia="ja-JP"/>
        </w:rPr>
        <w:t>srs-ResourceConfigCLI</w:t>
      </w:r>
      <w:r w:rsidRPr="00852B86">
        <w:rPr>
          <w:lang w:eastAsia="ko-KR"/>
        </w:rPr>
        <w:t xml:space="preserve">. The requirements apply when the subcarrier spacing for SRS-RSRP measurement resource configuration is the same as the subcarrier spacing of the active DL BWP of serving cell. The </w:t>
      </w:r>
      <w:r w:rsidRPr="00852B86">
        <w:rPr>
          <w:szCs w:val="28"/>
        </w:rPr>
        <w:t>UE is not required to measure SRS using different SCS compared to the downlink active BWP SCS of the same carrier.</w:t>
      </w:r>
    </w:p>
    <w:p w14:paraId="594E890C" w14:textId="77777777" w:rsidR="002F3B2B" w:rsidRPr="00852B86" w:rsidRDefault="002F3B2B" w:rsidP="000422D1">
      <w:pPr>
        <w:jc w:val="both"/>
        <w:rPr>
          <w:lang w:eastAsia="ko-KR"/>
        </w:rPr>
      </w:pPr>
      <w:r w:rsidRPr="00852B86">
        <w:rPr>
          <w:lang w:eastAsia="ko-KR"/>
        </w:rPr>
        <w:t>The requirements apply, provided:</w:t>
      </w:r>
    </w:p>
    <w:p w14:paraId="34EC64C1" w14:textId="77777777" w:rsidR="002F3B2B" w:rsidRPr="00852B86" w:rsidRDefault="002F3B2B" w:rsidP="000422D1">
      <w:pPr>
        <w:pStyle w:val="B10"/>
        <w:rPr>
          <w:lang w:eastAsia="ko-KR"/>
        </w:rPr>
      </w:pPr>
      <w:r w:rsidRPr="00852B86">
        <w:rPr>
          <w:rFonts w:eastAsiaTheme="minorEastAsia"/>
          <w:lang w:eastAsia="ko-KR"/>
        </w:rPr>
        <w:t>-</w:t>
      </w:r>
      <w:r w:rsidRPr="00852B86">
        <w:rPr>
          <w:rFonts w:eastAsiaTheme="minorEastAsia"/>
          <w:lang w:eastAsia="ko-KR"/>
        </w:rPr>
        <w:tab/>
      </w:r>
      <w:r w:rsidRPr="00852B86">
        <w:rPr>
          <w:lang w:eastAsia="ko-KR"/>
        </w:rPr>
        <w:t>SRS resources configured for SRS-RSRP measurements are measurable.</w:t>
      </w:r>
    </w:p>
    <w:p w14:paraId="6BE22052" w14:textId="77777777" w:rsidR="002F3B2B" w:rsidRPr="00852B86" w:rsidRDefault="002F3B2B" w:rsidP="000422D1">
      <w:pPr>
        <w:jc w:val="both"/>
        <w:rPr>
          <w:lang w:eastAsia="ko-KR"/>
        </w:rPr>
      </w:pPr>
      <w:r w:rsidRPr="00852B86">
        <w:rPr>
          <w:lang w:eastAsia="ko-KR"/>
        </w:rPr>
        <w:t>An SRS resource configured for SRS-RSRP shall be considered measurable when for each relevant SRS the following conditions are met:</w:t>
      </w:r>
    </w:p>
    <w:p w14:paraId="5CFECC51" w14:textId="45F6D967" w:rsidR="002F3B2B" w:rsidRPr="00852B86" w:rsidRDefault="002F3B2B" w:rsidP="000422D1">
      <w:pPr>
        <w:pStyle w:val="B10"/>
        <w:rPr>
          <w:lang w:eastAsia="ko-KR"/>
        </w:rPr>
      </w:pPr>
      <w:r w:rsidRPr="00852B86">
        <w:rPr>
          <w:lang w:eastAsia="ko-KR"/>
        </w:rPr>
        <w:t>-</w:t>
      </w:r>
      <w:r w:rsidRPr="00852B86">
        <w:rPr>
          <w:lang w:eastAsia="ko-KR"/>
        </w:rPr>
        <w:tab/>
        <w:t xml:space="preserve">SRS-RSRP related side conditions given in clauses 10.1.22.1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 [6] for FR1 and FR2 for a corresponding band,</w:t>
      </w:r>
    </w:p>
    <w:p w14:paraId="35F13A3C" w14:textId="60A2F23A" w:rsidR="002F3B2B" w:rsidRPr="00852B86" w:rsidRDefault="002F3B2B" w:rsidP="000422D1">
      <w:pPr>
        <w:pStyle w:val="B10"/>
        <w:rPr>
          <w:lang w:eastAsia="ko-KR"/>
        </w:rPr>
      </w:pPr>
      <w:r w:rsidRPr="00852B86">
        <w:rPr>
          <w:lang w:eastAsia="ko-KR"/>
        </w:rPr>
        <w:t>-</w:t>
      </w:r>
      <w:r w:rsidRPr="00852B86">
        <w:rPr>
          <w:lang w:eastAsia="ko-KR"/>
        </w:rPr>
        <w:tab/>
      </w:r>
      <w:r w:rsidR="007C367B" w:rsidRPr="00852B86">
        <w:rPr>
          <w:lang w:eastAsia="ko-KR"/>
        </w:rPr>
        <w:t xml:space="preserve">SRS_RP and SRS </w:t>
      </w:r>
      <w:r w:rsidR="007C367B" w:rsidRPr="00852B86">
        <w:t>Ês/Iot</w:t>
      </w:r>
      <w:r w:rsidR="007C367B" w:rsidRPr="00852B86">
        <w:rPr>
          <w:rFonts w:eastAsia="Malgun Gothic"/>
          <w:color w:val="000000" w:themeColor="text1"/>
          <w:kern w:val="24"/>
          <w:lang w:eastAsia="ko-KR"/>
        </w:rPr>
        <w:t xml:space="preserve"> </w:t>
      </w:r>
      <w:r w:rsidR="007C367B" w:rsidRPr="00852B86">
        <w:rPr>
          <w:lang w:eastAsia="ko-KR"/>
        </w:rPr>
        <w:t>according to Annex B.2.</w:t>
      </w:r>
      <w:r w:rsidR="007C367B" w:rsidRPr="00852B86">
        <w:rPr>
          <w:lang w:eastAsia="zh-CN"/>
        </w:rPr>
        <w:t xml:space="preserve">7 of TS </w:t>
      </w:r>
      <w:r w:rsidR="007C367B" w:rsidRPr="00852B86">
        <w:rPr>
          <w:lang w:eastAsia="ko-KR"/>
        </w:rPr>
        <w:t>38.133 [6] for a corresponding band.</w:t>
      </w:r>
    </w:p>
    <w:p w14:paraId="0253DE7A" w14:textId="77777777" w:rsidR="002F3B2B" w:rsidRPr="00852B86" w:rsidRDefault="002F3B2B" w:rsidP="000422D1">
      <w:pPr>
        <w:jc w:val="both"/>
        <w:rPr>
          <w:lang w:eastAsia="ko-KR"/>
        </w:rPr>
      </w:pPr>
      <w:r w:rsidRPr="00852B86">
        <w:rPr>
          <w:lang w:eastAsia="ko-KR"/>
        </w:rPr>
        <w:t xml:space="preserve">The UE shall send SRS-RSRP reports only for report configurations according to </w:t>
      </w:r>
      <w:r w:rsidRPr="00852B86">
        <w:rPr>
          <w:i/>
          <w:lang w:eastAsia="ko-KR"/>
        </w:rPr>
        <w:t>reportType</w:t>
      </w:r>
      <w:r w:rsidRPr="00852B86">
        <w:rPr>
          <w:lang w:eastAsia="ko-KR"/>
        </w:rPr>
        <w:t xml:space="preserve"> which is </w:t>
      </w:r>
      <w:r w:rsidRPr="00852B86">
        <w:rPr>
          <w:i/>
          <w:lang w:eastAsia="ko-KR"/>
        </w:rPr>
        <w:t>cliPeriodical</w:t>
      </w:r>
      <w:r w:rsidRPr="00852B86">
        <w:rPr>
          <w:lang w:eastAsia="ko-KR"/>
        </w:rPr>
        <w:t xml:space="preserve"> or </w:t>
      </w:r>
      <w:r w:rsidRPr="00852B86">
        <w:rPr>
          <w:i/>
          <w:lang w:eastAsia="ko-KR"/>
        </w:rPr>
        <w:t>cliEventTriggered</w:t>
      </w:r>
      <w:r w:rsidRPr="00852B86">
        <w:rPr>
          <w:lang w:eastAsia="ko-KR"/>
        </w:rPr>
        <w:t xml:space="preserve"> when SRS-RSRP report is configured.</w:t>
      </w:r>
    </w:p>
    <w:p w14:paraId="668A9727" w14:textId="25BA44F0" w:rsidR="002F3B2B" w:rsidRPr="00852B86" w:rsidRDefault="002F3B2B" w:rsidP="000422D1">
      <w:pPr>
        <w:jc w:val="both"/>
        <w:rPr>
          <w:lang w:eastAsia="ko-KR"/>
        </w:rPr>
      </w:pPr>
      <w:r w:rsidRPr="00852B86">
        <w:rPr>
          <w:lang w:eastAsia="ko-KR"/>
        </w:rPr>
        <w:t xml:space="preserve">The UE shall report the SRS-RSRP value as a 7-bit value in the range [-140, -44] dBm with 1dB step size according to clause 10.1.22.1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6] for FR1 and FR2.</w:t>
      </w:r>
    </w:p>
    <w:p w14:paraId="6DD5B325" w14:textId="77777777" w:rsidR="002F3B2B" w:rsidRPr="00852B86" w:rsidRDefault="002F3B2B" w:rsidP="000422D1">
      <w:pPr>
        <w:rPr>
          <w:lang w:eastAsia="ko-KR"/>
        </w:rPr>
      </w:pPr>
      <w:r w:rsidRPr="00852B86">
        <w:rPr>
          <w:lang w:eastAsia="ko-KR"/>
        </w:rPr>
        <w:t>The UE shall not send any event triggered measurement reports as long as no reporting criteria is fulfilled.</w:t>
      </w:r>
    </w:p>
    <w:p w14:paraId="3A468C93"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 on.</w:t>
      </w:r>
    </w:p>
    <w:p w14:paraId="3F8BC03D" w14:textId="172CB2C8"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 9.7.2.5, 9.7.2.1, 9.7.2.2 and 9.7.2.3.3.</w:t>
      </w:r>
    </w:p>
    <w:p w14:paraId="6F5AC005" w14:textId="77777777" w:rsidR="002F3B2B" w:rsidRPr="00852B86" w:rsidRDefault="002F3B2B" w:rsidP="000422D1">
      <w:pPr>
        <w:pStyle w:val="Heading5"/>
        <w:keepNext w:val="0"/>
        <w:keepLines w:val="0"/>
      </w:pPr>
      <w:bookmarkStart w:id="1668" w:name="_Toc84513713"/>
      <w:bookmarkStart w:id="1669" w:name="_Toc84514277"/>
      <w:r w:rsidRPr="00852B86">
        <w:t>4.6.5.0.2</w:t>
      </w:r>
      <w:r w:rsidRPr="00852B86">
        <w:tab/>
        <w:t>Minimum conformance requirements for CLI-RSSI measurement with non-DRX</w:t>
      </w:r>
      <w:bookmarkEnd w:id="1668"/>
      <w:bookmarkEnd w:id="1669"/>
      <w:r w:rsidRPr="00852B86">
        <w:t xml:space="preserve"> </w:t>
      </w:r>
    </w:p>
    <w:p w14:paraId="0785742F" w14:textId="77777777" w:rsidR="002F3B2B" w:rsidRPr="00852B86" w:rsidRDefault="002F3B2B" w:rsidP="000422D1">
      <w:pPr>
        <w:rPr>
          <w:rFonts w:cs="v4.2.0"/>
        </w:rPr>
      </w:pPr>
      <w:r w:rsidRPr="00852B86">
        <w:rPr>
          <w:rFonts w:cs="v4.2.0"/>
        </w:rPr>
        <w:t>The UE shall be capable of performing CLI-RSSI measurement based on the configured measurement resource within TCLI_RSSI_measurement_period. The UE shall be able to provide a single RSSI sample for each measurement resource configured for CLI-RSSI measurement occurring with a configured periodicity. The CLI-RSSI measurement period TCLI_RSSI_measurement_period corresponds to the CLI-RSSI measurement resource periodicity, which is configured for by higher layers via RSSI-PeriodicityAndOffset.</w:t>
      </w:r>
    </w:p>
    <w:p w14:paraId="25C6E600" w14:textId="77777777" w:rsidR="002F3B2B" w:rsidRPr="00852B86" w:rsidRDefault="002F3B2B" w:rsidP="000422D1">
      <w:pPr>
        <w:rPr>
          <w:rFonts w:cs="v4.2.0"/>
        </w:rPr>
      </w:pPr>
      <w:r w:rsidRPr="00852B86">
        <w:rPr>
          <w:rFonts w:cs="v4.2.0"/>
        </w:rPr>
        <w:t>If the CLI-RSSI measurement resources configured for measurement are partially or fully overlapping with SMTC window, SSB or CSI-RS configured for RLM, BFD, CBD or L1-RSRP measurement or measurement gaps, requirements are not specified for TCLI_RSSI_measurement_period.</w:t>
      </w:r>
    </w:p>
    <w:p w14:paraId="5A7246F2" w14:textId="77777777" w:rsidR="002F3B2B" w:rsidRPr="00852B86" w:rsidRDefault="002F3B2B" w:rsidP="000422D1">
      <w:pPr>
        <w:jc w:val="both"/>
        <w:rPr>
          <w:lang w:eastAsia="ko-KR"/>
        </w:rPr>
      </w:pPr>
      <w:r w:rsidRPr="00852B86">
        <w:rPr>
          <w:lang w:eastAsia="ko-KR"/>
        </w:rPr>
        <w:t xml:space="preserve">The UE shall send CLI-RSSI reports only for report configurations according to </w:t>
      </w:r>
      <w:r w:rsidRPr="00852B86">
        <w:rPr>
          <w:i/>
          <w:lang w:eastAsia="ko-KR"/>
        </w:rPr>
        <w:t>reportType</w:t>
      </w:r>
      <w:r w:rsidRPr="00852B86">
        <w:rPr>
          <w:lang w:eastAsia="ko-KR"/>
        </w:rPr>
        <w:t xml:space="preserve"> which is </w:t>
      </w:r>
      <w:r w:rsidRPr="00852B86">
        <w:rPr>
          <w:i/>
          <w:lang w:eastAsia="ko-KR"/>
        </w:rPr>
        <w:t>cliPeriodical</w:t>
      </w:r>
      <w:r w:rsidRPr="00852B86">
        <w:rPr>
          <w:lang w:eastAsia="ko-KR"/>
        </w:rPr>
        <w:t xml:space="preserve"> or </w:t>
      </w:r>
      <w:r w:rsidRPr="00852B86">
        <w:rPr>
          <w:i/>
          <w:lang w:eastAsia="ko-KR"/>
        </w:rPr>
        <w:t>cliEventTriggered</w:t>
      </w:r>
      <w:r w:rsidRPr="00852B86">
        <w:rPr>
          <w:lang w:eastAsia="ko-KR"/>
        </w:rPr>
        <w:t xml:space="preserve"> when CLI-RSSI report is configured.</w:t>
      </w:r>
    </w:p>
    <w:p w14:paraId="6D188D8D" w14:textId="77777777" w:rsidR="002F3B2B" w:rsidRPr="00852B86" w:rsidRDefault="002F3B2B" w:rsidP="000422D1">
      <w:pPr>
        <w:jc w:val="both"/>
        <w:rPr>
          <w:lang w:eastAsia="ko-KR"/>
        </w:rPr>
      </w:pPr>
      <w:r w:rsidRPr="00852B86">
        <w:rPr>
          <w:lang w:eastAsia="ko-KR"/>
        </w:rPr>
        <w:t>The requirements apply, provided:</w:t>
      </w:r>
    </w:p>
    <w:p w14:paraId="61FB39AE" w14:textId="77777777" w:rsidR="002F3B2B" w:rsidRPr="00852B86" w:rsidRDefault="002F3B2B" w:rsidP="000422D1">
      <w:pPr>
        <w:pStyle w:val="B10"/>
        <w:rPr>
          <w:lang w:eastAsia="ko-KR"/>
        </w:rPr>
      </w:pPr>
      <w:r w:rsidRPr="00852B86">
        <w:rPr>
          <w:lang w:eastAsia="ko-KR"/>
        </w:rPr>
        <w:t>-</w:t>
      </w:r>
      <w:r w:rsidRPr="00852B86">
        <w:rPr>
          <w:lang w:eastAsia="ko-KR"/>
        </w:rPr>
        <w:tab/>
        <w:t>The measurement resources configured for CLI-RSSI measurements are measurable.</w:t>
      </w:r>
    </w:p>
    <w:p w14:paraId="7DE0B1EE" w14:textId="77777777" w:rsidR="002F3B2B" w:rsidRPr="00852B86" w:rsidRDefault="002F3B2B" w:rsidP="000422D1">
      <w:pPr>
        <w:jc w:val="both"/>
        <w:rPr>
          <w:lang w:eastAsia="ko-KR"/>
        </w:rPr>
      </w:pPr>
      <w:r w:rsidRPr="00852B86">
        <w:rPr>
          <w:lang w:eastAsia="ko-KR"/>
        </w:rPr>
        <w:t>A measurement resource configured for CLI-RSSI shall be considered measurable when for each relevant CLI-RSSI resource the following conditions are met:</w:t>
      </w:r>
    </w:p>
    <w:p w14:paraId="301702FB" w14:textId="7B04D04F" w:rsidR="002F3B2B" w:rsidRPr="00852B86" w:rsidRDefault="002F3B2B" w:rsidP="000422D1">
      <w:pPr>
        <w:pStyle w:val="B10"/>
        <w:rPr>
          <w:lang w:eastAsia="ko-KR"/>
        </w:rPr>
      </w:pPr>
      <w:r w:rsidRPr="00852B86">
        <w:rPr>
          <w:lang w:eastAsia="ko-KR"/>
        </w:rPr>
        <w:t>-</w:t>
      </w:r>
      <w:r w:rsidRPr="00852B86">
        <w:rPr>
          <w:lang w:eastAsia="ko-KR"/>
        </w:rPr>
        <w:tab/>
      </w:r>
      <w:r w:rsidR="007C367B" w:rsidRPr="00852B86">
        <w:rPr>
          <w:lang w:eastAsia="ko-KR"/>
        </w:rPr>
        <w:t>CLI-RSSI related side conditions given in clauses 10.1.22.2 of TS 38.133 [6] for FR1 and FR2 for a corresponding band.</w:t>
      </w:r>
    </w:p>
    <w:p w14:paraId="7DDA130C" w14:textId="51AA04D9" w:rsidR="002F3B2B" w:rsidRPr="00852B86" w:rsidRDefault="002F3B2B" w:rsidP="000422D1">
      <w:pPr>
        <w:rPr>
          <w:lang w:eastAsia="ko-KR"/>
        </w:rPr>
      </w:pPr>
      <w:r w:rsidRPr="00852B86">
        <w:rPr>
          <w:lang w:eastAsia="ko-KR"/>
        </w:rPr>
        <w:t xml:space="preserve">The UE shall report the CLI-RSSI value as a 7-bit value in the range [-100, -25] dBm with 1dB step size according to clause 10.1.22.2 </w:t>
      </w:r>
      <w:r w:rsidR="009F1B34" w:rsidRPr="00852B86">
        <w:rPr>
          <w:lang w:eastAsia="ko-KR"/>
        </w:rPr>
        <w:t xml:space="preserve">of </w:t>
      </w:r>
      <w:r w:rsidR="002A717D" w:rsidRPr="00852B86">
        <w:rPr>
          <w:lang w:eastAsia="ko-KR"/>
        </w:rPr>
        <w:t>TS</w:t>
      </w:r>
      <w:r w:rsidR="009F1B34" w:rsidRPr="00852B86">
        <w:rPr>
          <w:lang w:eastAsia="ko-KR"/>
        </w:rPr>
        <w:t xml:space="preserve"> </w:t>
      </w:r>
      <w:r w:rsidRPr="00852B86">
        <w:rPr>
          <w:lang w:eastAsia="ko-KR"/>
        </w:rPr>
        <w:t>38.133[6] for FR1 and FR2.</w:t>
      </w:r>
    </w:p>
    <w:p w14:paraId="3219B895" w14:textId="77777777" w:rsidR="002F3B2B" w:rsidRPr="00852B86" w:rsidRDefault="002F3B2B" w:rsidP="000422D1">
      <w:pPr>
        <w:rPr>
          <w:lang w:eastAsia="ko-KR"/>
        </w:rPr>
      </w:pPr>
      <w:r w:rsidRPr="00852B86">
        <w:rPr>
          <w:lang w:eastAsia="ko-KR"/>
        </w:rPr>
        <w:t>The UE shall not send any event triggered measurement reports as long as no reporting criteria is fulfilled.</w:t>
      </w:r>
    </w:p>
    <w:p w14:paraId="1FCB0479" w14:textId="77777777" w:rsidR="002F3B2B" w:rsidRPr="00852B86" w:rsidRDefault="002F3B2B" w:rsidP="000422D1">
      <w:r w:rsidRPr="00852B86">
        <w:t>The measurement reporting delay is defined as the time between an event that will trigger a measurement report and the point when the UE starts to transmit the measurement report over the air interface. This requirement assumes that the measurement report is not delayed by other RRC signalling on the DCCH. This measurement reporting delay excludes a delay uncertainty resulted when inserting the measurement report to the TTI of the uplink DCCH. The delay uncertainty is: 2 x TTI</w:t>
      </w:r>
      <w:r w:rsidRPr="00852B86">
        <w:rPr>
          <w:vertAlign w:val="subscript"/>
        </w:rPr>
        <w:t>DCCH</w:t>
      </w:r>
      <w:r w:rsidRPr="00852B86">
        <w:t>. This measurement reporting delay excludes a delay which caused by no UL resources for UE to send the measurement report on.</w:t>
      </w:r>
    </w:p>
    <w:p w14:paraId="4A774F5A" w14:textId="54B3B16A" w:rsidR="002F3B2B" w:rsidRPr="00852B86" w:rsidRDefault="002F3B2B" w:rsidP="000422D1">
      <w:r w:rsidRPr="00852B86">
        <w:t xml:space="preserve">The normative reference for this requirement </w:t>
      </w:r>
      <w:r w:rsidR="00F307E0" w:rsidRPr="00852B86">
        <w:t xml:space="preserve">is </w:t>
      </w:r>
      <w:r w:rsidR="002A717D" w:rsidRPr="00852B86">
        <w:t>TS</w:t>
      </w:r>
      <w:r w:rsidR="00F307E0" w:rsidRPr="00852B86">
        <w:t xml:space="preserve"> </w:t>
      </w:r>
      <w:r w:rsidRPr="00852B86">
        <w:t>38.133 [6] clauses 9.7.3.5, 9.7.3.1 and 9.7.3.3.2.</w:t>
      </w:r>
    </w:p>
    <w:p w14:paraId="5E2C0EC7" w14:textId="77777777" w:rsidR="002F3B2B" w:rsidRPr="00852B86" w:rsidRDefault="002F3B2B" w:rsidP="000422D1">
      <w:pPr>
        <w:pStyle w:val="Heading4"/>
        <w:keepNext w:val="0"/>
        <w:keepLines w:val="0"/>
        <w:rPr>
          <w:snapToGrid w:val="0"/>
        </w:rPr>
      </w:pPr>
      <w:bookmarkStart w:id="1670" w:name="_Toc84513714"/>
      <w:bookmarkStart w:id="1671" w:name="_Toc84514278"/>
      <w:r w:rsidRPr="00852B86">
        <w:rPr>
          <w:lang w:eastAsia="sv-SE"/>
        </w:rPr>
        <w:t>4.6.5.1</w:t>
      </w:r>
      <w:r w:rsidRPr="00852B86">
        <w:rPr>
          <w:lang w:eastAsia="sv-SE"/>
        </w:rPr>
        <w:tab/>
      </w:r>
      <w:r w:rsidRPr="00852B86">
        <w:rPr>
          <w:snapToGrid w:val="0"/>
        </w:rPr>
        <w:t>EN-DC FR1 SRS-RSRP measurement with non-DRX</w:t>
      </w:r>
      <w:bookmarkEnd w:id="1670"/>
      <w:bookmarkEnd w:id="1671"/>
    </w:p>
    <w:p w14:paraId="6390AA88" w14:textId="77777777" w:rsidR="007C367B" w:rsidRPr="00852B86" w:rsidRDefault="007C367B" w:rsidP="007C367B">
      <w:pPr>
        <w:pStyle w:val="EditorsNote"/>
        <w:keepLines w:val="0"/>
        <w:rPr>
          <w:lang w:eastAsia="zh-CN"/>
        </w:rPr>
      </w:pPr>
      <w:r w:rsidRPr="00852B86">
        <w:rPr>
          <w:lang w:eastAsia="zh-CN"/>
        </w:rPr>
        <w:t>Editor's NOTE: This test case is incomplete in following aspects:</w:t>
      </w:r>
    </w:p>
    <w:p w14:paraId="699C4E5D" w14:textId="10AF7CAD" w:rsidR="007C367B" w:rsidRPr="00852B86" w:rsidRDefault="007C367B" w:rsidP="007C367B">
      <w:pPr>
        <w:pStyle w:val="EditorsNote"/>
        <w:keepLines w:val="0"/>
        <w:rPr>
          <w:lang w:eastAsia="zh-CN"/>
        </w:rPr>
      </w:pPr>
      <w:r w:rsidRPr="00852B86">
        <w:rPr>
          <w:lang w:eastAsia="zh-CN"/>
        </w:rPr>
        <w:t>-</w:t>
      </w:r>
      <w:r w:rsidRPr="00852B86">
        <w:rPr>
          <w:lang w:eastAsia="zh-CN"/>
        </w:rPr>
        <w:tab/>
        <w:t>Test Requirements and length of T2 are in brackets as they need further study.</w:t>
      </w:r>
    </w:p>
    <w:p w14:paraId="2C7733C8" w14:textId="77777777" w:rsidR="007C367B" w:rsidRPr="00852B86" w:rsidRDefault="007C367B" w:rsidP="007C367B">
      <w:pPr>
        <w:pStyle w:val="H6"/>
      </w:pPr>
      <w:r w:rsidRPr="00852B86">
        <w:t>4.6.5.1.1</w:t>
      </w:r>
      <w:r w:rsidRPr="00852B86">
        <w:tab/>
        <w:t>Test purpose</w:t>
      </w:r>
    </w:p>
    <w:p w14:paraId="740A4C01" w14:textId="49D3E91C" w:rsidR="007C367B" w:rsidRPr="00852B86" w:rsidRDefault="007C367B" w:rsidP="007C367B">
      <w:pPr>
        <w:rPr>
          <w:rFonts w:cs="v4.2.0"/>
        </w:rPr>
      </w:pPr>
      <w:r w:rsidRPr="00852B86">
        <w:rPr>
          <w:rFonts w:cs="v4.2.0"/>
        </w:rPr>
        <w:t>To verify that the UE makes</w:t>
      </w:r>
      <w:r w:rsidRPr="00852B86">
        <w:rPr>
          <w:rFonts w:eastAsiaTheme="minorEastAsia"/>
          <w:lang w:eastAsia="ko-KR"/>
        </w:rPr>
        <w:t xml:space="preserve"> correct reporting of SRS-RSRP measurement. This test will verify the</w:t>
      </w:r>
      <w:r w:rsidRPr="00852B86">
        <w:rPr>
          <w:rFonts w:cs="v4.2.0"/>
        </w:rPr>
        <w:t xml:space="preserve"> SRS-RSRP measurement requirements in clause 4.6.5.0.</w:t>
      </w:r>
    </w:p>
    <w:p w14:paraId="4A12C616" w14:textId="77777777" w:rsidR="007C367B" w:rsidRPr="00852B86" w:rsidRDefault="007C367B" w:rsidP="007C367B">
      <w:pPr>
        <w:pStyle w:val="H6"/>
      </w:pPr>
      <w:r w:rsidRPr="00852B86">
        <w:t>4.6.5.1.2</w:t>
      </w:r>
      <w:r w:rsidRPr="00852B86">
        <w:tab/>
        <w:t>Test applicability</w:t>
      </w:r>
    </w:p>
    <w:p w14:paraId="4D46206B" w14:textId="77777777" w:rsidR="007C367B" w:rsidRPr="00852B86" w:rsidRDefault="007C367B" w:rsidP="007C367B">
      <w:pPr>
        <w:rPr>
          <w:rFonts w:eastAsia="?? ??" w:cs="v3.7.0"/>
        </w:rPr>
      </w:pPr>
      <w:r w:rsidRPr="00852B86">
        <w:rPr>
          <w:rFonts w:eastAsia="?? ??" w:cs="v3.7.0"/>
        </w:rPr>
        <w:t>This test applies to all types of NR UE release 16 and forward, supporting NR EN-DC and CLI-based SRS-RSRP measurements.</w:t>
      </w:r>
    </w:p>
    <w:p w14:paraId="0BB54F8E" w14:textId="77777777" w:rsidR="002F3B2B" w:rsidRPr="00852B86" w:rsidRDefault="002F3B2B" w:rsidP="004D1EE2">
      <w:pPr>
        <w:pStyle w:val="H6"/>
        <w:rPr>
          <w:lang w:eastAsia="sv-SE"/>
        </w:rPr>
      </w:pPr>
      <w:r w:rsidRPr="00852B86">
        <w:rPr>
          <w:lang w:eastAsia="sv-SE"/>
        </w:rPr>
        <w:t>4.6.5.1.3</w:t>
      </w:r>
      <w:r w:rsidRPr="00852B86">
        <w:rPr>
          <w:lang w:eastAsia="sv-SE"/>
        </w:rPr>
        <w:tab/>
        <w:t>Minimum conformance requirements</w:t>
      </w:r>
    </w:p>
    <w:p w14:paraId="45B9B2EF" w14:textId="77777777" w:rsidR="002F3B2B" w:rsidRPr="00852B86" w:rsidRDefault="002F3B2B" w:rsidP="000422D1">
      <w:pPr>
        <w:rPr>
          <w:lang w:eastAsia="sv-SE"/>
        </w:rPr>
      </w:pPr>
      <w:r w:rsidRPr="00852B86">
        <w:rPr>
          <w:lang w:eastAsia="sv-SE"/>
        </w:rPr>
        <w:t>The minimum conformance requirements are specified in clause 4.6.5.0.1.</w:t>
      </w:r>
    </w:p>
    <w:p w14:paraId="00124515" w14:textId="6CF373B6"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5.1.</w:t>
      </w:r>
    </w:p>
    <w:p w14:paraId="12FBB0A1" w14:textId="77777777" w:rsidR="007C367B" w:rsidRPr="00852B86" w:rsidRDefault="002F3B2B" w:rsidP="007C367B">
      <w:pPr>
        <w:pStyle w:val="H6"/>
      </w:pPr>
      <w:r w:rsidRPr="00852B86">
        <w:t>4.6.5.1.4</w:t>
      </w:r>
      <w:r w:rsidRPr="00852B86">
        <w:tab/>
      </w:r>
      <w:bookmarkStart w:id="1672" w:name="_Toc84513715"/>
      <w:bookmarkStart w:id="1673" w:name="_Toc84514279"/>
      <w:r w:rsidR="007C367B" w:rsidRPr="00852B86">
        <w:t>Test description</w:t>
      </w:r>
    </w:p>
    <w:p w14:paraId="5CB3C3AA" w14:textId="77777777" w:rsidR="007C367B" w:rsidRPr="00852B86" w:rsidRDefault="007C367B" w:rsidP="007C367B">
      <w:pPr>
        <w:rPr>
          <w:rFonts w:cs="v4.2.0"/>
        </w:rPr>
      </w:pPr>
      <w:r w:rsidRPr="00852B86">
        <w:rPr>
          <w:rFonts w:cs="v4.2.0"/>
        </w:rPr>
        <w:t>The test scenario comprises of one E-UTRA anchor cell (Cell 1), one serving NR FR1 PSCell (Cell 2) and one virtual intra-frequency UE transmitting SRS periodically, which are the target of the CLI measurement report evaluated in the test. The test parameters for PSCell are given in Table 4.6.5.1.4.1-3 and Table 4.6.5.1.5-1 below. In the measurement control information, a measurement object is configured for the frequency of the PSCell, and it is indicated to the UE that event-triggered reporting with event I1 is used. No gap pattern is configured in the test.</w:t>
      </w:r>
    </w:p>
    <w:p w14:paraId="77662CEB" w14:textId="77777777" w:rsidR="007C367B" w:rsidRPr="00852B86" w:rsidRDefault="007C367B" w:rsidP="002E7A53">
      <w:pPr>
        <w:rPr>
          <w:rFonts w:cs="v4.2.0"/>
        </w:rPr>
      </w:pPr>
      <w:r w:rsidRPr="00852B86">
        <w:rPr>
          <w:rFonts w:cs="v4.2.0"/>
        </w:rPr>
        <w:t>During the test, the test system transmits SRS resource for measurement in the DL slot according to the SRS configuration in Table 4.6.5.1.5-3 and the test parameters for the (virtual) neighbour cell UE in Table 4.6.5.1.5-2. During the test, the test system does not transmit PDCCH/PDSCH/OCNG on SRS symbol to be transmitted and on 1 data symbol before SRS to be transmitted.</w:t>
      </w:r>
    </w:p>
    <w:p w14:paraId="25D61D3F" w14:textId="77777777" w:rsidR="007C367B" w:rsidRPr="00852B86" w:rsidRDefault="007C367B" w:rsidP="007C367B">
      <w:pPr>
        <w:pStyle w:val="H6"/>
        <w:keepNext w:val="0"/>
        <w:keepLines w:val="0"/>
        <w:rPr>
          <w:lang w:eastAsia="sv-SE"/>
        </w:rPr>
      </w:pPr>
      <w:r w:rsidRPr="00852B86">
        <w:rPr>
          <w:lang w:eastAsia="sv-SE"/>
        </w:rPr>
        <w:t>4.6.5.1.4.1</w:t>
      </w:r>
      <w:r w:rsidRPr="00852B86">
        <w:rPr>
          <w:lang w:eastAsia="sv-SE"/>
        </w:rPr>
        <w:tab/>
        <w:t>Initial conditions</w:t>
      </w:r>
    </w:p>
    <w:p w14:paraId="222CC6B1" w14:textId="3B2DFD96" w:rsidR="007C367B" w:rsidRPr="00852B86" w:rsidRDefault="007C367B" w:rsidP="007C367B">
      <w:pPr>
        <w:rPr>
          <w:lang w:eastAsia="sv-SE"/>
        </w:rPr>
      </w:pPr>
      <w:r w:rsidRPr="00852B86">
        <w:rPr>
          <w:lang w:eastAsia="sv-SE"/>
        </w:rPr>
        <w:t>This test shall be tested using any of the test configurations in Table 4.6.5.1.4.1-1.</w:t>
      </w:r>
    </w:p>
    <w:p w14:paraId="2ACF2EBF" w14:textId="6C52CE2F" w:rsidR="007C367B" w:rsidRPr="00852B86" w:rsidRDefault="007C367B" w:rsidP="007C367B">
      <w:pPr>
        <w:pStyle w:val="TH"/>
        <w:keepNext w:val="0"/>
        <w:keepLines w:val="0"/>
        <w:rPr>
          <w:lang w:eastAsia="ko-KR"/>
        </w:rPr>
      </w:pPr>
      <w:r w:rsidRPr="00852B86">
        <w:t>Table 4.6.5.1.4.1-1: Supported test configurations for EN-DC FR1 SRS-RSRP measurement with non-DRX</w:t>
      </w:r>
      <w:r w:rsidRPr="00852B86"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7C367B" w:rsidRPr="00852B86" w14:paraId="530A9D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694122EF" w14:textId="77777777" w:rsidR="007C367B" w:rsidRPr="00852B86" w:rsidRDefault="007C367B" w:rsidP="007B38D9">
            <w:pPr>
              <w:pStyle w:val="TAH"/>
              <w:keepNext w:val="0"/>
              <w:keepLines w:val="0"/>
              <w:spacing w:line="254" w:lineRule="auto"/>
            </w:pPr>
            <w:r w:rsidRPr="00852B86">
              <w:t>Configuration</w:t>
            </w:r>
          </w:p>
        </w:tc>
        <w:tc>
          <w:tcPr>
            <w:tcW w:w="5886" w:type="dxa"/>
            <w:tcBorders>
              <w:top w:val="single" w:sz="4" w:space="0" w:color="auto"/>
              <w:left w:val="single" w:sz="4" w:space="0" w:color="auto"/>
              <w:bottom w:val="single" w:sz="4" w:space="0" w:color="auto"/>
              <w:right w:val="single" w:sz="4" w:space="0" w:color="auto"/>
            </w:tcBorders>
            <w:hideMark/>
          </w:tcPr>
          <w:p w14:paraId="02E62AF5" w14:textId="77777777" w:rsidR="007C367B" w:rsidRPr="00852B86" w:rsidRDefault="007C367B" w:rsidP="007B38D9">
            <w:pPr>
              <w:pStyle w:val="TAH"/>
              <w:keepNext w:val="0"/>
              <w:keepLines w:val="0"/>
              <w:spacing w:line="254" w:lineRule="auto"/>
            </w:pPr>
            <w:r w:rsidRPr="00852B86">
              <w:t>Description</w:t>
            </w:r>
          </w:p>
        </w:tc>
      </w:tr>
      <w:tr w:rsidR="007C367B" w:rsidRPr="00852B86" w14:paraId="22BEE158"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5943167B" w14:textId="77777777" w:rsidR="007C367B" w:rsidRPr="00852B86" w:rsidRDefault="007C367B" w:rsidP="007B38D9">
            <w:pPr>
              <w:pStyle w:val="TAC"/>
              <w:keepNext w:val="0"/>
              <w:keepLines w:val="0"/>
              <w:spacing w:line="254" w:lineRule="auto"/>
            </w:pPr>
            <w:r w:rsidRPr="00852B86">
              <w:t>4.6.5.1-1</w:t>
            </w:r>
          </w:p>
        </w:tc>
        <w:tc>
          <w:tcPr>
            <w:tcW w:w="5886" w:type="dxa"/>
            <w:tcBorders>
              <w:top w:val="single" w:sz="4" w:space="0" w:color="auto"/>
              <w:left w:val="single" w:sz="4" w:space="0" w:color="auto"/>
              <w:bottom w:val="single" w:sz="4" w:space="0" w:color="auto"/>
              <w:right w:val="single" w:sz="4" w:space="0" w:color="auto"/>
            </w:tcBorders>
            <w:hideMark/>
          </w:tcPr>
          <w:p w14:paraId="7DC25189" w14:textId="77777777" w:rsidR="007C367B" w:rsidRPr="00852B86" w:rsidRDefault="007C367B" w:rsidP="007B38D9">
            <w:pPr>
              <w:pStyle w:val="TAC"/>
              <w:keepNext w:val="0"/>
              <w:keepLines w:val="0"/>
              <w:spacing w:line="254" w:lineRule="auto"/>
              <w:jc w:val="left"/>
            </w:pPr>
            <w:r w:rsidRPr="00852B86">
              <w:t>NR 15 kHz SRS SCS, 10 MHz bandwidth, TDD duplex mode</w:t>
            </w:r>
          </w:p>
        </w:tc>
      </w:tr>
      <w:tr w:rsidR="007C367B" w:rsidRPr="00852B86" w14:paraId="56B1E13A" w14:textId="77777777" w:rsidTr="007B38D9">
        <w:trPr>
          <w:jc w:val="center"/>
        </w:trPr>
        <w:tc>
          <w:tcPr>
            <w:tcW w:w="2331" w:type="dxa"/>
            <w:tcBorders>
              <w:top w:val="single" w:sz="4" w:space="0" w:color="auto"/>
              <w:left w:val="single" w:sz="4" w:space="0" w:color="auto"/>
              <w:bottom w:val="single" w:sz="4" w:space="0" w:color="auto"/>
              <w:right w:val="single" w:sz="4" w:space="0" w:color="auto"/>
            </w:tcBorders>
            <w:hideMark/>
          </w:tcPr>
          <w:p w14:paraId="0FD7A817" w14:textId="77777777" w:rsidR="007C367B" w:rsidRPr="00852B86" w:rsidRDefault="007C367B" w:rsidP="007B38D9">
            <w:pPr>
              <w:pStyle w:val="TAC"/>
              <w:keepNext w:val="0"/>
              <w:keepLines w:val="0"/>
              <w:spacing w:line="254" w:lineRule="auto"/>
              <w:rPr>
                <w:lang w:eastAsia="ko-KR"/>
              </w:rPr>
            </w:pPr>
            <w:r w:rsidRPr="00852B86">
              <w:rPr>
                <w:lang w:eastAsia="ko-KR"/>
              </w:rPr>
              <w:t>4.6.5.1-2</w:t>
            </w:r>
          </w:p>
        </w:tc>
        <w:tc>
          <w:tcPr>
            <w:tcW w:w="5886" w:type="dxa"/>
            <w:tcBorders>
              <w:top w:val="single" w:sz="4" w:space="0" w:color="auto"/>
              <w:left w:val="single" w:sz="4" w:space="0" w:color="auto"/>
              <w:bottom w:val="single" w:sz="4" w:space="0" w:color="auto"/>
              <w:right w:val="single" w:sz="4" w:space="0" w:color="auto"/>
            </w:tcBorders>
            <w:hideMark/>
          </w:tcPr>
          <w:p w14:paraId="5F5839E5" w14:textId="77777777" w:rsidR="007C367B" w:rsidRPr="00852B86" w:rsidRDefault="007C367B" w:rsidP="007B38D9">
            <w:pPr>
              <w:pStyle w:val="TAC"/>
              <w:keepNext w:val="0"/>
              <w:keepLines w:val="0"/>
              <w:spacing w:line="254" w:lineRule="auto"/>
              <w:jc w:val="left"/>
            </w:pPr>
            <w:r w:rsidRPr="00852B86">
              <w:t>NR 30 kHz SRS SCS, 40 MHz bandwidth, TDD duplex mode</w:t>
            </w:r>
          </w:p>
        </w:tc>
      </w:tr>
      <w:tr w:rsidR="007C367B" w:rsidRPr="00852B86" w14:paraId="6C41F967" w14:textId="77777777" w:rsidTr="007B38D9">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011A6283" w14:textId="77777777" w:rsidR="007C367B" w:rsidRPr="00852B86" w:rsidRDefault="007C367B" w:rsidP="007B38D9">
            <w:pPr>
              <w:pStyle w:val="TAN"/>
              <w:keepNext w:val="0"/>
              <w:keepLines w:val="0"/>
            </w:pPr>
            <w:r w:rsidRPr="00852B86">
              <w:t>NOTE:</w:t>
            </w:r>
            <w:r w:rsidRPr="00852B86">
              <w:tab/>
              <w:t>The UE is only required to be tested in one of the supported test configurations.</w:t>
            </w:r>
          </w:p>
        </w:tc>
      </w:tr>
    </w:tbl>
    <w:p w14:paraId="3A09DF01" w14:textId="77777777" w:rsidR="007C367B" w:rsidRPr="00852B86" w:rsidRDefault="007C367B" w:rsidP="007C367B">
      <w:pPr>
        <w:rPr>
          <w:lang w:eastAsia="sv-SE"/>
        </w:rPr>
      </w:pPr>
    </w:p>
    <w:p w14:paraId="27BCEEAC" w14:textId="3FBCD9A2" w:rsidR="007C367B" w:rsidRPr="00852B86" w:rsidRDefault="007C367B" w:rsidP="007C367B">
      <w:pPr>
        <w:rPr>
          <w:lang w:eastAsia="sv-SE"/>
        </w:rPr>
      </w:pPr>
      <w:r w:rsidRPr="00852B86">
        <w:rPr>
          <w:lang w:eastAsia="sv-SE"/>
        </w:rPr>
        <w:t>Configure the test equipment and the DUT according to the parameters in Table 4.6.5.1.4.1-2.</w:t>
      </w:r>
    </w:p>
    <w:p w14:paraId="161D1700" w14:textId="7BC24B39" w:rsidR="007C367B" w:rsidRPr="00852B86" w:rsidRDefault="007C367B" w:rsidP="007C367B">
      <w:pPr>
        <w:pStyle w:val="TH"/>
        <w:keepLines w:val="0"/>
        <w:rPr>
          <w:rFonts w:cs="v4.2.0"/>
        </w:rPr>
      </w:pPr>
      <w:r w:rsidRPr="00852B86">
        <w:t>Table 4.6.5.1.4.1-2: Initial conditions for EN-DC FR1 SRS-RSRP measurement with non-DRX</w:t>
      </w:r>
      <w:r w:rsidRPr="00852B86" w:rsidDel="001366E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7C367B" w:rsidRPr="00852B86" w14:paraId="599C3F8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5081EA8" w14:textId="77777777" w:rsidR="007C367B" w:rsidRPr="00852B86" w:rsidRDefault="007C367B" w:rsidP="007B38D9">
            <w:pPr>
              <w:pStyle w:val="TAH"/>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38D140F" w14:textId="77777777" w:rsidR="007C367B" w:rsidRPr="00852B86" w:rsidRDefault="007C367B" w:rsidP="007B38D9">
            <w:pPr>
              <w:pStyle w:val="TAH"/>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6475532" w14:textId="77777777" w:rsidR="007C367B" w:rsidRPr="00852B86" w:rsidRDefault="007C367B" w:rsidP="007B38D9">
            <w:pPr>
              <w:pStyle w:val="TAH"/>
              <w:keepLines w:val="0"/>
            </w:pPr>
            <w:r w:rsidRPr="00852B86">
              <w:t>Comment</w:t>
            </w:r>
          </w:p>
        </w:tc>
      </w:tr>
      <w:tr w:rsidR="007C367B" w:rsidRPr="00852B86" w14:paraId="1D17709F"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A3DC1C8" w14:textId="77777777" w:rsidR="007C367B" w:rsidRPr="00852B86" w:rsidRDefault="007C367B" w:rsidP="007B38D9">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E400826" w14:textId="77777777" w:rsidR="007C367B" w:rsidRPr="00852B86" w:rsidRDefault="007C367B" w:rsidP="007B38D9">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49856243" w14:textId="77777777" w:rsidR="007C367B" w:rsidRPr="00852B86" w:rsidRDefault="007C367B" w:rsidP="007B38D9">
            <w:pPr>
              <w:pStyle w:val="TAL"/>
              <w:keepNext w:val="0"/>
              <w:keepLines w:val="0"/>
            </w:pPr>
            <w:r w:rsidRPr="00852B86">
              <w:t>As specified in TS 38.508-1 [14] clause 4.1.</w:t>
            </w:r>
          </w:p>
        </w:tc>
      </w:tr>
      <w:tr w:rsidR="007C367B" w:rsidRPr="00852B86" w14:paraId="152BEDC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74833CB" w14:textId="77777777" w:rsidR="007C367B" w:rsidRPr="00852B86" w:rsidRDefault="007C367B" w:rsidP="007B38D9">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7F7B6C9" w14:textId="77777777" w:rsidR="007C367B" w:rsidRPr="00852B86" w:rsidRDefault="007C367B" w:rsidP="007B38D9">
            <w:pPr>
              <w:pStyle w:val="TAL"/>
              <w:keepNext w:val="0"/>
              <w:keepLines w:val="0"/>
            </w:pPr>
            <w:r w:rsidRPr="00852B86">
              <w:t>As specified in Annex E, Table E.2-1 and TS 38.508-1 [14] clause 4.3.1 and 4.4.2.</w:t>
            </w:r>
          </w:p>
        </w:tc>
      </w:tr>
      <w:tr w:rsidR="007C367B" w:rsidRPr="00852B86" w14:paraId="49DDDEC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14E8E77" w14:textId="77777777" w:rsidR="007C367B" w:rsidRPr="00852B86" w:rsidRDefault="007C367B" w:rsidP="007B38D9">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DBC3F86" w14:textId="67CCD6A5" w:rsidR="007C367B" w:rsidRPr="00852B86" w:rsidRDefault="007C367B" w:rsidP="007B38D9">
            <w:pPr>
              <w:pStyle w:val="TAL"/>
              <w:keepNext w:val="0"/>
              <w:keepLines w:val="0"/>
            </w:pPr>
            <w:r w:rsidRPr="00852B86">
              <w:t>As specified by the test configuration selected from Table 4.6.5.1.4.1-1.</w:t>
            </w:r>
          </w:p>
        </w:tc>
      </w:tr>
      <w:tr w:rsidR="007C367B" w:rsidRPr="00852B86" w14:paraId="2E0DC79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FB87619" w14:textId="77777777" w:rsidR="007C367B" w:rsidRPr="00852B86" w:rsidRDefault="007C367B" w:rsidP="007B38D9">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29775F2" w14:textId="77777777" w:rsidR="007C367B" w:rsidRPr="00852B86" w:rsidRDefault="007C367B" w:rsidP="007B38D9">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794AF16" w14:textId="77777777" w:rsidR="007C367B" w:rsidRPr="00852B86" w:rsidRDefault="007C367B" w:rsidP="007B38D9">
            <w:pPr>
              <w:pStyle w:val="TAL"/>
              <w:keepNext w:val="0"/>
              <w:keepLines w:val="0"/>
            </w:pPr>
            <w:r w:rsidRPr="00852B86">
              <w:t>As specified in clause C.2.2.</w:t>
            </w:r>
          </w:p>
        </w:tc>
      </w:tr>
      <w:tr w:rsidR="007C367B" w:rsidRPr="00852B86" w14:paraId="0043FAC5"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1AEDB92" w14:textId="77777777" w:rsidR="007C367B" w:rsidRPr="00852B86" w:rsidRDefault="007C367B" w:rsidP="007B38D9">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0C2A6994" w14:textId="77777777" w:rsidR="007C367B" w:rsidRPr="00852B86" w:rsidRDefault="007C367B" w:rsidP="007B38D9">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220F7B4" w14:textId="77777777" w:rsidR="007C367B" w:rsidRPr="00852B86" w:rsidRDefault="007C367B" w:rsidP="007B38D9">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5CBA349" w14:textId="77777777" w:rsidR="007C367B" w:rsidRPr="00852B86" w:rsidRDefault="007C367B" w:rsidP="007B38D9">
            <w:pPr>
              <w:pStyle w:val="TAL"/>
              <w:keepNext w:val="0"/>
              <w:keepLines w:val="0"/>
            </w:pPr>
            <w:r w:rsidRPr="00852B86">
              <w:t>As specified in TS 38.508-1 [14] Annex A.</w:t>
            </w:r>
          </w:p>
        </w:tc>
      </w:tr>
      <w:tr w:rsidR="007C367B" w:rsidRPr="00852B86" w14:paraId="2781326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AF80379" w14:textId="77777777" w:rsidR="007C367B" w:rsidRPr="00852B86" w:rsidRDefault="007C36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7AA23BC" w14:textId="77777777" w:rsidR="007C367B" w:rsidRPr="00852B86" w:rsidRDefault="007C367B" w:rsidP="007B38D9">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hideMark/>
          </w:tcPr>
          <w:p w14:paraId="45299EF1" w14:textId="77777777" w:rsidR="007C367B" w:rsidRPr="00852B86" w:rsidRDefault="007C367B" w:rsidP="007B38D9">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C34D81" w14:textId="77777777" w:rsidR="007C367B" w:rsidRPr="00852B86" w:rsidRDefault="007C367B" w:rsidP="007B38D9">
            <w:pPr>
              <w:spacing w:after="0"/>
              <w:rPr>
                <w:rFonts w:ascii="Arial" w:hAnsi="Arial"/>
                <w:sz w:val="18"/>
              </w:rPr>
            </w:pPr>
          </w:p>
        </w:tc>
      </w:tr>
      <w:tr w:rsidR="007C367B" w:rsidRPr="00852B86" w14:paraId="3C17727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2780392" w14:textId="77777777" w:rsidR="007C367B" w:rsidRPr="00852B86" w:rsidRDefault="007C367B" w:rsidP="007B38D9">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12DC390" w14:textId="77777777" w:rsidR="007C367B" w:rsidRPr="00852B86" w:rsidRDefault="007C367B" w:rsidP="007B38D9">
            <w:pPr>
              <w:pStyle w:val="TAL"/>
              <w:keepNext w:val="0"/>
              <w:keepLines w:val="0"/>
            </w:pPr>
            <w:r w:rsidRPr="00852B86">
              <w:t>For 4Rx capable UEs without any 2 Rx RF bands use A.3.2.5.2 for DUT part and A.3.1.8.4 for TE Part</w:t>
            </w:r>
          </w:p>
        </w:tc>
        <w:tc>
          <w:tcPr>
            <w:tcW w:w="3961" w:type="dxa"/>
            <w:tcBorders>
              <w:top w:val="single" w:sz="4" w:space="0" w:color="auto"/>
              <w:left w:val="single" w:sz="4" w:space="0" w:color="auto"/>
              <w:bottom w:val="single" w:sz="4" w:space="0" w:color="auto"/>
              <w:right w:val="single" w:sz="4" w:space="0" w:color="auto"/>
            </w:tcBorders>
          </w:tcPr>
          <w:p w14:paraId="03B46F1E" w14:textId="77777777" w:rsidR="007C367B" w:rsidRPr="00852B86" w:rsidRDefault="007C367B" w:rsidP="007B38D9">
            <w:pPr>
              <w:pStyle w:val="TAL"/>
              <w:keepNext w:val="0"/>
              <w:keepLines w:val="0"/>
            </w:pPr>
          </w:p>
        </w:tc>
      </w:tr>
    </w:tbl>
    <w:p w14:paraId="6A902622" w14:textId="77777777" w:rsidR="007C367B" w:rsidRPr="00852B86" w:rsidRDefault="007C367B" w:rsidP="007C367B">
      <w:pPr>
        <w:rPr>
          <w:lang w:eastAsia="sv-SE"/>
        </w:rPr>
      </w:pPr>
    </w:p>
    <w:p w14:paraId="3713E8CD" w14:textId="77777777" w:rsidR="007C367B" w:rsidRPr="00852B86" w:rsidRDefault="007C367B" w:rsidP="007C367B">
      <w:pPr>
        <w:pStyle w:val="B10"/>
      </w:pPr>
      <w:r w:rsidRPr="00852B86">
        <w:t>1.</w:t>
      </w:r>
      <w:r w:rsidRPr="00852B86">
        <w:tab/>
        <w:t>Message contents are defined in clause 4.6.5.1.4.3.</w:t>
      </w:r>
    </w:p>
    <w:p w14:paraId="11D6E362" w14:textId="77777777" w:rsidR="007C367B" w:rsidRPr="00852B86" w:rsidRDefault="007C367B" w:rsidP="007C367B">
      <w:pPr>
        <w:pStyle w:val="B10"/>
      </w:pPr>
      <w:r w:rsidRPr="00852B86">
        <w:t>2.</w:t>
      </w:r>
      <w:r w:rsidRPr="00852B86">
        <w:tab/>
        <w:t>Cell 1 is the E-UTRA anchor cell for the EN-DC setup. The power levels and settings for Cell 1 are set according to Annex A.6. Cell 2 is the NR cell (PSCell) with power levels and settings according to Annex C.1.2 and C.1.3. Virtual UE 1 is the target for SRS-RSRP measurements.</w:t>
      </w:r>
    </w:p>
    <w:p w14:paraId="7BDDD115" w14:textId="77777777" w:rsidR="007C367B" w:rsidRPr="00852B86" w:rsidRDefault="007C367B" w:rsidP="002E7A53">
      <w:pPr>
        <w:pStyle w:val="B10"/>
        <w:rPr>
          <w:lang w:eastAsia="sv-SE"/>
        </w:rPr>
      </w:pPr>
      <w:r w:rsidRPr="00852B86">
        <w:t>3.</w:t>
      </w:r>
      <w:r w:rsidRPr="00852B86">
        <w:tab/>
        <w:t>The test parameters are given in Table 4.6.5.1.4.1-3.</w:t>
      </w:r>
    </w:p>
    <w:p w14:paraId="07AB1276" w14:textId="50E9E183" w:rsidR="007C367B" w:rsidRPr="00852B86" w:rsidRDefault="007C367B" w:rsidP="007C367B">
      <w:pPr>
        <w:pStyle w:val="TH"/>
        <w:keepNext w:val="0"/>
        <w:keepLines w:val="0"/>
        <w:rPr>
          <w:rFonts w:cs="v4.2.0"/>
        </w:rPr>
      </w:pPr>
      <w:r w:rsidRPr="00852B86">
        <w:rPr>
          <w:rFonts w:cs="v4.2.0"/>
        </w:rPr>
        <w:t xml:space="preserve">Table </w:t>
      </w:r>
      <w:r w:rsidRPr="00852B86">
        <w:rPr>
          <w:lang w:eastAsia="sv-SE"/>
        </w:rPr>
        <w:t>4.6.5.1.4.1-3</w:t>
      </w:r>
      <w:r w:rsidRPr="00852B86">
        <w:rPr>
          <w:rFonts w:cs="v4.2.0"/>
        </w:rPr>
        <w:t xml:space="preserve">: General test parameters for EN-DC FR1 SRS-RSRP measurement with non-DRX </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69"/>
        <w:gridCol w:w="709"/>
        <w:gridCol w:w="1842"/>
        <w:gridCol w:w="1841"/>
        <w:gridCol w:w="2239"/>
      </w:tblGrid>
      <w:tr w:rsidR="007C367B" w:rsidRPr="00852B86" w14:paraId="18E2B417"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vAlign w:val="center"/>
            <w:hideMark/>
          </w:tcPr>
          <w:p w14:paraId="48EFE7D9" w14:textId="77777777" w:rsidR="007C367B" w:rsidRPr="00852B86" w:rsidRDefault="007C367B" w:rsidP="007B38D9">
            <w:pPr>
              <w:pStyle w:val="TAH"/>
              <w:keepNext w:val="0"/>
              <w:keepLines w:val="0"/>
              <w:rPr>
                <w:rFonts w:cs="Arial"/>
              </w:rPr>
            </w:pPr>
            <w:r w:rsidRPr="00852B86">
              <w:t>Paramet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369E4567" w14:textId="77777777" w:rsidR="007C367B" w:rsidRPr="00852B86" w:rsidRDefault="007C367B" w:rsidP="007B38D9">
            <w:pPr>
              <w:pStyle w:val="TAH"/>
              <w:keepNext w:val="0"/>
              <w:keepLines w:val="0"/>
              <w:rPr>
                <w:rFonts w:cs="Arial"/>
              </w:rPr>
            </w:pPr>
            <w:r w:rsidRPr="00852B86">
              <w:t>Unit</w:t>
            </w:r>
          </w:p>
        </w:tc>
        <w:tc>
          <w:tcPr>
            <w:tcW w:w="1843" w:type="dxa"/>
            <w:tcBorders>
              <w:top w:val="single" w:sz="4" w:space="0" w:color="auto"/>
              <w:left w:val="single" w:sz="4" w:space="0" w:color="auto"/>
              <w:bottom w:val="single" w:sz="4" w:space="0" w:color="auto"/>
              <w:right w:val="single" w:sz="4" w:space="0" w:color="auto"/>
            </w:tcBorders>
            <w:vAlign w:val="center"/>
            <w:hideMark/>
          </w:tcPr>
          <w:p w14:paraId="70D94486" w14:textId="77777777" w:rsidR="007C367B" w:rsidRPr="00852B86" w:rsidRDefault="007C367B" w:rsidP="007B38D9">
            <w:pPr>
              <w:pStyle w:val="TAH"/>
              <w:keepNext w:val="0"/>
              <w:keepLines w:val="0"/>
              <w:rPr>
                <w:lang w:eastAsia="zh-CN"/>
              </w:rPr>
            </w:pPr>
            <w:r w:rsidRPr="00852B86">
              <w:rPr>
                <w:lang w:eastAsia="zh-CN"/>
              </w:rPr>
              <w:t>Test configuration</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26CD27" w14:textId="77777777" w:rsidR="007C367B" w:rsidRPr="00852B86" w:rsidRDefault="007C367B" w:rsidP="007B38D9">
            <w:pPr>
              <w:pStyle w:val="TAH"/>
              <w:keepNext w:val="0"/>
              <w:keepLines w:val="0"/>
              <w:rPr>
                <w:rFonts w:cs="Arial"/>
              </w:rPr>
            </w:pPr>
            <w:r w:rsidRPr="00852B86">
              <w:t>Value</w:t>
            </w:r>
          </w:p>
        </w:tc>
        <w:tc>
          <w:tcPr>
            <w:tcW w:w="2240" w:type="dxa"/>
            <w:tcBorders>
              <w:top w:val="single" w:sz="4" w:space="0" w:color="auto"/>
              <w:left w:val="single" w:sz="4" w:space="0" w:color="auto"/>
              <w:bottom w:val="single" w:sz="4" w:space="0" w:color="auto"/>
              <w:right w:val="single" w:sz="4" w:space="0" w:color="auto"/>
            </w:tcBorders>
            <w:vAlign w:val="center"/>
            <w:hideMark/>
          </w:tcPr>
          <w:p w14:paraId="1D993067" w14:textId="77777777" w:rsidR="007C367B" w:rsidRPr="00852B86" w:rsidRDefault="007C367B" w:rsidP="007B38D9">
            <w:pPr>
              <w:pStyle w:val="TAH"/>
              <w:keepNext w:val="0"/>
              <w:keepLines w:val="0"/>
              <w:rPr>
                <w:rFonts w:cs="Arial"/>
              </w:rPr>
            </w:pPr>
            <w:r w:rsidRPr="00852B86">
              <w:t>Comment</w:t>
            </w:r>
          </w:p>
        </w:tc>
      </w:tr>
      <w:tr w:rsidR="007C367B" w:rsidRPr="00852B86" w14:paraId="7B2EF50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4C239392" w14:textId="77777777" w:rsidR="007C367B" w:rsidRPr="00852B86" w:rsidRDefault="007C367B" w:rsidP="007B38D9">
            <w:pPr>
              <w:pStyle w:val="TAL"/>
              <w:keepNext w:val="0"/>
              <w:keepLines w:val="0"/>
              <w:rPr>
                <w:rFonts w:cs="Arial"/>
              </w:rPr>
            </w:pPr>
            <w:r w:rsidRPr="00852B86">
              <w:t>Active cell</w:t>
            </w:r>
          </w:p>
        </w:tc>
        <w:tc>
          <w:tcPr>
            <w:tcW w:w="709" w:type="dxa"/>
            <w:tcBorders>
              <w:top w:val="single" w:sz="4" w:space="0" w:color="auto"/>
              <w:left w:val="single" w:sz="4" w:space="0" w:color="auto"/>
              <w:bottom w:val="single" w:sz="4" w:space="0" w:color="auto"/>
              <w:right w:val="single" w:sz="4" w:space="0" w:color="auto"/>
            </w:tcBorders>
          </w:tcPr>
          <w:p w14:paraId="0BE1313E"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92ACBE6"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DD0F1E" w14:textId="77777777" w:rsidR="007C367B" w:rsidRPr="00852B86" w:rsidRDefault="007C367B" w:rsidP="007B38D9">
            <w:pPr>
              <w:pStyle w:val="TAC"/>
              <w:keepNext w:val="0"/>
              <w:keepLines w:val="0"/>
            </w:pPr>
            <w:r w:rsidRPr="00852B86">
              <w:rPr>
                <w:rFonts w:cs="v4.2.0"/>
              </w:rPr>
              <w:t>E-UTRAN Cell 1 and NR Cell 2</w:t>
            </w:r>
          </w:p>
        </w:tc>
        <w:tc>
          <w:tcPr>
            <w:tcW w:w="2240" w:type="dxa"/>
            <w:tcBorders>
              <w:top w:val="single" w:sz="4" w:space="0" w:color="auto"/>
              <w:left w:val="single" w:sz="4" w:space="0" w:color="auto"/>
              <w:bottom w:val="single" w:sz="4" w:space="0" w:color="auto"/>
              <w:right w:val="single" w:sz="4" w:space="0" w:color="auto"/>
            </w:tcBorders>
          </w:tcPr>
          <w:p w14:paraId="1099E691" w14:textId="77777777" w:rsidR="007C367B" w:rsidRPr="00852B86" w:rsidRDefault="007C367B" w:rsidP="007B38D9">
            <w:pPr>
              <w:pStyle w:val="TAC"/>
              <w:keepNext w:val="0"/>
              <w:keepLines w:val="0"/>
            </w:pPr>
          </w:p>
        </w:tc>
      </w:tr>
      <w:tr w:rsidR="007C367B" w:rsidRPr="00852B86" w14:paraId="34AFFCD1"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37B2220" w14:textId="77777777" w:rsidR="007C367B" w:rsidRPr="00852B86" w:rsidRDefault="007C367B" w:rsidP="007B38D9">
            <w:pPr>
              <w:pStyle w:val="TAL"/>
              <w:keepNext w:val="0"/>
              <w:keepLines w:val="0"/>
              <w:rPr>
                <w:rFonts w:cs="Arial"/>
                <w:b/>
              </w:rPr>
            </w:pPr>
            <w:r w:rsidRPr="00852B86">
              <w:t>RF Channel Number</w:t>
            </w:r>
          </w:p>
        </w:tc>
        <w:tc>
          <w:tcPr>
            <w:tcW w:w="709" w:type="dxa"/>
            <w:tcBorders>
              <w:top w:val="single" w:sz="4" w:space="0" w:color="auto"/>
              <w:left w:val="single" w:sz="4" w:space="0" w:color="auto"/>
              <w:bottom w:val="single" w:sz="4" w:space="0" w:color="auto"/>
              <w:right w:val="single" w:sz="4" w:space="0" w:color="auto"/>
            </w:tcBorders>
          </w:tcPr>
          <w:p w14:paraId="35D906F5" w14:textId="77777777" w:rsidR="007C367B" w:rsidRPr="00852B86" w:rsidRDefault="007C367B" w:rsidP="007B38D9">
            <w:pPr>
              <w:pStyle w:val="TAC"/>
              <w:keepNext w:val="0"/>
              <w:keepLines w:val="0"/>
              <w:rPr>
                <w:b/>
              </w:rPr>
            </w:pPr>
          </w:p>
        </w:tc>
        <w:tc>
          <w:tcPr>
            <w:tcW w:w="1843" w:type="dxa"/>
            <w:tcBorders>
              <w:top w:val="single" w:sz="4" w:space="0" w:color="auto"/>
              <w:left w:val="single" w:sz="4" w:space="0" w:color="auto"/>
              <w:bottom w:val="single" w:sz="4" w:space="0" w:color="auto"/>
              <w:right w:val="single" w:sz="4" w:space="0" w:color="auto"/>
            </w:tcBorders>
            <w:hideMark/>
          </w:tcPr>
          <w:p w14:paraId="61ECBCF8" w14:textId="77777777" w:rsidR="007C367B" w:rsidRPr="00852B86" w:rsidRDefault="007C367B" w:rsidP="007B38D9">
            <w:pPr>
              <w:pStyle w:val="TAC"/>
              <w:keepNext w:val="0"/>
              <w:keepLines w:val="0"/>
              <w:rPr>
                <w:rFonts w:cs="v4.2.0"/>
                <w:bCs/>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21A595F" w14:textId="77777777" w:rsidR="007C367B" w:rsidRPr="00852B86" w:rsidRDefault="007C367B" w:rsidP="007B38D9">
            <w:pPr>
              <w:pStyle w:val="TAC"/>
              <w:keepNext w:val="0"/>
              <w:keepLines w:val="0"/>
              <w:rPr>
                <w:rFonts w:cs="v4.2.0"/>
                <w:bCs/>
              </w:rPr>
            </w:pPr>
            <w:r w:rsidRPr="00852B86">
              <w:rPr>
                <w:rFonts w:cs="v4.2.0"/>
                <w:bCs/>
              </w:rPr>
              <w:t>1: Cell 1</w:t>
            </w:r>
          </w:p>
          <w:p w14:paraId="57E38533" w14:textId="77777777" w:rsidR="007C367B" w:rsidRPr="00852B86" w:rsidRDefault="007C367B" w:rsidP="007B38D9">
            <w:pPr>
              <w:pStyle w:val="TAC"/>
              <w:keepNext w:val="0"/>
              <w:keepLines w:val="0"/>
              <w:rPr>
                <w:b/>
              </w:rPr>
            </w:pPr>
            <w:r w:rsidRPr="00852B86">
              <w:rPr>
                <w:rFonts w:cs="v4.2.0"/>
                <w:bCs/>
              </w:rPr>
              <w:t>2: Cell 2</w:t>
            </w:r>
          </w:p>
        </w:tc>
        <w:tc>
          <w:tcPr>
            <w:tcW w:w="2240" w:type="dxa"/>
            <w:tcBorders>
              <w:top w:val="single" w:sz="4" w:space="0" w:color="auto"/>
              <w:left w:val="single" w:sz="4" w:space="0" w:color="auto"/>
              <w:bottom w:val="single" w:sz="4" w:space="0" w:color="auto"/>
              <w:right w:val="single" w:sz="4" w:space="0" w:color="auto"/>
            </w:tcBorders>
          </w:tcPr>
          <w:p w14:paraId="4E79E0C0" w14:textId="77777777" w:rsidR="007C367B" w:rsidRPr="00852B86" w:rsidRDefault="007C367B" w:rsidP="007B38D9">
            <w:pPr>
              <w:pStyle w:val="TAC"/>
              <w:keepNext w:val="0"/>
              <w:keepLines w:val="0"/>
              <w:rPr>
                <w:b/>
              </w:rPr>
            </w:pPr>
          </w:p>
        </w:tc>
      </w:tr>
      <w:tr w:rsidR="007C367B" w:rsidRPr="00852B86" w14:paraId="2420E847"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5E82BA50" w14:textId="77777777" w:rsidR="007C367B" w:rsidRPr="00852B86" w:rsidRDefault="007C367B" w:rsidP="007B38D9">
            <w:pPr>
              <w:pStyle w:val="TAL"/>
              <w:keepNext w:val="0"/>
              <w:keepLines w:val="0"/>
              <w:rPr>
                <w:lang w:eastAsia="zh-CN"/>
              </w:rPr>
            </w:pPr>
            <w:r w:rsidRPr="00852B86">
              <w:rPr>
                <w:lang w:eastAsia="zh-CN"/>
              </w:rPr>
              <w:t>SSB configuration</w:t>
            </w:r>
          </w:p>
        </w:tc>
        <w:tc>
          <w:tcPr>
            <w:tcW w:w="709" w:type="dxa"/>
            <w:tcBorders>
              <w:top w:val="single" w:sz="4" w:space="0" w:color="auto"/>
              <w:left w:val="single" w:sz="4" w:space="0" w:color="auto"/>
              <w:bottom w:val="nil"/>
              <w:right w:val="single" w:sz="4" w:space="0" w:color="auto"/>
            </w:tcBorders>
          </w:tcPr>
          <w:p w14:paraId="5832677A" w14:textId="77777777" w:rsidR="007C367B" w:rsidRPr="00852B86"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20B89A0D" w14:textId="77777777" w:rsidR="007C367B" w:rsidRPr="00852B86" w:rsidRDefault="007C367B" w:rsidP="007B38D9">
            <w:pPr>
              <w:pStyle w:val="TAC"/>
              <w:keepNext w:val="0"/>
              <w:keepLines w:val="0"/>
              <w:rPr>
                <w:rFonts w:cs="v4.2.0"/>
                <w:bCs/>
                <w:lang w:eastAsia="zh-CN"/>
              </w:rPr>
            </w:pPr>
            <w:r w:rsidRPr="00852B86">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64FA9952" w14:textId="77777777" w:rsidR="007C367B" w:rsidRPr="00852B86" w:rsidRDefault="007C367B" w:rsidP="007B38D9">
            <w:pPr>
              <w:pStyle w:val="TAC"/>
              <w:keepNext w:val="0"/>
              <w:keepLines w:val="0"/>
              <w:rPr>
                <w:rFonts w:cs="v4.2.0"/>
                <w:bCs/>
                <w:lang w:eastAsia="zh-CN"/>
              </w:rPr>
            </w:pPr>
            <w:r w:rsidRPr="00852B86">
              <w:rPr>
                <w:rFonts w:cs="v4.2.0"/>
                <w:bCs/>
                <w:lang w:eastAsia="zh-CN"/>
              </w:rPr>
              <w:t>SSB.1 FR1</w:t>
            </w:r>
          </w:p>
        </w:tc>
        <w:tc>
          <w:tcPr>
            <w:tcW w:w="2240" w:type="dxa"/>
            <w:tcBorders>
              <w:top w:val="single" w:sz="4" w:space="0" w:color="auto"/>
              <w:left w:val="single" w:sz="4" w:space="0" w:color="auto"/>
              <w:bottom w:val="single" w:sz="4" w:space="0" w:color="auto"/>
              <w:right w:val="single" w:sz="4" w:space="0" w:color="auto"/>
            </w:tcBorders>
          </w:tcPr>
          <w:p w14:paraId="7CD8CC42" w14:textId="77777777" w:rsidR="007C367B" w:rsidRPr="00852B86" w:rsidRDefault="007C367B" w:rsidP="007B38D9">
            <w:pPr>
              <w:pStyle w:val="TAC"/>
              <w:keepNext w:val="0"/>
              <w:keepLines w:val="0"/>
              <w:rPr>
                <w:rFonts w:cs="v4.2.0"/>
                <w:bCs/>
                <w:lang w:eastAsia="zh-CN"/>
              </w:rPr>
            </w:pPr>
          </w:p>
        </w:tc>
      </w:tr>
      <w:tr w:rsidR="007C367B" w:rsidRPr="00852B86" w14:paraId="643BFB77"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1D7BBFA4" w14:textId="77777777" w:rsidR="007C367B" w:rsidRPr="00852B86"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2F73B3DF" w14:textId="77777777" w:rsidR="007C367B" w:rsidRPr="00852B86"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4C83BD2" w14:textId="77777777" w:rsidR="007C367B" w:rsidRPr="00852B86" w:rsidRDefault="007C367B" w:rsidP="007B38D9">
            <w:pPr>
              <w:pStyle w:val="TAC"/>
              <w:keepNext w:val="0"/>
              <w:keepLines w:val="0"/>
              <w:rPr>
                <w:rFonts w:cs="v4.2.0"/>
                <w:bCs/>
                <w:lang w:eastAsia="zh-CN"/>
              </w:rPr>
            </w:pPr>
            <w:r w:rsidRPr="00852B86">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10AB978C" w14:textId="77777777" w:rsidR="007C367B" w:rsidRPr="00852B86" w:rsidRDefault="007C367B" w:rsidP="007B38D9">
            <w:pPr>
              <w:pStyle w:val="TAC"/>
              <w:keepNext w:val="0"/>
              <w:keepLines w:val="0"/>
              <w:rPr>
                <w:rFonts w:cs="v4.2.0"/>
                <w:bCs/>
                <w:lang w:eastAsia="zh-CN"/>
              </w:rPr>
            </w:pPr>
            <w:r w:rsidRPr="00852B86">
              <w:rPr>
                <w:rFonts w:cs="v4.2.0"/>
                <w:bCs/>
                <w:lang w:eastAsia="zh-CN"/>
              </w:rPr>
              <w:t>SSB.2 FR1</w:t>
            </w:r>
          </w:p>
        </w:tc>
        <w:tc>
          <w:tcPr>
            <w:tcW w:w="2240" w:type="dxa"/>
            <w:tcBorders>
              <w:top w:val="single" w:sz="4" w:space="0" w:color="auto"/>
              <w:left w:val="single" w:sz="4" w:space="0" w:color="auto"/>
              <w:bottom w:val="single" w:sz="4" w:space="0" w:color="auto"/>
              <w:right w:val="single" w:sz="4" w:space="0" w:color="auto"/>
            </w:tcBorders>
          </w:tcPr>
          <w:p w14:paraId="21E18870" w14:textId="77777777" w:rsidR="007C367B" w:rsidRPr="00852B86" w:rsidRDefault="007C367B" w:rsidP="007B38D9">
            <w:pPr>
              <w:pStyle w:val="TAC"/>
              <w:keepNext w:val="0"/>
              <w:keepLines w:val="0"/>
              <w:rPr>
                <w:rFonts w:cs="v4.2.0"/>
                <w:bCs/>
                <w:lang w:eastAsia="zh-CN"/>
              </w:rPr>
            </w:pPr>
          </w:p>
        </w:tc>
      </w:tr>
      <w:tr w:rsidR="007C367B" w:rsidRPr="00852B86" w14:paraId="2715E06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6C2AE8B5" w14:textId="77777777" w:rsidR="007C367B" w:rsidRPr="00852B86" w:rsidRDefault="007C367B" w:rsidP="007B38D9">
            <w:pPr>
              <w:pStyle w:val="TAL"/>
              <w:keepNext w:val="0"/>
              <w:keepLines w:val="0"/>
              <w:rPr>
                <w:lang w:eastAsia="zh-CN"/>
              </w:rPr>
            </w:pPr>
            <w:r w:rsidRPr="00852B86">
              <w:rPr>
                <w:lang w:eastAsia="zh-CN"/>
              </w:rPr>
              <w:t>SMTC configuration</w:t>
            </w:r>
          </w:p>
        </w:tc>
        <w:tc>
          <w:tcPr>
            <w:tcW w:w="709" w:type="dxa"/>
            <w:tcBorders>
              <w:top w:val="single" w:sz="4" w:space="0" w:color="auto"/>
              <w:left w:val="single" w:sz="4" w:space="0" w:color="auto"/>
              <w:bottom w:val="nil"/>
              <w:right w:val="single" w:sz="4" w:space="0" w:color="auto"/>
            </w:tcBorders>
          </w:tcPr>
          <w:p w14:paraId="452E57D9" w14:textId="77777777" w:rsidR="007C367B" w:rsidRPr="00852B86" w:rsidRDefault="007C367B" w:rsidP="007B38D9">
            <w:pPr>
              <w:pStyle w:val="TAC"/>
              <w:keepNext w:val="0"/>
              <w:keepLines w:val="0"/>
              <w:rPr>
                <w:lang w:eastAsia="zh-CN"/>
              </w:rPr>
            </w:pPr>
          </w:p>
        </w:tc>
        <w:tc>
          <w:tcPr>
            <w:tcW w:w="1843" w:type="dxa"/>
            <w:tcBorders>
              <w:top w:val="single" w:sz="4" w:space="0" w:color="auto"/>
              <w:left w:val="single" w:sz="4" w:space="0" w:color="auto"/>
              <w:bottom w:val="single" w:sz="4" w:space="0" w:color="auto"/>
              <w:right w:val="single" w:sz="4" w:space="0" w:color="auto"/>
            </w:tcBorders>
            <w:hideMark/>
          </w:tcPr>
          <w:p w14:paraId="1DECEF7C" w14:textId="77777777" w:rsidR="007C367B" w:rsidRPr="00852B86" w:rsidRDefault="007C367B" w:rsidP="007B38D9">
            <w:pPr>
              <w:pStyle w:val="TAC"/>
              <w:keepNext w:val="0"/>
              <w:keepLines w:val="0"/>
              <w:rPr>
                <w:rFonts w:cs="v4.2.0"/>
                <w:bCs/>
                <w:lang w:eastAsia="zh-CN"/>
              </w:rPr>
            </w:pPr>
            <w:r w:rsidRPr="00852B86">
              <w:rPr>
                <w:rFonts w:cs="v4.2.0"/>
                <w:bCs/>
                <w:lang w:eastAsia="zh-CN"/>
              </w:rPr>
              <w:t>1</w:t>
            </w:r>
          </w:p>
        </w:tc>
        <w:tc>
          <w:tcPr>
            <w:tcW w:w="1842" w:type="dxa"/>
            <w:tcBorders>
              <w:top w:val="single" w:sz="4" w:space="0" w:color="auto"/>
              <w:left w:val="single" w:sz="4" w:space="0" w:color="auto"/>
              <w:bottom w:val="single" w:sz="4" w:space="0" w:color="auto"/>
              <w:right w:val="single" w:sz="4" w:space="0" w:color="auto"/>
            </w:tcBorders>
            <w:hideMark/>
          </w:tcPr>
          <w:p w14:paraId="25AC1EBF" w14:textId="77777777" w:rsidR="007C367B" w:rsidRPr="00852B86" w:rsidRDefault="007C367B" w:rsidP="007B38D9">
            <w:pPr>
              <w:pStyle w:val="TAC"/>
              <w:keepNext w:val="0"/>
              <w:keepLines w:val="0"/>
              <w:rPr>
                <w:rFonts w:cs="v4.2.0"/>
                <w:bCs/>
                <w:lang w:eastAsia="zh-CN"/>
              </w:rPr>
            </w:pPr>
            <w:r w:rsidRPr="00852B86">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57244FCA" w14:textId="77777777" w:rsidR="007C367B" w:rsidRPr="00852B86" w:rsidRDefault="007C367B" w:rsidP="007B38D9">
            <w:pPr>
              <w:pStyle w:val="TAC"/>
              <w:keepNext w:val="0"/>
              <w:keepLines w:val="0"/>
              <w:rPr>
                <w:rFonts w:cs="v4.2.0"/>
                <w:bCs/>
                <w:lang w:eastAsia="zh-CN"/>
              </w:rPr>
            </w:pPr>
          </w:p>
        </w:tc>
      </w:tr>
      <w:tr w:rsidR="007C367B" w:rsidRPr="00852B86" w14:paraId="3D23D971" w14:textId="77777777" w:rsidTr="007B38D9">
        <w:trPr>
          <w:cantSplit/>
          <w:jc w:val="center"/>
        </w:trPr>
        <w:tc>
          <w:tcPr>
            <w:tcW w:w="2972" w:type="dxa"/>
            <w:tcBorders>
              <w:top w:val="nil"/>
              <w:left w:val="single" w:sz="4" w:space="0" w:color="auto"/>
              <w:bottom w:val="single" w:sz="4" w:space="0" w:color="auto"/>
              <w:right w:val="single" w:sz="4" w:space="0" w:color="auto"/>
            </w:tcBorders>
            <w:hideMark/>
          </w:tcPr>
          <w:p w14:paraId="0D4DEDF1" w14:textId="77777777" w:rsidR="007C367B" w:rsidRPr="00852B86" w:rsidRDefault="007C367B" w:rsidP="007B38D9">
            <w:pPr>
              <w:pStyle w:val="TAL"/>
              <w:rPr>
                <w:lang w:eastAsia="zh-CN"/>
              </w:rPr>
            </w:pPr>
          </w:p>
        </w:tc>
        <w:tc>
          <w:tcPr>
            <w:tcW w:w="709" w:type="dxa"/>
            <w:tcBorders>
              <w:top w:val="nil"/>
              <w:left w:val="single" w:sz="4" w:space="0" w:color="auto"/>
              <w:bottom w:val="single" w:sz="4" w:space="0" w:color="auto"/>
              <w:right w:val="single" w:sz="4" w:space="0" w:color="auto"/>
            </w:tcBorders>
            <w:hideMark/>
          </w:tcPr>
          <w:p w14:paraId="01ADDDF8" w14:textId="77777777" w:rsidR="007C367B" w:rsidRPr="00852B86" w:rsidRDefault="007C367B" w:rsidP="007B38D9">
            <w:pPr>
              <w:pStyle w:val="TAL"/>
              <w:rPr>
                <w:rFonts w:eastAsia="SimSun"/>
                <w:lang w:eastAsia="en-GB"/>
              </w:rPr>
            </w:pPr>
          </w:p>
        </w:tc>
        <w:tc>
          <w:tcPr>
            <w:tcW w:w="1843" w:type="dxa"/>
            <w:tcBorders>
              <w:top w:val="single" w:sz="4" w:space="0" w:color="auto"/>
              <w:left w:val="single" w:sz="4" w:space="0" w:color="auto"/>
              <w:bottom w:val="single" w:sz="4" w:space="0" w:color="auto"/>
              <w:right w:val="single" w:sz="4" w:space="0" w:color="auto"/>
            </w:tcBorders>
            <w:hideMark/>
          </w:tcPr>
          <w:p w14:paraId="0629150A" w14:textId="77777777" w:rsidR="007C367B" w:rsidRPr="00852B86" w:rsidRDefault="007C367B" w:rsidP="007B38D9">
            <w:pPr>
              <w:pStyle w:val="TAC"/>
              <w:keepNext w:val="0"/>
              <w:keepLines w:val="0"/>
              <w:rPr>
                <w:rFonts w:cs="v4.2.0"/>
                <w:bCs/>
                <w:lang w:eastAsia="zh-CN"/>
              </w:rPr>
            </w:pPr>
            <w:r w:rsidRPr="00852B86">
              <w:rPr>
                <w:rFonts w:cs="v4.2.0"/>
                <w:bCs/>
                <w:lang w:eastAsia="zh-CN"/>
              </w:rPr>
              <w:t>2</w:t>
            </w:r>
          </w:p>
        </w:tc>
        <w:tc>
          <w:tcPr>
            <w:tcW w:w="1842" w:type="dxa"/>
            <w:tcBorders>
              <w:top w:val="single" w:sz="4" w:space="0" w:color="auto"/>
              <w:left w:val="single" w:sz="4" w:space="0" w:color="auto"/>
              <w:bottom w:val="single" w:sz="4" w:space="0" w:color="auto"/>
              <w:right w:val="single" w:sz="4" w:space="0" w:color="auto"/>
            </w:tcBorders>
            <w:hideMark/>
          </w:tcPr>
          <w:p w14:paraId="7118DEF9" w14:textId="77777777" w:rsidR="007C367B" w:rsidRPr="00852B86" w:rsidRDefault="007C367B" w:rsidP="007B38D9">
            <w:pPr>
              <w:pStyle w:val="TAC"/>
              <w:keepNext w:val="0"/>
              <w:keepLines w:val="0"/>
              <w:rPr>
                <w:rFonts w:cs="v4.2.0"/>
                <w:bCs/>
                <w:lang w:eastAsia="zh-CN"/>
              </w:rPr>
            </w:pPr>
            <w:r w:rsidRPr="00852B86">
              <w:rPr>
                <w:rFonts w:cs="v4.2.0"/>
                <w:bCs/>
                <w:lang w:eastAsia="zh-CN"/>
              </w:rPr>
              <w:t>SMTC.1</w:t>
            </w:r>
          </w:p>
        </w:tc>
        <w:tc>
          <w:tcPr>
            <w:tcW w:w="2240" w:type="dxa"/>
            <w:tcBorders>
              <w:top w:val="single" w:sz="4" w:space="0" w:color="auto"/>
              <w:left w:val="single" w:sz="4" w:space="0" w:color="auto"/>
              <w:bottom w:val="single" w:sz="4" w:space="0" w:color="auto"/>
              <w:right w:val="single" w:sz="4" w:space="0" w:color="auto"/>
            </w:tcBorders>
          </w:tcPr>
          <w:p w14:paraId="622EEC15" w14:textId="77777777" w:rsidR="007C367B" w:rsidRPr="00852B86" w:rsidRDefault="007C367B" w:rsidP="007B38D9">
            <w:pPr>
              <w:pStyle w:val="TAC"/>
              <w:keepNext w:val="0"/>
              <w:keepLines w:val="0"/>
              <w:rPr>
                <w:rFonts w:cs="v4.2.0"/>
                <w:bCs/>
                <w:lang w:eastAsia="zh-CN"/>
              </w:rPr>
            </w:pPr>
          </w:p>
        </w:tc>
      </w:tr>
      <w:tr w:rsidR="007C367B" w:rsidRPr="00852B86" w14:paraId="026614C0"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2359888A" w14:textId="77777777" w:rsidR="007C367B" w:rsidRPr="00852B86" w:rsidRDefault="007C367B" w:rsidP="007B38D9">
            <w:pPr>
              <w:pStyle w:val="TAL"/>
              <w:keepNext w:val="0"/>
              <w:keepLines w:val="0"/>
              <w:rPr>
                <w:rFonts w:eastAsiaTheme="minorEastAsia"/>
                <w:lang w:eastAsia="ko-KR"/>
              </w:rPr>
            </w:pPr>
            <w:r w:rsidRPr="00852B86">
              <w:rPr>
                <w:rFonts w:eastAsiaTheme="minorEastAsia"/>
                <w:lang w:eastAsia="ko-KR"/>
              </w:rPr>
              <w:t>SRS configuration</w:t>
            </w:r>
          </w:p>
        </w:tc>
        <w:tc>
          <w:tcPr>
            <w:tcW w:w="709" w:type="dxa"/>
            <w:tcBorders>
              <w:top w:val="single" w:sz="4" w:space="0" w:color="auto"/>
              <w:left w:val="single" w:sz="4" w:space="0" w:color="auto"/>
              <w:bottom w:val="nil"/>
              <w:right w:val="single" w:sz="4" w:space="0" w:color="auto"/>
            </w:tcBorders>
          </w:tcPr>
          <w:p w14:paraId="3CD7CA5C"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3D7AF60D"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313E2744" w14:textId="77777777" w:rsidR="007C367B" w:rsidRPr="00852B86" w:rsidRDefault="007C367B" w:rsidP="007B38D9">
            <w:pPr>
              <w:pStyle w:val="TAC"/>
              <w:keepNext w:val="0"/>
              <w:keepLines w:val="0"/>
              <w:rPr>
                <w:rFonts w:cs="v4.2.0"/>
                <w:bCs/>
                <w:lang w:eastAsia="zh-CN"/>
              </w:rPr>
            </w:pPr>
            <w:r w:rsidRPr="00852B86">
              <w:rPr>
                <w:rFonts w:cs="v4.2.0"/>
                <w:bCs/>
                <w:lang w:eastAsia="zh-CN"/>
              </w:rPr>
              <w:t>SRSConf.1</w:t>
            </w:r>
          </w:p>
        </w:tc>
        <w:tc>
          <w:tcPr>
            <w:tcW w:w="2240" w:type="dxa"/>
            <w:tcBorders>
              <w:top w:val="single" w:sz="4" w:space="0" w:color="auto"/>
              <w:left w:val="single" w:sz="4" w:space="0" w:color="auto"/>
              <w:bottom w:val="nil"/>
              <w:right w:val="single" w:sz="4" w:space="0" w:color="auto"/>
            </w:tcBorders>
            <w:hideMark/>
          </w:tcPr>
          <w:p w14:paraId="38752DAD" w14:textId="77777777" w:rsidR="007C367B" w:rsidRPr="00852B86" w:rsidRDefault="007C367B" w:rsidP="007B38D9">
            <w:pPr>
              <w:pStyle w:val="TAC"/>
              <w:keepNext w:val="0"/>
              <w:keepLines w:val="0"/>
              <w:rPr>
                <w:rFonts w:eastAsiaTheme="minorEastAsia"/>
                <w:lang w:eastAsia="ko-KR"/>
              </w:rPr>
            </w:pPr>
            <w:r w:rsidRPr="00852B86">
              <w:rPr>
                <w:lang w:eastAsia="ko-KR"/>
              </w:rPr>
              <w:t>Table 4.6.5.1.5-3</w:t>
            </w:r>
          </w:p>
        </w:tc>
      </w:tr>
      <w:tr w:rsidR="007C367B" w:rsidRPr="00852B86" w14:paraId="5AA9B821"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2136C77E" w14:textId="77777777" w:rsidR="007C367B" w:rsidRPr="00852B86" w:rsidRDefault="007C367B" w:rsidP="007B38D9">
            <w:pPr>
              <w:pStyle w:val="TAL"/>
              <w:keepNext w:val="0"/>
              <w:keepLines w:val="0"/>
              <w:rPr>
                <w:rFonts w:eastAsiaTheme="minorEastAsia"/>
                <w:lang w:eastAsia="ko-KR"/>
              </w:rPr>
            </w:pPr>
          </w:p>
        </w:tc>
        <w:tc>
          <w:tcPr>
            <w:tcW w:w="709" w:type="dxa"/>
            <w:tcBorders>
              <w:top w:val="nil"/>
              <w:left w:val="single" w:sz="4" w:space="0" w:color="auto"/>
              <w:bottom w:val="single" w:sz="4" w:space="0" w:color="auto"/>
              <w:right w:val="single" w:sz="4" w:space="0" w:color="auto"/>
            </w:tcBorders>
          </w:tcPr>
          <w:p w14:paraId="4D8FFA07"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2777B370"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362BA1CF" w14:textId="77777777" w:rsidR="007C367B" w:rsidRPr="00852B86" w:rsidRDefault="007C367B" w:rsidP="007B38D9">
            <w:pPr>
              <w:pStyle w:val="TAC"/>
              <w:keepNext w:val="0"/>
              <w:keepLines w:val="0"/>
              <w:rPr>
                <w:rFonts w:cs="v4.2.0"/>
                <w:bCs/>
                <w:lang w:eastAsia="zh-CN"/>
              </w:rPr>
            </w:pPr>
            <w:r w:rsidRPr="00852B86">
              <w:rPr>
                <w:rFonts w:cs="v4.2.0"/>
                <w:bCs/>
                <w:lang w:eastAsia="zh-CN"/>
              </w:rPr>
              <w:t>SRSConf.2</w:t>
            </w:r>
          </w:p>
        </w:tc>
        <w:tc>
          <w:tcPr>
            <w:tcW w:w="2240" w:type="dxa"/>
            <w:tcBorders>
              <w:top w:val="nil"/>
              <w:left w:val="single" w:sz="4" w:space="0" w:color="auto"/>
              <w:bottom w:val="single" w:sz="4" w:space="0" w:color="auto"/>
              <w:right w:val="single" w:sz="4" w:space="0" w:color="auto"/>
            </w:tcBorders>
          </w:tcPr>
          <w:p w14:paraId="42EB5F09" w14:textId="77777777" w:rsidR="007C367B" w:rsidRPr="00852B86" w:rsidRDefault="007C367B" w:rsidP="007B38D9">
            <w:pPr>
              <w:pStyle w:val="TAC"/>
              <w:keepNext w:val="0"/>
              <w:keepLines w:val="0"/>
              <w:rPr>
                <w:rFonts w:eastAsiaTheme="minorEastAsia"/>
                <w:lang w:eastAsia="ko-KR"/>
              </w:rPr>
            </w:pPr>
          </w:p>
        </w:tc>
      </w:tr>
      <w:tr w:rsidR="007C367B" w:rsidRPr="00852B86" w14:paraId="521E94E4"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3C09BE5A" w14:textId="77777777" w:rsidR="007C367B" w:rsidRPr="00852B86" w:rsidRDefault="007C367B" w:rsidP="007B38D9">
            <w:pPr>
              <w:pStyle w:val="TAL"/>
              <w:keepNext w:val="0"/>
              <w:keepLines w:val="0"/>
              <w:rPr>
                <w:rFonts w:cs="Arial"/>
              </w:rPr>
            </w:pPr>
            <w:r w:rsidRPr="00852B86">
              <w:t>CP length</w:t>
            </w:r>
          </w:p>
        </w:tc>
        <w:tc>
          <w:tcPr>
            <w:tcW w:w="709" w:type="dxa"/>
            <w:tcBorders>
              <w:top w:val="single" w:sz="4" w:space="0" w:color="auto"/>
              <w:left w:val="single" w:sz="4" w:space="0" w:color="auto"/>
              <w:bottom w:val="single" w:sz="4" w:space="0" w:color="auto"/>
              <w:right w:val="single" w:sz="4" w:space="0" w:color="auto"/>
            </w:tcBorders>
          </w:tcPr>
          <w:p w14:paraId="5CD85FE8"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73E41F9E"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119DF686" w14:textId="77777777" w:rsidR="007C367B" w:rsidRPr="00852B86" w:rsidRDefault="007C367B" w:rsidP="007B38D9">
            <w:pPr>
              <w:pStyle w:val="TAC"/>
              <w:keepNext w:val="0"/>
              <w:keepLines w:val="0"/>
            </w:pPr>
            <w:r w:rsidRPr="00852B86">
              <w:rPr>
                <w:rFonts w:cs="v4.2.0"/>
              </w:rPr>
              <w:t>Normal</w:t>
            </w:r>
          </w:p>
        </w:tc>
        <w:tc>
          <w:tcPr>
            <w:tcW w:w="2240" w:type="dxa"/>
            <w:tcBorders>
              <w:top w:val="single" w:sz="4" w:space="0" w:color="auto"/>
              <w:left w:val="single" w:sz="4" w:space="0" w:color="auto"/>
              <w:bottom w:val="single" w:sz="4" w:space="0" w:color="auto"/>
              <w:right w:val="single" w:sz="4" w:space="0" w:color="auto"/>
            </w:tcBorders>
          </w:tcPr>
          <w:p w14:paraId="74072B8C" w14:textId="77777777" w:rsidR="007C367B" w:rsidRPr="00852B86" w:rsidRDefault="007C367B" w:rsidP="007B38D9">
            <w:pPr>
              <w:pStyle w:val="TAC"/>
              <w:keepNext w:val="0"/>
              <w:keepLines w:val="0"/>
            </w:pPr>
          </w:p>
        </w:tc>
      </w:tr>
      <w:tr w:rsidR="007C367B" w:rsidRPr="00852B86" w14:paraId="3160D943" w14:textId="77777777" w:rsidTr="007B38D9">
        <w:trPr>
          <w:cantSplit/>
          <w:jc w:val="center"/>
        </w:trPr>
        <w:tc>
          <w:tcPr>
            <w:tcW w:w="2972" w:type="dxa"/>
            <w:tcBorders>
              <w:top w:val="single" w:sz="4" w:space="0" w:color="auto"/>
              <w:left w:val="single" w:sz="4" w:space="0" w:color="auto"/>
              <w:bottom w:val="nil"/>
              <w:right w:val="single" w:sz="4" w:space="0" w:color="auto"/>
            </w:tcBorders>
            <w:hideMark/>
          </w:tcPr>
          <w:p w14:paraId="7A42D28E" w14:textId="77777777" w:rsidR="007C367B" w:rsidRPr="00852B86" w:rsidRDefault="007C367B" w:rsidP="007B38D9">
            <w:pPr>
              <w:pStyle w:val="TAL"/>
              <w:keepNext w:val="0"/>
              <w:keepLines w:val="0"/>
            </w:pPr>
            <w:r w:rsidRPr="00852B86">
              <w:t>i1-Threshold</w:t>
            </w:r>
          </w:p>
        </w:tc>
        <w:tc>
          <w:tcPr>
            <w:tcW w:w="709" w:type="dxa"/>
            <w:tcBorders>
              <w:top w:val="single" w:sz="4" w:space="0" w:color="auto"/>
              <w:left w:val="single" w:sz="4" w:space="0" w:color="auto"/>
              <w:bottom w:val="nil"/>
              <w:right w:val="single" w:sz="4" w:space="0" w:color="auto"/>
            </w:tcBorders>
            <w:hideMark/>
          </w:tcPr>
          <w:p w14:paraId="709488B8"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dBm</w:t>
            </w:r>
          </w:p>
        </w:tc>
        <w:tc>
          <w:tcPr>
            <w:tcW w:w="1843" w:type="dxa"/>
            <w:tcBorders>
              <w:top w:val="single" w:sz="4" w:space="0" w:color="auto"/>
              <w:left w:val="single" w:sz="4" w:space="0" w:color="auto"/>
              <w:bottom w:val="single" w:sz="4" w:space="0" w:color="auto"/>
              <w:right w:val="single" w:sz="4" w:space="0" w:color="auto"/>
            </w:tcBorders>
            <w:hideMark/>
          </w:tcPr>
          <w:p w14:paraId="0D4DF3DB"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1842" w:type="dxa"/>
            <w:tcBorders>
              <w:top w:val="single" w:sz="4" w:space="0" w:color="auto"/>
              <w:left w:val="single" w:sz="4" w:space="0" w:color="auto"/>
              <w:bottom w:val="single" w:sz="4" w:space="0" w:color="auto"/>
              <w:right w:val="single" w:sz="4" w:space="0" w:color="auto"/>
            </w:tcBorders>
            <w:hideMark/>
          </w:tcPr>
          <w:p w14:paraId="0290D987" w14:textId="77777777" w:rsidR="007C367B" w:rsidRPr="00852B86" w:rsidRDefault="007C367B" w:rsidP="007B38D9">
            <w:pPr>
              <w:pStyle w:val="TAC"/>
              <w:keepNext w:val="0"/>
              <w:keepLines w:val="0"/>
              <w:rPr>
                <w:rFonts w:cs="v4.2.0"/>
                <w:lang w:eastAsia="zh-CN"/>
              </w:rPr>
            </w:pPr>
            <w:r w:rsidRPr="00852B86">
              <w:rPr>
                <w:rFonts w:cs="v4.2.0"/>
                <w:lang w:eastAsia="zh-CN"/>
              </w:rPr>
              <w:t>-97</w:t>
            </w:r>
          </w:p>
        </w:tc>
        <w:tc>
          <w:tcPr>
            <w:tcW w:w="2240" w:type="dxa"/>
            <w:tcBorders>
              <w:top w:val="single" w:sz="4" w:space="0" w:color="auto"/>
              <w:left w:val="single" w:sz="4" w:space="0" w:color="auto"/>
              <w:bottom w:val="single" w:sz="4" w:space="0" w:color="auto"/>
              <w:right w:val="single" w:sz="4" w:space="0" w:color="auto"/>
            </w:tcBorders>
          </w:tcPr>
          <w:p w14:paraId="09F5AFAB" w14:textId="77777777" w:rsidR="007C367B" w:rsidRPr="00852B86" w:rsidRDefault="007C367B" w:rsidP="007B38D9">
            <w:pPr>
              <w:pStyle w:val="TAC"/>
              <w:keepNext w:val="0"/>
              <w:keepLines w:val="0"/>
            </w:pPr>
          </w:p>
        </w:tc>
      </w:tr>
      <w:tr w:rsidR="007C367B" w:rsidRPr="00852B86" w14:paraId="2E1148E9" w14:textId="77777777" w:rsidTr="007B38D9">
        <w:trPr>
          <w:cantSplit/>
          <w:jc w:val="center"/>
        </w:trPr>
        <w:tc>
          <w:tcPr>
            <w:tcW w:w="2972" w:type="dxa"/>
            <w:tcBorders>
              <w:top w:val="nil"/>
              <w:left w:val="single" w:sz="4" w:space="0" w:color="auto"/>
              <w:bottom w:val="single" w:sz="4" w:space="0" w:color="auto"/>
              <w:right w:val="single" w:sz="4" w:space="0" w:color="auto"/>
            </w:tcBorders>
          </w:tcPr>
          <w:p w14:paraId="6B7BBB44" w14:textId="77777777" w:rsidR="007C367B" w:rsidRPr="00852B86" w:rsidRDefault="007C367B" w:rsidP="007B38D9">
            <w:pPr>
              <w:pStyle w:val="TAL"/>
              <w:keepNext w:val="0"/>
              <w:keepLines w:val="0"/>
            </w:pPr>
          </w:p>
        </w:tc>
        <w:tc>
          <w:tcPr>
            <w:tcW w:w="709" w:type="dxa"/>
            <w:tcBorders>
              <w:top w:val="nil"/>
              <w:left w:val="single" w:sz="4" w:space="0" w:color="auto"/>
              <w:bottom w:val="single" w:sz="4" w:space="0" w:color="auto"/>
              <w:right w:val="single" w:sz="4" w:space="0" w:color="auto"/>
            </w:tcBorders>
          </w:tcPr>
          <w:p w14:paraId="04CC0BCB" w14:textId="77777777" w:rsidR="007C367B" w:rsidRPr="00852B86" w:rsidRDefault="007C367B" w:rsidP="007B38D9">
            <w:pPr>
              <w:pStyle w:val="TAC"/>
              <w:keepNext w:val="0"/>
              <w:keepLines w:val="0"/>
              <w:rPr>
                <w:rFonts w:eastAsiaTheme="minorEastAsia" w:cs="v4.2.0"/>
                <w:lang w:eastAsia="ko-KR"/>
              </w:rPr>
            </w:pPr>
          </w:p>
        </w:tc>
        <w:tc>
          <w:tcPr>
            <w:tcW w:w="1843" w:type="dxa"/>
            <w:tcBorders>
              <w:top w:val="single" w:sz="4" w:space="0" w:color="auto"/>
              <w:left w:val="single" w:sz="4" w:space="0" w:color="auto"/>
              <w:bottom w:val="single" w:sz="4" w:space="0" w:color="auto"/>
              <w:right w:val="single" w:sz="4" w:space="0" w:color="auto"/>
            </w:tcBorders>
            <w:hideMark/>
          </w:tcPr>
          <w:p w14:paraId="22ED0BCB"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2</w:t>
            </w:r>
          </w:p>
        </w:tc>
        <w:tc>
          <w:tcPr>
            <w:tcW w:w="1842" w:type="dxa"/>
            <w:tcBorders>
              <w:top w:val="single" w:sz="4" w:space="0" w:color="auto"/>
              <w:left w:val="single" w:sz="4" w:space="0" w:color="auto"/>
              <w:bottom w:val="single" w:sz="4" w:space="0" w:color="auto"/>
              <w:right w:val="single" w:sz="4" w:space="0" w:color="auto"/>
            </w:tcBorders>
            <w:hideMark/>
          </w:tcPr>
          <w:p w14:paraId="7AEA2231" w14:textId="77777777" w:rsidR="007C367B" w:rsidRPr="00852B86" w:rsidRDefault="007C367B" w:rsidP="007B38D9">
            <w:pPr>
              <w:pStyle w:val="TAC"/>
              <w:keepNext w:val="0"/>
              <w:keepLines w:val="0"/>
              <w:rPr>
                <w:rFonts w:cs="v4.2.0"/>
                <w:lang w:eastAsia="zh-CN"/>
              </w:rPr>
            </w:pPr>
            <w:r w:rsidRPr="00852B86">
              <w:rPr>
                <w:rFonts w:cs="v4.2.0"/>
                <w:lang w:eastAsia="zh-CN"/>
              </w:rPr>
              <w:t>-95</w:t>
            </w:r>
          </w:p>
        </w:tc>
        <w:tc>
          <w:tcPr>
            <w:tcW w:w="2240" w:type="dxa"/>
            <w:tcBorders>
              <w:top w:val="single" w:sz="4" w:space="0" w:color="auto"/>
              <w:left w:val="single" w:sz="4" w:space="0" w:color="auto"/>
              <w:bottom w:val="single" w:sz="4" w:space="0" w:color="auto"/>
              <w:right w:val="single" w:sz="4" w:space="0" w:color="auto"/>
            </w:tcBorders>
          </w:tcPr>
          <w:p w14:paraId="032E9B87" w14:textId="77777777" w:rsidR="007C367B" w:rsidRPr="00852B86" w:rsidRDefault="007C367B" w:rsidP="007B38D9">
            <w:pPr>
              <w:pStyle w:val="TAC"/>
              <w:keepNext w:val="0"/>
              <w:keepLines w:val="0"/>
            </w:pPr>
          </w:p>
        </w:tc>
      </w:tr>
      <w:tr w:rsidR="007C367B" w:rsidRPr="00852B86" w14:paraId="26CB77FF"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826D555" w14:textId="77777777" w:rsidR="007C367B" w:rsidRPr="00852B86" w:rsidRDefault="007C367B" w:rsidP="007B38D9">
            <w:pPr>
              <w:pStyle w:val="TAL"/>
              <w:keepNext w:val="0"/>
              <w:keepLines w:val="0"/>
              <w:rPr>
                <w:rFonts w:cs="Arial"/>
              </w:rPr>
            </w:pPr>
            <w:r w:rsidRPr="00852B86">
              <w:t>Hysteresis</w:t>
            </w:r>
          </w:p>
        </w:tc>
        <w:tc>
          <w:tcPr>
            <w:tcW w:w="709" w:type="dxa"/>
            <w:tcBorders>
              <w:top w:val="single" w:sz="4" w:space="0" w:color="auto"/>
              <w:left w:val="single" w:sz="4" w:space="0" w:color="auto"/>
              <w:bottom w:val="single" w:sz="4" w:space="0" w:color="auto"/>
              <w:right w:val="single" w:sz="4" w:space="0" w:color="auto"/>
            </w:tcBorders>
            <w:hideMark/>
          </w:tcPr>
          <w:p w14:paraId="34D301AF" w14:textId="77777777" w:rsidR="007C367B" w:rsidRPr="00852B86" w:rsidRDefault="007C367B" w:rsidP="007B38D9">
            <w:pPr>
              <w:pStyle w:val="TAC"/>
              <w:keepNext w:val="0"/>
              <w:keepLines w:val="0"/>
            </w:pPr>
            <w:r w:rsidRPr="00852B86">
              <w:rPr>
                <w:rFonts w:cs="v4.2.0"/>
              </w:rPr>
              <w:t>dB</w:t>
            </w:r>
          </w:p>
        </w:tc>
        <w:tc>
          <w:tcPr>
            <w:tcW w:w="1843" w:type="dxa"/>
            <w:tcBorders>
              <w:top w:val="single" w:sz="4" w:space="0" w:color="auto"/>
              <w:left w:val="single" w:sz="4" w:space="0" w:color="auto"/>
              <w:bottom w:val="single" w:sz="4" w:space="0" w:color="auto"/>
              <w:right w:val="single" w:sz="4" w:space="0" w:color="auto"/>
            </w:tcBorders>
            <w:hideMark/>
          </w:tcPr>
          <w:p w14:paraId="1DF46E51"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4538E7CD"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33217D2A" w14:textId="77777777" w:rsidR="007C367B" w:rsidRPr="00852B86" w:rsidRDefault="007C367B" w:rsidP="007B38D9">
            <w:pPr>
              <w:pStyle w:val="TAC"/>
              <w:keepNext w:val="0"/>
              <w:keepLines w:val="0"/>
            </w:pPr>
          </w:p>
        </w:tc>
      </w:tr>
      <w:tr w:rsidR="007C367B" w:rsidRPr="00852B86" w14:paraId="46AE436B"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6C72CE7" w14:textId="77777777" w:rsidR="007C367B" w:rsidRPr="00852B86" w:rsidRDefault="007C367B" w:rsidP="007B38D9">
            <w:pPr>
              <w:pStyle w:val="TAL"/>
              <w:keepNext w:val="0"/>
              <w:keepLines w:val="0"/>
              <w:rPr>
                <w:rFonts w:cs="Arial"/>
              </w:rPr>
            </w:pPr>
            <w:r w:rsidRPr="00852B86">
              <w:t>Time To Trigger</w:t>
            </w:r>
          </w:p>
        </w:tc>
        <w:tc>
          <w:tcPr>
            <w:tcW w:w="709" w:type="dxa"/>
            <w:tcBorders>
              <w:top w:val="single" w:sz="4" w:space="0" w:color="auto"/>
              <w:left w:val="single" w:sz="4" w:space="0" w:color="auto"/>
              <w:bottom w:val="single" w:sz="4" w:space="0" w:color="auto"/>
              <w:right w:val="single" w:sz="4" w:space="0" w:color="auto"/>
            </w:tcBorders>
            <w:hideMark/>
          </w:tcPr>
          <w:p w14:paraId="02128DC3"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1CD51E46"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6F73242"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tcPr>
          <w:p w14:paraId="444FDBC1" w14:textId="77777777" w:rsidR="007C367B" w:rsidRPr="00852B86" w:rsidRDefault="007C367B" w:rsidP="007B38D9">
            <w:pPr>
              <w:pStyle w:val="TAC"/>
              <w:keepNext w:val="0"/>
              <w:keepLines w:val="0"/>
            </w:pPr>
          </w:p>
        </w:tc>
      </w:tr>
      <w:tr w:rsidR="007C367B" w:rsidRPr="00852B86" w14:paraId="49ABEFE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265D4494" w14:textId="77777777" w:rsidR="007C367B" w:rsidRPr="00852B86" w:rsidRDefault="007C367B" w:rsidP="007B38D9">
            <w:pPr>
              <w:pStyle w:val="TAL"/>
              <w:keepNext w:val="0"/>
              <w:keepLines w:val="0"/>
              <w:rPr>
                <w:rFonts w:cs="Arial"/>
              </w:rPr>
            </w:pPr>
            <w:r w:rsidRPr="00852B86">
              <w:rPr>
                <w:rFonts w:cs="Arial"/>
              </w:rPr>
              <w:t>Filter coefficient</w:t>
            </w:r>
          </w:p>
        </w:tc>
        <w:tc>
          <w:tcPr>
            <w:tcW w:w="709" w:type="dxa"/>
            <w:tcBorders>
              <w:top w:val="single" w:sz="4" w:space="0" w:color="auto"/>
              <w:left w:val="single" w:sz="4" w:space="0" w:color="auto"/>
              <w:bottom w:val="single" w:sz="4" w:space="0" w:color="auto"/>
              <w:right w:val="single" w:sz="4" w:space="0" w:color="auto"/>
            </w:tcBorders>
          </w:tcPr>
          <w:p w14:paraId="631C9A09"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5B4E34EB"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6250F98E" w14:textId="77777777" w:rsidR="007C367B" w:rsidRPr="00852B86" w:rsidRDefault="007C367B" w:rsidP="007B38D9">
            <w:pPr>
              <w:pStyle w:val="TAC"/>
              <w:keepNext w:val="0"/>
              <w:keepLines w:val="0"/>
            </w:pPr>
            <w:r w:rsidRPr="00852B86">
              <w:rPr>
                <w:rFonts w:cs="v4.2.0"/>
              </w:rPr>
              <w:t>0</w:t>
            </w:r>
          </w:p>
        </w:tc>
        <w:tc>
          <w:tcPr>
            <w:tcW w:w="2240" w:type="dxa"/>
            <w:tcBorders>
              <w:top w:val="single" w:sz="4" w:space="0" w:color="auto"/>
              <w:left w:val="single" w:sz="4" w:space="0" w:color="auto"/>
              <w:bottom w:val="single" w:sz="4" w:space="0" w:color="auto"/>
              <w:right w:val="single" w:sz="4" w:space="0" w:color="auto"/>
            </w:tcBorders>
            <w:hideMark/>
          </w:tcPr>
          <w:p w14:paraId="5782A2C9" w14:textId="77777777" w:rsidR="007C367B" w:rsidRPr="00852B86" w:rsidRDefault="007C367B" w:rsidP="007B38D9">
            <w:pPr>
              <w:pStyle w:val="TAC"/>
              <w:keepNext w:val="0"/>
              <w:keepLines w:val="0"/>
            </w:pPr>
            <w:r w:rsidRPr="00852B86">
              <w:rPr>
                <w:rFonts w:cs="v4.2.0"/>
              </w:rPr>
              <w:t>L3 filtering is not used</w:t>
            </w:r>
          </w:p>
        </w:tc>
      </w:tr>
      <w:tr w:rsidR="007C367B" w:rsidRPr="00852B86" w14:paraId="60AC9BA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6420616A" w14:textId="77777777" w:rsidR="007C367B" w:rsidRPr="00852B86" w:rsidRDefault="007C367B" w:rsidP="007B38D9">
            <w:pPr>
              <w:pStyle w:val="TAL"/>
              <w:keepNext w:val="0"/>
              <w:keepLines w:val="0"/>
              <w:rPr>
                <w:rFonts w:cs="Arial"/>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tcPr>
          <w:p w14:paraId="4946052F" w14:textId="77777777" w:rsidR="007C367B" w:rsidRPr="00852B86" w:rsidRDefault="007C367B" w:rsidP="007B38D9">
            <w:pPr>
              <w:pStyle w:val="TAC"/>
              <w:keepNext w:val="0"/>
              <w:keepLines w:val="0"/>
            </w:pPr>
          </w:p>
        </w:tc>
        <w:tc>
          <w:tcPr>
            <w:tcW w:w="1843" w:type="dxa"/>
            <w:tcBorders>
              <w:top w:val="single" w:sz="4" w:space="0" w:color="auto"/>
              <w:left w:val="single" w:sz="4" w:space="0" w:color="auto"/>
              <w:bottom w:val="single" w:sz="4" w:space="0" w:color="auto"/>
              <w:right w:val="single" w:sz="4" w:space="0" w:color="auto"/>
            </w:tcBorders>
            <w:hideMark/>
          </w:tcPr>
          <w:p w14:paraId="1E41C893" w14:textId="77777777" w:rsidR="007C367B" w:rsidRPr="00852B86" w:rsidRDefault="007C367B" w:rsidP="007B38D9">
            <w:pPr>
              <w:pStyle w:val="TAC"/>
              <w:keepNext w:val="0"/>
              <w:keepLines w:val="0"/>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CB8637A" w14:textId="77777777" w:rsidR="007C367B" w:rsidRPr="00852B86" w:rsidRDefault="007C367B" w:rsidP="007B38D9">
            <w:pPr>
              <w:pStyle w:val="TAC"/>
              <w:keepNext w:val="0"/>
              <w:keepLines w:val="0"/>
            </w:pPr>
            <w:r w:rsidRPr="00852B86">
              <w:rPr>
                <w:rFonts w:cs="v4.2.0"/>
              </w:rPr>
              <w:t>OFF</w:t>
            </w:r>
          </w:p>
        </w:tc>
        <w:tc>
          <w:tcPr>
            <w:tcW w:w="2240" w:type="dxa"/>
            <w:tcBorders>
              <w:top w:val="single" w:sz="4" w:space="0" w:color="auto"/>
              <w:left w:val="single" w:sz="4" w:space="0" w:color="auto"/>
              <w:bottom w:val="single" w:sz="4" w:space="0" w:color="auto"/>
              <w:right w:val="single" w:sz="4" w:space="0" w:color="auto"/>
            </w:tcBorders>
            <w:hideMark/>
          </w:tcPr>
          <w:p w14:paraId="28CD2261" w14:textId="77777777" w:rsidR="007C367B" w:rsidRPr="00852B86" w:rsidRDefault="007C367B" w:rsidP="007B38D9">
            <w:pPr>
              <w:pStyle w:val="TAC"/>
              <w:keepNext w:val="0"/>
              <w:keepLines w:val="0"/>
            </w:pPr>
            <w:r w:rsidRPr="00852B86">
              <w:rPr>
                <w:rFonts w:cs="v4.2.0"/>
              </w:rPr>
              <w:t>Non-DRX</w:t>
            </w:r>
          </w:p>
        </w:tc>
      </w:tr>
      <w:tr w:rsidR="007C367B" w:rsidRPr="00852B86" w14:paraId="338EFA50"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8DC739E" w14:textId="77777777" w:rsidR="007C367B" w:rsidRPr="00852B86" w:rsidRDefault="007C367B" w:rsidP="007B38D9">
            <w:pPr>
              <w:pStyle w:val="TAL"/>
              <w:keepNext w:val="0"/>
              <w:keepLines w:val="0"/>
              <w:rPr>
                <w:rFonts w:cs="Arial"/>
              </w:rPr>
            </w:pPr>
            <w:r w:rsidRPr="00852B86">
              <w:rPr>
                <w:rFonts w:cs="Arial"/>
              </w:rPr>
              <w:t>Time offset between DL from serving cell and SRS from test system</w:t>
            </w:r>
          </w:p>
        </w:tc>
        <w:tc>
          <w:tcPr>
            <w:tcW w:w="709" w:type="dxa"/>
            <w:tcBorders>
              <w:top w:val="single" w:sz="4" w:space="0" w:color="auto"/>
              <w:left w:val="single" w:sz="4" w:space="0" w:color="auto"/>
              <w:bottom w:val="single" w:sz="4" w:space="0" w:color="auto"/>
              <w:right w:val="single" w:sz="4" w:space="0" w:color="auto"/>
            </w:tcBorders>
            <w:hideMark/>
          </w:tcPr>
          <w:p w14:paraId="1C4C4A58" w14:textId="77777777" w:rsidR="007C367B" w:rsidRPr="00852B86" w:rsidRDefault="007C367B" w:rsidP="007B38D9">
            <w:pPr>
              <w:pStyle w:val="TAC"/>
              <w:keepNext w:val="0"/>
              <w:keepLines w:val="0"/>
            </w:pPr>
            <w:r w:rsidRPr="00852B86">
              <w:rPr>
                <w:rFonts w:cs="v4.2.0"/>
              </w:rPr>
              <w:sym w:font="Symbol" w:char="F06D"/>
            </w: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35CCD28F" w14:textId="77777777" w:rsidR="007C367B" w:rsidRPr="00852B86" w:rsidRDefault="007C367B" w:rsidP="007B38D9">
            <w:pPr>
              <w:pStyle w:val="TAC"/>
              <w:keepNext w:val="0"/>
              <w:keepLines w:val="0"/>
              <w:rPr>
                <w:rFonts w:cs="v4.2.0"/>
                <w:lang w:eastAsia="zh-CN"/>
              </w:rPr>
            </w:pPr>
            <w:r w:rsidRPr="00852B86">
              <w:rPr>
                <w:rFonts w:cs="v4.2.0"/>
                <w:lang w:eastAsia="zh-CN"/>
              </w:rPr>
              <w:t>1,2</w:t>
            </w:r>
          </w:p>
        </w:tc>
        <w:tc>
          <w:tcPr>
            <w:tcW w:w="1842" w:type="dxa"/>
            <w:tcBorders>
              <w:top w:val="single" w:sz="4" w:space="0" w:color="auto"/>
              <w:left w:val="single" w:sz="4" w:space="0" w:color="auto"/>
              <w:bottom w:val="single" w:sz="4" w:space="0" w:color="auto"/>
              <w:right w:val="single" w:sz="4" w:space="0" w:color="auto"/>
            </w:tcBorders>
            <w:hideMark/>
          </w:tcPr>
          <w:p w14:paraId="0DB68175" w14:textId="77777777" w:rsidR="007C367B" w:rsidRPr="00852B86" w:rsidRDefault="007C367B" w:rsidP="007B38D9">
            <w:pPr>
              <w:pStyle w:val="TAC"/>
              <w:keepNext w:val="0"/>
              <w:keepLines w:val="0"/>
            </w:pPr>
            <w:r w:rsidRPr="00852B86">
              <w:rPr>
                <w:rFonts w:cs="v4.2.0"/>
                <w:lang w:eastAsia="zh-CN"/>
              </w:rPr>
              <w:t>17.67</w:t>
            </w:r>
          </w:p>
        </w:tc>
        <w:tc>
          <w:tcPr>
            <w:tcW w:w="2240" w:type="dxa"/>
            <w:tcBorders>
              <w:top w:val="single" w:sz="4" w:space="0" w:color="auto"/>
              <w:left w:val="single" w:sz="4" w:space="0" w:color="auto"/>
              <w:bottom w:val="single" w:sz="4" w:space="0" w:color="auto"/>
              <w:right w:val="single" w:sz="4" w:space="0" w:color="auto"/>
            </w:tcBorders>
          </w:tcPr>
          <w:p w14:paraId="2D912040" w14:textId="77777777" w:rsidR="007C367B" w:rsidRPr="00852B86" w:rsidRDefault="007C367B" w:rsidP="007B38D9">
            <w:pPr>
              <w:pStyle w:val="TAC"/>
              <w:keepNext w:val="0"/>
              <w:keepLines w:val="0"/>
            </w:pPr>
          </w:p>
        </w:tc>
      </w:tr>
      <w:tr w:rsidR="007C367B" w:rsidRPr="00852B86" w14:paraId="7EFD3488"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0F259858" w14:textId="77777777" w:rsidR="007C367B" w:rsidRPr="00852B86" w:rsidRDefault="007C367B" w:rsidP="007B38D9">
            <w:pPr>
              <w:pStyle w:val="TAL"/>
              <w:keepNext w:val="0"/>
              <w:keepLines w:val="0"/>
              <w:rPr>
                <w:rFonts w:cs="Arial"/>
              </w:rPr>
            </w:pPr>
            <w:r w:rsidRPr="00852B86">
              <w:t>T1</w:t>
            </w:r>
          </w:p>
        </w:tc>
        <w:tc>
          <w:tcPr>
            <w:tcW w:w="709" w:type="dxa"/>
            <w:tcBorders>
              <w:top w:val="single" w:sz="4" w:space="0" w:color="auto"/>
              <w:left w:val="single" w:sz="4" w:space="0" w:color="auto"/>
              <w:bottom w:val="single" w:sz="4" w:space="0" w:color="auto"/>
              <w:right w:val="single" w:sz="4" w:space="0" w:color="auto"/>
            </w:tcBorders>
            <w:hideMark/>
          </w:tcPr>
          <w:p w14:paraId="3052342C"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5CA84B68"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3F61C34D" w14:textId="77777777" w:rsidR="007C367B" w:rsidRPr="00852B86" w:rsidRDefault="007C367B" w:rsidP="007B38D9">
            <w:pPr>
              <w:pStyle w:val="TAC"/>
              <w:keepNext w:val="0"/>
              <w:keepLines w:val="0"/>
            </w:pPr>
            <w:r w:rsidRPr="00852B86">
              <w:rPr>
                <w:rFonts w:cs="v4.2.0"/>
              </w:rPr>
              <w:t>5</w:t>
            </w:r>
          </w:p>
        </w:tc>
        <w:tc>
          <w:tcPr>
            <w:tcW w:w="2240" w:type="dxa"/>
            <w:tcBorders>
              <w:top w:val="single" w:sz="4" w:space="0" w:color="auto"/>
              <w:left w:val="single" w:sz="4" w:space="0" w:color="auto"/>
              <w:bottom w:val="single" w:sz="4" w:space="0" w:color="auto"/>
              <w:right w:val="single" w:sz="4" w:space="0" w:color="auto"/>
            </w:tcBorders>
          </w:tcPr>
          <w:p w14:paraId="248E37BE" w14:textId="77777777" w:rsidR="007C367B" w:rsidRPr="00852B86" w:rsidRDefault="007C367B" w:rsidP="007B38D9">
            <w:pPr>
              <w:pStyle w:val="TAC"/>
              <w:keepNext w:val="0"/>
              <w:keepLines w:val="0"/>
            </w:pPr>
          </w:p>
        </w:tc>
      </w:tr>
      <w:tr w:rsidR="007C367B" w:rsidRPr="00852B86" w14:paraId="703E7E9E" w14:textId="77777777" w:rsidTr="007B38D9">
        <w:trPr>
          <w:cantSplit/>
          <w:jc w:val="center"/>
        </w:trPr>
        <w:tc>
          <w:tcPr>
            <w:tcW w:w="2972" w:type="dxa"/>
            <w:tcBorders>
              <w:top w:val="single" w:sz="4" w:space="0" w:color="auto"/>
              <w:left w:val="single" w:sz="4" w:space="0" w:color="auto"/>
              <w:bottom w:val="single" w:sz="4" w:space="0" w:color="auto"/>
              <w:right w:val="single" w:sz="4" w:space="0" w:color="auto"/>
            </w:tcBorders>
            <w:hideMark/>
          </w:tcPr>
          <w:p w14:paraId="52D554AB" w14:textId="77777777" w:rsidR="007C367B" w:rsidRPr="00852B86" w:rsidRDefault="007C367B" w:rsidP="007B38D9">
            <w:pPr>
              <w:pStyle w:val="TAL"/>
              <w:keepNext w:val="0"/>
              <w:keepLines w:val="0"/>
              <w:rPr>
                <w:rFonts w:cs="Arial"/>
              </w:rPr>
            </w:pPr>
            <w:r w:rsidRPr="00852B86">
              <w:t>T2</w:t>
            </w:r>
          </w:p>
        </w:tc>
        <w:tc>
          <w:tcPr>
            <w:tcW w:w="709" w:type="dxa"/>
            <w:tcBorders>
              <w:top w:val="single" w:sz="4" w:space="0" w:color="auto"/>
              <w:left w:val="single" w:sz="4" w:space="0" w:color="auto"/>
              <w:bottom w:val="single" w:sz="4" w:space="0" w:color="auto"/>
              <w:right w:val="single" w:sz="4" w:space="0" w:color="auto"/>
            </w:tcBorders>
            <w:hideMark/>
          </w:tcPr>
          <w:p w14:paraId="5D1E0959" w14:textId="77777777" w:rsidR="007C367B" w:rsidRPr="00852B86" w:rsidRDefault="007C367B" w:rsidP="007B38D9">
            <w:pPr>
              <w:pStyle w:val="TAC"/>
              <w:keepNext w:val="0"/>
              <w:keepLines w:val="0"/>
            </w:pPr>
            <w:r w:rsidRPr="00852B86">
              <w:rPr>
                <w:rFonts w:cs="v4.2.0"/>
              </w:rPr>
              <w:t>s</w:t>
            </w:r>
          </w:p>
        </w:tc>
        <w:tc>
          <w:tcPr>
            <w:tcW w:w="1843" w:type="dxa"/>
            <w:tcBorders>
              <w:top w:val="single" w:sz="4" w:space="0" w:color="auto"/>
              <w:left w:val="single" w:sz="4" w:space="0" w:color="auto"/>
              <w:bottom w:val="single" w:sz="4" w:space="0" w:color="auto"/>
              <w:right w:val="single" w:sz="4" w:space="0" w:color="auto"/>
            </w:tcBorders>
            <w:hideMark/>
          </w:tcPr>
          <w:p w14:paraId="64598461" w14:textId="77777777" w:rsidR="007C367B" w:rsidRPr="00852B86" w:rsidRDefault="007C367B" w:rsidP="007B38D9">
            <w:pPr>
              <w:pStyle w:val="TAC"/>
              <w:keepNext w:val="0"/>
              <w:keepLines w:val="0"/>
              <w:rPr>
                <w:rFonts w:cs="v4.2.0"/>
              </w:rPr>
            </w:pPr>
            <w:r w:rsidRPr="00852B86">
              <w:rPr>
                <w:rFonts w:cs="v4.2.0"/>
                <w:lang w:eastAsia="zh-CN"/>
              </w:rPr>
              <w:t>1, 2</w:t>
            </w:r>
          </w:p>
        </w:tc>
        <w:tc>
          <w:tcPr>
            <w:tcW w:w="1842" w:type="dxa"/>
            <w:tcBorders>
              <w:top w:val="single" w:sz="4" w:space="0" w:color="auto"/>
              <w:left w:val="single" w:sz="4" w:space="0" w:color="auto"/>
              <w:bottom w:val="single" w:sz="4" w:space="0" w:color="auto"/>
              <w:right w:val="single" w:sz="4" w:space="0" w:color="auto"/>
            </w:tcBorders>
            <w:hideMark/>
          </w:tcPr>
          <w:p w14:paraId="59387067" w14:textId="77777777" w:rsidR="007C367B" w:rsidRPr="00852B86" w:rsidRDefault="007C367B" w:rsidP="007B38D9">
            <w:pPr>
              <w:pStyle w:val="TAC"/>
              <w:keepNext w:val="0"/>
              <w:keepLines w:val="0"/>
            </w:pPr>
            <w:r w:rsidRPr="00852B86">
              <w:rPr>
                <w:rFonts w:cs="v4.2.0"/>
              </w:rPr>
              <w:t>[1]</w:t>
            </w:r>
          </w:p>
        </w:tc>
        <w:tc>
          <w:tcPr>
            <w:tcW w:w="2240" w:type="dxa"/>
            <w:tcBorders>
              <w:top w:val="single" w:sz="4" w:space="0" w:color="auto"/>
              <w:left w:val="single" w:sz="4" w:space="0" w:color="auto"/>
              <w:bottom w:val="single" w:sz="4" w:space="0" w:color="auto"/>
              <w:right w:val="single" w:sz="4" w:space="0" w:color="auto"/>
            </w:tcBorders>
          </w:tcPr>
          <w:p w14:paraId="653D0039" w14:textId="77777777" w:rsidR="007C367B" w:rsidRPr="00852B86" w:rsidRDefault="007C367B" w:rsidP="007B38D9">
            <w:pPr>
              <w:pStyle w:val="TAC"/>
              <w:keepNext w:val="0"/>
              <w:keepLines w:val="0"/>
            </w:pPr>
          </w:p>
        </w:tc>
      </w:tr>
    </w:tbl>
    <w:p w14:paraId="288C7387" w14:textId="77777777" w:rsidR="007C367B" w:rsidRPr="00852B86" w:rsidRDefault="007C367B" w:rsidP="007C367B"/>
    <w:p w14:paraId="03DCFB14" w14:textId="227B34F9" w:rsidR="007C367B" w:rsidRPr="00852B86" w:rsidRDefault="007C367B" w:rsidP="002E7A53">
      <w:pPr>
        <w:pStyle w:val="H6"/>
        <w:keepNext w:val="0"/>
        <w:keepLines w:val="0"/>
      </w:pPr>
      <w:r w:rsidRPr="00852B86">
        <w:rPr>
          <w:lang w:eastAsia="sv-SE"/>
        </w:rPr>
        <w:t>4.6.5.1.4.2</w:t>
      </w:r>
      <w:r w:rsidRPr="00852B86">
        <w:rPr>
          <w:lang w:eastAsia="sv-SE"/>
        </w:rPr>
        <w:tab/>
        <w:t>Test procedure</w:t>
      </w:r>
    </w:p>
    <w:p w14:paraId="4F98DD18" w14:textId="77777777" w:rsidR="007C367B" w:rsidRPr="00852B86" w:rsidRDefault="007C367B" w:rsidP="007C367B">
      <w:pPr>
        <w:rPr>
          <w:rFonts w:cs="v4.2.0"/>
        </w:rPr>
      </w:pPr>
      <w:r w:rsidRPr="00852B86">
        <w:rPr>
          <w:rFonts w:cs="v4.2.0"/>
        </w:rPr>
        <w:t>The test consists of two successive time periods, with time duration of T1 and T2, respectively. During T1 only the serving NR PCell is powered on, but at the start of T2 the virtual UE is powered on and starts transmitting on SRS resources, in addition to the serving NR cell which is kept powered on. The purpose of the test is to evaluate the event i1 reporting delay upon a newly powered up virtual UE, from the start of T2.</w:t>
      </w:r>
    </w:p>
    <w:p w14:paraId="3666CFB7" w14:textId="77777777" w:rsidR="007C367B" w:rsidRPr="00852B86" w:rsidRDefault="007C367B" w:rsidP="007C367B">
      <w:pPr>
        <w:pStyle w:val="B10"/>
      </w:pPr>
      <w:r w:rsidRPr="00852B86">
        <w:t xml:space="preserve">1. Ensure the UE is in state RRC_CONNECTED with generic procedure parameters Connectivity EN-DC, DC bearer MCG and SCG, Connected without release </w:t>
      </w:r>
      <w:r w:rsidRPr="00852B86">
        <w:rPr>
          <w:i/>
          <w:iCs/>
        </w:rPr>
        <w:t>On</w:t>
      </w:r>
      <w:r w:rsidRPr="00852B86">
        <w:t xml:space="preserve"> and Test Mode </w:t>
      </w:r>
      <w:r w:rsidRPr="00852B86">
        <w:rPr>
          <w:i/>
          <w:iCs/>
        </w:rPr>
        <w:t>On</w:t>
      </w:r>
      <w:r w:rsidRPr="00852B86">
        <w:t xml:space="preserve"> according to TS 38.508-1 [14] clause 4.5.</w:t>
      </w:r>
    </w:p>
    <w:p w14:paraId="213B6BD6" w14:textId="77777777" w:rsidR="007C367B" w:rsidRPr="00852B86" w:rsidRDefault="007C367B" w:rsidP="007C367B">
      <w:pPr>
        <w:pStyle w:val="B10"/>
      </w:pPr>
      <w:r w:rsidRPr="00852B86">
        <w:t>2. Set the parameters according to T1 in Table 4.6.5.1.4</w:t>
      </w:r>
      <w:r w:rsidRPr="00852B86">
        <w:rPr>
          <w:rFonts w:cs="v4.2.0"/>
        </w:rPr>
        <w:t>.1</w:t>
      </w:r>
      <w:r w:rsidRPr="00852B86">
        <w:t>-3, Table 4.6.5.1.5-1 and Table 4.6.5.1.5-2.</w:t>
      </w:r>
    </w:p>
    <w:p w14:paraId="7FA4A7BC" w14:textId="77777777" w:rsidR="007C367B" w:rsidRPr="00852B86" w:rsidRDefault="007C367B" w:rsidP="007C367B">
      <w:pPr>
        <w:pStyle w:val="B10"/>
      </w:pPr>
      <w:r w:rsidRPr="00852B86">
        <w:t xml:space="preserve">3. The SS shall transmit an </w:t>
      </w:r>
      <w:r w:rsidRPr="00852B86">
        <w:rPr>
          <w:i/>
        </w:rPr>
        <w:t xml:space="preserve">RRCReconfiguration </w:t>
      </w:r>
      <w:r w:rsidRPr="00852B86">
        <w:t xml:space="preserve">message, embedded in an </w:t>
      </w:r>
      <w:r w:rsidRPr="00852B86">
        <w:rPr>
          <w:i/>
          <w:iCs/>
        </w:rPr>
        <w:t>RRCConnectionReconfiguration</w:t>
      </w:r>
      <w:r w:rsidRPr="00852B86">
        <w:t xml:space="preserve"> message, configuring a CLI measurement object with a CLI event I1 trigger, as specified in section 4.6.5.1.4.3.</w:t>
      </w:r>
    </w:p>
    <w:p w14:paraId="6AC3E3EF" w14:textId="77777777" w:rsidR="007C367B" w:rsidRPr="00852B86" w:rsidRDefault="007C367B" w:rsidP="007C367B">
      <w:pPr>
        <w:pStyle w:val="B10"/>
      </w:pPr>
      <w:r w:rsidRPr="00852B86">
        <w:t xml:space="preserve">4. The UE shall transmit </w:t>
      </w:r>
      <w:r w:rsidRPr="00852B86">
        <w:rPr>
          <w:i/>
        </w:rPr>
        <w:t>RRCReconfigurationComplete</w:t>
      </w:r>
      <w:r w:rsidRPr="00852B86">
        <w:t xml:space="preserve"> message, embedded in an </w:t>
      </w:r>
      <w:r w:rsidRPr="00852B86">
        <w:rPr>
          <w:i/>
          <w:iCs/>
        </w:rPr>
        <w:t>RRCConnectionReconfigurationComplete</w:t>
      </w:r>
      <w:r w:rsidRPr="00852B86">
        <w:t xml:space="preserve"> message. T1 starts.</w:t>
      </w:r>
    </w:p>
    <w:p w14:paraId="780C45C7" w14:textId="77777777" w:rsidR="007C367B" w:rsidRPr="00852B86" w:rsidRDefault="007C367B" w:rsidP="007C367B">
      <w:pPr>
        <w:pStyle w:val="B10"/>
      </w:pPr>
      <w:r w:rsidRPr="00852B86">
        <w:t>5. When T1 expires, the SS shall switch the power setting from T1 to T2 as specified in Table 4.6.5.1.4</w:t>
      </w:r>
      <w:r w:rsidRPr="00852B86">
        <w:rPr>
          <w:rFonts w:cs="v4.2.0"/>
        </w:rPr>
        <w:t>.1</w:t>
      </w:r>
      <w:r w:rsidRPr="00852B86">
        <w:t>-3, Table 4.6.5.1.5-1 and Table 4.6.5.1.5-2. T2 Starts.</w:t>
      </w:r>
    </w:p>
    <w:p w14:paraId="09DDCA19" w14:textId="77777777" w:rsidR="007C367B" w:rsidRPr="00852B86" w:rsidRDefault="007C367B" w:rsidP="007C367B">
      <w:pPr>
        <w:pStyle w:val="B10"/>
      </w:pPr>
      <w:r w:rsidRPr="00852B86">
        <w:t xml:space="preserve">6. UE shall transmit a </w:t>
      </w:r>
      <w:r w:rsidRPr="00852B86">
        <w:rPr>
          <w:i/>
        </w:rPr>
        <w:t>MeasurementReport</w:t>
      </w:r>
      <w:r w:rsidRPr="00852B86">
        <w:t xml:space="preserve"> message, embedded in an </w:t>
      </w:r>
      <w:r w:rsidRPr="00852B86">
        <w:rPr>
          <w:i/>
          <w:iCs/>
        </w:rPr>
        <w:t>ULInformationTransferMRDC</w:t>
      </w:r>
      <w:r w:rsidRPr="00852B86">
        <w:t xml:space="preserve"> message, triggered by event I1, as specified in section 4.6.5.1.4.3. If the overall delay measured from the beginning of time period T2 is less than [62] ms then the number of successful tests is increased by one. If the UE fails to report the event within the overall requirement delay, then the number of failure tests is increased by one.</w:t>
      </w:r>
    </w:p>
    <w:p w14:paraId="1C9EDCA7" w14:textId="77777777" w:rsidR="007C367B" w:rsidRPr="00852B86" w:rsidRDefault="007C367B" w:rsidP="007C367B">
      <w:pPr>
        <w:pStyle w:val="B10"/>
      </w:pPr>
      <w:r w:rsidRPr="00852B86">
        <w:t xml:space="preserve">7. After the SS receives the </w:t>
      </w:r>
      <w:r w:rsidRPr="00852B86">
        <w:rPr>
          <w:i/>
        </w:rPr>
        <w:t>MeasurementReport</w:t>
      </w:r>
      <w:r w:rsidRPr="00852B86">
        <w:t xml:space="preserve"> message in step 6 or when T2 expires, the SS shall transmit </w:t>
      </w:r>
      <w:r w:rsidRPr="00852B86">
        <w:rPr>
          <w:i/>
          <w:iCs/>
        </w:rPr>
        <w:t>RRCConnectionReconfiguration</w:t>
      </w:r>
      <w:r w:rsidRPr="00852B86">
        <w:t xml:space="preserve"> message with condition EN-DC_PSCell_Rel according to TS 36.508 [25] Table 4.6.1-8 to release NR cell (PSCell). The UE shall transmit </w:t>
      </w:r>
      <w:r w:rsidRPr="00852B86">
        <w:rPr>
          <w:i/>
          <w:iCs/>
        </w:rPr>
        <w:t>RRCConnectionReconfigurationComplete</w:t>
      </w:r>
      <w:r w:rsidRPr="00852B86">
        <w:t xml:space="preserve"> message.</w:t>
      </w:r>
    </w:p>
    <w:p w14:paraId="1583B5A8" w14:textId="77777777" w:rsidR="007C367B" w:rsidRPr="00852B86" w:rsidRDefault="007C367B" w:rsidP="007C367B">
      <w:pPr>
        <w:pStyle w:val="B10"/>
      </w:pPr>
      <w:r w:rsidRPr="00852B86">
        <w:t>8. Repeat steps 1-7 until the confidence level according to Tables G.2.3-1 in Annex G clause G.2 is achieved.</w:t>
      </w:r>
    </w:p>
    <w:p w14:paraId="78DCB057" w14:textId="77777777" w:rsidR="007C367B" w:rsidRPr="00852B86" w:rsidRDefault="007C367B" w:rsidP="007C367B">
      <w:pPr>
        <w:pStyle w:val="H6"/>
        <w:keepNext w:val="0"/>
        <w:keepLines w:val="0"/>
        <w:rPr>
          <w:lang w:eastAsia="sv-SE"/>
        </w:rPr>
      </w:pPr>
      <w:r w:rsidRPr="00852B86">
        <w:rPr>
          <w:lang w:eastAsia="sv-SE"/>
        </w:rPr>
        <w:t>4.6.5.1.4.3</w:t>
      </w:r>
      <w:r w:rsidRPr="00852B86">
        <w:rPr>
          <w:lang w:eastAsia="sv-SE"/>
        </w:rPr>
        <w:tab/>
        <w:t>Message contents</w:t>
      </w:r>
    </w:p>
    <w:p w14:paraId="72C03C4B" w14:textId="3DD942E4" w:rsidR="007C367B" w:rsidRPr="00852B86" w:rsidRDefault="007C367B" w:rsidP="002E7A53">
      <w:pPr>
        <w:rPr>
          <w:lang w:eastAsia="sv-SE"/>
        </w:rPr>
      </w:pPr>
      <w:r w:rsidRPr="00852B86">
        <w:t>Message contents are according to TS 38.508-1 [14] clauses 4.6.1 and 7.3 with the following exceptions:</w:t>
      </w:r>
    </w:p>
    <w:p w14:paraId="53D5FB49" w14:textId="77777777" w:rsidR="007C367B" w:rsidRPr="00852B86" w:rsidRDefault="007C367B" w:rsidP="007C367B">
      <w:pPr>
        <w:pStyle w:val="TH"/>
      </w:pPr>
      <w:r w:rsidRPr="00852B86">
        <w:t>Table 4.6.5.1.4.3-1: Common Exception messages for EN-DC FR1 SRS-RSRP measurement with non-DRX</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8"/>
        <w:gridCol w:w="5800"/>
      </w:tblGrid>
      <w:tr w:rsidR="007C367B" w:rsidRPr="00852B86" w14:paraId="0FB27193" w14:textId="77777777" w:rsidTr="007B38D9">
        <w:trPr>
          <w:cantSplit/>
          <w:trHeight w:val="59"/>
          <w:jc w:val="center"/>
        </w:trPr>
        <w:tc>
          <w:tcPr>
            <w:tcW w:w="5000" w:type="pct"/>
            <w:gridSpan w:val="2"/>
          </w:tcPr>
          <w:p w14:paraId="53160B0A" w14:textId="77777777" w:rsidR="007C367B" w:rsidRPr="00852B86" w:rsidRDefault="007C367B" w:rsidP="007B38D9">
            <w:pPr>
              <w:pStyle w:val="TAH"/>
            </w:pPr>
            <w:r w:rsidRPr="00852B86">
              <w:t>Default Message Contents</w:t>
            </w:r>
          </w:p>
        </w:tc>
      </w:tr>
      <w:tr w:rsidR="007C367B" w:rsidRPr="00852B86" w14:paraId="625F71E3" w14:textId="77777777" w:rsidTr="007B38D9">
        <w:trPr>
          <w:cantSplit/>
          <w:trHeight w:val="120"/>
          <w:jc w:val="center"/>
        </w:trPr>
        <w:tc>
          <w:tcPr>
            <w:tcW w:w="1988" w:type="pct"/>
          </w:tcPr>
          <w:p w14:paraId="4BBBE04E" w14:textId="77777777" w:rsidR="007C367B" w:rsidRPr="00852B86" w:rsidRDefault="007C367B" w:rsidP="007B38D9">
            <w:pPr>
              <w:pStyle w:val="TAL"/>
            </w:pPr>
            <w:r w:rsidRPr="00852B86">
              <w:t>Common contents of system information blocks exceptions</w:t>
            </w:r>
          </w:p>
        </w:tc>
        <w:tc>
          <w:tcPr>
            <w:tcW w:w="3012" w:type="pct"/>
          </w:tcPr>
          <w:p w14:paraId="0198EA41" w14:textId="77777777" w:rsidR="007C367B" w:rsidRPr="00852B86" w:rsidRDefault="007C367B" w:rsidP="007B38D9">
            <w:pPr>
              <w:pStyle w:val="TAL"/>
            </w:pPr>
          </w:p>
        </w:tc>
      </w:tr>
      <w:tr w:rsidR="007C367B" w:rsidRPr="00852B86" w14:paraId="7A3422F7" w14:textId="77777777" w:rsidTr="007B38D9">
        <w:trPr>
          <w:cantSplit/>
          <w:trHeight w:val="665"/>
          <w:jc w:val="center"/>
        </w:trPr>
        <w:tc>
          <w:tcPr>
            <w:tcW w:w="1988" w:type="pct"/>
          </w:tcPr>
          <w:p w14:paraId="02A10D1A" w14:textId="77777777" w:rsidR="007C367B" w:rsidRPr="00852B86" w:rsidRDefault="007C367B" w:rsidP="007B38D9">
            <w:pPr>
              <w:pStyle w:val="TAL"/>
            </w:pPr>
            <w:r w:rsidRPr="00852B86">
              <w:t>Default RRC messages and information elements contents exceptions</w:t>
            </w:r>
          </w:p>
        </w:tc>
        <w:tc>
          <w:tcPr>
            <w:tcW w:w="3012" w:type="pct"/>
          </w:tcPr>
          <w:p w14:paraId="77805225" w14:textId="77777777" w:rsidR="007C367B" w:rsidRPr="00852B86" w:rsidRDefault="007C367B" w:rsidP="007B38D9">
            <w:pPr>
              <w:pStyle w:val="TAL"/>
            </w:pPr>
            <w:r w:rsidRPr="00852B86">
              <w:t>Table H.3.1-1</w:t>
            </w:r>
          </w:p>
          <w:p w14:paraId="10DC3C06" w14:textId="77777777" w:rsidR="007C367B" w:rsidRPr="00852B86" w:rsidRDefault="007C367B" w:rsidP="007B38D9">
            <w:pPr>
              <w:pStyle w:val="TAL"/>
            </w:pPr>
            <w:r w:rsidRPr="00852B86">
              <w:t>Table H.3.1-2</w:t>
            </w:r>
          </w:p>
          <w:p w14:paraId="6BF76FD8" w14:textId="77777777" w:rsidR="007C367B" w:rsidRPr="00852B86" w:rsidRDefault="007C367B" w:rsidP="007B38D9">
            <w:pPr>
              <w:pStyle w:val="TAL"/>
            </w:pPr>
            <w:r w:rsidRPr="00852B86">
              <w:t>Table H.3.1-5</w:t>
            </w:r>
          </w:p>
          <w:p w14:paraId="0E8A9E1E" w14:textId="77777777" w:rsidR="007C367B" w:rsidRPr="00852B86" w:rsidRDefault="007C367B" w:rsidP="007B38D9">
            <w:pPr>
              <w:pStyle w:val="TAL"/>
              <w:keepNext w:val="0"/>
              <w:keepLines w:val="0"/>
            </w:pPr>
            <w:r w:rsidRPr="00852B86">
              <w:t>Table H.3.4-1a</w:t>
            </w:r>
          </w:p>
          <w:p w14:paraId="76E0A70F" w14:textId="77777777" w:rsidR="007C367B" w:rsidRPr="00852B86" w:rsidRDefault="007C367B" w:rsidP="007B38D9">
            <w:pPr>
              <w:pStyle w:val="TAL"/>
              <w:keepNext w:val="0"/>
              <w:keepLines w:val="0"/>
            </w:pPr>
            <w:r w:rsidRPr="00852B86">
              <w:t>Table H.3.4-2</w:t>
            </w:r>
          </w:p>
          <w:p w14:paraId="2375D333" w14:textId="77777777" w:rsidR="007C367B" w:rsidRPr="00852B86" w:rsidRDefault="007C367B" w:rsidP="002E7A53">
            <w:pPr>
              <w:pStyle w:val="TAL"/>
              <w:keepNext w:val="0"/>
              <w:keepLines w:val="0"/>
            </w:pPr>
            <w:r w:rsidRPr="00852B86">
              <w:t xml:space="preserve">Table H.3.4-3 </w:t>
            </w:r>
          </w:p>
        </w:tc>
      </w:tr>
    </w:tbl>
    <w:p w14:paraId="3D2E5CF6" w14:textId="77777777" w:rsidR="007C367B" w:rsidRPr="00852B86" w:rsidRDefault="007C367B" w:rsidP="007C367B">
      <w:pPr>
        <w:rPr>
          <w:lang w:eastAsia="sv-SE"/>
        </w:rPr>
      </w:pPr>
    </w:p>
    <w:p w14:paraId="36B10D54" w14:textId="77777777" w:rsidR="007C367B" w:rsidRPr="00852B86" w:rsidRDefault="007C367B" w:rsidP="007C367B">
      <w:pPr>
        <w:pStyle w:val="TH"/>
      </w:pPr>
      <w:r w:rsidRPr="00852B86">
        <w:t xml:space="preserve">Table 4.6.5.1.4.3-2: </w:t>
      </w:r>
      <w:r w:rsidRPr="00852B86">
        <w:rPr>
          <w:i/>
        </w:rPr>
        <w:t xml:space="preserve">MeasObjectToAddModList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3218A6B" w14:textId="77777777" w:rsidTr="007B38D9">
        <w:tc>
          <w:tcPr>
            <w:tcW w:w="9747" w:type="dxa"/>
            <w:gridSpan w:val="4"/>
          </w:tcPr>
          <w:p w14:paraId="41591FB0" w14:textId="77777777" w:rsidR="007C367B" w:rsidRPr="00852B86" w:rsidRDefault="007C367B" w:rsidP="007B38D9">
            <w:pPr>
              <w:pStyle w:val="TAH"/>
              <w:jc w:val="left"/>
              <w:rPr>
                <w:b w:val="0"/>
              </w:rPr>
            </w:pPr>
            <w:r w:rsidRPr="00852B86">
              <w:rPr>
                <w:b w:val="0"/>
              </w:rPr>
              <w:t>Derivation Path: TS 38.508-1 [14], Table 4.6.3-77 and TS 38.331 [13], clause 6.3.2</w:t>
            </w:r>
          </w:p>
        </w:tc>
      </w:tr>
      <w:tr w:rsidR="007C367B" w:rsidRPr="00852B86" w14:paraId="79F9EDF2" w14:textId="77777777" w:rsidTr="007B38D9">
        <w:tc>
          <w:tcPr>
            <w:tcW w:w="4535" w:type="dxa"/>
          </w:tcPr>
          <w:p w14:paraId="08C7D86E" w14:textId="77777777" w:rsidR="007C367B" w:rsidRPr="00852B86" w:rsidRDefault="007C367B" w:rsidP="007B38D9">
            <w:pPr>
              <w:pStyle w:val="TAH"/>
            </w:pPr>
            <w:r w:rsidRPr="00852B86">
              <w:t>Information Element</w:t>
            </w:r>
          </w:p>
        </w:tc>
        <w:tc>
          <w:tcPr>
            <w:tcW w:w="2267" w:type="dxa"/>
          </w:tcPr>
          <w:p w14:paraId="75C6B838" w14:textId="77777777" w:rsidR="007C367B" w:rsidRPr="00852B86" w:rsidRDefault="007C367B" w:rsidP="007B38D9">
            <w:pPr>
              <w:pStyle w:val="TAH"/>
            </w:pPr>
            <w:r w:rsidRPr="00852B86">
              <w:t>Value/remark</w:t>
            </w:r>
          </w:p>
        </w:tc>
        <w:tc>
          <w:tcPr>
            <w:tcW w:w="1700" w:type="dxa"/>
          </w:tcPr>
          <w:p w14:paraId="63962863" w14:textId="77777777" w:rsidR="007C367B" w:rsidRPr="00852B86" w:rsidRDefault="007C367B" w:rsidP="007B38D9">
            <w:pPr>
              <w:pStyle w:val="TAH"/>
            </w:pPr>
            <w:r w:rsidRPr="00852B86">
              <w:t>Comment</w:t>
            </w:r>
          </w:p>
        </w:tc>
        <w:tc>
          <w:tcPr>
            <w:tcW w:w="1245" w:type="dxa"/>
          </w:tcPr>
          <w:p w14:paraId="12985B79" w14:textId="77777777" w:rsidR="007C367B" w:rsidRPr="00852B86" w:rsidRDefault="007C367B" w:rsidP="007B38D9">
            <w:pPr>
              <w:pStyle w:val="TAH"/>
            </w:pPr>
            <w:r w:rsidRPr="00852B86">
              <w:t>Condition</w:t>
            </w:r>
          </w:p>
        </w:tc>
      </w:tr>
      <w:tr w:rsidR="007C367B" w:rsidRPr="00852B86" w14:paraId="2DEF7517" w14:textId="77777777" w:rsidTr="007B38D9">
        <w:tc>
          <w:tcPr>
            <w:tcW w:w="4535" w:type="dxa"/>
          </w:tcPr>
          <w:p w14:paraId="042A5793" w14:textId="77777777" w:rsidR="007C367B" w:rsidRPr="00852B86" w:rsidRDefault="007C367B" w:rsidP="007B38D9">
            <w:pPr>
              <w:pStyle w:val="TAL"/>
            </w:pPr>
            <w:r w:rsidRPr="00852B86">
              <w:t xml:space="preserve">MeasObjectToAddModList::= </w:t>
            </w:r>
            <w:r w:rsidRPr="00852B86">
              <w:rPr>
                <w:snapToGrid w:val="0"/>
              </w:rPr>
              <w:t xml:space="preserve">SEQUENCE (SIZE (1..maxNrofMeasId)) OF </w:t>
            </w:r>
            <w:r w:rsidRPr="00852B86">
              <w:t>MeasObjectToAddMod</w:t>
            </w:r>
            <w:r w:rsidRPr="00852B86">
              <w:rPr>
                <w:snapToGrid w:val="0"/>
              </w:rPr>
              <w:t xml:space="preserve"> </w:t>
            </w:r>
            <w:r w:rsidRPr="00852B86">
              <w:t>{</w:t>
            </w:r>
          </w:p>
        </w:tc>
        <w:tc>
          <w:tcPr>
            <w:tcW w:w="2267" w:type="dxa"/>
          </w:tcPr>
          <w:p w14:paraId="676E6337" w14:textId="77777777" w:rsidR="007C367B" w:rsidRPr="00852B86" w:rsidRDefault="007C367B" w:rsidP="007B38D9">
            <w:pPr>
              <w:pStyle w:val="TAL"/>
            </w:pPr>
            <w:r w:rsidRPr="00852B86">
              <w:t>1 entry</w:t>
            </w:r>
          </w:p>
        </w:tc>
        <w:tc>
          <w:tcPr>
            <w:tcW w:w="1700" w:type="dxa"/>
          </w:tcPr>
          <w:p w14:paraId="10E11365" w14:textId="77777777" w:rsidR="007C367B" w:rsidRPr="00852B86" w:rsidRDefault="007C367B" w:rsidP="007B38D9">
            <w:pPr>
              <w:pStyle w:val="TAL"/>
            </w:pPr>
          </w:p>
        </w:tc>
        <w:tc>
          <w:tcPr>
            <w:tcW w:w="1245" w:type="dxa"/>
          </w:tcPr>
          <w:p w14:paraId="25B1B813" w14:textId="77777777" w:rsidR="007C367B" w:rsidRPr="00852B86" w:rsidRDefault="007C367B" w:rsidP="007B38D9">
            <w:pPr>
              <w:pStyle w:val="TAL"/>
            </w:pPr>
          </w:p>
        </w:tc>
      </w:tr>
      <w:tr w:rsidR="007C367B" w:rsidRPr="00852B86" w14:paraId="1DB846D1" w14:textId="77777777" w:rsidTr="007B38D9">
        <w:tc>
          <w:tcPr>
            <w:tcW w:w="4535" w:type="dxa"/>
          </w:tcPr>
          <w:p w14:paraId="566BB212" w14:textId="77777777" w:rsidR="007C367B" w:rsidRPr="00852B86" w:rsidRDefault="007C367B" w:rsidP="007B38D9">
            <w:pPr>
              <w:pStyle w:val="TAL"/>
            </w:pPr>
            <w:r w:rsidRPr="00852B86">
              <w:t xml:space="preserve">  MeasObjectToAddMod[1] </w:t>
            </w:r>
            <w:r w:rsidRPr="00852B86">
              <w:rPr>
                <w:snapToGrid w:val="0"/>
              </w:rPr>
              <w:t xml:space="preserve">SEQUENCE </w:t>
            </w:r>
            <w:r w:rsidRPr="00852B86">
              <w:t>{</w:t>
            </w:r>
          </w:p>
        </w:tc>
        <w:tc>
          <w:tcPr>
            <w:tcW w:w="2267" w:type="dxa"/>
          </w:tcPr>
          <w:p w14:paraId="7C9B37A6" w14:textId="77777777" w:rsidR="007C367B" w:rsidRPr="00852B86" w:rsidRDefault="007C367B" w:rsidP="007B38D9">
            <w:pPr>
              <w:pStyle w:val="TAL"/>
            </w:pPr>
          </w:p>
        </w:tc>
        <w:tc>
          <w:tcPr>
            <w:tcW w:w="1700" w:type="dxa"/>
          </w:tcPr>
          <w:p w14:paraId="69B2D6B6" w14:textId="77777777" w:rsidR="007C367B" w:rsidRPr="00852B86" w:rsidRDefault="007C367B" w:rsidP="007B38D9">
            <w:pPr>
              <w:pStyle w:val="TAL"/>
            </w:pPr>
            <w:r w:rsidRPr="00852B86">
              <w:t>entry 1</w:t>
            </w:r>
          </w:p>
        </w:tc>
        <w:tc>
          <w:tcPr>
            <w:tcW w:w="1245" w:type="dxa"/>
          </w:tcPr>
          <w:p w14:paraId="0CE3E441" w14:textId="77777777" w:rsidR="007C367B" w:rsidRPr="00852B86" w:rsidRDefault="007C367B" w:rsidP="007B38D9">
            <w:pPr>
              <w:pStyle w:val="TAL"/>
            </w:pPr>
          </w:p>
        </w:tc>
      </w:tr>
      <w:tr w:rsidR="007C367B" w:rsidRPr="00852B86" w14:paraId="0182D226" w14:textId="77777777" w:rsidTr="007B38D9">
        <w:tc>
          <w:tcPr>
            <w:tcW w:w="4535" w:type="dxa"/>
          </w:tcPr>
          <w:p w14:paraId="4181720E" w14:textId="77777777" w:rsidR="007C367B" w:rsidRPr="00852B86" w:rsidRDefault="007C367B" w:rsidP="007B38D9">
            <w:pPr>
              <w:pStyle w:val="TAL"/>
            </w:pPr>
            <w:r w:rsidRPr="00852B86">
              <w:t xml:space="preserve">    measObjectId</w:t>
            </w:r>
          </w:p>
        </w:tc>
        <w:tc>
          <w:tcPr>
            <w:tcW w:w="2267" w:type="dxa"/>
          </w:tcPr>
          <w:p w14:paraId="1E014A6C" w14:textId="77777777" w:rsidR="007C367B" w:rsidRPr="00852B86" w:rsidRDefault="007C367B" w:rsidP="007B38D9">
            <w:pPr>
              <w:pStyle w:val="TAL"/>
            </w:pPr>
            <w:r w:rsidRPr="00852B86">
              <w:t>1</w:t>
            </w:r>
          </w:p>
        </w:tc>
        <w:tc>
          <w:tcPr>
            <w:tcW w:w="1700" w:type="dxa"/>
          </w:tcPr>
          <w:p w14:paraId="3290C1B7" w14:textId="77777777" w:rsidR="007C367B" w:rsidRPr="00852B86" w:rsidRDefault="007C367B" w:rsidP="007B38D9">
            <w:pPr>
              <w:pStyle w:val="TAL"/>
            </w:pPr>
          </w:p>
        </w:tc>
        <w:tc>
          <w:tcPr>
            <w:tcW w:w="1245" w:type="dxa"/>
          </w:tcPr>
          <w:p w14:paraId="766450F6" w14:textId="77777777" w:rsidR="007C367B" w:rsidRPr="00852B86" w:rsidRDefault="007C367B" w:rsidP="007B38D9">
            <w:pPr>
              <w:pStyle w:val="TAL"/>
            </w:pPr>
          </w:p>
        </w:tc>
      </w:tr>
      <w:tr w:rsidR="007C367B" w:rsidRPr="00852B86" w14:paraId="18EACB00" w14:textId="77777777" w:rsidTr="007B38D9">
        <w:tc>
          <w:tcPr>
            <w:tcW w:w="4535" w:type="dxa"/>
          </w:tcPr>
          <w:p w14:paraId="12C4BB1F" w14:textId="77777777" w:rsidR="007C367B" w:rsidRPr="00852B86" w:rsidDel="00BB268B" w:rsidRDefault="007C367B" w:rsidP="007B38D9">
            <w:pPr>
              <w:pStyle w:val="TAL"/>
            </w:pPr>
            <w:r w:rsidRPr="00852B86">
              <w:t xml:space="preserve">    measObject CHOICE {</w:t>
            </w:r>
          </w:p>
        </w:tc>
        <w:tc>
          <w:tcPr>
            <w:tcW w:w="2267" w:type="dxa"/>
          </w:tcPr>
          <w:p w14:paraId="204B5A66" w14:textId="77777777" w:rsidR="007C367B" w:rsidRPr="00852B86" w:rsidRDefault="007C367B" w:rsidP="007B38D9">
            <w:pPr>
              <w:pStyle w:val="TAL"/>
            </w:pPr>
          </w:p>
        </w:tc>
        <w:tc>
          <w:tcPr>
            <w:tcW w:w="1700" w:type="dxa"/>
          </w:tcPr>
          <w:p w14:paraId="05D7BAA3" w14:textId="77777777" w:rsidR="007C367B" w:rsidRPr="00852B86" w:rsidRDefault="007C367B" w:rsidP="007B38D9">
            <w:pPr>
              <w:pStyle w:val="TAL"/>
            </w:pPr>
          </w:p>
        </w:tc>
        <w:tc>
          <w:tcPr>
            <w:tcW w:w="1245" w:type="dxa"/>
          </w:tcPr>
          <w:p w14:paraId="401FA431" w14:textId="77777777" w:rsidR="007C367B" w:rsidRPr="00852B86" w:rsidRDefault="007C367B" w:rsidP="007B38D9">
            <w:pPr>
              <w:pStyle w:val="TAL"/>
            </w:pPr>
          </w:p>
        </w:tc>
      </w:tr>
      <w:tr w:rsidR="007C367B" w:rsidRPr="00852B86" w14:paraId="10A3F1A1" w14:textId="77777777" w:rsidTr="007B38D9">
        <w:tc>
          <w:tcPr>
            <w:tcW w:w="4535" w:type="dxa"/>
          </w:tcPr>
          <w:p w14:paraId="027A7D0B" w14:textId="77777777" w:rsidR="007C367B" w:rsidRPr="00852B86" w:rsidRDefault="007C367B" w:rsidP="007B38D9">
            <w:pPr>
              <w:pStyle w:val="TAL"/>
            </w:pPr>
            <w:r w:rsidRPr="00852B86">
              <w:t xml:space="preserve">      measObjectCLI-r16</w:t>
            </w:r>
          </w:p>
        </w:tc>
        <w:tc>
          <w:tcPr>
            <w:tcW w:w="2267" w:type="dxa"/>
          </w:tcPr>
          <w:p w14:paraId="301BD1C2" w14:textId="77777777" w:rsidR="007C367B" w:rsidRPr="00852B86" w:rsidRDefault="007C367B" w:rsidP="007B38D9">
            <w:pPr>
              <w:pStyle w:val="TAL"/>
            </w:pPr>
            <w:r w:rsidRPr="00852B86">
              <w:t>MeasObjectCLI-r16</w:t>
            </w:r>
          </w:p>
        </w:tc>
        <w:tc>
          <w:tcPr>
            <w:tcW w:w="1700" w:type="dxa"/>
          </w:tcPr>
          <w:p w14:paraId="364AD340" w14:textId="77777777" w:rsidR="007C367B" w:rsidRPr="00852B86" w:rsidRDefault="007C367B" w:rsidP="007B38D9">
            <w:pPr>
              <w:pStyle w:val="TAL"/>
            </w:pPr>
          </w:p>
        </w:tc>
        <w:tc>
          <w:tcPr>
            <w:tcW w:w="1245" w:type="dxa"/>
          </w:tcPr>
          <w:p w14:paraId="6F970B93" w14:textId="77777777" w:rsidR="007C367B" w:rsidRPr="00852B86" w:rsidRDefault="007C367B" w:rsidP="007B38D9">
            <w:pPr>
              <w:pStyle w:val="TAL"/>
            </w:pPr>
          </w:p>
        </w:tc>
      </w:tr>
      <w:tr w:rsidR="007C367B" w:rsidRPr="00852B86" w14:paraId="45BE63D9" w14:textId="77777777" w:rsidTr="007B38D9">
        <w:tc>
          <w:tcPr>
            <w:tcW w:w="4535" w:type="dxa"/>
          </w:tcPr>
          <w:p w14:paraId="7C795E43" w14:textId="77777777" w:rsidR="007C367B" w:rsidRPr="00852B86" w:rsidRDefault="007C367B" w:rsidP="007B38D9">
            <w:pPr>
              <w:pStyle w:val="TAL"/>
            </w:pPr>
            <w:r w:rsidRPr="00852B86">
              <w:t xml:space="preserve">    }</w:t>
            </w:r>
          </w:p>
        </w:tc>
        <w:tc>
          <w:tcPr>
            <w:tcW w:w="2267" w:type="dxa"/>
          </w:tcPr>
          <w:p w14:paraId="57223A0F" w14:textId="77777777" w:rsidR="007C367B" w:rsidRPr="00852B86" w:rsidRDefault="007C367B" w:rsidP="007B38D9">
            <w:pPr>
              <w:pStyle w:val="TAL"/>
            </w:pPr>
          </w:p>
        </w:tc>
        <w:tc>
          <w:tcPr>
            <w:tcW w:w="1700" w:type="dxa"/>
          </w:tcPr>
          <w:p w14:paraId="571A25E4" w14:textId="77777777" w:rsidR="007C367B" w:rsidRPr="00852B86" w:rsidRDefault="007C367B" w:rsidP="007B38D9">
            <w:pPr>
              <w:pStyle w:val="TAL"/>
            </w:pPr>
          </w:p>
        </w:tc>
        <w:tc>
          <w:tcPr>
            <w:tcW w:w="1245" w:type="dxa"/>
          </w:tcPr>
          <w:p w14:paraId="212C90DE" w14:textId="77777777" w:rsidR="007C367B" w:rsidRPr="00852B86" w:rsidRDefault="007C367B" w:rsidP="007B38D9">
            <w:pPr>
              <w:pStyle w:val="TAL"/>
            </w:pPr>
          </w:p>
        </w:tc>
      </w:tr>
      <w:tr w:rsidR="007C367B" w:rsidRPr="00852B86" w14:paraId="7508EE03" w14:textId="77777777" w:rsidTr="007B38D9">
        <w:tc>
          <w:tcPr>
            <w:tcW w:w="4535" w:type="dxa"/>
          </w:tcPr>
          <w:p w14:paraId="34095573" w14:textId="77777777" w:rsidR="007C367B" w:rsidRPr="00852B86" w:rsidRDefault="007C367B" w:rsidP="007B38D9">
            <w:pPr>
              <w:pStyle w:val="TAL"/>
            </w:pPr>
            <w:r w:rsidRPr="00852B86">
              <w:t xml:space="preserve">  }</w:t>
            </w:r>
          </w:p>
        </w:tc>
        <w:tc>
          <w:tcPr>
            <w:tcW w:w="2267" w:type="dxa"/>
          </w:tcPr>
          <w:p w14:paraId="651FD98B" w14:textId="77777777" w:rsidR="007C367B" w:rsidRPr="00852B86" w:rsidRDefault="007C367B" w:rsidP="007B38D9">
            <w:pPr>
              <w:pStyle w:val="TAL"/>
            </w:pPr>
          </w:p>
        </w:tc>
        <w:tc>
          <w:tcPr>
            <w:tcW w:w="1700" w:type="dxa"/>
          </w:tcPr>
          <w:p w14:paraId="11E98F40" w14:textId="77777777" w:rsidR="007C367B" w:rsidRPr="00852B86" w:rsidRDefault="007C367B" w:rsidP="007B38D9">
            <w:pPr>
              <w:pStyle w:val="TAL"/>
            </w:pPr>
          </w:p>
        </w:tc>
        <w:tc>
          <w:tcPr>
            <w:tcW w:w="1245" w:type="dxa"/>
          </w:tcPr>
          <w:p w14:paraId="4829575A" w14:textId="77777777" w:rsidR="007C367B" w:rsidRPr="00852B86" w:rsidRDefault="007C367B" w:rsidP="007B38D9">
            <w:pPr>
              <w:pStyle w:val="TAL"/>
            </w:pPr>
          </w:p>
        </w:tc>
      </w:tr>
      <w:tr w:rsidR="007C367B" w:rsidRPr="00852B86" w14:paraId="62F17E33" w14:textId="77777777" w:rsidTr="007B38D9">
        <w:tc>
          <w:tcPr>
            <w:tcW w:w="4535" w:type="dxa"/>
          </w:tcPr>
          <w:p w14:paraId="729FCC84" w14:textId="77777777" w:rsidR="007C367B" w:rsidRPr="00852B86" w:rsidRDefault="007C367B" w:rsidP="007B38D9">
            <w:pPr>
              <w:pStyle w:val="TAL"/>
            </w:pPr>
            <w:r w:rsidRPr="00852B86">
              <w:t>}</w:t>
            </w:r>
          </w:p>
        </w:tc>
        <w:tc>
          <w:tcPr>
            <w:tcW w:w="2267" w:type="dxa"/>
          </w:tcPr>
          <w:p w14:paraId="7775E5A7" w14:textId="77777777" w:rsidR="007C367B" w:rsidRPr="00852B86" w:rsidRDefault="007C367B" w:rsidP="007B38D9">
            <w:pPr>
              <w:pStyle w:val="TAL"/>
            </w:pPr>
          </w:p>
        </w:tc>
        <w:tc>
          <w:tcPr>
            <w:tcW w:w="1700" w:type="dxa"/>
          </w:tcPr>
          <w:p w14:paraId="00F821B2" w14:textId="77777777" w:rsidR="007C367B" w:rsidRPr="00852B86" w:rsidRDefault="007C367B" w:rsidP="007B38D9">
            <w:pPr>
              <w:pStyle w:val="TAL"/>
            </w:pPr>
          </w:p>
        </w:tc>
        <w:tc>
          <w:tcPr>
            <w:tcW w:w="1245" w:type="dxa"/>
          </w:tcPr>
          <w:p w14:paraId="4A315E0A" w14:textId="77777777" w:rsidR="007C367B" w:rsidRPr="00852B86" w:rsidRDefault="007C367B" w:rsidP="007B38D9">
            <w:pPr>
              <w:pStyle w:val="TAL"/>
            </w:pPr>
          </w:p>
        </w:tc>
      </w:tr>
    </w:tbl>
    <w:p w14:paraId="6583444A" w14:textId="77777777" w:rsidR="007C367B" w:rsidRPr="00852B86" w:rsidRDefault="007C367B" w:rsidP="007C367B">
      <w:pPr>
        <w:rPr>
          <w:lang w:eastAsia="sv-SE"/>
        </w:rPr>
      </w:pPr>
    </w:p>
    <w:p w14:paraId="77DFBBF2" w14:textId="77777777" w:rsidR="007C367B" w:rsidRPr="00852B86" w:rsidRDefault="007C367B" w:rsidP="007C367B">
      <w:pPr>
        <w:pStyle w:val="TH"/>
        <w:rPr>
          <w:i/>
        </w:rPr>
      </w:pPr>
      <w:r w:rsidRPr="00852B86">
        <w:t xml:space="preserve">Table 4.6.5.1.4.3-3: </w:t>
      </w:r>
      <w:r w:rsidRPr="00852B86">
        <w:rPr>
          <w:i/>
        </w:rPr>
        <w:t xml:space="preserve">MeasObjectCLI-r16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D54B13C" w14:textId="77777777" w:rsidTr="007B38D9">
        <w:tc>
          <w:tcPr>
            <w:tcW w:w="9747" w:type="dxa"/>
            <w:gridSpan w:val="4"/>
          </w:tcPr>
          <w:p w14:paraId="5D3A36C9" w14:textId="77777777" w:rsidR="007C367B" w:rsidRPr="00852B86" w:rsidRDefault="007C367B" w:rsidP="007B38D9">
            <w:pPr>
              <w:pStyle w:val="TAH"/>
              <w:jc w:val="left"/>
              <w:rPr>
                <w:b w:val="0"/>
              </w:rPr>
            </w:pPr>
            <w:r w:rsidRPr="00852B86">
              <w:rPr>
                <w:b w:val="0"/>
              </w:rPr>
              <w:t>Derivation Path: TS 38.508-1 [14], Table 4.6.3-76 and TS 38.331 [13], clause 6.3.2</w:t>
            </w:r>
          </w:p>
        </w:tc>
      </w:tr>
      <w:tr w:rsidR="007C367B" w:rsidRPr="00852B86" w14:paraId="15992DBF" w14:textId="77777777" w:rsidTr="007B38D9">
        <w:tc>
          <w:tcPr>
            <w:tcW w:w="4535" w:type="dxa"/>
          </w:tcPr>
          <w:p w14:paraId="55201A12" w14:textId="77777777" w:rsidR="007C367B" w:rsidRPr="00852B86" w:rsidRDefault="007C367B" w:rsidP="007B38D9">
            <w:pPr>
              <w:pStyle w:val="TAH"/>
            </w:pPr>
            <w:r w:rsidRPr="00852B86">
              <w:t>Information Element</w:t>
            </w:r>
          </w:p>
        </w:tc>
        <w:tc>
          <w:tcPr>
            <w:tcW w:w="2267" w:type="dxa"/>
          </w:tcPr>
          <w:p w14:paraId="4B95051F" w14:textId="77777777" w:rsidR="007C367B" w:rsidRPr="00852B86" w:rsidRDefault="007C367B" w:rsidP="007B38D9">
            <w:pPr>
              <w:pStyle w:val="TAH"/>
            </w:pPr>
            <w:r w:rsidRPr="00852B86">
              <w:t>Value/remark</w:t>
            </w:r>
          </w:p>
        </w:tc>
        <w:tc>
          <w:tcPr>
            <w:tcW w:w="1700" w:type="dxa"/>
          </w:tcPr>
          <w:p w14:paraId="2EF25546" w14:textId="77777777" w:rsidR="007C367B" w:rsidRPr="00852B86" w:rsidRDefault="007C367B" w:rsidP="007B38D9">
            <w:pPr>
              <w:pStyle w:val="TAH"/>
            </w:pPr>
            <w:r w:rsidRPr="00852B86">
              <w:t>Comment</w:t>
            </w:r>
          </w:p>
        </w:tc>
        <w:tc>
          <w:tcPr>
            <w:tcW w:w="1245" w:type="dxa"/>
          </w:tcPr>
          <w:p w14:paraId="21BE1E32" w14:textId="77777777" w:rsidR="007C367B" w:rsidRPr="00852B86" w:rsidRDefault="007C367B" w:rsidP="007B38D9">
            <w:pPr>
              <w:pStyle w:val="TAH"/>
            </w:pPr>
            <w:r w:rsidRPr="00852B86">
              <w:t>Condition</w:t>
            </w:r>
          </w:p>
        </w:tc>
      </w:tr>
      <w:tr w:rsidR="007C367B" w:rsidRPr="00852B86" w14:paraId="6CC2613B" w14:textId="77777777" w:rsidTr="007B38D9">
        <w:tc>
          <w:tcPr>
            <w:tcW w:w="4535" w:type="dxa"/>
          </w:tcPr>
          <w:p w14:paraId="307CBA1A" w14:textId="77777777" w:rsidR="007C367B" w:rsidRPr="00852B86" w:rsidRDefault="007C367B" w:rsidP="007B38D9">
            <w:pPr>
              <w:pStyle w:val="TAL"/>
            </w:pPr>
            <w:r w:rsidRPr="00852B86">
              <w:t xml:space="preserve">MeasObjectCLI-r16 ::= </w:t>
            </w:r>
            <w:r w:rsidRPr="00852B86">
              <w:rPr>
                <w:snapToGrid w:val="0"/>
              </w:rPr>
              <w:t xml:space="preserve">SEQUENCE </w:t>
            </w:r>
            <w:r w:rsidRPr="00852B86">
              <w:t>{</w:t>
            </w:r>
          </w:p>
        </w:tc>
        <w:tc>
          <w:tcPr>
            <w:tcW w:w="2267" w:type="dxa"/>
          </w:tcPr>
          <w:p w14:paraId="3BFC3663" w14:textId="77777777" w:rsidR="007C367B" w:rsidRPr="00852B86" w:rsidRDefault="007C367B" w:rsidP="007B38D9">
            <w:pPr>
              <w:pStyle w:val="TAL"/>
            </w:pPr>
          </w:p>
        </w:tc>
        <w:tc>
          <w:tcPr>
            <w:tcW w:w="1700" w:type="dxa"/>
          </w:tcPr>
          <w:p w14:paraId="55BF3D9E" w14:textId="77777777" w:rsidR="007C367B" w:rsidRPr="00852B86" w:rsidRDefault="007C367B" w:rsidP="007B38D9">
            <w:pPr>
              <w:pStyle w:val="TAL"/>
            </w:pPr>
          </w:p>
        </w:tc>
        <w:tc>
          <w:tcPr>
            <w:tcW w:w="1245" w:type="dxa"/>
          </w:tcPr>
          <w:p w14:paraId="24ABC572" w14:textId="77777777" w:rsidR="007C367B" w:rsidRPr="00852B86" w:rsidRDefault="007C367B" w:rsidP="007B38D9">
            <w:pPr>
              <w:pStyle w:val="TAL"/>
            </w:pPr>
          </w:p>
        </w:tc>
      </w:tr>
      <w:tr w:rsidR="007C367B" w:rsidRPr="00852B86" w14:paraId="69B383AC" w14:textId="77777777" w:rsidTr="007B38D9">
        <w:tc>
          <w:tcPr>
            <w:tcW w:w="4535" w:type="dxa"/>
          </w:tcPr>
          <w:p w14:paraId="781904D3" w14:textId="77777777" w:rsidR="007C367B" w:rsidRPr="00852B86" w:rsidRDefault="007C367B" w:rsidP="007B38D9">
            <w:pPr>
              <w:pStyle w:val="TAL"/>
            </w:pPr>
            <w:r w:rsidRPr="00852B86">
              <w:t xml:space="preserve">  cli-ResourceConfig-r16 SEQUENCE {</w:t>
            </w:r>
          </w:p>
        </w:tc>
        <w:tc>
          <w:tcPr>
            <w:tcW w:w="2267" w:type="dxa"/>
          </w:tcPr>
          <w:p w14:paraId="72DAFE2C" w14:textId="77777777" w:rsidR="007C367B" w:rsidRPr="00852B86" w:rsidRDefault="007C367B" w:rsidP="007B38D9">
            <w:pPr>
              <w:pStyle w:val="TAL"/>
            </w:pPr>
          </w:p>
        </w:tc>
        <w:tc>
          <w:tcPr>
            <w:tcW w:w="1700" w:type="dxa"/>
          </w:tcPr>
          <w:p w14:paraId="5655D100" w14:textId="77777777" w:rsidR="007C367B" w:rsidRPr="00852B86" w:rsidRDefault="007C367B" w:rsidP="007B38D9">
            <w:pPr>
              <w:pStyle w:val="TAL"/>
            </w:pPr>
          </w:p>
        </w:tc>
        <w:tc>
          <w:tcPr>
            <w:tcW w:w="1245" w:type="dxa"/>
          </w:tcPr>
          <w:p w14:paraId="353FBFF2" w14:textId="77777777" w:rsidR="007C367B" w:rsidRPr="00852B86" w:rsidRDefault="007C367B" w:rsidP="007B38D9">
            <w:pPr>
              <w:pStyle w:val="TAL"/>
            </w:pPr>
          </w:p>
        </w:tc>
      </w:tr>
      <w:tr w:rsidR="007C367B" w:rsidRPr="00852B86" w14:paraId="16DCF4E8" w14:textId="77777777" w:rsidTr="007B38D9">
        <w:tc>
          <w:tcPr>
            <w:tcW w:w="4535" w:type="dxa"/>
            <w:tcBorders>
              <w:top w:val="single" w:sz="4" w:space="0" w:color="auto"/>
              <w:left w:val="single" w:sz="4" w:space="0" w:color="auto"/>
              <w:bottom w:val="single" w:sz="4" w:space="0" w:color="auto"/>
              <w:right w:val="single" w:sz="4" w:space="0" w:color="auto"/>
            </w:tcBorders>
          </w:tcPr>
          <w:p w14:paraId="26CF58BE" w14:textId="77777777" w:rsidR="007C367B" w:rsidRPr="00852B86" w:rsidRDefault="007C367B" w:rsidP="007B38D9">
            <w:pPr>
              <w:pStyle w:val="TAL"/>
            </w:pPr>
            <w:r w:rsidRPr="00852B86">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7B8C4324"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F8BF4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7CEE2BB" w14:textId="77777777" w:rsidR="007C367B" w:rsidRPr="00852B86" w:rsidRDefault="007C367B" w:rsidP="007B38D9">
            <w:pPr>
              <w:pStyle w:val="TAL"/>
            </w:pPr>
          </w:p>
        </w:tc>
      </w:tr>
      <w:tr w:rsidR="007C367B" w:rsidRPr="00852B86" w14:paraId="77F99C63" w14:textId="77777777" w:rsidTr="007B38D9">
        <w:tc>
          <w:tcPr>
            <w:tcW w:w="4535" w:type="dxa"/>
            <w:tcBorders>
              <w:top w:val="single" w:sz="4" w:space="0" w:color="auto"/>
              <w:left w:val="single" w:sz="4" w:space="0" w:color="auto"/>
              <w:bottom w:val="single" w:sz="4" w:space="0" w:color="auto"/>
              <w:right w:val="single" w:sz="4" w:space="0" w:color="auto"/>
            </w:tcBorders>
          </w:tcPr>
          <w:p w14:paraId="35AC1B02" w14:textId="77777777" w:rsidR="007C367B" w:rsidRPr="00852B86" w:rsidRDefault="007C367B" w:rsidP="007B38D9">
            <w:pPr>
              <w:pStyle w:val="TAL"/>
            </w:pPr>
            <w:r w:rsidRPr="00852B86">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2694F472"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B726F4A"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3024345D" w14:textId="77777777" w:rsidR="007C367B" w:rsidRPr="00852B86" w:rsidRDefault="007C367B" w:rsidP="007B38D9">
            <w:pPr>
              <w:pStyle w:val="TAL"/>
            </w:pPr>
          </w:p>
        </w:tc>
      </w:tr>
      <w:tr w:rsidR="007C367B" w:rsidRPr="00852B86" w14:paraId="61E8D563" w14:textId="77777777" w:rsidTr="007B38D9">
        <w:tc>
          <w:tcPr>
            <w:tcW w:w="4535" w:type="dxa"/>
            <w:tcBorders>
              <w:top w:val="single" w:sz="4" w:space="0" w:color="auto"/>
              <w:left w:val="single" w:sz="4" w:space="0" w:color="auto"/>
              <w:bottom w:val="single" w:sz="4" w:space="0" w:color="auto"/>
              <w:right w:val="single" w:sz="4" w:space="0" w:color="auto"/>
            </w:tcBorders>
          </w:tcPr>
          <w:p w14:paraId="3DF1828B" w14:textId="77777777" w:rsidR="007C367B" w:rsidRPr="00852B86" w:rsidRDefault="007C367B" w:rsidP="007B38D9">
            <w:pPr>
              <w:pStyle w:val="TAL"/>
            </w:pPr>
            <w:r w:rsidRPr="00852B86">
              <w:t xml:space="preserve">        SRS-ResourceListConfigCLI-r16 </w:t>
            </w:r>
            <w:r w:rsidRPr="00852B86">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7529DCA5" w14:textId="77777777" w:rsidR="007C367B" w:rsidRPr="00852B86" w:rsidRDefault="007C367B"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2029116"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784EF9B" w14:textId="77777777" w:rsidR="007C367B" w:rsidRPr="00852B86" w:rsidRDefault="007C367B" w:rsidP="007B38D9">
            <w:pPr>
              <w:pStyle w:val="TAL"/>
            </w:pPr>
          </w:p>
        </w:tc>
      </w:tr>
      <w:tr w:rsidR="007C367B" w:rsidRPr="00852B86" w14:paraId="46E1EA82" w14:textId="77777777" w:rsidTr="007B38D9">
        <w:tc>
          <w:tcPr>
            <w:tcW w:w="4535" w:type="dxa"/>
            <w:tcBorders>
              <w:top w:val="single" w:sz="4" w:space="0" w:color="auto"/>
              <w:left w:val="single" w:sz="4" w:space="0" w:color="auto"/>
              <w:bottom w:val="single" w:sz="4" w:space="0" w:color="auto"/>
              <w:right w:val="single" w:sz="4" w:space="0" w:color="auto"/>
            </w:tcBorders>
          </w:tcPr>
          <w:p w14:paraId="3C4F2D21" w14:textId="77777777" w:rsidR="007C367B" w:rsidRPr="00852B86" w:rsidRDefault="007C367B" w:rsidP="007B38D9">
            <w:pPr>
              <w:pStyle w:val="TAL"/>
            </w:pPr>
            <w:r w:rsidRPr="00852B86">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44830F9F" w14:textId="77777777" w:rsidR="007C367B" w:rsidRPr="00852B86" w:rsidRDefault="007C367B" w:rsidP="007B38D9">
            <w:pPr>
              <w:pStyle w:val="TAL"/>
            </w:pPr>
            <w:r w:rsidRPr="00852B86">
              <w:t>SRSConf.1</w:t>
            </w:r>
          </w:p>
        </w:tc>
        <w:tc>
          <w:tcPr>
            <w:tcW w:w="1700" w:type="dxa"/>
            <w:tcBorders>
              <w:top w:val="single" w:sz="4" w:space="0" w:color="auto"/>
              <w:left w:val="single" w:sz="4" w:space="0" w:color="auto"/>
              <w:bottom w:val="single" w:sz="4" w:space="0" w:color="auto"/>
              <w:right w:val="single" w:sz="4" w:space="0" w:color="auto"/>
            </w:tcBorders>
          </w:tcPr>
          <w:p w14:paraId="72FB2F49" w14:textId="77777777" w:rsidR="007C367B" w:rsidRPr="00852B86" w:rsidRDefault="007C367B"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951EC45" w14:textId="77777777" w:rsidR="007C367B" w:rsidRPr="00852B86" w:rsidRDefault="007C367B" w:rsidP="007B38D9">
            <w:pPr>
              <w:pStyle w:val="TAL"/>
            </w:pPr>
            <w:r w:rsidRPr="00852B86">
              <w:t>Config 1</w:t>
            </w:r>
          </w:p>
        </w:tc>
      </w:tr>
      <w:tr w:rsidR="007C367B" w:rsidRPr="00852B86" w14:paraId="47664ADB" w14:textId="77777777" w:rsidTr="007B38D9">
        <w:tc>
          <w:tcPr>
            <w:tcW w:w="4535" w:type="dxa"/>
            <w:tcBorders>
              <w:top w:val="single" w:sz="4" w:space="0" w:color="auto"/>
              <w:left w:val="single" w:sz="4" w:space="0" w:color="auto"/>
              <w:bottom w:val="single" w:sz="4" w:space="0" w:color="auto"/>
              <w:right w:val="single" w:sz="4" w:space="0" w:color="auto"/>
            </w:tcBorders>
          </w:tcPr>
          <w:p w14:paraId="63EE5617" w14:textId="77777777" w:rsidR="007C367B" w:rsidRPr="00852B86"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49699A87" w14:textId="77777777" w:rsidR="007C367B" w:rsidRPr="00852B86" w:rsidRDefault="007C367B" w:rsidP="007B38D9">
            <w:pPr>
              <w:pStyle w:val="TAL"/>
            </w:pPr>
            <w:r w:rsidRPr="00852B86">
              <w:t>SRSConf.2</w:t>
            </w:r>
          </w:p>
        </w:tc>
        <w:tc>
          <w:tcPr>
            <w:tcW w:w="1700" w:type="dxa"/>
            <w:tcBorders>
              <w:top w:val="single" w:sz="4" w:space="0" w:color="auto"/>
              <w:left w:val="single" w:sz="4" w:space="0" w:color="auto"/>
              <w:bottom w:val="single" w:sz="4" w:space="0" w:color="auto"/>
              <w:right w:val="single" w:sz="4" w:space="0" w:color="auto"/>
            </w:tcBorders>
          </w:tcPr>
          <w:p w14:paraId="735A15A4" w14:textId="77777777" w:rsidR="007C367B" w:rsidRPr="00852B86" w:rsidRDefault="007C367B"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1FD244B" w14:textId="77777777" w:rsidR="007C367B" w:rsidRPr="00852B86" w:rsidRDefault="007C367B" w:rsidP="007B38D9">
            <w:pPr>
              <w:pStyle w:val="TAL"/>
            </w:pPr>
            <w:r w:rsidRPr="00852B86">
              <w:t>Config 2</w:t>
            </w:r>
          </w:p>
        </w:tc>
      </w:tr>
      <w:tr w:rsidR="007C367B" w:rsidRPr="00852B86" w14:paraId="46E8D0B4" w14:textId="77777777" w:rsidTr="007B38D9">
        <w:tc>
          <w:tcPr>
            <w:tcW w:w="4535" w:type="dxa"/>
            <w:tcBorders>
              <w:top w:val="single" w:sz="4" w:space="0" w:color="auto"/>
              <w:left w:val="single" w:sz="4" w:space="0" w:color="auto"/>
              <w:bottom w:val="single" w:sz="4" w:space="0" w:color="auto"/>
              <w:right w:val="single" w:sz="4" w:space="0" w:color="auto"/>
            </w:tcBorders>
          </w:tcPr>
          <w:p w14:paraId="3A5285D5" w14:textId="77777777" w:rsidR="007C367B" w:rsidRPr="00852B86" w:rsidRDefault="007C367B" w:rsidP="007B38D9">
            <w:pPr>
              <w:pStyle w:val="TAL"/>
            </w:pPr>
            <w:r w:rsidRPr="00852B86">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0AE500CB" w14:textId="77777777" w:rsidR="007C367B" w:rsidRPr="00852B86" w:rsidRDefault="007C367B" w:rsidP="007B38D9">
            <w:pPr>
              <w:pStyle w:val="TAL"/>
            </w:pPr>
            <w:r w:rsidRPr="00852B86">
              <w:t>kHz15</w:t>
            </w:r>
          </w:p>
        </w:tc>
        <w:tc>
          <w:tcPr>
            <w:tcW w:w="1700" w:type="dxa"/>
            <w:tcBorders>
              <w:top w:val="single" w:sz="4" w:space="0" w:color="auto"/>
              <w:left w:val="single" w:sz="4" w:space="0" w:color="auto"/>
              <w:bottom w:val="single" w:sz="4" w:space="0" w:color="auto"/>
              <w:right w:val="single" w:sz="4" w:space="0" w:color="auto"/>
            </w:tcBorders>
          </w:tcPr>
          <w:p w14:paraId="0E5C1902"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E380A1C" w14:textId="77777777" w:rsidR="007C367B" w:rsidRPr="00852B86" w:rsidRDefault="007C367B" w:rsidP="007B38D9">
            <w:pPr>
              <w:pStyle w:val="TAL"/>
            </w:pPr>
            <w:r w:rsidRPr="00852B86">
              <w:t>Config 1</w:t>
            </w:r>
          </w:p>
        </w:tc>
      </w:tr>
      <w:tr w:rsidR="007C367B" w:rsidRPr="00852B86" w14:paraId="465AC5FC" w14:textId="77777777" w:rsidTr="007B38D9">
        <w:tc>
          <w:tcPr>
            <w:tcW w:w="4535" w:type="dxa"/>
            <w:tcBorders>
              <w:top w:val="single" w:sz="4" w:space="0" w:color="auto"/>
              <w:left w:val="single" w:sz="4" w:space="0" w:color="auto"/>
              <w:bottom w:val="single" w:sz="4" w:space="0" w:color="auto"/>
              <w:right w:val="single" w:sz="4" w:space="0" w:color="auto"/>
            </w:tcBorders>
          </w:tcPr>
          <w:p w14:paraId="6C9B5F08" w14:textId="77777777" w:rsidR="007C367B" w:rsidRPr="00852B86" w:rsidRDefault="007C367B"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1F99A75A" w14:textId="77777777" w:rsidR="007C367B" w:rsidRPr="00852B86" w:rsidRDefault="007C367B" w:rsidP="007B38D9">
            <w:pPr>
              <w:pStyle w:val="TAL"/>
            </w:pPr>
            <w:r w:rsidRPr="00852B86">
              <w:t>kHz30</w:t>
            </w:r>
          </w:p>
        </w:tc>
        <w:tc>
          <w:tcPr>
            <w:tcW w:w="1700" w:type="dxa"/>
            <w:tcBorders>
              <w:top w:val="single" w:sz="4" w:space="0" w:color="auto"/>
              <w:left w:val="single" w:sz="4" w:space="0" w:color="auto"/>
              <w:bottom w:val="single" w:sz="4" w:space="0" w:color="auto"/>
              <w:right w:val="single" w:sz="4" w:space="0" w:color="auto"/>
            </w:tcBorders>
          </w:tcPr>
          <w:p w14:paraId="64B5DB78"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FB17824" w14:textId="77777777" w:rsidR="007C367B" w:rsidRPr="00852B86" w:rsidRDefault="007C367B" w:rsidP="007B38D9">
            <w:pPr>
              <w:pStyle w:val="TAL"/>
            </w:pPr>
            <w:r w:rsidRPr="00852B86">
              <w:t>Config 2</w:t>
            </w:r>
          </w:p>
        </w:tc>
      </w:tr>
      <w:tr w:rsidR="007C367B" w:rsidRPr="00852B86" w14:paraId="09BC6FC9" w14:textId="77777777" w:rsidTr="007B38D9">
        <w:tc>
          <w:tcPr>
            <w:tcW w:w="4535" w:type="dxa"/>
            <w:tcBorders>
              <w:top w:val="single" w:sz="4" w:space="0" w:color="auto"/>
              <w:left w:val="single" w:sz="4" w:space="0" w:color="auto"/>
              <w:bottom w:val="single" w:sz="4" w:space="0" w:color="auto"/>
              <w:right w:val="single" w:sz="4" w:space="0" w:color="auto"/>
            </w:tcBorders>
          </w:tcPr>
          <w:p w14:paraId="236A2446" w14:textId="77777777" w:rsidR="007C367B" w:rsidRPr="00852B86" w:rsidRDefault="007C367B" w:rsidP="007B38D9">
            <w:pPr>
              <w:pStyle w:val="TAL"/>
            </w:pPr>
            <w:r w:rsidRPr="00852B86">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39FE4F19" w14:textId="77777777" w:rsidR="007C367B" w:rsidRPr="00852B86" w:rsidRDefault="007C367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6C2D385D" w14:textId="77777777" w:rsidR="007C367B" w:rsidRPr="00852B86" w:rsidRDefault="007C367B" w:rsidP="007B38D9">
            <w:pPr>
              <w:pStyle w:val="TAL"/>
            </w:pPr>
            <w:r w:rsidRPr="00852B86">
              <w:t>PCell</w:t>
            </w:r>
          </w:p>
        </w:tc>
        <w:tc>
          <w:tcPr>
            <w:tcW w:w="1245" w:type="dxa"/>
            <w:tcBorders>
              <w:top w:val="single" w:sz="4" w:space="0" w:color="auto"/>
              <w:left w:val="single" w:sz="4" w:space="0" w:color="auto"/>
              <w:bottom w:val="single" w:sz="4" w:space="0" w:color="auto"/>
              <w:right w:val="single" w:sz="4" w:space="0" w:color="auto"/>
            </w:tcBorders>
          </w:tcPr>
          <w:p w14:paraId="1DD8302A" w14:textId="77777777" w:rsidR="007C367B" w:rsidRPr="00852B86" w:rsidRDefault="007C367B" w:rsidP="007B38D9">
            <w:pPr>
              <w:pStyle w:val="TAL"/>
            </w:pPr>
          </w:p>
        </w:tc>
      </w:tr>
      <w:tr w:rsidR="007C367B" w:rsidRPr="00852B86" w14:paraId="378031BE" w14:textId="77777777" w:rsidTr="007B38D9">
        <w:tc>
          <w:tcPr>
            <w:tcW w:w="4535" w:type="dxa"/>
            <w:tcBorders>
              <w:top w:val="single" w:sz="4" w:space="0" w:color="auto"/>
              <w:left w:val="single" w:sz="4" w:space="0" w:color="auto"/>
              <w:bottom w:val="single" w:sz="4" w:space="0" w:color="auto"/>
              <w:right w:val="single" w:sz="4" w:space="0" w:color="auto"/>
            </w:tcBorders>
          </w:tcPr>
          <w:p w14:paraId="1D193229" w14:textId="77777777" w:rsidR="007C367B" w:rsidRPr="00852B86" w:rsidRDefault="007C367B" w:rsidP="007B38D9">
            <w:pPr>
              <w:pStyle w:val="TAL"/>
            </w:pPr>
            <w:r w:rsidRPr="00852B86">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6AA614F3" w14:textId="77777777" w:rsidR="007C367B" w:rsidRPr="00852B86" w:rsidRDefault="007C367B"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007EA81D" w14:textId="77777777" w:rsidR="007C367B" w:rsidRPr="00852B86" w:rsidRDefault="007C367B" w:rsidP="007B38D9">
            <w:pPr>
              <w:pStyle w:val="TAL"/>
            </w:pPr>
            <w:r w:rsidRPr="00852B86">
              <w:t>BWP-0</w:t>
            </w:r>
          </w:p>
        </w:tc>
        <w:tc>
          <w:tcPr>
            <w:tcW w:w="1245" w:type="dxa"/>
            <w:tcBorders>
              <w:top w:val="single" w:sz="4" w:space="0" w:color="auto"/>
              <w:left w:val="single" w:sz="4" w:space="0" w:color="auto"/>
              <w:bottom w:val="single" w:sz="4" w:space="0" w:color="auto"/>
              <w:right w:val="single" w:sz="4" w:space="0" w:color="auto"/>
            </w:tcBorders>
          </w:tcPr>
          <w:p w14:paraId="1604215A" w14:textId="77777777" w:rsidR="007C367B" w:rsidRPr="00852B86" w:rsidRDefault="007C367B" w:rsidP="007B38D9">
            <w:pPr>
              <w:pStyle w:val="TAL"/>
            </w:pPr>
          </w:p>
        </w:tc>
      </w:tr>
      <w:tr w:rsidR="007C367B" w:rsidRPr="00852B86" w14:paraId="3B8F5346" w14:textId="77777777" w:rsidTr="007B38D9">
        <w:tc>
          <w:tcPr>
            <w:tcW w:w="4535" w:type="dxa"/>
            <w:tcBorders>
              <w:top w:val="single" w:sz="4" w:space="0" w:color="auto"/>
              <w:left w:val="single" w:sz="4" w:space="0" w:color="auto"/>
              <w:bottom w:val="single" w:sz="4" w:space="0" w:color="auto"/>
              <w:right w:val="single" w:sz="4" w:space="0" w:color="auto"/>
            </w:tcBorders>
          </w:tcPr>
          <w:p w14:paraId="4C012645"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325F7EF"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2A587FB"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635E8132" w14:textId="77777777" w:rsidR="007C367B" w:rsidRPr="00852B86" w:rsidRDefault="007C367B" w:rsidP="007B38D9">
            <w:pPr>
              <w:pStyle w:val="TAL"/>
            </w:pPr>
          </w:p>
        </w:tc>
      </w:tr>
      <w:tr w:rsidR="007C367B" w:rsidRPr="00852B86" w14:paraId="34EC5922" w14:textId="77777777" w:rsidTr="007B38D9">
        <w:tc>
          <w:tcPr>
            <w:tcW w:w="4535" w:type="dxa"/>
            <w:tcBorders>
              <w:top w:val="single" w:sz="4" w:space="0" w:color="auto"/>
              <w:left w:val="single" w:sz="4" w:space="0" w:color="auto"/>
              <w:bottom w:val="single" w:sz="4" w:space="0" w:color="auto"/>
              <w:right w:val="single" w:sz="4" w:space="0" w:color="auto"/>
            </w:tcBorders>
          </w:tcPr>
          <w:p w14:paraId="047A84CB"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B45037C"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51A39E89"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D05DC98" w14:textId="77777777" w:rsidR="007C367B" w:rsidRPr="00852B86" w:rsidRDefault="007C367B" w:rsidP="007B38D9">
            <w:pPr>
              <w:pStyle w:val="TAL"/>
            </w:pPr>
          </w:p>
        </w:tc>
      </w:tr>
      <w:tr w:rsidR="007C367B" w:rsidRPr="00852B86" w14:paraId="465071BA" w14:textId="77777777" w:rsidTr="007B38D9">
        <w:tc>
          <w:tcPr>
            <w:tcW w:w="4535" w:type="dxa"/>
            <w:tcBorders>
              <w:top w:val="single" w:sz="4" w:space="0" w:color="auto"/>
              <w:left w:val="single" w:sz="4" w:space="0" w:color="auto"/>
              <w:bottom w:val="single" w:sz="4" w:space="0" w:color="auto"/>
              <w:right w:val="single" w:sz="4" w:space="0" w:color="auto"/>
            </w:tcBorders>
          </w:tcPr>
          <w:p w14:paraId="6A2443BE"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C47BA6D"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6C79860"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222D7E3B" w14:textId="77777777" w:rsidR="007C367B" w:rsidRPr="00852B86" w:rsidRDefault="007C367B" w:rsidP="007B38D9">
            <w:pPr>
              <w:pStyle w:val="TAL"/>
            </w:pPr>
          </w:p>
        </w:tc>
      </w:tr>
      <w:tr w:rsidR="007C367B" w:rsidRPr="00852B86" w14:paraId="777C3179" w14:textId="77777777" w:rsidTr="007B38D9">
        <w:tc>
          <w:tcPr>
            <w:tcW w:w="4535" w:type="dxa"/>
            <w:tcBorders>
              <w:top w:val="single" w:sz="4" w:space="0" w:color="auto"/>
              <w:left w:val="single" w:sz="4" w:space="0" w:color="auto"/>
              <w:bottom w:val="single" w:sz="4" w:space="0" w:color="auto"/>
              <w:right w:val="single" w:sz="4" w:space="0" w:color="auto"/>
            </w:tcBorders>
          </w:tcPr>
          <w:p w14:paraId="1727D3AD" w14:textId="77777777" w:rsidR="007C367B" w:rsidRPr="00852B86" w:rsidRDefault="007C367B"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6DF044EC"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59110F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94497B1" w14:textId="77777777" w:rsidR="007C367B" w:rsidRPr="00852B86" w:rsidRDefault="007C367B" w:rsidP="007B38D9">
            <w:pPr>
              <w:pStyle w:val="TAL"/>
            </w:pPr>
          </w:p>
        </w:tc>
      </w:tr>
      <w:tr w:rsidR="007C367B" w:rsidRPr="00852B86" w14:paraId="03502880" w14:textId="77777777" w:rsidTr="007B38D9">
        <w:tc>
          <w:tcPr>
            <w:tcW w:w="4535" w:type="dxa"/>
            <w:tcBorders>
              <w:top w:val="single" w:sz="4" w:space="0" w:color="auto"/>
              <w:left w:val="single" w:sz="4" w:space="0" w:color="auto"/>
              <w:bottom w:val="single" w:sz="4" w:space="0" w:color="auto"/>
              <w:right w:val="single" w:sz="4" w:space="0" w:color="auto"/>
            </w:tcBorders>
          </w:tcPr>
          <w:p w14:paraId="7282D66E" w14:textId="77777777" w:rsidR="007C367B" w:rsidRPr="00852B86" w:rsidRDefault="007C367B"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20693452" w14:textId="77777777" w:rsidR="007C367B" w:rsidRPr="00852B86" w:rsidRDefault="007C367B"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7F08F917" w14:textId="77777777" w:rsidR="007C367B" w:rsidRPr="00852B86" w:rsidRDefault="007C367B"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1648D641" w14:textId="77777777" w:rsidR="007C367B" w:rsidRPr="00852B86" w:rsidRDefault="007C367B" w:rsidP="007B38D9">
            <w:pPr>
              <w:pStyle w:val="TAL"/>
            </w:pPr>
          </w:p>
        </w:tc>
      </w:tr>
    </w:tbl>
    <w:p w14:paraId="352E6269" w14:textId="77777777" w:rsidR="007C367B" w:rsidRPr="00852B86" w:rsidRDefault="007C367B" w:rsidP="007C367B">
      <w:pPr>
        <w:rPr>
          <w:lang w:eastAsia="sv-SE"/>
        </w:rPr>
      </w:pPr>
    </w:p>
    <w:p w14:paraId="4F821A8E" w14:textId="77777777" w:rsidR="007C367B" w:rsidRPr="00852B86" w:rsidRDefault="007C367B" w:rsidP="007C367B">
      <w:pPr>
        <w:pStyle w:val="TH"/>
        <w:rPr>
          <w:i/>
          <w:iCs/>
        </w:rPr>
      </w:pPr>
      <w:r w:rsidRPr="00852B86">
        <w:t xml:space="preserve">Table 4.6.5.1.4.3-4: </w:t>
      </w:r>
      <w:r w:rsidRPr="00852B86">
        <w:rPr>
          <w:i/>
          <w:iCs/>
        </w:rPr>
        <w:t>ReportConfigNR</w:t>
      </w:r>
      <w:r w:rsidRPr="00852B86">
        <w:rPr>
          <w:iCs/>
        </w:rPr>
        <w:t xml:space="preserve"> </w:t>
      </w:r>
      <w:r w:rsidRPr="00852B86">
        <w:t>for EN-DC FR1 SRS-RSRP measurement with non-DRX</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7C367B" w:rsidRPr="00852B86" w14:paraId="6A45714C" w14:textId="77777777" w:rsidTr="007B38D9">
        <w:tc>
          <w:tcPr>
            <w:tcW w:w="9747" w:type="dxa"/>
            <w:gridSpan w:val="4"/>
          </w:tcPr>
          <w:p w14:paraId="4D41A435" w14:textId="77777777" w:rsidR="007C367B" w:rsidRPr="00852B86" w:rsidRDefault="007C367B" w:rsidP="007B38D9">
            <w:pPr>
              <w:pStyle w:val="TAH"/>
              <w:jc w:val="left"/>
              <w:rPr>
                <w:b w:val="0"/>
              </w:rPr>
            </w:pPr>
            <w:r w:rsidRPr="00852B86">
              <w:rPr>
                <w:b w:val="0"/>
              </w:rPr>
              <w:t>Derivation Path: TS 38.508-1 [14], Table 4.6.3-142 and TS 38.331 [13], clause 6.3.2</w:t>
            </w:r>
          </w:p>
        </w:tc>
      </w:tr>
      <w:tr w:rsidR="007C367B" w:rsidRPr="00852B86" w14:paraId="24CC207E" w14:textId="77777777" w:rsidTr="007B38D9">
        <w:tc>
          <w:tcPr>
            <w:tcW w:w="4535" w:type="dxa"/>
          </w:tcPr>
          <w:p w14:paraId="05186DF8" w14:textId="77777777" w:rsidR="007C367B" w:rsidRPr="00852B86" w:rsidRDefault="007C367B" w:rsidP="007B38D9">
            <w:pPr>
              <w:pStyle w:val="TAH"/>
            </w:pPr>
            <w:r w:rsidRPr="00852B86">
              <w:t>Information Element</w:t>
            </w:r>
          </w:p>
        </w:tc>
        <w:tc>
          <w:tcPr>
            <w:tcW w:w="1490" w:type="dxa"/>
          </w:tcPr>
          <w:p w14:paraId="153F7227" w14:textId="77777777" w:rsidR="007C367B" w:rsidRPr="00852B86" w:rsidRDefault="007C367B" w:rsidP="007B38D9">
            <w:pPr>
              <w:pStyle w:val="TAH"/>
            </w:pPr>
            <w:r w:rsidRPr="00852B86">
              <w:t>Value/remark</w:t>
            </w:r>
          </w:p>
        </w:tc>
        <w:tc>
          <w:tcPr>
            <w:tcW w:w="2610" w:type="dxa"/>
          </w:tcPr>
          <w:p w14:paraId="3E0AF857" w14:textId="77777777" w:rsidR="007C367B" w:rsidRPr="00852B86" w:rsidRDefault="007C367B" w:rsidP="007B38D9">
            <w:pPr>
              <w:pStyle w:val="TAH"/>
            </w:pPr>
            <w:r w:rsidRPr="00852B86">
              <w:t>Comment</w:t>
            </w:r>
          </w:p>
        </w:tc>
        <w:tc>
          <w:tcPr>
            <w:tcW w:w="1112" w:type="dxa"/>
          </w:tcPr>
          <w:p w14:paraId="45E607F5" w14:textId="77777777" w:rsidR="007C367B" w:rsidRPr="00852B86" w:rsidRDefault="007C367B" w:rsidP="007B38D9">
            <w:pPr>
              <w:pStyle w:val="TAH"/>
            </w:pPr>
            <w:r w:rsidRPr="00852B86">
              <w:t>Condition</w:t>
            </w:r>
          </w:p>
        </w:tc>
      </w:tr>
      <w:tr w:rsidR="007C367B" w:rsidRPr="00852B86" w14:paraId="2058902D" w14:textId="77777777" w:rsidTr="007B38D9">
        <w:tc>
          <w:tcPr>
            <w:tcW w:w="4535" w:type="dxa"/>
          </w:tcPr>
          <w:p w14:paraId="4607371F" w14:textId="77777777" w:rsidR="007C367B" w:rsidRPr="00852B86" w:rsidRDefault="007C367B" w:rsidP="007B38D9">
            <w:pPr>
              <w:pStyle w:val="TAL"/>
            </w:pPr>
            <w:r w:rsidRPr="00852B86">
              <w:t xml:space="preserve">ReportConfigNR ::= </w:t>
            </w:r>
            <w:r w:rsidRPr="00852B86">
              <w:rPr>
                <w:snapToGrid w:val="0"/>
              </w:rPr>
              <w:t xml:space="preserve">SEQUENCE </w:t>
            </w:r>
            <w:r w:rsidRPr="00852B86">
              <w:t>{</w:t>
            </w:r>
          </w:p>
        </w:tc>
        <w:tc>
          <w:tcPr>
            <w:tcW w:w="1490" w:type="dxa"/>
          </w:tcPr>
          <w:p w14:paraId="1DDA86B1" w14:textId="77777777" w:rsidR="007C367B" w:rsidRPr="00852B86" w:rsidRDefault="007C367B" w:rsidP="007B38D9">
            <w:pPr>
              <w:pStyle w:val="TAL"/>
            </w:pPr>
          </w:p>
        </w:tc>
        <w:tc>
          <w:tcPr>
            <w:tcW w:w="2610" w:type="dxa"/>
          </w:tcPr>
          <w:p w14:paraId="636DF363" w14:textId="77777777" w:rsidR="007C367B" w:rsidRPr="00852B86" w:rsidRDefault="007C367B" w:rsidP="007B38D9">
            <w:pPr>
              <w:pStyle w:val="TAL"/>
            </w:pPr>
          </w:p>
        </w:tc>
        <w:tc>
          <w:tcPr>
            <w:tcW w:w="1112" w:type="dxa"/>
          </w:tcPr>
          <w:p w14:paraId="0C1F1AEC" w14:textId="77777777" w:rsidR="007C367B" w:rsidRPr="00852B86" w:rsidRDefault="007C367B" w:rsidP="007B38D9">
            <w:pPr>
              <w:pStyle w:val="TAL"/>
            </w:pPr>
          </w:p>
        </w:tc>
      </w:tr>
      <w:tr w:rsidR="007C367B" w:rsidRPr="00852B86" w14:paraId="233188F6" w14:textId="77777777" w:rsidTr="007B38D9">
        <w:tc>
          <w:tcPr>
            <w:tcW w:w="4535" w:type="dxa"/>
          </w:tcPr>
          <w:p w14:paraId="009FC9EB" w14:textId="77777777" w:rsidR="007C367B" w:rsidRPr="00852B86" w:rsidRDefault="007C367B" w:rsidP="007B38D9">
            <w:pPr>
              <w:pStyle w:val="TAL"/>
            </w:pPr>
            <w:r w:rsidRPr="00852B86">
              <w:t xml:space="preserve">  reportType CHOICE {</w:t>
            </w:r>
          </w:p>
        </w:tc>
        <w:tc>
          <w:tcPr>
            <w:tcW w:w="1490" w:type="dxa"/>
          </w:tcPr>
          <w:p w14:paraId="0D11FF5C" w14:textId="77777777" w:rsidR="007C367B" w:rsidRPr="00852B86" w:rsidRDefault="007C367B" w:rsidP="007B38D9">
            <w:pPr>
              <w:pStyle w:val="TAL"/>
            </w:pPr>
          </w:p>
        </w:tc>
        <w:tc>
          <w:tcPr>
            <w:tcW w:w="2610" w:type="dxa"/>
          </w:tcPr>
          <w:p w14:paraId="067E2EBD" w14:textId="77777777" w:rsidR="007C367B" w:rsidRPr="00852B86" w:rsidRDefault="007C367B" w:rsidP="007B38D9">
            <w:pPr>
              <w:pStyle w:val="TAL"/>
            </w:pPr>
          </w:p>
        </w:tc>
        <w:tc>
          <w:tcPr>
            <w:tcW w:w="1112" w:type="dxa"/>
          </w:tcPr>
          <w:p w14:paraId="31D3BE1F" w14:textId="77777777" w:rsidR="007C367B" w:rsidRPr="00852B86" w:rsidRDefault="007C367B" w:rsidP="007B38D9">
            <w:pPr>
              <w:pStyle w:val="TAL"/>
            </w:pPr>
          </w:p>
        </w:tc>
      </w:tr>
      <w:tr w:rsidR="007C367B" w:rsidRPr="00852B86" w14:paraId="2954F0B4" w14:textId="77777777" w:rsidTr="007B38D9">
        <w:tc>
          <w:tcPr>
            <w:tcW w:w="4535" w:type="dxa"/>
            <w:tcBorders>
              <w:top w:val="single" w:sz="4" w:space="0" w:color="auto"/>
              <w:left w:val="single" w:sz="4" w:space="0" w:color="auto"/>
              <w:bottom w:val="single" w:sz="4" w:space="0" w:color="auto"/>
              <w:right w:val="single" w:sz="4" w:space="0" w:color="auto"/>
            </w:tcBorders>
          </w:tcPr>
          <w:p w14:paraId="3E601175" w14:textId="77777777" w:rsidR="007C367B" w:rsidRPr="00852B86" w:rsidRDefault="007C367B" w:rsidP="007B38D9">
            <w:pPr>
              <w:pStyle w:val="TAL"/>
            </w:pPr>
            <w:r w:rsidRPr="00852B86">
              <w:t xml:space="preserve">    cli-EventTriggered-r16 SEQUENCE {</w:t>
            </w:r>
          </w:p>
        </w:tc>
        <w:tc>
          <w:tcPr>
            <w:tcW w:w="1490" w:type="dxa"/>
            <w:tcBorders>
              <w:top w:val="single" w:sz="4" w:space="0" w:color="auto"/>
              <w:left w:val="single" w:sz="4" w:space="0" w:color="auto"/>
              <w:bottom w:val="single" w:sz="4" w:space="0" w:color="auto"/>
              <w:right w:val="single" w:sz="4" w:space="0" w:color="auto"/>
            </w:tcBorders>
          </w:tcPr>
          <w:p w14:paraId="068A8DA9"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C694797"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DEC325D" w14:textId="77777777" w:rsidR="007C367B" w:rsidRPr="00852B86" w:rsidRDefault="007C367B" w:rsidP="007B38D9">
            <w:pPr>
              <w:pStyle w:val="TAL"/>
            </w:pPr>
          </w:p>
        </w:tc>
      </w:tr>
      <w:tr w:rsidR="007C367B" w:rsidRPr="00852B86" w14:paraId="3316CEC8" w14:textId="77777777" w:rsidTr="007B38D9">
        <w:tc>
          <w:tcPr>
            <w:tcW w:w="4535" w:type="dxa"/>
            <w:tcBorders>
              <w:top w:val="single" w:sz="4" w:space="0" w:color="auto"/>
              <w:left w:val="single" w:sz="4" w:space="0" w:color="auto"/>
              <w:bottom w:val="single" w:sz="4" w:space="0" w:color="auto"/>
              <w:right w:val="single" w:sz="4" w:space="0" w:color="auto"/>
            </w:tcBorders>
          </w:tcPr>
          <w:p w14:paraId="3AA2F7D7" w14:textId="77777777" w:rsidR="007C367B" w:rsidRPr="00852B86" w:rsidRDefault="007C367B" w:rsidP="007B38D9">
            <w:pPr>
              <w:pStyle w:val="TAL"/>
            </w:pPr>
            <w:r w:rsidRPr="00852B86">
              <w:t xml:space="preserve">      eventId-r16 CHOICE {</w:t>
            </w:r>
          </w:p>
        </w:tc>
        <w:tc>
          <w:tcPr>
            <w:tcW w:w="1490" w:type="dxa"/>
            <w:tcBorders>
              <w:top w:val="single" w:sz="4" w:space="0" w:color="auto"/>
              <w:left w:val="single" w:sz="4" w:space="0" w:color="auto"/>
              <w:bottom w:val="single" w:sz="4" w:space="0" w:color="auto"/>
              <w:right w:val="single" w:sz="4" w:space="0" w:color="auto"/>
            </w:tcBorders>
          </w:tcPr>
          <w:p w14:paraId="190AD3C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F6AC5D1"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33C4EE" w14:textId="77777777" w:rsidR="007C367B" w:rsidRPr="00852B86" w:rsidRDefault="007C367B" w:rsidP="007B38D9">
            <w:pPr>
              <w:pStyle w:val="TAL"/>
            </w:pPr>
          </w:p>
        </w:tc>
      </w:tr>
      <w:tr w:rsidR="007C367B" w:rsidRPr="00852B86" w14:paraId="01E9884D" w14:textId="77777777" w:rsidTr="007B38D9">
        <w:tc>
          <w:tcPr>
            <w:tcW w:w="4535" w:type="dxa"/>
            <w:tcBorders>
              <w:top w:val="single" w:sz="4" w:space="0" w:color="auto"/>
              <w:left w:val="single" w:sz="4" w:space="0" w:color="auto"/>
              <w:bottom w:val="single" w:sz="4" w:space="0" w:color="auto"/>
              <w:right w:val="single" w:sz="4" w:space="0" w:color="auto"/>
            </w:tcBorders>
          </w:tcPr>
          <w:p w14:paraId="0D078CDA" w14:textId="77777777" w:rsidR="007C367B" w:rsidRPr="00852B86" w:rsidRDefault="007C367B" w:rsidP="007B38D9">
            <w:pPr>
              <w:pStyle w:val="TAL"/>
            </w:pPr>
            <w:r w:rsidRPr="00852B86">
              <w:t xml:space="preserve">        eventI1-r16 SEQUENCE {</w:t>
            </w:r>
          </w:p>
        </w:tc>
        <w:tc>
          <w:tcPr>
            <w:tcW w:w="1490" w:type="dxa"/>
            <w:tcBorders>
              <w:top w:val="single" w:sz="4" w:space="0" w:color="auto"/>
              <w:left w:val="single" w:sz="4" w:space="0" w:color="auto"/>
              <w:bottom w:val="single" w:sz="4" w:space="0" w:color="auto"/>
              <w:right w:val="single" w:sz="4" w:space="0" w:color="auto"/>
            </w:tcBorders>
          </w:tcPr>
          <w:p w14:paraId="75B33187"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67FF9EE" w14:textId="77777777" w:rsidR="007C367B" w:rsidRPr="00852B86" w:rsidRDefault="007C367B" w:rsidP="007B38D9">
            <w:pPr>
              <w:pStyle w:val="TAL"/>
            </w:pPr>
            <w:r w:rsidRPr="00852B86">
              <w:t>Event I1</w:t>
            </w:r>
          </w:p>
        </w:tc>
        <w:tc>
          <w:tcPr>
            <w:tcW w:w="1112" w:type="dxa"/>
            <w:tcBorders>
              <w:top w:val="single" w:sz="4" w:space="0" w:color="auto"/>
              <w:left w:val="single" w:sz="4" w:space="0" w:color="auto"/>
              <w:bottom w:val="single" w:sz="4" w:space="0" w:color="auto"/>
              <w:right w:val="single" w:sz="4" w:space="0" w:color="auto"/>
            </w:tcBorders>
          </w:tcPr>
          <w:p w14:paraId="26A42343" w14:textId="77777777" w:rsidR="007C367B" w:rsidRPr="00852B86" w:rsidRDefault="007C367B" w:rsidP="007B38D9">
            <w:pPr>
              <w:pStyle w:val="TAL"/>
            </w:pPr>
          </w:p>
        </w:tc>
      </w:tr>
      <w:tr w:rsidR="007C367B" w:rsidRPr="00852B86" w14:paraId="51A46679" w14:textId="77777777" w:rsidTr="007B38D9">
        <w:tc>
          <w:tcPr>
            <w:tcW w:w="4535" w:type="dxa"/>
            <w:tcBorders>
              <w:top w:val="single" w:sz="4" w:space="0" w:color="auto"/>
              <w:left w:val="single" w:sz="4" w:space="0" w:color="auto"/>
              <w:bottom w:val="single" w:sz="4" w:space="0" w:color="auto"/>
              <w:right w:val="single" w:sz="4" w:space="0" w:color="auto"/>
            </w:tcBorders>
          </w:tcPr>
          <w:p w14:paraId="771EA5F8" w14:textId="77777777" w:rsidR="007C367B" w:rsidRPr="00852B86" w:rsidRDefault="007C367B" w:rsidP="007B38D9">
            <w:pPr>
              <w:pStyle w:val="TAL"/>
            </w:pPr>
            <w:r w:rsidRPr="00852B86">
              <w:t xml:space="preserve">          i1-Threshold</w:t>
            </w:r>
            <w:r w:rsidRPr="00852B86">
              <w:rPr>
                <w:i/>
              </w:rPr>
              <w:t xml:space="preserve"> </w:t>
            </w:r>
            <w:r w:rsidRPr="00852B86">
              <w:t>CHOICE {</w:t>
            </w:r>
          </w:p>
        </w:tc>
        <w:tc>
          <w:tcPr>
            <w:tcW w:w="1490" w:type="dxa"/>
            <w:tcBorders>
              <w:top w:val="single" w:sz="4" w:space="0" w:color="auto"/>
              <w:left w:val="single" w:sz="4" w:space="0" w:color="auto"/>
              <w:bottom w:val="single" w:sz="4" w:space="0" w:color="auto"/>
              <w:right w:val="single" w:sz="4" w:space="0" w:color="auto"/>
            </w:tcBorders>
          </w:tcPr>
          <w:p w14:paraId="6DD21D8B"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30C4576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759F8A2" w14:textId="77777777" w:rsidR="007C367B" w:rsidRPr="00852B86" w:rsidRDefault="007C367B" w:rsidP="007B38D9">
            <w:pPr>
              <w:pStyle w:val="TAL"/>
            </w:pPr>
          </w:p>
        </w:tc>
      </w:tr>
      <w:tr w:rsidR="007C367B" w:rsidRPr="00852B86" w14:paraId="5EA7CB71" w14:textId="77777777" w:rsidTr="007B38D9">
        <w:tc>
          <w:tcPr>
            <w:tcW w:w="4535" w:type="dxa"/>
            <w:tcBorders>
              <w:top w:val="single" w:sz="4" w:space="0" w:color="auto"/>
              <w:left w:val="single" w:sz="4" w:space="0" w:color="auto"/>
              <w:bottom w:val="single" w:sz="4" w:space="0" w:color="auto"/>
              <w:right w:val="single" w:sz="4" w:space="0" w:color="auto"/>
            </w:tcBorders>
          </w:tcPr>
          <w:p w14:paraId="2AFC011B" w14:textId="77777777" w:rsidR="007C367B" w:rsidRPr="00852B86" w:rsidRDefault="007C367B" w:rsidP="007B38D9">
            <w:pPr>
              <w:pStyle w:val="TAL"/>
            </w:pPr>
            <w:r w:rsidRPr="00852B86">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20C337C9" w14:textId="77777777" w:rsidR="007C367B" w:rsidRPr="00852B86" w:rsidRDefault="007C367B" w:rsidP="007B38D9">
            <w:pPr>
              <w:pStyle w:val="TAL"/>
              <w:rPr>
                <w:lang w:eastAsia="ja-JP"/>
              </w:rPr>
            </w:pPr>
            <w:r w:rsidRPr="00852B86">
              <w:t>43</w:t>
            </w:r>
          </w:p>
        </w:tc>
        <w:tc>
          <w:tcPr>
            <w:tcW w:w="2610" w:type="dxa"/>
            <w:tcBorders>
              <w:top w:val="single" w:sz="4" w:space="0" w:color="auto"/>
              <w:left w:val="single" w:sz="4" w:space="0" w:color="auto"/>
              <w:bottom w:val="single" w:sz="4" w:space="0" w:color="auto"/>
              <w:right w:val="single" w:sz="4" w:space="0" w:color="auto"/>
            </w:tcBorders>
          </w:tcPr>
          <w:p w14:paraId="7C3FDEBA" w14:textId="77777777" w:rsidR="007C367B" w:rsidRPr="00852B86" w:rsidRDefault="007C367B" w:rsidP="007B38D9">
            <w:pPr>
              <w:pStyle w:val="TAL"/>
            </w:pPr>
            <w:r w:rsidRPr="00852B86">
              <w:rPr>
                <w:lang w:eastAsia="ja-JP"/>
              </w:rPr>
              <w:t>43 = -97-(-140)</w:t>
            </w:r>
          </w:p>
        </w:tc>
        <w:tc>
          <w:tcPr>
            <w:tcW w:w="1112" w:type="dxa"/>
            <w:tcBorders>
              <w:top w:val="single" w:sz="4" w:space="0" w:color="auto"/>
              <w:left w:val="single" w:sz="4" w:space="0" w:color="auto"/>
              <w:bottom w:val="single" w:sz="4" w:space="0" w:color="auto"/>
              <w:right w:val="single" w:sz="4" w:space="0" w:color="auto"/>
            </w:tcBorders>
          </w:tcPr>
          <w:p w14:paraId="39507510" w14:textId="77777777" w:rsidR="007C367B" w:rsidRPr="00852B86" w:rsidRDefault="007C367B" w:rsidP="007B38D9">
            <w:pPr>
              <w:pStyle w:val="TAL"/>
            </w:pPr>
            <w:r w:rsidRPr="00852B86">
              <w:t>Config 1</w:t>
            </w:r>
          </w:p>
        </w:tc>
      </w:tr>
      <w:tr w:rsidR="007C367B" w:rsidRPr="00852B86" w14:paraId="422B9623" w14:textId="77777777" w:rsidTr="007B38D9">
        <w:tc>
          <w:tcPr>
            <w:tcW w:w="4535" w:type="dxa"/>
            <w:tcBorders>
              <w:top w:val="single" w:sz="4" w:space="0" w:color="auto"/>
              <w:left w:val="single" w:sz="4" w:space="0" w:color="auto"/>
              <w:bottom w:val="single" w:sz="4" w:space="0" w:color="auto"/>
              <w:right w:val="single" w:sz="4" w:space="0" w:color="auto"/>
            </w:tcBorders>
          </w:tcPr>
          <w:p w14:paraId="663485B7" w14:textId="77777777" w:rsidR="007C367B" w:rsidRPr="00852B86" w:rsidRDefault="007C367B" w:rsidP="007B38D9">
            <w:pPr>
              <w:pStyle w:val="TAL"/>
            </w:pPr>
            <w:r w:rsidRPr="00852B86">
              <w:t xml:space="preserve">            srs-RSRP-r16</w:t>
            </w:r>
          </w:p>
        </w:tc>
        <w:tc>
          <w:tcPr>
            <w:tcW w:w="1490" w:type="dxa"/>
            <w:tcBorders>
              <w:top w:val="single" w:sz="4" w:space="0" w:color="auto"/>
              <w:left w:val="single" w:sz="4" w:space="0" w:color="auto"/>
              <w:bottom w:val="single" w:sz="4" w:space="0" w:color="auto"/>
              <w:right w:val="single" w:sz="4" w:space="0" w:color="auto"/>
            </w:tcBorders>
          </w:tcPr>
          <w:p w14:paraId="07FAAB41" w14:textId="77777777" w:rsidR="007C367B" w:rsidRPr="00852B86" w:rsidRDefault="007C367B" w:rsidP="007B38D9">
            <w:pPr>
              <w:pStyle w:val="TAL"/>
            </w:pPr>
            <w:r w:rsidRPr="00852B86">
              <w:t>45</w:t>
            </w:r>
          </w:p>
        </w:tc>
        <w:tc>
          <w:tcPr>
            <w:tcW w:w="2610" w:type="dxa"/>
            <w:tcBorders>
              <w:top w:val="single" w:sz="4" w:space="0" w:color="auto"/>
              <w:left w:val="single" w:sz="4" w:space="0" w:color="auto"/>
              <w:bottom w:val="single" w:sz="4" w:space="0" w:color="auto"/>
              <w:right w:val="single" w:sz="4" w:space="0" w:color="auto"/>
            </w:tcBorders>
          </w:tcPr>
          <w:p w14:paraId="36889410" w14:textId="77777777" w:rsidR="007C367B" w:rsidRPr="00852B86" w:rsidRDefault="007C367B" w:rsidP="007B38D9">
            <w:pPr>
              <w:pStyle w:val="TAL"/>
              <w:rPr>
                <w:lang w:eastAsia="ja-JP"/>
              </w:rPr>
            </w:pPr>
            <w:r w:rsidRPr="00852B86">
              <w:rPr>
                <w:lang w:eastAsia="ja-JP"/>
              </w:rPr>
              <w:t>45 = -95-(-140)</w:t>
            </w:r>
          </w:p>
        </w:tc>
        <w:tc>
          <w:tcPr>
            <w:tcW w:w="1112" w:type="dxa"/>
            <w:tcBorders>
              <w:top w:val="single" w:sz="4" w:space="0" w:color="auto"/>
              <w:left w:val="single" w:sz="4" w:space="0" w:color="auto"/>
              <w:bottom w:val="single" w:sz="4" w:space="0" w:color="auto"/>
              <w:right w:val="single" w:sz="4" w:space="0" w:color="auto"/>
            </w:tcBorders>
          </w:tcPr>
          <w:p w14:paraId="30A4ED2D" w14:textId="77777777" w:rsidR="007C367B" w:rsidRPr="00852B86" w:rsidRDefault="007C367B" w:rsidP="007B38D9">
            <w:pPr>
              <w:pStyle w:val="TAL"/>
            </w:pPr>
            <w:r w:rsidRPr="00852B86">
              <w:t>Config 2</w:t>
            </w:r>
          </w:p>
        </w:tc>
      </w:tr>
      <w:tr w:rsidR="007C367B" w:rsidRPr="00852B86" w14:paraId="3C59E538" w14:textId="77777777" w:rsidTr="007B38D9">
        <w:tc>
          <w:tcPr>
            <w:tcW w:w="4535" w:type="dxa"/>
            <w:tcBorders>
              <w:top w:val="single" w:sz="4" w:space="0" w:color="auto"/>
              <w:left w:val="single" w:sz="4" w:space="0" w:color="auto"/>
              <w:bottom w:val="single" w:sz="4" w:space="0" w:color="auto"/>
              <w:right w:val="single" w:sz="4" w:space="0" w:color="auto"/>
            </w:tcBorders>
          </w:tcPr>
          <w:p w14:paraId="1D2B9ECC"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2D77C909" w14:textId="77777777" w:rsidR="007C367B" w:rsidRPr="00852B86" w:rsidRDefault="007C367B" w:rsidP="007B38D9">
            <w:pPr>
              <w:pStyle w:val="TAL"/>
              <w:rPr>
                <w:lang w:eastAsia="ja-JP"/>
              </w:rPr>
            </w:pPr>
          </w:p>
        </w:tc>
        <w:tc>
          <w:tcPr>
            <w:tcW w:w="2610" w:type="dxa"/>
            <w:tcBorders>
              <w:top w:val="single" w:sz="4" w:space="0" w:color="auto"/>
              <w:left w:val="single" w:sz="4" w:space="0" w:color="auto"/>
              <w:bottom w:val="single" w:sz="4" w:space="0" w:color="auto"/>
              <w:right w:val="single" w:sz="4" w:space="0" w:color="auto"/>
            </w:tcBorders>
          </w:tcPr>
          <w:p w14:paraId="67681856"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F7A92AE" w14:textId="77777777" w:rsidR="007C367B" w:rsidRPr="00852B86" w:rsidRDefault="007C367B" w:rsidP="007B38D9">
            <w:pPr>
              <w:pStyle w:val="TAL"/>
            </w:pPr>
          </w:p>
        </w:tc>
      </w:tr>
      <w:tr w:rsidR="007C367B" w:rsidRPr="00852B86" w14:paraId="36D70462" w14:textId="77777777" w:rsidTr="007B38D9">
        <w:tc>
          <w:tcPr>
            <w:tcW w:w="4535" w:type="dxa"/>
            <w:tcBorders>
              <w:top w:val="single" w:sz="4" w:space="0" w:color="auto"/>
              <w:left w:val="single" w:sz="4" w:space="0" w:color="auto"/>
              <w:bottom w:val="single" w:sz="4" w:space="0" w:color="auto"/>
              <w:right w:val="single" w:sz="4" w:space="0" w:color="auto"/>
            </w:tcBorders>
          </w:tcPr>
          <w:p w14:paraId="5FBB5E2C" w14:textId="77777777" w:rsidR="007C367B" w:rsidRPr="00852B86" w:rsidRDefault="007C367B" w:rsidP="007B38D9">
            <w:pPr>
              <w:pStyle w:val="TAL"/>
            </w:pPr>
            <w:r w:rsidRPr="00852B86">
              <w:t xml:space="preserve">          reportOnLeave-r16</w:t>
            </w:r>
          </w:p>
        </w:tc>
        <w:tc>
          <w:tcPr>
            <w:tcW w:w="1490" w:type="dxa"/>
            <w:tcBorders>
              <w:top w:val="single" w:sz="4" w:space="0" w:color="auto"/>
              <w:left w:val="single" w:sz="4" w:space="0" w:color="auto"/>
              <w:bottom w:val="single" w:sz="4" w:space="0" w:color="auto"/>
              <w:right w:val="single" w:sz="4" w:space="0" w:color="auto"/>
            </w:tcBorders>
          </w:tcPr>
          <w:p w14:paraId="3218AD1B" w14:textId="77777777" w:rsidR="007C367B" w:rsidRPr="00852B86" w:rsidRDefault="007C367B" w:rsidP="007B38D9">
            <w:pPr>
              <w:pStyle w:val="TAL"/>
            </w:pPr>
            <w:r w:rsidRPr="00852B86">
              <w:rPr>
                <w:lang w:eastAsia="ja-JP"/>
              </w:rPr>
              <w:t>False</w:t>
            </w:r>
          </w:p>
        </w:tc>
        <w:tc>
          <w:tcPr>
            <w:tcW w:w="2610" w:type="dxa"/>
            <w:tcBorders>
              <w:top w:val="single" w:sz="4" w:space="0" w:color="auto"/>
              <w:left w:val="single" w:sz="4" w:space="0" w:color="auto"/>
              <w:bottom w:val="single" w:sz="4" w:space="0" w:color="auto"/>
              <w:right w:val="single" w:sz="4" w:space="0" w:color="auto"/>
            </w:tcBorders>
          </w:tcPr>
          <w:p w14:paraId="77B5A69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EC5017E" w14:textId="77777777" w:rsidR="007C367B" w:rsidRPr="00852B86" w:rsidRDefault="007C367B" w:rsidP="007B38D9">
            <w:pPr>
              <w:pStyle w:val="TAL"/>
            </w:pPr>
          </w:p>
        </w:tc>
      </w:tr>
      <w:tr w:rsidR="007C367B" w:rsidRPr="00852B86" w14:paraId="42B2E381" w14:textId="77777777" w:rsidTr="007B38D9">
        <w:tc>
          <w:tcPr>
            <w:tcW w:w="4535" w:type="dxa"/>
            <w:tcBorders>
              <w:top w:val="single" w:sz="4" w:space="0" w:color="auto"/>
              <w:left w:val="single" w:sz="4" w:space="0" w:color="auto"/>
              <w:bottom w:val="single" w:sz="4" w:space="0" w:color="auto"/>
              <w:right w:val="single" w:sz="4" w:space="0" w:color="auto"/>
            </w:tcBorders>
          </w:tcPr>
          <w:p w14:paraId="71CFF39F" w14:textId="77777777" w:rsidR="007C367B" w:rsidRPr="00852B86" w:rsidRDefault="007C367B" w:rsidP="007B38D9">
            <w:pPr>
              <w:pStyle w:val="TAL"/>
            </w:pPr>
            <w:r w:rsidRPr="00852B86">
              <w:t xml:space="preserve">          hysteresis-16</w:t>
            </w:r>
          </w:p>
        </w:tc>
        <w:tc>
          <w:tcPr>
            <w:tcW w:w="1490" w:type="dxa"/>
            <w:tcBorders>
              <w:top w:val="single" w:sz="4" w:space="0" w:color="auto"/>
              <w:left w:val="single" w:sz="4" w:space="0" w:color="auto"/>
              <w:bottom w:val="single" w:sz="4" w:space="0" w:color="auto"/>
              <w:right w:val="single" w:sz="4" w:space="0" w:color="auto"/>
            </w:tcBorders>
          </w:tcPr>
          <w:p w14:paraId="51C21AAA" w14:textId="77777777" w:rsidR="007C367B" w:rsidRPr="00852B86" w:rsidRDefault="007C367B" w:rsidP="007B38D9">
            <w:pPr>
              <w:pStyle w:val="TAL"/>
            </w:pPr>
            <w:r w:rsidRPr="00852B86">
              <w:t>0</w:t>
            </w:r>
          </w:p>
        </w:tc>
        <w:tc>
          <w:tcPr>
            <w:tcW w:w="2610" w:type="dxa"/>
            <w:tcBorders>
              <w:top w:val="single" w:sz="4" w:space="0" w:color="auto"/>
              <w:left w:val="single" w:sz="4" w:space="0" w:color="auto"/>
              <w:bottom w:val="single" w:sz="4" w:space="0" w:color="auto"/>
              <w:right w:val="single" w:sz="4" w:space="0" w:color="auto"/>
            </w:tcBorders>
          </w:tcPr>
          <w:p w14:paraId="1E85C7FF"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D564C1E" w14:textId="77777777" w:rsidR="007C367B" w:rsidRPr="00852B86" w:rsidRDefault="007C367B" w:rsidP="007B38D9">
            <w:pPr>
              <w:pStyle w:val="TAL"/>
            </w:pPr>
          </w:p>
        </w:tc>
      </w:tr>
      <w:tr w:rsidR="007C367B" w:rsidRPr="00852B86" w14:paraId="5259377F" w14:textId="77777777" w:rsidTr="007B38D9">
        <w:tc>
          <w:tcPr>
            <w:tcW w:w="4535" w:type="dxa"/>
            <w:tcBorders>
              <w:top w:val="single" w:sz="4" w:space="0" w:color="auto"/>
              <w:left w:val="single" w:sz="4" w:space="0" w:color="auto"/>
              <w:bottom w:val="single" w:sz="4" w:space="0" w:color="auto"/>
              <w:right w:val="single" w:sz="4" w:space="0" w:color="auto"/>
            </w:tcBorders>
          </w:tcPr>
          <w:p w14:paraId="63CEA613" w14:textId="77777777" w:rsidR="007C367B" w:rsidRPr="00852B86" w:rsidRDefault="007C367B" w:rsidP="007B38D9">
            <w:pPr>
              <w:pStyle w:val="TAL"/>
            </w:pPr>
            <w:r w:rsidRPr="00852B86">
              <w:t xml:space="preserve">          timeToTrigger-r16</w:t>
            </w:r>
          </w:p>
        </w:tc>
        <w:tc>
          <w:tcPr>
            <w:tcW w:w="1490" w:type="dxa"/>
            <w:tcBorders>
              <w:top w:val="single" w:sz="4" w:space="0" w:color="auto"/>
              <w:left w:val="single" w:sz="4" w:space="0" w:color="auto"/>
              <w:bottom w:val="single" w:sz="4" w:space="0" w:color="auto"/>
              <w:right w:val="single" w:sz="4" w:space="0" w:color="auto"/>
            </w:tcBorders>
          </w:tcPr>
          <w:p w14:paraId="09C61B6B" w14:textId="77777777" w:rsidR="007C367B" w:rsidRPr="00852B86" w:rsidRDefault="007C367B" w:rsidP="007B38D9">
            <w:pPr>
              <w:pStyle w:val="TAL"/>
            </w:pPr>
            <w:r w:rsidRPr="00852B86">
              <w:t>ms0</w:t>
            </w:r>
          </w:p>
        </w:tc>
        <w:tc>
          <w:tcPr>
            <w:tcW w:w="2610" w:type="dxa"/>
            <w:tcBorders>
              <w:top w:val="single" w:sz="4" w:space="0" w:color="auto"/>
              <w:left w:val="single" w:sz="4" w:space="0" w:color="auto"/>
              <w:bottom w:val="single" w:sz="4" w:space="0" w:color="auto"/>
              <w:right w:val="single" w:sz="4" w:space="0" w:color="auto"/>
            </w:tcBorders>
          </w:tcPr>
          <w:p w14:paraId="10169CA9"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4E84A921" w14:textId="77777777" w:rsidR="007C367B" w:rsidRPr="00852B86" w:rsidRDefault="007C367B" w:rsidP="007B38D9">
            <w:pPr>
              <w:pStyle w:val="TAL"/>
            </w:pPr>
          </w:p>
        </w:tc>
      </w:tr>
      <w:tr w:rsidR="007C367B" w:rsidRPr="00852B86" w14:paraId="496F1BF1" w14:textId="77777777" w:rsidTr="007B38D9">
        <w:tc>
          <w:tcPr>
            <w:tcW w:w="4535" w:type="dxa"/>
            <w:tcBorders>
              <w:top w:val="single" w:sz="4" w:space="0" w:color="auto"/>
              <w:left w:val="single" w:sz="4" w:space="0" w:color="auto"/>
              <w:bottom w:val="single" w:sz="4" w:space="0" w:color="auto"/>
              <w:right w:val="single" w:sz="4" w:space="0" w:color="auto"/>
            </w:tcBorders>
          </w:tcPr>
          <w:p w14:paraId="43B2DB2D"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3F8F3799"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454B1C9"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035579D" w14:textId="77777777" w:rsidR="007C367B" w:rsidRPr="00852B86" w:rsidRDefault="007C367B" w:rsidP="007B38D9">
            <w:pPr>
              <w:pStyle w:val="TAL"/>
            </w:pPr>
          </w:p>
        </w:tc>
      </w:tr>
      <w:tr w:rsidR="007C367B" w:rsidRPr="00852B86" w14:paraId="7DEC56B4" w14:textId="77777777" w:rsidTr="007B38D9">
        <w:tc>
          <w:tcPr>
            <w:tcW w:w="4535" w:type="dxa"/>
            <w:tcBorders>
              <w:top w:val="single" w:sz="4" w:space="0" w:color="auto"/>
              <w:left w:val="single" w:sz="4" w:space="0" w:color="auto"/>
              <w:bottom w:val="single" w:sz="4" w:space="0" w:color="auto"/>
              <w:right w:val="single" w:sz="4" w:space="0" w:color="auto"/>
            </w:tcBorders>
          </w:tcPr>
          <w:p w14:paraId="468FDAC5"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17C898D3"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59BA7A7"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7B72B5" w14:textId="77777777" w:rsidR="007C367B" w:rsidRPr="00852B86" w:rsidRDefault="007C367B" w:rsidP="007B38D9">
            <w:pPr>
              <w:pStyle w:val="TAL"/>
            </w:pPr>
          </w:p>
        </w:tc>
      </w:tr>
      <w:tr w:rsidR="007C367B" w:rsidRPr="00852B86" w14:paraId="23D1DF44" w14:textId="77777777" w:rsidTr="007B38D9">
        <w:tc>
          <w:tcPr>
            <w:tcW w:w="4535" w:type="dxa"/>
            <w:tcBorders>
              <w:top w:val="single" w:sz="4" w:space="0" w:color="auto"/>
              <w:left w:val="single" w:sz="4" w:space="0" w:color="auto"/>
              <w:bottom w:val="single" w:sz="4" w:space="0" w:color="auto"/>
              <w:right w:val="single" w:sz="4" w:space="0" w:color="auto"/>
            </w:tcBorders>
          </w:tcPr>
          <w:p w14:paraId="6EC72622" w14:textId="77777777" w:rsidR="007C367B" w:rsidRPr="00852B86" w:rsidRDefault="007C367B" w:rsidP="007B38D9">
            <w:pPr>
              <w:pStyle w:val="TAL"/>
            </w:pPr>
            <w:r w:rsidRPr="00852B86">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690ED22C" w14:textId="77777777" w:rsidR="007C367B" w:rsidRPr="00852B86" w:rsidRDefault="007C367B" w:rsidP="007B38D9">
            <w:pPr>
              <w:pStyle w:val="TAL"/>
            </w:pPr>
            <w:r w:rsidRPr="00852B86">
              <w:t>ms120</w:t>
            </w:r>
          </w:p>
        </w:tc>
        <w:tc>
          <w:tcPr>
            <w:tcW w:w="2610" w:type="dxa"/>
            <w:tcBorders>
              <w:top w:val="single" w:sz="4" w:space="0" w:color="auto"/>
              <w:left w:val="single" w:sz="4" w:space="0" w:color="auto"/>
              <w:bottom w:val="single" w:sz="4" w:space="0" w:color="auto"/>
              <w:right w:val="single" w:sz="4" w:space="0" w:color="auto"/>
            </w:tcBorders>
          </w:tcPr>
          <w:p w14:paraId="78A1CA82" w14:textId="77777777" w:rsidR="007C367B" w:rsidRPr="00852B86" w:rsidRDefault="007C367B" w:rsidP="007B38D9">
            <w:pPr>
              <w:pStyle w:val="TAL"/>
            </w:pPr>
            <w:r w:rsidRPr="00852B86">
              <w:t>Not critical to the test</w:t>
            </w:r>
          </w:p>
        </w:tc>
        <w:tc>
          <w:tcPr>
            <w:tcW w:w="1112" w:type="dxa"/>
            <w:tcBorders>
              <w:top w:val="single" w:sz="4" w:space="0" w:color="auto"/>
              <w:left w:val="single" w:sz="4" w:space="0" w:color="auto"/>
              <w:bottom w:val="single" w:sz="4" w:space="0" w:color="auto"/>
              <w:right w:val="single" w:sz="4" w:space="0" w:color="auto"/>
            </w:tcBorders>
          </w:tcPr>
          <w:p w14:paraId="71E2C5F9" w14:textId="77777777" w:rsidR="007C367B" w:rsidRPr="00852B86" w:rsidRDefault="007C367B" w:rsidP="007B38D9">
            <w:pPr>
              <w:pStyle w:val="TAL"/>
            </w:pPr>
          </w:p>
        </w:tc>
      </w:tr>
      <w:tr w:rsidR="007C367B" w:rsidRPr="00852B86" w14:paraId="6C1874D2" w14:textId="77777777" w:rsidTr="007B38D9">
        <w:tc>
          <w:tcPr>
            <w:tcW w:w="4535" w:type="dxa"/>
            <w:tcBorders>
              <w:top w:val="single" w:sz="4" w:space="0" w:color="auto"/>
              <w:left w:val="single" w:sz="4" w:space="0" w:color="auto"/>
              <w:bottom w:val="single" w:sz="4" w:space="0" w:color="auto"/>
              <w:right w:val="single" w:sz="4" w:space="0" w:color="auto"/>
            </w:tcBorders>
          </w:tcPr>
          <w:p w14:paraId="456EE648" w14:textId="77777777" w:rsidR="007C367B" w:rsidRPr="00852B86" w:rsidRDefault="007C367B" w:rsidP="007B38D9">
            <w:pPr>
              <w:pStyle w:val="TAL"/>
            </w:pPr>
            <w:r w:rsidRPr="00852B86">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4A8522EF" w14:textId="77777777" w:rsidR="007C367B" w:rsidRPr="00852B86" w:rsidRDefault="007C367B" w:rsidP="007B38D9">
            <w:pPr>
              <w:pStyle w:val="TAL"/>
            </w:pPr>
            <w:r w:rsidRPr="00852B86">
              <w:rPr>
                <w:lang w:eastAsia="ja-JP"/>
              </w:rPr>
              <w:t>r2</w:t>
            </w:r>
          </w:p>
        </w:tc>
        <w:tc>
          <w:tcPr>
            <w:tcW w:w="2610" w:type="dxa"/>
            <w:tcBorders>
              <w:top w:val="single" w:sz="4" w:space="0" w:color="auto"/>
              <w:left w:val="single" w:sz="4" w:space="0" w:color="auto"/>
              <w:bottom w:val="single" w:sz="4" w:space="0" w:color="auto"/>
              <w:right w:val="single" w:sz="4" w:space="0" w:color="auto"/>
            </w:tcBorders>
          </w:tcPr>
          <w:p w14:paraId="709A0F4D" w14:textId="77777777" w:rsidR="007C367B" w:rsidRPr="00852B86" w:rsidRDefault="007C367B" w:rsidP="007B38D9">
            <w:pPr>
              <w:pStyle w:val="TAL"/>
            </w:pPr>
            <w:r w:rsidRPr="00852B86">
              <w:t>Similar to other measurement tests</w:t>
            </w:r>
          </w:p>
        </w:tc>
        <w:tc>
          <w:tcPr>
            <w:tcW w:w="1112" w:type="dxa"/>
            <w:tcBorders>
              <w:top w:val="single" w:sz="4" w:space="0" w:color="auto"/>
              <w:left w:val="single" w:sz="4" w:space="0" w:color="auto"/>
              <w:bottom w:val="single" w:sz="4" w:space="0" w:color="auto"/>
              <w:right w:val="single" w:sz="4" w:space="0" w:color="auto"/>
            </w:tcBorders>
          </w:tcPr>
          <w:p w14:paraId="6149ED10" w14:textId="77777777" w:rsidR="007C367B" w:rsidRPr="00852B86" w:rsidRDefault="007C367B" w:rsidP="007B38D9">
            <w:pPr>
              <w:pStyle w:val="TAL"/>
            </w:pPr>
          </w:p>
        </w:tc>
      </w:tr>
      <w:tr w:rsidR="007C367B" w:rsidRPr="00852B86" w14:paraId="5806CD06" w14:textId="77777777" w:rsidTr="007B38D9">
        <w:tc>
          <w:tcPr>
            <w:tcW w:w="4535" w:type="dxa"/>
            <w:tcBorders>
              <w:top w:val="single" w:sz="4" w:space="0" w:color="auto"/>
              <w:left w:val="single" w:sz="4" w:space="0" w:color="auto"/>
              <w:bottom w:val="single" w:sz="4" w:space="0" w:color="auto"/>
              <w:right w:val="single" w:sz="4" w:space="0" w:color="auto"/>
            </w:tcBorders>
          </w:tcPr>
          <w:p w14:paraId="01469FB8" w14:textId="77777777" w:rsidR="007C367B" w:rsidRPr="00852B86" w:rsidRDefault="007C367B" w:rsidP="007B38D9">
            <w:pPr>
              <w:pStyle w:val="TAL"/>
            </w:pPr>
            <w:r w:rsidRPr="00852B86">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0D69FA0A" w14:textId="77777777" w:rsidR="007C367B" w:rsidRPr="00852B86" w:rsidRDefault="007C367B" w:rsidP="007B38D9">
            <w:pPr>
              <w:pStyle w:val="TAL"/>
            </w:pPr>
            <w:r w:rsidRPr="00852B86">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5A9FAD8"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5091210" w14:textId="77777777" w:rsidR="007C367B" w:rsidRPr="00852B86" w:rsidRDefault="007C367B" w:rsidP="007B38D9">
            <w:pPr>
              <w:pStyle w:val="TAL"/>
            </w:pPr>
          </w:p>
        </w:tc>
      </w:tr>
      <w:tr w:rsidR="007C367B" w:rsidRPr="00852B86" w14:paraId="08370B67" w14:textId="77777777" w:rsidTr="007B38D9">
        <w:tc>
          <w:tcPr>
            <w:tcW w:w="4535" w:type="dxa"/>
            <w:tcBorders>
              <w:top w:val="single" w:sz="4" w:space="0" w:color="auto"/>
              <w:left w:val="single" w:sz="4" w:space="0" w:color="auto"/>
              <w:bottom w:val="single" w:sz="4" w:space="0" w:color="auto"/>
              <w:right w:val="single" w:sz="4" w:space="0" w:color="auto"/>
            </w:tcBorders>
          </w:tcPr>
          <w:p w14:paraId="17F43786"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0F02C91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78E8BCFC"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3A6FCA5" w14:textId="77777777" w:rsidR="007C367B" w:rsidRPr="00852B86" w:rsidRDefault="007C367B" w:rsidP="007B38D9">
            <w:pPr>
              <w:pStyle w:val="TAL"/>
            </w:pPr>
          </w:p>
        </w:tc>
      </w:tr>
      <w:tr w:rsidR="007C367B" w:rsidRPr="00852B86" w14:paraId="69042A9B" w14:textId="77777777" w:rsidTr="007B38D9">
        <w:tc>
          <w:tcPr>
            <w:tcW w:w="4535" w:type="dxa"/>
            <w:tcBorders>
              <w:top w:val="single" w:sz="4" w:space="0" w:color="auto"/>
              <w:left w:val="single" w:sz="4" w:space="0" w:color="auto"/>
              <w:bottom w:val="single" w:sz="4" w:space="0" w:color="auto"/>
              <w:right w:val="single" w:sz="4" w:space="0" w:color="auto"/>
            </w:tcBorders>
          </w:tcPr>
          <w:p w14:paraId="42BD3081" w14:textId="77777777" w:rsidR="007C367B" w:rsidRPr="00852B86" w:rsidRDefault="007C367B"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6EFAA6A4" w14:textId="77777777" w:rsidR="007C367B" w:rsidRPr="00852B86" w:rsidRDefault="007C367B"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20D7E35B" w14:textId="77777777" w:rsidR="007C367B" w:rsidRPr="00852B86" w:rsidRDefault="007C367B"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539E49D" w14:textId="77777777" w:rsidR="007C367B" w:rsidRPr="00852B86" w:rsidRDefault="007C367B" w:rsidP="007B38D9">
            <w:pPr>
              <w:pStyle w:val="TAL"/>
            </w:pPr>
          </w:p>
        </w:tc>
      </w:tr>
      <w:tr w:rsidR="007C367B" w:rsidRPr="00852B86" w14:paraId="3E9B9A59" w14:textId="77777777" w:rsidTr="007B38D9">
        <w:tc>
          <w:tcPr>
            <w:tcW w:w="4535" w:type="dxa"/>
          </w:tcPr>
          <w:p w14:paraId="5FE378C3" w14:textId="77777777" w:rsidR="007C367B" w:rsidRPr="00852B86" w:rsidRDefault="007C367B" w:rsidP="007B38D9">
            <w:pPr>
              <w:pStyle w:val="TAL"/>
            </w:pPr>
            <w:r w:rsidRPr="00852B86">
              <w:t>}</w:t>
            </w:r>
          </w:p>
        </w:tc>
        <w:tc>
          <w:tcPr>
            <w:tcW w:w="1490" w:type="dxa"/>
          </w:tcPr>
          <w:p w14:paraId="349CC5BB" w14:textId="77777777" w:rsidR="007C367B" w:rsidRPr="00852B86" w:rsidRDefault="007C367B" w:rsidP="007B38D9">
            <w:pPr>
              <w:pStyle w:val="TAL"/>
            </w:pPr>
          </w:p>
        </w:tc>
        <w:tc>
          <w:tcPr>
            <w:tcW w:w="2610" w:type="dxa"/>
          </w:tcPr>
          <w:p w14:paraId="7D5A5831" w14:textId="77777777" w:rsidR="007C367B" w:rsidRPr="00852B86" w:rsidRDefault="007C367B" w:rsidP="007B38D9">
            <w:pPr>
              <w:pStyle w:val="TAL"/>
            </w:pPr>
          </w:p>
        </w:tc>
        <w:tc>
          <w:tcPr>
            <w:tcW w:w="1112" w:type="dxa"/>
          </w:tcPr>
          <w:p w14:paraId="0DF65806" w14:textId="77777777" w:rsidR="007C367B" w:rsidRPr="00852B86" w:rsidRDefault="007C367B" w:rsidP="007B38D9">
            <w:pPr>
              <w:pStyle w:val="TAL"/>
            </w:pPr>
          </w:p>
        </w:tc>
      </w:tr>
    </w:tbl>
    <w:p w14:paraId="727D1CB3" w14:textId="77777777" w:rsidR="007C367B" w:rsidRPr="00852B86" w:rsidRDefault="007C367B" w:rsidP="007C367B">
      <w:pPr>
        <w:rPr>
          <w:lang w:eastAsia="sv-SE"/>
        </w:rPr>
      </w:pPr>
    </w:p>
    <w:p w14:paraId="44C2ED19" w14:textId="77777777" w:rsidR="007C367B" w:rsidRPr="00852B86" w:rsidRDefault="007C367B" w:rsidP="007C367B">
      <w:pPr>
        <w:pStyle w:val="TH"/>
        <w:rPr>
          <w:i/>
        </w:rPr>
      </w:pPr>
      <w:r w:rsidRPr="00852B86">
        <w:t xml:space="preserve">Table 4.6.5.1.4.3-5: </w:t>
      </w:r>
      <w:r w:rsidRPr="00852B86">
        <w:rPr>
          <w:i/>
        </w:rPr>
        <w:t xml:space="preserve">MeasResultCLI-r16 </w:t>
      </w:r>
      <w:r w:rsidRPr="00852B86">
        <w:t xml:space="preserve">for </w:t>
      </w:r>
      <w:bookmarkStart w:id="1674" w:name="_Hlk132791423"/>
      <w:r w:rsidRPr="00852B86">
        <w:t>EN-DC FR1 SRS-RSRP measurement with non-DRX</w:t>
      </w:r>
      <w:bookmarkEnd w:id="1674"/>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C367B" w:rsidRPr="00852B86" w14:paraId="1ED54788" w14:textId="77777777" w:rsidTr="007B38D9">
        <w:tc>
          <w:tcPr>
            <w:tcW w:w="9747" w:type="dxa"/>
            <w:gridSpan w:val="4"/>
          </w:tcPr>
          <w:p w14:paraId="050EAB7B" w14:textId="77777777" w:rsidR="007C367B" w:rsidRPr="00852B86" w:rsidRDefault="007C367B" w:rsidP="007B38D9">
            <w:pPr>
              <w:pStyle w:val="TAH"/>
              <w:jc w:val="left"/>
              <w:rPr>
                <w:b w:val="0"/>
              </w:rPr>
            </w:pPr>
            <w:r w:rsidRPr="00852B86">
              <w:rPr>
                <w:b w:val="0"/>
              </w:rPr>
              <w:t>Derivation Path: TS 38.508-1 [14], Table 4.6.3-79 and TS 38.331 [13], clause 6.3.2</w:t>
            </w:r>
          </w:p>
        </w:tc>
      </w:tr>
      <w:tr w:rsidR="007C367B" w:rsidRPr="00852B86" w14:paraId="1E026ECB" w14:textId="77777777" w:rsidTr="007B38D9">
        <w:tc>
          <w:tcPr>
            <w:tcW w:w="4535" w:type="dxa"/>
          </w:tcPr>
          <w:p w14:paraId="7725E892" w14:textId="77777777" w:rsidR="007C367B" w:rsidRPr="00852B86" w:rsidRDefault="007C367B" w:rsidP="007B38D9">
            <w:pPr>
              <w:pStyle w:val="TAH"/>
            </w:pPr>
            <w:r w:rsidRPr="00852B86">
              <w:t>Information Element</w:t>
            </w:r>
          </w:p>
        </w:tc>
        <w:tc>
          <w:tcPr>
            <w:tcW w:w="2267" w:type="dxa"/>
          </w:tcPr>
          <w:p w14:paraId="045823C7" w14:textId="77777777" w:rsidR="007C367B" w:rsidRPr="00852B86" w:rsidRDefault="007C367B" w:rsidP="007B38D9">
            <w:pPr>
              <w:pStyle w:val="TAH"/>
            </w:pPr>
            <w:r w:rsidRPr="00852B86">
              <w:t>Value/remark</w:t>
            </w:r>
          </w:p>
        </w:tc>
        <w:tc>
          <w:tcPr>
            <w:tcW w:w="1700" w:type="dxa"/>
          </w:tcPr>
          <w:p w14:paraId="44612AC9" w14:textId="77777777" w:rsidR="007C367B" w:rsidRPr="00852B86" w:rsidRDefault="007C367B" w:rsidP="007B38D9">
            <w:pPr>
              <w:pStyle w:val="TAH"/>
            </w:pPr>
            <w:r w:rsidRPr="00852B86">
              <w:t>Comment</w:t>
            </w:r>
          </w:p>
        </w:tc>
        <w:tc>
          <w:tcPr>
            <w:tcW w:w="1245" w:type="dxa"/>
          </w:tcPr>
          <w:p w14:paraId="5EB34246" w14:textId="77777777" w:rsidR="007C367B" w:rsidRPr="00852B86" w:rsidRDefault="007C367B" w:rsidP="007B38D9">
            <w:pPr>
              <w:pStyle w:val="TAH"/>
            </w:pPr>
            <w:r w:rsidRPr="00852B86">
              <w:t>Condition</w:t>
            </w:r>
          </w:p>
        </w:tc>
      </w:tr>
      <w:tr w:rsidR="007C367B" w:rsidRPr="00852B86" w14:paraId="0878D706" w14:textId="77777777" w:rsidTr="007B38D9">
        <w:tc>
          <w:tcPr>
            <w:tcW w:w="4535" w:type="dxa"/>
          </w:tcPr>
          <w:p w14:paraId="5E6122C8" w14:textId="77777777" w:rsidR="007C367B" w:rsidRPr="00852B86" w:rsidRDefault="007C367B" w:rsidP="007B38D9">
            <w:pPr>
              <w:pStyle w:val="TAL"/>
            </w:pPr>
            <w:r w:rsidRPr="00852B86">
              <w:t>MeasResultCLI-r16 ::= SEQUENCE {</w:t>
            </w:r>
          </w:p>
        </w:tc>
        <w:tc>
          <w:tcPr>
            <w:tcW w:w="2267" w:type="dxa"/>
          </w:tcPr>
          <w:p w14:paraId="4F8045F8" w14:textId="77777777" w:rsidR="007C367B" w:rsidRPr="00852B86" w:rsidRDefault="007C367B" w:rsidP="007B38D9">
            <w:pPr>
              <w:pStyle w:val="TAL"/>
            </w:pPr>
          </w:p>
        </w:tc>
        <w:tc>
          <w:tcPr>
            <w:tcW w:w="1700" w:type="dxa"/>
          </w:tcPr>
          <w:p w14:paraId="070929D7" w14:textId="77777777" w:rsidR="007C367B" w:rsidRPr="00852B86" w:rsidRDefault="007C367B" w:rsidP="007B38D9">
            <w:pPr>
              <w:pStyle w:val="TAL"/>
            </w:pPr>
          </w:p>
        </w:tc>
        <w:tc>
          <w:tcPr>
            <w:tcW w:w="1245" w:type="dxa"/>
          </w:tcPr>
          <w:p w14:paraId="0596E26B" w14:textId="77777777" w:rsidR="007C367B" w:rsidRPr="00852B86" w:rsidRDefault="007C367B" w:rsidP="007B38D9">
            <w:pPr>
              <w:pStyle w:val="TAL"/>
            </w:pPr>
          </w:p>
        </w:tc>
      </w:tr>
      <w:tr w:rsidR="007C367B" w:rsidRPr="00852B86" w14:paraId="47BA1B8F" w14:textId="77777777" w:rsidTr="007B38D9">
        <w:tc>
          <w:tcPr>
            <w:tcW w:w="4535" w:type="dxa"/>
          </w:tcPr>
          <w:p w14:paraId="1EDDC4D8" w14:textId="77777777" w:rsidR="007C367B" w:rsidRPr="00852B86" w:rsidRDefault="007C367B" w:rsidP="007B38D9">
            <w:pPr>
              <w:pStyle w:val="TAL"/>
            </w:pPr>
            <w:r w:rsidRPr="00852B86">
              <w:t xml:space="preserve">  measResultsListSRS-r16 CHOICE {</w:t>
            </w:r>
          </w:p>
        </w:tc>
        <w:tc>
          <w:tcPr>
            <w:tcW w:w="2267" w:type="dxa"/>
          </w:tcPr>
          <w:p w14:paraId="3CD546C5" w14:textId="77777777" w:rsidR="007C367B" w:rsidRPr="00852B86" w:rsidRDefault="007C367B" w:rsidP="007B38D9">
            <w:pPr>
              <w:pStyle w:val="TAL"/>
            </w:pPr>
          </w:p>
        </w:tc>
        <w:tc>
          <w:tcPr>
            <w:tcW w:w="1700" w:type="dxa"/>
          </w:tcPr>
          <w:p w14:paraId="5D08C529" w14:textId="77777777" w:rsidR="007C367B" w:rsidRPr="00852B86" w:rsidRDefault="007C367B" w:rsidP="007B38D9">
            <w:pPr>
              <w:pStyle w:val="TAL"/>
            </w:pPr>
          </w:p>
        </w:tc>
        <w:tc>
          <w:tcPr>
            <w:tcW w:w="1245" w:type="dxa"/>
          </w:tcPr>
          <w:p w14:paraId="3480AEAE" w14:textId="77777777" w:rsidR="007C367B" w:rsidRPr="00852B86" w:rsidRDefault="007C367B" w:rsidP="007B38D9">
            <w:pPr>
              <w:pStyle w:val="TAL"/>
            </w:pPr>
          </w:p>
        </w:tc>
      </w:tr>
      <w:tr w:rsidR="007C367B" w:rsidRPr="00852B86" w14:paraId="4E4FD165" w14:textId="77777777" w:rsidTr="007B38D9">
        <w:tc>
          <w:tcPr>
            <w:tcW w:w="4535" w:type="dxa"/>
          </w:tcPr>
          <w:p w14:paraId="49C00854" w14:textId="77777777" w:rsidR="007C367B" w:rsidRPr="00852B86" w:rsidRDefault="007C367B" w:rsidP="007B38D9">
            <w:pPr>
              <w:pStyle w:val="TAL"/>
              <w:rPr>
                <w:lang w:eastAsia="zh-CN"/>
              </w:rPr>
            </w:pPr>
            <w:r w:rsidRPr="00852B86">
              <w:rPr>
                <w:lang w:eastAsia="zh-CN"/>
              </w:rPr>
              <w:t xml:space="preserve">    srs-ResourceId-r16</w:t>
            </w:r>
          </w:p>
        </w:tc>
        <w:tc>
          <w:tcPr>
            <w:tcW w:w="2267" w:type="dxa"/>
          </w:tcPr>
          <w:p w14:paraId="670C4E03" w14:textId="77777777" w:rsidR="007C367B" w:rsidRPr="00852B86" w:rsidRDefault="007C367B" w:rsidP="007B38D9">
            <w:pPr>
              <w:pStyle w:val="TAL"/>
            </w:pPr>
            <w:r w:rsidRPr="00852B86">
              <w:t>SRS-ResourceId</w:t>
            </w:r>
          </w:p>
        </w:tc>
        <w:tc>
          <w:tcPr>
            <w:tcW w:w="1700" w:type="dxa"/>
          </w:tcPr>
          <w:p w14:paraId="5E19BE93" w14:textId="77777777" w:rsidR="007C367B" w:rsidRPr="00852B86" w:rsidRDefault="007C367B" w:rsidP="007B38D9">
            <w:pPr>
              <w:pStyle w:val="TAL"/>
            </w:pPr>
          </w:p>
        </w:tc>
        <w:tc>
          <w:tcPr>
            <w:tcW w:w="1245" w:type="dxa"/>
          </w:tcPr>
          <w:p w14:paraId="1CB1066A" w14:textId="77777777" w:rsidR="007C367B" w:rsidRPr="00852B86" w:rsidRDefault="007C367B" w:rsidP="007B38D9">
            <w:pPr>
              <w:pStyle w:val="TAL"/>
            </w:pPr>
          </w:p>
        </w:tc>
      </w:tr>
      <w:tr w:rsidR="007C367B" w:rsidRPr="00852B86" w14:paraId="41ED1D6D" w14:textId="77777777" w:rsidTr="007B38D9">
        <w:tc>
          <w:tcPr>
            <w:tcW w:w="4535" w:type="dxa"/>
          </w:tcPr>
          <w:p w14:paraId="6720F511" w14:textId="77777777" w:rsidR="007C367B" w:rsidRPr="00852B86" w:rsidRDefault="007C367B" w:rsidP="007B38D9">
            <w:pPr>
              <w:pStyle w:val="TAL"/>
              <w:rPr>
                <w:lang w:eastAsia="zh-CN"/>
              </w:rPr>
            </w:pPr>
            <w:r w:rsidRPr="00852B86">
              <w:rPr>
                <w:lang w:eastAsia="zh-CN"/>
              </w:rPr>
              <w:t xml:space="preserve">    srs-RSRP-Result-r16</w:t>
            </w:r>
          </w:p>
        </w:tc>
        <w:tc>
          <w:tcPr>
            <w:tcW w:w="2267" w:type="dxa"/>
          </w:tcPr>
          <w:p w14:paraId="76668429" w14:textId="77777777" w:rsidR="007C367B" w:rsidRPr="00852B86" w:rsidRDefault="007C367B" w:rsidP="007B38D9">
            <w:pPr>
              <w:pStyle w:val="TAL"/>
            </w:pPr>
            <w:r w:rsidRPr="00852B86">
              <w:t>SRS-RSRP-Range-r16</w:t>
            </w:r>
          </w:p>
        </w:tc>
        <w:tc>
          <w:tcPr>
            <w:tcW w:w="1700" w:type="dxa"/>
          </w:tcPr>
          <w:p w14:paraId="55E903D1" w14:textId="77777777" w:rsidR="007C367B" w:rsidRPr="00852B86" w:rsidRDefault="007C367B" w:rsidP="007B38D9">
            <w:pPr>
              <w:pStyle w:val="TAL"/>
              <w:jc w:val="center"/>
            </w:pPr>
            <w:r w:rsidRPr="00852B86">
              <w:t xml:space="preserve"> INTEGER (0..98)</w:t>
            </w:r>
          </w:p>
        </w:tc>
        <w:tc>
          <w:tcPr>
            <w:tcW w:w="1245" w:type="dxa"/>
          </w:tcPr>
          <w:p w14:paraId="67444A8E" w14:textId="77777777" w:rsidR="007C367B" w:rsidRPr="00852B86" w:rsidRDefault="007C367B" w:rsidP="007B38D9">
            <w:pPr>
              <w:pStyle w:val="TAL"/>
            </w:pPr>
          </w:p>
        </w:tc>
      </w:tr>
      <w:tr w:rsidR="007C367B" w:rsidRPr="00852B86" w14:paraId="17FEDD74" w14:textId="77777777" w:rsidTr="007B38D9">
        <w:tc>
          <w:tcPr>
            <w:tcW w:w="4535" w:type="dxa"/>
          </w:tcPr>
          <w:p w14:paraId="408EB165" w14:textId="77777777" w:rsidR="007C367B" w:rsidRPr="00852B86" w:rsidRDefault="007C367B" w:rsidP="007B38D9">
            <w:pPr>
              <w:pStyle w:val="TAL"/>
              <w:rPr>
                <w:lang w:eastAsia="zh-CN"/>
              </w:rPr>
            </w:pPr>
            <w:r w:rsidRPr="00852B86">
              <w:rPr>
                <w:lang w:eastAsia="zh-CN"/>
              </w:rPr>
              <w:t xml:space="preserve">  }</w:t>
            </w:r>
          </w:p>
        </w:tc>
        <w:tc>
          <w:tcPr>
            <w:tcW w:w="2267" w:type="dxa"/>
          </w:tcPr>
          <w:p w14:paraId="3D383E84" w14:textId="77777777" w:rsidR="007C367B" w:rsidRPr="00852B86" w:rsidRDefault="007C367B" w:rsidP="007B38D9">
            <w:pPr>
              <w:pStyle w:val="TAL"/>
            </w:pPr>
          </w:p>
        </w:tc>
        <w:tc>
          <w:tcPr>
            <w:tcW w:w="1700" w:type="dxa"/>
          </w:tcPr>
          <w:p w14:paraId="31C32B17" w14:textId="77777777" w:rsidR="007C367B" w:rsidRPr="00852B86" w:rsidRDefault="007C367B" w:rsidP="007B38D9">
            <w:pPr>
              <w:pStyle w:val="TAL"/>
            </w:pPr>
          </w:p>
        </w:tc>
        <w:tc>
          <w:tcPr>
            <w:tcW w:w="1245" w:type="dxa"/>
          </w:tcPr>
          <w:p w14:paraId="2758E2BB" w14:textId="77777777" w:rsidR="007C367B" w:rsidRPr="00852B86" w:rsidRDefault="007C367B" w:rsidP="007B38D9">
            <w:pPr>
              <w:pStyle w:val="TAL"/>
            </w:pPr>
          </w:p>
        </w:tc>
      </w:tr>
      <w:tr w:rsidR="007C367B" w:rsidRPr="00852B86" w14:paraId="776BCEAC" w14:textId="77777777" w:rsidTr="007B38D9">
        <w:tc>
          <w:tcPr>
            <w:tcW w:w="4535" w:type="dxa"/>
          </w:tcPr>
          <w:p w14:paraId="2782637D" w14:textId="77777777" w:rsidR="007C367B" w:rsidRPr="00852B86" w:rsidRDefault="007C367B" w:rsidP="007B38D9">
            <w:pPr>
              <w:pStyle w:val="TAL"/>
            </w:pPr>
            <w:r w:rsidRPr="00852B86">
              <w:t>}</w:t>
            </w:r>
          </w:p>
        </w:tc>
        <w:tc>
          <w:tcPr>
            <w:tcW w:w="2267" w:type="dxa"/>
          </w:tcPr>
          <w:p w14:paraId="502F7CAA" w14:textId="77777777" w:rsidR="007C367B" w:rsidRPr="00852B86" w:rsidRDefault="007C367B" w:rsidP="007B38D9">
            <w:pPr>
              <w:pStyle w:val="TAL"/>
            </w:pPr>
          </w:p>
        </w:tc>
        <w:tc>
          <w:tcPr>
            <w:tcW w:w="1700" w:type="dxa"/>
          </w:tcPr>
          <w:p w14:paraId="48CE5FD2" w14:textId="77777777" w:rsidR="007C367B" w:rsidRPr="00852B86" w:rsidRDefault="007C367B" w:rsidP="007B38D9">
            <w:pPr>
              <w:pStyle w:val="TAL"/>
            </w:pPr>
          </w:p>
        </w:tc>
        <w:tc>
          <w:tcPr>
            <w:tcW w:w="1245" w:type="dxa"/>
          </w:tcPr>
          <w:p w14:paraId="303EE1DE" w14:textId="77777777" w:rsidR="007C367B" w:rsidRPr="00852B86" w:rsidRDefault="007C367B" w:rsidP="007B38D9">
            <w:pPr>
              <w:pStyle w:val="TAL"/>
            </w:pPr>
          </w:p>
        </w:tc>
      </w:tr>
    </w:tbl>
    <w:p w14:paraId="7DE49231" w14:textId="77777777" w:rsidR="007C367B" w:rsidRPr="00852B86" w:rsidRDefault="007C367B" w:rsidP="007C367B">
      <w:pPr>
        <w:rPr>
          <w:lang w:eastAsia="sv-SE"/>
        </w:rPr>
      </w:pPr>
    </w:p>
    <w:p w14:paraId="44C96FCA" w14:textId="77777777" w:rsidR="007C367B" w:rsidRPr="00852B86" w:rsidRDefault="007C367B" w:rsidP="007C367B">
      <w:pPr>
        <w:pStyle w:val="H6"/>
      </w:pPr>
      <w:r w:rsidRPr="00852B86">
        <w:t>4.6.5.1.5</w:t>
      </w:r>
      <w:r w:rsidRPr="00852B86">
        <w:tab/>
        <w:t>Test requirement</w:t>
      </w:r>
    </w:p>
    <w:p w14:paraId="7ED27A50" w14:textId="2A2A2BE6" w:rsidR="007C367B" w:rsidRPr="00852B86" w:rsidRDefault="007C367B" w:rsidP="007C367B">
      <w:pPr>
        <w:rPr>
          <w:lang w:eastAsia="sv-SE"/>
        </w:rPr>
      </w:pPr>
      <w:r w:rsidRPr="00852B86">
        <w:rPr>
          <w:lang w:eastAsia="sv-SE"/>
        </w:rPr>
        <w:t>Table 4.6.5.1.5-1 and Table 4.6.5.1-2 define the primary level settings including test tolerances for EN-DC FR1 SRS-RSRP measurement with non-DRX. Table 4.6.5.1.5-3 defines the SRS resource configurations.</w:t>
      </w:r>
    </w:p>
    <w:p w14:paraId="6BAB3869" w14:textId="4E089F98" w:rsidR="007C367B" w:rsidRPr="00852B86" w:rsidRDefault="007C367B" w:rsidP="007C367B">
      <w:pPr>
        <w:pStyle w:val="TH"/>
        <w:keepNext w:val="0"/>
        <w:keepLines w:val="0"/>
      </w:pPr>
      <w:r w:rsidRPr="00852B86">
        <w:rPr>
          <w:rFonts w:cs="v4.2.0"/>
        </w:rPr>
        <w:t xml:space="preserve">Table </w:t>
      </w:r>
      <w:r w:rsidRPr="00852B86">
        <w:rPr>
          <w:lang w:eastAsia="sv-SE"/>
        </w:rPr>
        <w:t>4.6.5.1.5-1</w:t>
      </w:r>
      <w:r w:rsidRPr="00852B86">
        <w:t>: NR Cell specific test parameters for EN-DC FR1 SRS-RSRP measurement with non-DRX</w:t>
      </w:r>
      <w:r w:rsidRPr="00852B86"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852B86" w14:paraId="4C204F2D" w14:textId="77777777" w:rsidTr="007B38D9">
        <w:trPr>
          <w:cantSplit/>
          <w:tblHeader/>
          <w:jc w:val="center"/>
        </w:trPr>
        <w:tc>
          <w:tcPr>
            <w:tcW w:w="2238" w:type="dxa"/>
            <w:tcBorders>
              <w:top w:val="single" w:sz="4" w:space="0" w:color="auto"/>
              <w:left w:val="single" w:sz="4" w:space="0" w:color="auto"/>
              <w:bottom w:val="nil"/>
              <w:right w:val="single" w:sz="4" w:space="0" w:color="auto"/>
            </w:tcBorders>
            <w:vAlign w:val="center"/>
            <w:hideMark/>
          </w:tcPr>
          <w:p w14:paraId="229FFCF9" w14:textId="77777777" w:rsidR="007C367B" w:rsidRPr="00852B86" w:rsidRDefault="007C367B" w:rsidP="007B38D9">
            <w:pPr>
              <w:pStyle w:val="TAH"/>
              <w:keepNext w:val="0"/>
              <w:keepLines w:val="0"/>
              <w:rPr>
                <w:rFonts w:cs="Arial"/>
              </w:rPr>
            </w:pPr>
            <w:r w:rsidRPr="00852B86">
              <w:t>Parameter</w:t>
            </w:r>
          </w:p>
        </w:tc>
        <w:tc>
          <w:tcPr>
            <w:tcW w:w="1701" w:type="dxa"/>
            <w:tcBorders>
              <w:top w:val="single" w:sz="4" w:space="0" w:color="auto"/>
              <w:left w:val="single" w:sz="4" w:space="0" w:color="auto"/>
              <w:bottom w:val="nil"/>
              <w:right w:val="single" w:sz="4" w:space="0" w:color="auto"/>
            </w:tcBorders>
            <w:vAlign w:val="center"/>
            <w:hideMark/>
          </w:tcPr>
          <w:p w14:paraId="6EB8946D" w14:textId="77777777" w:rsidR="007C367B" w:rsidRPr="00852B86" w:rsidRDefault="007C367B" w:rsidP="007B38D9">
            <w:pPr>
              <w:pStyle w:val="TAH"/>
              <w:keepNext w:val="0"/>
              <w:keepLines w:val="0"/>
            </w:pPr>
            <w:r w:rsidRPr="00852B86">
              <w:t>Unit</w:t>
            </w:r>
          </w:p>
        </w:tc>
        <w:tc>
          <w:tcPr>
            <w:tcW w:w="1701" w:type="dxa"/>
            <w:tcBorders>
              <w:top w:val="single" w:sz="4" w:space="0" w:color="auto"/>
              <w:left w:val="single" w:sz="4" w:space="0" w:color="auto"/>
              <w:bottom w:val="nil"/>
              <w:right w:val="single" w:sz="4" w:space="0" w:color="auto"/>
            </w:tcBorders>
            <w:vAlign w:val="center"/>
            <w:hideMark/>
          </w:tcPr>
          <w:p w14:paraId="3A230DBD" w14:textId="77777777" w:rsidR="007C367B" w:rsidRPr="00852B86" w:rsidRDefault="007C367B" w:rsidP="007B38D9">
            <w:pPr>
              <w:pStyle w:val="TAH"/>
              <w:keepNext w:val="0"/>
              <w:keepLines w:val="0"/>
              <w:rPr>
                <w:lang w:eastAsia="zh-CN"/>
              </w:rPr>
            </w:pPr>
            <w:r w:rsidRPr="00852B86">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6DD2D41D" w14:textId="77777777" w:rsidR="007C367B" w:rsidRPr="00852B86" w:rsidRDefault="007C367B" w:rsidP="007B38D9">
            <w:pPr>
              <w:pStyle w:val="TAH"/>
              <w:keepNext w:val="0"/>
              <w:keepLines w:val="0"/>
              <w:rPr>
                <w:rFonts w:cs="Arial"/>
              </w:rPr>
            </w:pPr>
            <w:r w:rsidRPr="00852B86">
              <w:t>Cell 2</w:t>
            </w:r>
          </w:p>
        </w:tc>
      </w:tr>
      <w:tr w:rsidR="007C367B" w:rsidRPr="00852B86" w14:paraId="3BA7508F"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0E8A47E5" w14:textId="77777777" w:rsidR="007C367B" w:rsidRPr="00852B86" w:rsidRDefault="007C367B" w:rsidP="007B38D9">
            <w:pPr>
              <w:pStyle w:val="TAH"/>
            </w:pPr>
          </w:p>
        </w:tc>
        <w:tc>
          <w:tcPr>
            <w:tcW w:w="1701" w:type="dxa"/>
            <w:tcBorders>
              <w:top w:val="nil"/>
              <w:left w:val="single" w:sz="4" w:space="0" w:color="auto"/>
              <w:bottom w:val="single" w:sz="4" w:space="0" w:color="auto"/>
              <w:right w:val="single" w:sz="4" w:space="0" w:color="auto"/>
            </w:tcBorders>
            <w:vAlign w:val="center"/>
            <w:hideMark/>
          </w:tcPr>
          <w:p w14:paraId="69F4C7CC" w14:textId="77777777" w:rsidR="007C367B" w:rsidRPr="00852B86" w:rsidRDefault="007C367B" w:rsidP="007B38D9">
            <w:pPr>
              <w:pStyle w:val="TAH"/>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6EA1D25F" w14:textId="77777777" w:rsidR="007C367B" w:rsidRPr="00852B86" w:rsidRDefault="007C367B" w:rsidP="007B38D9">
            <w:pPr>
              <w:pStyle w:val="TAH"/>
              <w:rPr>
                <w:lang w:eastAsia="zh-CN"/>
              </w:rPr>
            </w:pPr>
            <w:r w:rsidRPr="00852B86">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51106A9D" w14:textId="77777777" w:rsidR="007C367B" w:rsidRPr="00852B86" w:rsidRDefault="007C367B" w:rsidP="007B38D9">
            <w:pPr>
              <w:pStyle w:val="TAH"/>
              <w:rPr>
                <w:lang w:eastAsia="zh-CN"/>
              </w:rPr>
            </w:pPr>
            <w:r w:rsidRPr="00852B86">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DD6FCA5" w14:textId="77777777" w:rsidR="007C367B" w:rsidRPr="00852B86" w:rsidRDefault="007C367B" w:rsidP="007B38D9">
            <w:pPr>
              <w:pStyle w:val="TAH"/>
              <w:rPr>
                <w:lang w:eastAsia="zh-CN"/>
              </w:rPr>
            </w:pPr>
            <w:r w:rsidRPr="00852B86">
              <w:rPr>
                <w:lang w:eastAsia="zh-CN"/>
              </w:rPr>
              <w:t>T2</w:t>
            </w:r>
          </w:p>
        </w:tc>
      </w:tr>
      <w:tr w:rsidR="007C367B" w:rsidRPr="00852B86" w14:paraId="5DA913FE"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CCA594A" w14:textId="77777777" w:rsidR="007C367B" w:rsidRPr="00852B86" w:rsidRDefault="007C367B" w:rsidP="007B38D9">
            <w:pPr>
              <w:pStyle w:val="TAL"/>
              <w:keepNext w:val="0"/>
              <w:keepLines w:val="0"/>
              <w:rPr>
                <w:lang w:eastAsia="zh-CN"/>
              </w:rPr>
            </w:pPr>
            <w:r w:rsidRPr="00852B86">
              <w:rPr>
                <w:lang w:eastAsia="zh-CN"/>
              </w:rPr>
              <w:t>TDD configuration</w:t>
            </w:r>
          </w:p>
        </w:tc>
        <w:tc>
          <w:tcPr>
            <w:tcW w:w="1701" w:type="dxa"/>
            <w:tcBorders>
              <w:top w:val="single" w:sz="4" w:space="0" w:color="auto"/>
              <w:left w:val="single" w:sz="4" w:space="0" w:color="auto"/>
              <w:bottom w:val="nil"/>
              <w:right w:val="single" w:sz="4" w:space="0" w:color="auto"/>
            </w:tcBorders>
          </w:tcPr>
          <w:p w14:paraId="19D02F79"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62B9E249" w14:textId="77777777" w:rsidR="007C367B" w:rsidRPr="00852B86" w:rsidRDefault="007C367B" w:rsidP="007B38D9">
            <w:pPr>
              <w:pStyle w:val="TAC"/>
              <w:keepNext w:val="0"/>
              <w:keepLines w:val="0"/>
              <w:rPr>
                <w:rFonts w:eastAsiaTheme="minorEastAsia" w:cs="v4.2.0"/>
                <w:lang w:eastAsia="ko-KR"/>
              </w:rPr>
            </w:pPr>
            <w:r w:rsidRPr="00852B86">
              <w:rPr>
                <w:rFonts w:eastAsiaTheme="minorEastAsia" w:cs="v4.2.0"/>
                <w:lang w:eastAsia="ko-KR"/>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2B069B" w14:textId="77777777" w:rsidR="007C367B" w:rsidRPr="00852B86" w:rsidRDefault="007C367B" w:rsidP="007B38D9">
            <w:pPr>
              <w:pStyle w:val="TAC"/>
              <w:keepNext w:val="0"/>
              <w:keepLines w:val="0"/>
              <w:rPr>
                <w:rFonts w:cs="v4.2.0"/>
                <w:lang w:eastAsia="zh-CN"/>
              </w:rPr>
            </w:pPr>
            <w:r w:rsidRPr="00852B86">
              <w:rPr>
                <w:lang w:eastAsia="ja-JP"/>
              </w:rPr>
              <w:t>TDDConf.1.1</w:t>
            </w:r>
          </w:p>
        </w:tc>
      </w:tr>
      <w:tr w:rsidR="007C367B" w:rsidRPr="00852B86" w14:paraId="45651BD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A70CD24" w14:textId="77777777" w:rsidR="007C367B" w:rsidRPr="00852B86" w:rsidRDefault="007C367B" w:rsidP="007B38D9">
            <w:pPr>
              <w:pStyle w:val="TAC"/>
              <w:rPr>
                <w:lang w:eastAsia="zh-CN"/>
              </w:rPr>
            </w:pPr>
          </w:p>
        </w:tc>
        <w:tc>
          <w:tcPr>
            <w:tcW w:w="1701" w:type="dxa"/>
            <w:tcBorders>
              <w:top w:val="nil"/>
              <w:left w:val="single" w:sz="4" w:space="0" w:color="auto"/>
              <w:bottom w:val="single" w:sz="4" w:space="0" w:color="auto"/>
              <w:right w:val="single" w:sz="4" w:space="0" w:color="auto"/>
            </w:tcBorders>
            <w:hideMark/>
          </w:tcPr>
          <w:p w14:paraId="147ABE10" w14:textId="77777777" w:rsidR="007C367B" w:rsidRPr="00852B86" w:rsidRDefault="007C367B" w:rsidP="007B38D9">
            <w:pPr>
              <w:pStyle w:val="TAC"/>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3DA3970"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25DA5E6C" w14:textId="77777777" w:rsidR="007C367B" w:rsidRPr="00852B86" w:rsidRDefault="007C367B" w:rsidP="007B38D9">
            <w:pPr>
              <w:pStyle w:val="TAC"/>
              <w:keepNext w:val="0"/>
              <w:keepLines w:val="0"/>
              <w:rPr>
                <w:rFonts w:cs="v4.2.0"/>
                <w:lang w:eastAsia="zh-CN"/>
              </w:rPr>
            </w:pPr>
            <w:r w:rsidRPr="00852B86">
              <w:rPr>
                <w:lang w:eastAsia="ja-JP"/>
              </w:rPr>
              <w:t>TDDConf.2.1</w:t>
            </w:r>
          </w:p>
        </w:tc>
      </w:tr>
      <w:tr w:rsidR="007C367B" w:rsidRPr="00852B86" w14:paraId="0DDB52A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2E8FECF" w14:textId="77777777" w:rsidR="007C367B" w:rsidRPr="00852B86" w:rsidRDefault="007C367B" w:rsidP="007B38D9">
            <w:pPr>
              <w:pStyle w:val="TAL"/>
              <w:keepNext w:val="0"/>
              <w:keepLines w:val="0"/>
              <w:rPr>
                <w:lang w:eastAsia="zh-CN"/>
              </w:rPr>
            </w:pPr>
            <w:r w:rsidRPr="00852B86">
              <w:t xml:space="preserve">PDSCH RMC </w:t>
            </w:r>
          </w:p>
        </w:tc>
        <w:tc>
          <w:tcPr>
            <w:tcW w:w="1701" w:type="dxa"/>
            <w:tcBorders>
              <w:top w:val="single" w:sz="4" w:space="0" w:color="auto"/>
              <w:left w:val="single" w:sz="4" w:space="0" w:color="auto"/>
              <w:bottom w:val="nil"/>
              <w:right w:val="single" w:sz="4" w:space="0" w:color="auto"/>
            </w:tcBorders>
          </w:tcPr>
          <w:p w14:paraId="4F843BE4"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1EFA7ADD"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A482C62" w14:textId="77777777" w:rsidR="007C367B" w:rsidRPr="00852B86" w:rsidRDefault="007C367B" w:rsidP="007B38D9">
            <w:pPr>
              <w:pStyle w:val="TAC"/>
              <w:keepNext w:val="0"/>
              <w:keepLines w:val="0"/>
              <w:rPr>
                <w:rFonts w:cs="v4.2.0"/>
                <w:lang w:eastAsia="zh-CN"/>
              </w:rPr>
            </w:pPr>
            <w:r w:rsidRPr="00852B86">
              <w:rPr>
                <w:rFonts w:cs="v4.2.0"/>
                <w:lang w:eastAsia="zh-CN"/>
              </w:rPr>
              <w:t>SR.1.1 TDD</w:t>
            </w:r>
          </w:p>
        </w:tc>
      </w:tr>
      <w:tr w:rsidR="007C367B" w:rsidRPr="00852B86" w14:paraId="0C9407CC"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1FE2968" w14:textId="77777777" w:rsidR="007C367B" w:rsidRPr="00852B86" w:rsidRDefault="007C367B" w:rsidP="007B38D9">
            <w:pPr>
              <w:pStyle w:val="TAL"/>
              <w:keepNext w:val="0"/>
              <w:keepLines w:val="0"/>
              <w:rPr>
                <w:lang w:eastAsia="zh-CN"/>
              </w:rPr>
            </w:pPr>
            <w:r w:rsidRPr="00852B86">
              <w:t>configuration</w:t>
            </w:r>
          </w:p>
        </w:tc>
        <w:tc>
          <w:tcPr>
            <w:tcW w:w="1701" w:type="dxa"/>
            <w:tcBorders>
              <w:top w:val="nil"/>
              <w:left w:val="single" w:sz="4" w:space="0" w:color="auto"/>
              <w:bottom w:val="single" w:sz="4" w:space="0" w:color="auto"/>
              <w:right w:val="single" w:sz="4" w:space="0" w:color="auto"/>
            </w:tcBorders>
            <w:hideMark/>
          </w:tcPr>
          <w:p w14:paraId="7E874DB9"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27BDB555"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3E252EC" w14:textId="77777777" w:rsidR="007C367B" w:rsidRPr="00852B86" w:rsidRDefault="007C367B" w:rsidP="007B38D9">
            <w:pPr>
              <w:pStyle w:val="TAC"/>
              <w:keepNext w:val="0"/>
              <w:keepLines w:val="0"/>
              <w:rPr>
                <w:rFonts w:cs="v4.2.0"/>
                <w:lang w:eastAsia="zh-CN"/>
              </w:rPr>
            </w:pPr>
            <w:r w:rsidRPr="00852B86">
              <w:rPr>
                <w:rFonts w:cs="v4.2.0"/>
                <w:lang w:eastAsia="zh-CN"/>
              </w:rPr>
              <w:t>SR.2.1 TDD</w:t>
            </w:r>
          </w:p>
        </w:tc>
      </w:tr>
      <w:tr w:rsidR="007C367B" w:rsidRPr="00852B86" w14:paraId="119B0F7B"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5FBCB58" w14:textId="77777777" w:rsidR="007C367B" w:rsidRPr="00852B86" w:rsidRDefault="007C367B" w:rsidP="007B38D9">
            <w:pPr>
              <w:pStyle w:val="TAL"/>
              <w:keepNext w:val="0"/>
              <w:keepLines w:val="0"/>
              <w:rPr>
                <w:lang w:eastAsia="zh-CN"/>
              </w:rPr>
            </w:pPr>
            <w:r w:rsidRPr="00852B86">
              <w:t xml:space="preserve">RMSI CORESET RMC </w:t>
            </w:r>
          </w:p>
        </w:tc>
        <w:tc>
          <w:tcPr>
            <w:tcW w:w="1701" w:type="dxa"/>
            <w:tcBorders>
              <w:top w:val="single" w:sz="4" w:space="0" w:color="auto"/>
              <w:left w:val="single" w:sz="4" w:space="0" w:color="auto"/>
              <w:bottom w:val="nil"/>
              <w:right w:val="single" w:sz="4" w:space="0" w:color="auto"/>
            </w:tcBorders>
          </w:tcPr>
          <w:p w14:paraId="47B4A537"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331C4C"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5BD19056" w14:textId="77777777" w:rsidR="007C367B" w:rsidRPr="00852B86" w:rsidRDefault="007C367B" w:rsidP="007B38D9">
            <w:pPr>
              <w:pStyle w:val="TAC"/>
              <w:keepNext w:val="0"/>
              <w:keepLines w:val="0"/>
              <w:rPr>
                <w:rFonts w:cs="v4.2.0"/>
                <w:lang w:eastAsia="zh-CN"/>
              </w:rPr>
            </w:pPr>
            <w:r w:rsidRPr="00852B86">
              <w:rPr>
                <w:rFonts w:cs="v4.2.0"/>
                <w:lang w:eastAsia="zh-CN"/>
              </w:rPr>
              <w:t>CR.1.1 TDD</w:t>
            </w:r>
          </w:p>
        </w:tc>
      </w:tr>
      <w:tr w:rsidR="007C367B" w:rsidRPr="00852B86" w14:paraId="4D90DA87"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04ADAC2B" w14:textId="77777777" w:rsidR="007C367B" w:rsidRPr="00852B86" w:rsidRDefault="007C367B" w:rsidP="007B38D9">
            <w:pPr>
              <w:pStyle w:val="TAL"/>
              <w:keepNext w:val="0"/>
              <w:keepLines w:val="0"/>
              <w:rPr>
                <w:lang w:eastAsia="zh-CN"/>
              </w:rPr>
            </w:pPr>
            <w:r w:rsidRPr="00852B86">
              <w:t>configuration</w:t>
            </w:r>
          </w:p>
        </w:tc>
        <w:tc>
          <w:tcPr>
            <w:tcW w:w="1701" w:type="dxa"/>
            <w:tcBorders>
              <w:top w:val="nil"/>
              <w:left w:val="single" w:sz="4" w:space="0" w:color="auto"/>
              <w:bottom w:val="single" w:sz="4" w:space="0" w:color="auto"/>
              <w:right w:val="single" w:sz="4" w:space="0" w:color="auto"/>
            </w:tcBorders>
            <w:hideMark/>
          </w:tcPr>
          <w:p w14:paraId="15B28FDE"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7E45EB7F"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B685BA6" w14:textId="77777777" w:rsidR="007C367B" w:rsidRPr="00852B86" w:rsidRDefault="007C367B" w:rsidP="007B38D9">
            <w:pPr>
              <w:pStyle w:val="TAC"/>
              <w:keepNext w:val="0"/>
              <w:keepLines w:val="0"/>
              <w:rPr>
                <w:rFonts w:cs="v4.2.0"/>
                <w:lang w:eastAsia="zh-CN"/>
              </w:rPr>
            </w:pPr>
            <w:r w:rsidRPr="00852B86">
              <w:rPr>
                <w:rFonts w:cs="v4.2.0"/>
                <w:lang w:eastAsia="zh-CN"/>
              </w:rPr>
              <w:t>CR.2.1 TDD</w:t>
            </w:r>
          </w:p>
        </w:tc>
      </w:tr>
      <w:tr w:rsidR="007C367B" w:rsidRPr="00852B86" w14:paraId="38EFFAA1"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491C441C" w14:textId="77777777" w:rsidR="007C367B" w:rsidRPr="00852B86" w:rsidRDefault="007C367B" w:rsidP="007B38D9">
            <w:pPr>
              <w:pStyle w:val="TAL"/>
              <w:keepNext w:val="0"/>
              <w:keepLines w:val="0"/>
              <w:rPr>
                <w:lang w:eastAsia="zh-CN"/>
              </w:rPr>
            </w:pPr>
            <w:r w:rsidRPr="00852B86">
              <w:rPr>
                <w:lang w:eastAsia="zh-CN"/>
              </w:rPr>
              <w:t xml:space="preserve">Dedicated CORESET </w:t>
            </w:r>
          </w:p>
        </w:tc>
        <w:tc>
          <w:tcPr>
            <w:tcW w:w="1701" w:type="dxa"/>
            <w:tcBorders>
              <w:top w:val="single" w:sz="4" w:space="0" w:color="auto"/>
              <w:left w:val="single" w:sz="4" w:space="0" w:color="auto"/>
              <w:bottom w:val="nil"/>
              <w:right w:val="single" w:sz="4" w:space="0" w:color="auto"/>
            </w:tcBorders>
          </w:tcPr>
          <w:p w14:paraId="5C6DC28F"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9CDC05D"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5599683" w14:textId="77777777" w:rsidR="007C367B" w:rsidRPr="00852B86" w:rsidRDefault="007C367B" w:rsidP="007B38D9">
            <w:pPr>
              <w:pStyle w:val="TAC"/>
              <w:keepNext w:val="0"/>
              <w:keepLines w:val="0"/>
              <w:rPr>
                <w:rFonts w:cs="v4.2.0"/>
                <w:lang w:eastAsia="zh-CN"/>
              </w:rPr>
            </w:pPr>
            <w:r w:rsidRPr="00852B86">
              <w:rPr>
                <w:rFonts w:cs="v4.2.0"/>
                <w:lang w:eastAsia="zh-CN"/>
              </w:rPr>
              <w:t>CCR.1.1 TDD</w:t>
            </w:r>
          </w:p>
        </w:tc>
      </w:tr>
      <w:tr w:rsidR="007C367B" w:rsidRPr="00852B86" w14:paraId="4BDAD658"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696EC090" w14:textId="77777777" w:rsidR="007C367B" w:rsidRPr="00852B86" w:rsidRDefault="007C367B" w:rsidP="007B38D9">
            <w:pPr>
              <w:pStyle w:val="TAL"/>
              <w:keepNext w:val="0"/>
              <w:keepLines w:val="0"/>
              <w:rPr>
                <w:lang w:eastAsia="zh-CN"/>
              </w:rPr>
            </w:pPr>
            <w:r w:rsidRPr="00852B86">
              <w:rPr>
                <w:lang w:eastAsia="zh-CN"/>
              </w:rPr>
              <w:t>RMC configuration</w:t>
            </w:r>
          </w:p>
        </w:tc>
        <w:tc>
          <w:tcPr>
            <w:tcW w:w="1701" w:type="dxa"/>
            <w:tcBorders>
              <w:top w:val="nil"/>
              <w:left w:val="single" w:sz="4" w:space="0" w:color="auto"/>
              <w:bottom w:val="single" w:sz="4" w:space="0" w:color="auto"/>
              <w:right w:val="single" w:sz="4" w:space="0" w:color="auto"/>
            </w:tcBorders>
            <w:hideMark/>
          </w:tcPr>
          <w:p w14:paraId="58DE387E" w14:textId="77777777" w:rsidR="007C367B" w:rsidRPr="00852B86" w:rsidRDefault="007C367B" w:rsidP="007B38D9">
            <w:pPr>
              <w:pStyle w:val="TAC"/>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02A0DFE"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4867A968" w14:textId="77777777" w:rsidR="007C367B" w:rsidRPr="00852B86" w:rsidRDefault="007C367B" w:rsidP="007B38D9">
            <w:pPr>
              <w:pStyle w:val="TAC"/>
              <w:keepNext w:val="0"/>
              <w:keepLines w:val="0"/>
              <w:rPr>
                <w:rFonts w:cs="v4.2.0"/>
                <w:lang w:eastAsia="zh-CN"/>
              </w:rPr>
            </w:pPr>
            <w:r w:rsidRPr="00852B86">
              <w:rPr>
                <w:rFonts w:cs="v4.2.0"/>
                <w:lang w:eastAsia="zh-CN"/>
              </w:rPr>
              <w:t>CCR.2.1 TDD</w:t>
            </w:r>
          </w:p>
        </w:tc>
      </w:tr>
      <w:tr w:rsidR="007C367B" w:rsidRPr="00852B86" w14:paraId="2F59930E"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55DC676" w14:textId="77777777" w:rsidR="007C367B" w:rsidRPr="00852B86" w:rsidRDefault="007C367B" w:rsidP="007B38D9">
            <w:pPr>
              <w:pStyle w:val="TAL"/>
              <w:keepNext w:val="0"/>
              <w:keepLines w:val="0"/>
            </w:pPr>
            <w:r w:rsidRPr="00852B86">
              <w:rPr>
                <w:bCs/>
              </w:rPr>
              <w:t>OCNG Patterns</w:t>
            </w:r>
          </w:p>
        </w:tc>
        <w:tc>
          <w:tcPr>
            <w:tcW w:w="1701" w:type="dxa"/>
            <w:tcBorders>
              <w:top w:val="single" w:sz="4" w:space="0" w:color="auto"/>
              <w:left w:val="single" w:sz="4" w:space="0" w:color="auto"/>
              <w:bottom w:val="single" w:sz="4" w:space="0" w:color="auto"/>
              <w:right w:val="single" w:sz="4" w:space="0" w:color="auto"/>
            </w:tcBorders>
          </w:tcPr>
          <w:p w14:paraId="19936434"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677CF5F" w14:textId="77777777" w:rsidR="007C367B" w:rsidRPr="00852B86" w:rsidRDefault="007C367B" w:rsidP="007B38D9">
            <w:pPr>
              <w:pStyle w:val="TAC"/>
              <w:keepNext w:val="0"/>
              <w:keepLines w:val="0"/>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7D5B36FD" w14:textId="77777777" w:rsidR="007C367B" w:rsidRPr="00852B86" w:rsidRDefault="007C367B" w:rsidP="007B38D9">
            <w:pPr>
              <w:pStyle w:val="TAC"/>
              <w:keepNext w:val="0"/>
              <w:keepLines w:val="0"/>
              <w:rPr>
                <w:rFonts w:cs="v4.2.0"/>
              </w:rPr>
            </w:pPr>
            <w:r w:rsidRPr="00852B86">
              <w:t>OP.1</w:t>
            </w:r>
          </w:p>
        </w:tc>
      </w:tr>
      <w:tr w:rsidR="007C367B" w:rsidRPr="00852B86" w14:paraId="24DD4390"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1A6B3F67" w14:textId="77777777" w:rsidR="007C367B" w:rsidRPr="00852B86" w:rsidRDefault="007C367B" w:rsidP="007B38D9">
            <w:pPr>
              <w:pStyle w:val="TAL"/>
              <w:keepNext w:val="0"/>
              <w:keepLines w:val="0"/>
              <w:rPr>
                <w:bCs/>
              </w:rPr>
            </w:pPr>
            <w:r w:rsidRPr="00852B86">
              <w:rPr>
                <w:bCs/>
              </w:rPr>
              <w:t>TRS Configuration</w:t>
            </w:r>
          </w:p>
        </w:tc>
        <w:tc>
          <w:tcPr>
            <w:tcW w:w="1701" w:type="dxa"/>
            <w:tcBorders>
              <w:top w:val="single" w:sz="4" w:space="0" w:color="auto"/>
              <w:left w:val="single" w:sz="4" w:space="0" w:color="auto"/>
              <w:bottom w:val="nil"/>
              <w:right w:val="single" w:sz="4" w:space="0" w:color="auto"/>
            </w:tcBorders>
          </w:tcPr>
          <w:p w14:paraId="1F6C188E"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10F6B3AA"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63573D73" w14:textId="77777777" w:rsidR="007C367B" w:rsidRPr="00852B86" w:rsidRDefault="007C367B" w:rsidP="007B38D9">
            <w:pPr>
              <w:pStyle w:val="TAC"/>
              <w:keepNext w:val="0"/>
              <w:keepLines w:val="0"/>
            </w:pPr>
            <w:r w:rsidRPr="00852B86">
              <w:rPr>
                <w:lang w:eastAsia="zh-CN"/>
              </w:rPr>
              <w:t>TRS.1.1 TDD</w:t>
            </w:r>
          </w:p>
        </w:tc>
      </w:tr>
      <w:tr w:rsidR="007C367B" w:rsidRPr="00852B86" w14:paraId="4FEC351A" w14:textId="77777777" w:rsidTr="007B38D9">
        <w:trPr>
          <w:cantSplit/>
          <w:jc w:val="center"/>
        </w:trPr>
        <w:tc>
          <w:tcPr>
            <w:tcW w:w="2238" w:type="dxa"/>
            <w:tcBorders>
              <w:top w:val="nil"/>
              <w:left w:val="single" w:sz="4" w:space="0" w:color="auto"/>
              <w:bottom w:val="single" w:sz="4" w:space="0" w:color="auto"/>
              <w:right w:val="single" w:sz="4" w:space="0" w:color="auto"/>
            </w:tcBorders>
          </w:tcPr>
          <w:p w14:paraId="5775BC89" w14:textId="77777777" w:rsidR="007C367B" w:rsidRPr="00852B86" w:rsidRDefault="007C367B" w:rsidP="007B38D9">
            <w:pPr>
              <w:pStyle w:val="TAL"/>
              <w:keepNext w:val="0"/>
              <w:keepLines w:val="0"/>
              <w:rPr>
                <w:bCs/>
              </w:rPr>
            </w:pPr>
          </w:p>
        </w:tc>
        <w:tc>
          <w:tcPr>
            <w:tcW w:w="1701" w:type="dxa"/>
            <w:tcBorders>
              <w:top w:val="nil"/>
              <w:left w:val="single" w:sz="4" w:space="0" w:color="auto"/>
              <w:bottom w:val="single" w:sz="4" w:space="0" w:color="auto"/>
              <w:right w:val="single" w:sz="4" w:space="0" w:color="auto"/>
            </w:tcBorders>
          </w:tcPr>
          <w:p w14:paraId="5ACEA9B6"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45519212"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655D860B" w14:textId="77777777" w:rsidR="007C367B" w:rsidRPr="00852B86" w:rsidRDefault="007C367B" w:rsidP="007B38D9">
            <w:pPr>
              <w:pStyle w:val="TAC"/>
              <w:keepNext w:val="0"/>
              <w:keepLines w:val="0"/>
            </w:pPr>
            <w:r w:rsidRPr="00852B86">
              <w:rPr>
                <w:lang w:eastAsia="zh-CN"/>
              </w:rPr>
              <w:t>TRS.1.2 TDD</w:t>
            </w:r>
          </w:p>
        </w:tc>
      </w:tr>
      <w:tr w:rsidR="007C367B" w:rsidRPr="00852B86" w14:paraId="38DEE60C"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33BE0FDF" w14:textId="77777777" w:rsidR="007C367B" w:rsidRPr="00852B86" w:rsidRDefault="007C367B" w:rsidP="007B38D9">
            <w:pPr>
              <w:pStyle w:val="TAL"/>
              <w:keepNext w:val="0"/>
              <w:keepLines w:val="0"/>
              <w:rPr>
                <w:bCs/>
                <w:lang w:eastAsia="zh-CN"/>
              </w:rPr>
            </w:pPr>
            <w:r w:rsidRPr="00852B86">
              <w:rPr>
                <w:bCs/>
                <w:lang w:eastAsia="zh-CN"/>
              </w:rPr>
              <w:t>Initial BWP configuration</w:t>
            </w:r>
          </w:p>
        </w:tc>
        <w:tc>
          <w:tcPr>
            <w:tcW w:w="1701" w:type="dxa"/>
            <w:tcBorders>
              <w:top w:val="single" w:sz="4" w:space="0" w:color="auto"/>
              <w:left w:val="single" w:sz="4" w:space="0" w:color="auto"/>
              <w:bottom w:val="single" w:sz="4" w:space="0" w:color="auto"/>
              <w:right w:val="single" w:sz="4" w:space="0" w:color="auto"/>
            </w:tcBorders>
          </w:tcPr>
          <w:p w14:paraId="1D73A74B"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78E5B472"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1F486F34" w14:textId="77777777" w:rsidR="007C367B" w:rsidRPr="00852B86" w:rsidRDefault="007C367B" w:rsidP="007B38D9">
            <w:pPr>
              <w:pStyle w:val="TAC"/>
              <w:keepNext w:val="0"/>
              <w:keepLines w:val="0"/>
            </w:pPr>
            <w:r w:rsidRPr="00852B86">
              <w:rPr>
                <w:rFonts w:cs="v4.2.0"/>
                <w:lang w:eastAsia="zh-CN"/>
              </w:rPr>
              <w:t>DLBWP.0.1 ULBWP.0.1</w:t>
            </w:r>
          </w:p>
        </w:tc>
      </w:tr>
      <w:tr w:rsidR="007C367B" w:rsidRPr="00852B86" w14:paraId="5F88F33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5A2C3120" w14:textId="77777777" w:rsidR="007C367B" w:rsidRPr="00852B86" w:rsidRDefault="007C367B" w:rsidP="007B38D9">
            <w:pPr>
              <w:pStyle w:val="TAL"/>
              <w:keepNext w:val="0"/>
              <w:keepLines w:val="0"/>
              <w:rPr>
                <w:bCs/>
                <w:lang w:eastAsia="zh-CN"/>
              </w:rPr>
            </w:pPr>
            <w:r w:rsidRPr="00852B86">
              <w:rPr>
                <w:bCs/>
                <w:lang w:eastAsia="zh-CN"/>
              </w:rPr>
              <w:t>Active DL BWP configuration</w:t>
            </w:r>
          </w:p>
        </w:tc>
        <w:tc>
          <w:tcPr>
            <w:tcW w:w="1701" w:type="dxa"/>
            <w:tcBorders>
              <w:top w:val="single" w:sz="4" w:space="0" w:color="auto"/>
              <w:left w:val="single" w:sz="4" w:space="0" w:color="auto"/>
              <w:bottom w:val="single" w:sz="4" w:space="0" w:color="auto"/>
              <w:right w:val="single" w:sz="4" w:space="0" w:color="auto"/>
            </w:tcBorders>
          </w:tcPr>
          <w:p w14:paraId="6C657F80" w14:textId="77777777" w:rsidR="007C367B" w:rsidRPr="00852B86" w:rsidRDefault="007C367B" w:rsidP="007B38D9">
            <w:pPr>
              <w:pStyle w:val="TAC"/>
            </w:pPr>
          </w:p>
        </w:tc>
        <w:tc>
          <w:tcPr>
            <w:tcW w:w="1701" w:type="dxa"/>
            <w:tcBorders>
              <w:top w:val="single" w:sz="4" w:space="0" w:color="auto"/>
              <w:left w:val="single" w:sz="4" w:space="0" w:color="auto"/>
              <w:bottom w:val="single" w:sz="4" w:space="0" w:color="auto"/>
              <w:right w:val="single" w:sz="4" w:space="0" w:color="auto"/>
            </w:tcBorders>
            <w:hideMark/>
          </w:tcPr>
          <w:p w14:paraId="0CD93A67"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04A24049" w14:textId="77777777" w:rsidR="007C367B" w:rsidRPr="00852B86" w:rsidRDefault="007C367B" w:rsidP="007B38D9">
            <w:pPr>
              <w:pStyle w:val="TAC"/>
              <w:keepNext w:val="0"/>
              <w:keepLines w:val="0"/>
            </w:pPr>
            <w:r w:rsidRPr="00852B86">
              <w:rPr>
                <w:rFonts w:cs="v4.2.0"/>
                <w:lang w:eastAsia="zh-CN"/>
              </w:rPr>
              <w:t>DLBWP.1.1</w:t>
            </w:r>
          </w:p>
        </w:tc>
      </w:tr>
      <w:tr w:rsidR="007C367B" w:rsidRPr="00852B86" w14:paraId="75F239F4"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23E7050F" w14:textId="77777777" w:rsidR="007C367B" w:rsidRPr="00852B86" w:rsidRDefault="007C367B" w:rsidP="007B38D9">
            <w:pPr>
              <w:pStyle w:val="TAL"/>
              <w:keepNext w:val="0"/>
              <w:keepLines w:val="0"/>
              <w:rPr>
                <w:bCs/>
                <w:lang w:eastAsia="zh-CN"/>
              </w:rPr>
            </w:pPr>
            <w:r w:rsidRPr="00852B86">
              <w:rPr>
                <w:bCs/>
                <w:lang w:eastAsia="zh-CN"/>
              </w:rPr>
              <w:t>Active UL BWP configuration</w:t>
            </w:r>
          </w:p>
        </w:tc>
        <w:tc>
          <w:tcPr>
            <w:tcW w:w="1701" w:type="dxa"/>
            <w:tcBorders>
              <w:top w:val="single" w:sz="4" w:space="0" w:color="auto"/>
              <w:left w:val="single" w:sz="4" w:space="0" w:color="auto"/>
              <w:bottom w:val="single" w:sz="4" w:space="0" w:color="auto"/>
              <w:right w:val="single" w:sz="4" w:space="0" w:color="auto"/>
            </w:tcBorders>
          </w:tcPr>
          <w:p w14:paraId="70B9CAE4"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22A980BF"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BBCD2DC" w14:textId="77777777" w:rsidR="007C367B" w:rsidRPr="00852B86" w:rsidRDefault="007C367B" w:rsidP="007B38D9">
            <w:pPr>
              <w:pStyle w:val="TAC"/>
              <w:keepNext w:val="0"/>
              <w:keepLines w:val="0"/>
              <w:rPr>
                <w:rFonts w:cs="v4.2.0"/>
                <w:lang w:eastAsia="zh-CN"/>
              </w:rPr>
            </w:pPr>
            <w:r w:rsidRPr="00852B86">
              <w:rPr>
                <w:rFonts w:cs="v4.2.0"/>
                <w:lang w:eastAsia="zh-CN"/>
              </w:rPr>
              <w:t>ULBWP.1.1</w:t>
            </w:r>
          </w:p>
        </w:tc>
      </w:tr>
      <w:tr w:rsidR="007C367B" w:rsidRPr="00852B86" w14:paraId="38B48008"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68A64564" w14:textId="77777777" w:rsidR="007C367B" w:rsidRPr="00852B86" w:rsidRDefault="007C367B" w:rsidP="007B38D9">
            <w:pPr>
              <w:pStyle w:val="TAL"/>
              <w:keepNext w:val="0"/>
              <w:keepLines w:val="0"/>
              <w:rPr>
                <w:rFonts w:cs="v4.2.0"/>
              </w:rPr>
            </w:pPr>
            <w:r w:rsidRPr="00852B86">
              <w:rPr>
                <w:rFonts w:cs="v4.2.0"/>
                <w:noProof/>
                <w:position w:val="-12"/>
                <w:lang w:eastAsia="ko-KR"/>
              </w:rPr>
              <w:drawing>
                <wp:inline distT="0" distB="0" distL="0" distR="0" wp14:anchorId="53E0D8D7" wp14:editId="73EBA358">
                  <wp:extent cx="254635" cy="238760"/>
                  <wp:effectExtent l="0" t="0" r="0" b="889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DC101FE" w14:textId="77777777" w:rsidR="007C367B" w:rsidRPr="00852B86" w:rsidRDefault="007C367B" w:rsidP="007B38D9">
            <w:pPr>
              <w:pStyle w:val="TAC"/>
              <w:keepNext w:val="0"/>
              <w:keepLines w:val="0"/>
              <w:rPr>
                <w:rFonts w:cs="v4.2.0"/>
                <w:lang w:eastAsia="zh-CN"/>
              </w:rPr>
            </w:pPr>
            <w:r w:rsidRPr="00852B86">
              <w:rPr>
                <w:rFonts w:cs="v4.2.0"/>
                <w:lang w:eastAsia="zh-CN"/>
              </w:rPr>
              <w:t>dBm/</w:t>
            </w:r>
            <w:r w:rsidRPr="00852B86">
              <w:rPr>
                <w:rFonts w:cs="v4.2.0"/>
              </w:rPr>
              <w:t>15 kHz</w:t>
            </w:r>
          </w:p>
        </w:tc>
        <w:tc>
          <w:tcPr>
            <w:tcW w:w="1701" w:type="dxa"/>
            <w:tcBorders>
              <w:top w:val="single" w:sz="4" w:space="0" w:color="auto"/>
              <w:left w:val="single" w:sz="4" w:space="0" w:color="auto"/>
              <w:bottom w:val="single" w:sz="4" w:space="0" w:color="auto"/>
              <w:right w:val="single" w:sz="4" w:space="0" w:color="auto"/>
            </w:tcBorders>
            <w:hideMark/>
          </w:tcPr>
          <w:p w14:paraId="00764000" w14:textId="77777777" w:rsidR="007C367B" w:rsidRPr="00852B86" w:rsidRDefault="007C367B" w:rsidP="007B38D9">
            <w:pPr>
              <w:pStyle w:val="TAC"/>
              <w:keepNext w:val="0"/>
              <w:keepLines w:val="0"/>
              <w:rPr>
                <w:rFonts w:cs="v4.2.0"/>
                <w:lang w:eastAsia="zh-CN"/>
              </w:rPr>
            </w:pPr>
            <w:r w:rsidRPr="00852B86">
              <w:rPr>
                <w:rFonts w:cs="v4.2.0"/>
                <w:lang w:eastAsia="zh-CN"/>
              </w:rPr>
              <w:t>1</w:t>
            </w:r>
          </w:p>
        </w:tc>
        <w:tc>
          <w:tcPr>
            <w:tcW w:w="2293" w:type="dxa"/>
            <w:gridSpan w:val="2"/>
            <w:tcBorders>
              <w:top w:val="single" w:sz="4" w:space="0" w:color="auto"/>
              <w:left w:val="single" w:sz="4" w:space="0" w:color="auto"/>
              <w:bottom w:val="nil"/>
              <w:right w:val="single" w:sz="4" w:space="0" w:color="auto"/>
            </w:tcBorders>
            <w:hideMark/>
          </w:tcPr>
          <w:p w14:paraId="5381E17E" w14:textId="3BDF6B40" w:rsidR="007C367B" w:rsidRPr="00852B86" w:rsidRDefault="007C367B" w:rsidP="007B38D9">
            <w:pPr>
              <w:pStyle w:val="TAC"/>
              <w:keepNext w:val="0"/>
              <w:keepLines w:val="0"/>
              <w:rPr>
                <w:rFonts w:cs="v4.2.0"/>
                <w:lang w:eastAsia="zh-CN"/>
              </w:rPr>
            </w:pPr>
            <w:r w:rsidRPr="00852B86">
              <w:rPr>
                <w:rFonts w:cs="v4.2.0"/>
                <w:lang w:eastAsia="zh-CN"/>
              </w:rPr>
              <w:t>-98</w:t>
            </w:r>
          </w:p>
        </w:tc>
      </w:tr>
      <w:tr w:rsidR="007C367B" w:rsidRPr="00852B86" w14:paraId="20ABEB70"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7FA08F5D" w14:textId="77777777" w:rsidR="007C367B" w:rsidRPr="00852B86"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4DA8E88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ED8C16" w14:textId="77777777" w:rsidR="007C367B" w:rsidRPr="00852B86" w:rsidRDefault="007C367B" w:rsidP="007B38D9">
            <w:pPr>
              <w:pStyle w:val="TAC"/>
              <w:keepNext w:val="0"/>
              <w:keepLines w:val="0"/>
              <w:rPr>
                <w:rFonts w:cs="v4.2.0"/>
                <w:lang w:eastAsia="zh-CN"/>
              </w:rPr>
            </w:pPr>
            <w:r w:rsidRPr="00852B86">
              <w:rPr>
                <w:rFonts w:cs="v4.2.0"/>
                <w:lang w:eastAsia="zh-CN"/>
              </w:rPr>
              <w:t>2</w:t>
            </w:r>
          </w:p>
        </w:tc>
        <w:tc>
          <w:tcPr>
            <w:tcW w:w="2293" w:type="dxa"/>
            <w:gridSpan w:val="2"/>
            <w:tcBorders>
              <w:top w:val="nil"/>
              <w:left w:val="single" w:sz="4" w:space="0" w:color="auto"/>
              <w:bottom w:val="single" w:sz="4" w:space="0" w:color="auto"/>
              <w:right w:val="single" w:sz="4" w:space="0" w:color="auto"/>
            </w:tcBorders>
            <w:hideMark/>
          </w:tcPr>
          <w:p w14:paraId="2B240A4D" w14:textId="77777777" w:rsidR="007C367B" w:rsidRPr="00852B86" w:rsidRDefault="007C367B" w:rsidP="007B38D9">
            <w:pPr>
              <w:pStyle w:val="TAL"/>
              <w:rPr>
                <w:lang w:eastAsia="zh-CN"/>
              </w:rPr>
            </w:pPr>
          </w:p>
        </w:tc>
      </w:tr>
      <w:tr w:rsidR="007C367B" w:rsidRPr="00852B86" w14:paraId="15EC8165"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E73FBC1" w14:textId="77777777" w:rsidR="007C367B" w:rsidRPr="00852B86" w:rsidRDefault="007C367B" w:rsidP="007B38D9">
            <w:pPr>
              <w:pStyle w:val="TAL"/>
              <w:keepLines w:val="0"/>
            </w:pPr>
            <w:r w:rsidRPr="00852B86">
              <w:rPr>
                <w:rFonts w:cs="v4.2.0"/>
                <w:noProof/>
                <w:position w:val="-12"/>
                <w:lang w:eastAsia="ko-KR"/>
              </w:rPr>
              <w:drawing>
                <wp:inline distT="0" distB="0" distL="0" distR="0" wp14:anchorId="31E64EBF" wp14:editId="6B67BEE4">
                  <wp:extent cx="254635" cy="238760"/>
                  <wp:effectExtent l="0" t="0" r="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428E13AC" w14:textId="77777777" w:rsidR="007C367B" w:rsidRPr="00852B86" w:rsidRDefault="007C367B" w:rsidP="007B38D9">
            <w:pPr>
              <w:pStyle w:val="TAC"/>
              <w:keepLines w:val="0"/>
            </w:pPr>
            <w:r w:rsidRPr="00852B86">
              <w:rPr>
                <w:rFonts w:cs="v4.2.0"/>
              </w:rPr>
              <w:t>dBm/SCS</w:t>
            </w:r>
          </w:p>
        </w:tc>
        <w:tc>
          <w:tcPr>
            <w:tcW w:w="1701" w:type="dxa"/>
            <w:tcBorders>
              <w:top w:val="single" w:sz="4" w:space="0" w:color="auto"/>
              <w:left w:val="single" w:sz="4" w:space="0" w:color="auto"/>
              <w:bottom w:val="single" w:sz="4" w:space="0" w:color="auto"/>
              <w:right w:val="single" w:sz="4" w:space="0" w:color="auto"/>
            </w:tcBorders>
            <w:hideMark/>
          </w:tcPr>
          <w:p w14:paraId="5F95915D" w14:textId="77777777" w:rsidR="007C367B" w:rsidRPr="00852B86" w:rsidRDefault="007C367B" w:rsidP="007B38D9">
            <w:pPr>
              <w:pStyle w:val="TAC"/>
              <w:keepLines w:val="0"/>
              <w:rPr>
                <w:lang w:eastAsia="zh-CN"/>
              </w:rPr>
            </w:pPr>
            <w:r w:rsidRPr="00852B86">
              <w:rPr>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07F67B80" w14:textId="052258B6" w:rsidR="007C367B" w:rsidRPr="00852B86" w:rsidRDefault="007C367B" w:rsidP="007B38D9">
            <w:pPr>
              <w:pStyle w:val="TAC"/>
              <w:keepLines w:val="0"/>
            </w:pPr>
            <w:r w:rsidRPr="00852B86">
              <w:t>-98</w:t>
            </w:r>
          </w:p>
        </w:tc>
      </w:tr>
      <w:tr w:rsidR="007C367B" w:rsidRPr="00852B86" w14:paraId="14AB67EA"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2D2CB365" w14:textId="77777777" w:rsidR="007C367B" w:rsidRPr="00852B86"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26EAE9E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1D1C364F" w14:textId="77777777" w:rsidR="007C367B" w:rsidRPr="00852B86" w:rsidRDefault="007C367B" w:rsidP="007B38D9">
            <w:pPr>
              <w:pStyle w:val="TAC"/>
              <w:keepNext w:val="0"/>
              <w:keepLines w:val="0"/>
              <w:rPr>
                <w:lang w:eastAsia="zh-CN"/>
              </w:rPr>
            </w:pPr>
            <w:r w:rsidRPr="00852B86">
              <w:rPr>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5E5C440C" w14:textId="11B1E528"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95</w:t>
            </w:r>
          </w:p>
        </w:tc>
      </w:tr>
      <w:tr w:rsidR="007C367B" w:rsidRPr="00852B86" w14:paraId="58FFBE19"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EBE3089" w14:textId="77777777" w:rsidR="007C367B" w:rsidRPr="00852B86" w:rsidRDefault="007C367B" w:rsidP="007B38D9">
            <w:pPr>
              <w:pStyle w:val="TAL"/>
              <w:keepNext w:val="0"/>
              <w:keepLines w:val="0"/>
              <w:rPr>
                <w:rFonts w:cs="Arial"/>
              </w:rPr>
            </w:pPr>
            <w:r w:rsidRPr="00852B86">
              <w:rPr>
                <w:rFonts w:cs="v4.2.0"/>
              </w:rPr>
              <w:t>Propagation Condition</w:t>
            </w:r>
          </w:p>
        </w:tc>
        <w:tc>
          <w:tcPr>
            <w:tcW w:w="1701" w:type="dxa"/>
            <w:tcBorders>
              <w:top w:val="single" w:sz="4" w:space="0" w:color="auto"/>
              <w:left w:val="single" w:sz="4" w:space="0" w:color="auto"/>
              <w:bottom w:val="single" w:sz="4" w:space="0" w:color="auto"/>
              <w:right w:val="single" w:sz="4" w:space="0" w:color="auto"/>
            </w:tcBorders>
          </w:tcPr>
          <w:p w14:paraId="3158B7E9" w14:textId="77777777" w:rsidR="007C367B" w:rsidRPr="00852B86" w:rsidRDefault="007C367B" w:rsidP="007B38D9">
            <w:pPr>
              <w:pStyle w:val="TAC"/>
              <w:keepNext w:val="0"/>
              <w:keepLines w:val="0"/>
            </w:pPr>
          </w:p>
        </w:tc>
        <w:tc>
          <w:tcPr>
            <w:tcW w:w="1701" w:type="dxa"/>
            <w:tcBorders>
              <w:top w:val="single" w:sz="4" w:space="0" w:color="auto"/>
              <w:left w:val="single" w:sz="4" w:space="0" w:color="auto"/>
              <w:bottom w:val="single" w:sz="4" w:space="0" w:color="auto"/>
              <w:right w:val="single" w:sz="4" w:space="0" w:color="auto"/>
            </w:tcBorders>
            <w:hideMark/>
          </w:tcPr>
          <w:p w14:paraId="33942BB4" w14:textId="77777777" w:rsidR="007C367B" w:rsidRPr="00852B86" w:rsidRDefault="007C367B" w:rsidP="007B38D9">
            <w:pPr>
              <w:pStyle w:val="TAC"/>
              <w:keepNext w:val="0"/>
              <w:keepLines w:val="0"/>
              <w:rPr>
                <w:rFonts w:cs="v4.2.0"/>
                <w:lang w:eastAsia="zh-CN"/>
              </w:rPr>
            </w:pPr>
            <w:r w:rsidRPr="00852B86">
              <w:rPr>
                <w:rFonts w:cs="v4.2.0"/>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565D6BDC" w14:textId="77777777" w:rsidR="007C367B" w:rsidRPr="00852B86" w:rsidRDefault="007C367B" w:rsidP="007B38D9">
            <w:pPr>
              <w:pStyle w:val="TAC"/>
              <w:keepNext w:val="0"/>
              <w:keepLines w:val="0"/>
              <w:rPr>
                <w:rFonts w:cs="v4.2.0"/>
              </w:rPr>
            </w:pPr>
            <w:r w:rsidRPr="00852B86">
              <w:rPr>
                <w:rFonts w:cs="v4.2.0"/>
              </w:rPr>
              <w:t>AWGN</w:t>
            </w:r>
          </w:p>
        </w:tc>
      </w:tr>
      <w:tr w:rsidR="007C367B" w:rsidRPr="00852B86" w14:paraId="750CCB80"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2CA37D" w14:textId="77777777" w:rsidR="007C367B" w:rsidRPr="00852B86" w:rsidRDefault="007C367B" w:rsidP="007B38D9">
            <w:pPr>
              <w:pStyle w:val="TAN"/>
              <w:keepNext w:val="0"/>
              <w:keepLines w:val="0"/>
            </w:pPr>
            <w:r w:rsidRPr="00852B86">
              <w:t>NOTE 1:</w:t>
            </w:r>
            <w:r w:rsidRPr="00852B86">
              <w:tab/>
              <w:t>The resources for uplink transmission are assigned to the UE prior to the start of time period T2.</w:t>
            </w:r>
          </w:p>
          <w:p w14:paraId="5988ED84" w14:textId="77777777" w:rsidR="007C367B" w:rsidRPr="00852B86" w:rsidRDefault="007C367B" w:rsidP="007B38D9">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noProof/>
                <w:position w:val="-12"/>
                <w:lang w:eastAsia="ko-KR"/>
              </w:rPr>
              <w:drawing>
                <wp:inline distT="0" distB="0" distL="0" distR="0" wp14:anchorId="061311F0" wp14:editId="24A3E740">
                  <wp:extent cx="254635" cy="238760"/>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0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 xml:space="preserve"> to be fulfilled.</w:t>
            </w:r>
          </w:p>
        </w:tc>
      </w:tr>
    </w:tbl>
    <w:p w14:paraId="06E7D295" w14:textId="77777777" w:rsidR="007C367B" w:rsidRPr="00852B86" w:rsidRDefault="007C367B" w:rsidP="007C367B">
      <w:pPr>
        <w:rPr>
          <w:lang w:eastAsia="sv-SE"/>
        </w:rPr>
      </w:pPr>
    </w:p>
    <w:p w14:paraId="6A2936A6" w14:textId="1D85EC69" w:rsidR="007C367B" w:rsidRPr="00852B86" w:rsidRDefault="007C367B" w:rsidP="007C367B">
      <w:pPr>
        <w:pStyle w:val="TH"/>
      </w:pPr>
      <w:r w:rsidRPr="00852B86">
        <w:rPr>
          <w:rFonts w:cs="v4.2.0"/>
        </w:rPr>
        <w:t xml:space="preserve">Table </w:t>
      </w:r>
      <w:r w:rsidRPr="00852B86">
        <w:rPr>
          <w:lang w:eastAsia="sv-SE"/>
        </w:rPr>
        <w:t>4.6.5.1.5-2</w:t>
      </w:r>
      <w:r w:rsidRPr="00852B86">
        <w:t>: Neighbor UE specific test parameters for EN-DC FR1 SRS-RSRP measurement with non-DRX</w:t>
      </w:r>
      <w:r w:rsidRPr="00852B86" w:rsidDel="00CA5181">
        <w:t xml:space="preserve"> </w:t>
      </w:r>
    </w:p>
    <w:tbl>
      <w:tblPr>
        <w:tblW w:w="79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40"/>
        <w:gridCol w:w="1701"/>
        <w:gridCol w:w="1701"/>
        <w:gridCol w:w="1159"/>
        <w:gridCol w:w="1134"/>
      </w:tblGrid>
      <w:tr w:rsidR="007C367B" w:rsidRPr="00852B86" w14:paraId="023B732B" w14:textId="77777777" w:rsidTr="007B38D9">
        <w:trPr>
          <w:cantSplit/>
          <w:jc w:val="center"/>
        </w:trPr>
        <w:tc>
          <w:tcPr>
            <w:tcW w:w="2238" w:type="dxa"/>
            <w:tcBorders>
              <w:top w:val="single" w:sz="4" w:space="0" w:color="auto"/>
              <w:left w:val="single" w:sz="4" w:space="0" w:color="auto"/>
              <w:bottom w:val="nil"/>
              <w:right w:val="single" w:sz="4" w:space="0" w:color="auto"/>
            </w:tcBorders>
            <w:vAlign w:val="center"/>
            <w:hideMark/>
          </w:tcPr>
          <w:p w14:paraId="4A22809B" w14:textId="77777777" w:rsidR="007C367B" w:rsidRPr="00852B86" w:rsidRDefault="007C367B" w:rsidP="007B38D9">
            <w:pPr>
              <w:pStyle w:val="TAH"/>
              <w:rPr>
                <w:rFonts w:cs="Arial"/>
              </w:rPr>
            </w:pPr>
            <w:r w:rsidRPr="00852B86">
              <w:t>Parameter</w:t>
            </w:r>
          </w:p>
        </w:tc>
        <w:tc>
          <w:tcPr>
            <w:tcW w:w="1701" w:type="dxa"/>
            <w:tcBorders>
              <w:top w:val="single" w:sz="4" w:space="0" w:color="auto"/>
              <w:left w:val="single" w:sz="4" w:space="0" w:color="auto"/>
              <w:bottom w:val="nil"/>
              <w:right w:val="single" w:sz="4" w:space="0" w:color="auto"/>
            </w:tcBorders>
            <w:vAlign w:val="center"/>
            <w:hideMark/>
          </w:tcPr>
          <w:p w14:paraId="28AC8F47" w14:textId="77777777" w:rsidR="007C367B" w:rsidRPr="00852B86" w:rsidRDefault="007C367B" w:rsidP="007B38D9">
            <w:pPr>
              <w:pStyle w:val="TAH"/>
            </w:pPr>
            <w:r w:rsidRPr="00852B86">
              <w:t>Unit</w:t>
            </w:r>
          </w:p>
        </w:tc>
        <w:tc>
          <w:tcPr>
            <w:tcW w:w="1701" w:type="dxa"/>
            <w:tcBorders>
              <w:top w:val="single" w:sz="4" w:space="0" w:color="auto"/>
              <w:left w:val="single" w:sz="4" w:space="0" w:color="auto"/>
              <w:bottom w:val="nil"/>
              <w:right w:val="single" w:sz="4" w:space="0" w:color="auto"/>
            </w:tcBorders>
            <w:vAlign w:val="center"/>
            <w:hideMark/>
          </w:tcPr>
          <w:p w14:paraId="7F016FE1" w14:textId="77777777" w:rsidR="007C367B" w:rsidRPr="00852B86" w:rsidRDefault="007C367B" w:rsidP="007B38D9">
            <w:pPr>
              <w:pStyle w:val="TAH"/>
              <w:rPr>
                <w:lang w:eastAsia="zh-CN"/>
              </w:rPr>
            </w:pPr>
            <w:r w:rsidRPr="00852B86">
              <w:rPr>
                <w:lang w:eastAsia="zh-CN"/>
              </w:rPr>
              <w:t xml:space="preserve">Test </w:t>
            </w:r>
          </w:p>
        </w:tc>
        <w:tc>
          <w:tcPr>
            <w:tcW w:w="2293" w:type="dxa"/>
            <w:gridSpan w:val="2"/>
            <w:tcBorders>
              <w:top w:val="single" w:sz="4" w:space="0" w:color="auto"/>
              <w:left w:val="single" w:sz="4" w:space="0" w:color="auto"/>
              <w:bottom w:val="single" w:sz="4" w:space="0" w:color="auto"/>
              <w:right w:val="single" w:sz="4" w:space="0" w:color="auto"/>
            </w:tcBorders>
            <w:vAlign w:val="center"/>
            <w:hideMark/>
          </w:tcPr>
          <w:p w14:paraId="752E09D0" w14:textId="77777777" w:rsidR="007C367B" w:rsidRPr="00852B86" w:rsidRDefault="007C367B" w:rsidP="007B38D9">
            <w:pPr>
              <w:pStyle w:val="TAH"/>
              <w:rPr>
                <w:rFonts w:cs="Arial"/>
              </w:rPr>
            </w:pPr>
            <w:r w:rsidRPr="00852B86">
              <w:t>Neighbour cell UE</w:t>
            </w:r>
          </w:p>
        </w:tc>
      </w:tr>
      <w:tr w:rsidR="007C367B" w:rsidRPr="00852B86" w14:paraId="1496C17D" w14:textId="77777777" w:rsidTr="007B38D9">
        <w:trPr>
          <w:cantSplit/>
          <w:jc w:val="center"/>
        </w:trPr>
        <w:tc>
          <w:tcPr>
            <w:tcW w:w="2238" w:type="dxa"/>
            <w:tcBorders>
              <w:top w:val="nil"/>
              <w:left w:val="single" w:sz="4" w:space="0" w:color="auto"/>
              <w:bottom w:val="single" w:sz="4" w:space="0" w:color="auto"/>
              <w:right w:val="single" w:sz="4" w:space="0" w:color="auto"/>
            </w:tcBorders>
            <w:vAlign w:val="center"/>
            <w:hideMark/>
          </w:tcPr>
          <w:p w14:paraId="3DBDDCD0" w14:textId="77777777" w:rsidR="007C367B" w:rsidRPr="00852B86" w:rsidRDefault="007C367B" w:rsidP="007B38D9">
            <w:pPr>
              <w:pStyle w:val="TAC"/>
            </w:pPr>
          </w:p>
        </w:tc>
        <w:tc>
          <w:tcPr>
            <w:tcW w:w="1701" w:type="dxa"/>
            <w:tcBorders>
              <w:top w:val="nil"/>
              <w:left w:val="single" w:sz="4" w:space="0" w:color="auto"/>
              <w:bottom w:val="single" w:sz="4" w:space="0" w:color="auto"/>
              <w:right w:val="single" w:sz="4" w:space="0" w:color="auto"/>
            </w:tcBorders>
            <w:vAlign w:val="center"/>
            <w:hideMark/>
          </w:tcPr>
          <w:p w14:paraId="37CCE724" w14:textId="77777777" w:rsidR="007C367B" w:rsidRPr="00852B86" w:rsidRDefault="007C367B" w:rsidP="007B38D9">
            <w:pPr>
              <w:pStyle w:val="TAC"/>
              <w:rPr>
                <w:rFonts w:eastAsia="SimSun"/>
                <w:lang w:eastAsia="en-GB"/>
              </w:rPr>
            </w:pPr>
          </w:p>
        </w:tc>
        <w:tc>
          <w:tcPr>
            <w:tcW w:w="1701" w:type="dxa"/>
            <w:tcBorders>
              <w:top w:val="nil"/>
              <w:left w:val="single" w:sz="4" w:space="0" w:color="auto"/>
              <w:bottom w:val="single" w:sz="4" w:space="0" w:color="auto"/>
              <w:right w:val="single" w:sz="4" w:space="0" w:color="auto"/>
            </w:tcBorders>
            <w:vAlign w:val="center"/>
            <w:hideMark/>
          </w:tcPr>
          <w:p w14:paraId="4ACC16CF" w14:textId="77777777" w:rsidR="007C367B" w:rsidRPr="00852B86" w:rsidRDefault="007C367B" w:rsidP="007B38D9">
            <w:pPr>
              <w:pStyle w:val="TAH"/>
              <w:rPr>
                <w:lang w:eastAsia="zh-CN"/>
              </w:rPr>
            </w:pPr>
            <w:r w:rsidRPr="00852B86">
              <w:rPr>
                <w:lang w:eastAsia="zh-CN"/>
              </w:rPr>
              <w:t>configuration</w:t>
            </w:r>
          </w:p>
        </w:tc>
        <w:tc>
          <w:tcPr>
            <w:tcW w:w="1159" w:type="dxa"/>
            <w:tcBorders>
              <w:top w:val="single" w:sz="4" w:space="0" w:color="auto"/>
              <w:left w:val="single" w:sz="4" w:space="0" w:color="auto"/>
              <w:bottom w:val="single" w:sz="4" w:space="0" w:color="auto"/>
              <w:right w:val="single" w:sz="4" w:space="0" w:color="auto"/>
            </w:tcBorders>
            <w:vAlign w:val="center"/>
            <w:hideMark/>
          </w:tcPr>
          <w:p w14:paraId="1293EF06" w14:textId="77777777" w:rsidR="007C367B" w:rsidRPr="00852B86" w:rsidRDefault="007C367B" w:rsidP="007B38D9">
            <w:pPr>
              <w:pStyle w:val="TAH"/>
              <w:rPr>
                <w:lang w:eastAsia="zh-CN"/>
              </w:rPr>
            </w:pPr>
            <w:r w:rsidRPr="00852B86">
              <w:rPr>
                <w:lang w:eastAsia="zh-CN"/>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457B44" w14:textId="77777777" w:rsidR="007C367B" w:rsidRPr="00852B86" w:rsidRDefault="007C367B" w:rsidP="007B38D9">
            <w:pPr>
              <w:pStyle w:val="TAH"/>
              <w:rPr>
                <w:lang w:eastAsia="zh-CN"/>
              </w:rPr>
            </w:pPr>
            <w:r w:rsidRPr="00852B86">
              <w:rPr>
                <w:lang w:eastAsia="zh-CN"/>
              </w:rPr>
              <w:t>T2</w:t>
            </w:r>
          </w:p>
        </w:tc>
      </w:tr>
      <w:tr w:rsidR="007C367B" w:rsidRPr="00852B86" w14:paraId="6D3FECA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6898D75" w14:textId="77777777" w:rsidR="007C367B" w:rsidRPr="00852B86" w:rsidRDefault="007C367B" w:rsidP="007B38D9">
            <w:pPr>
              <w:pStyle w:val="TAL"/>
              <w:rPr>
                <w:rFonts w:cs="v4.2.0"/>
              </w:rPr>
            </w:pPr>
            <w:r w:rsidRPr="00852B86">
              <w:rPr>
                <w:rFonts w:cs="v4.2.0"/>
                <w:noProof/>
                <w:position w:val="-12"/>
                <w:lang w:eastAsia="ko-KR"/>
              </w:rPr>
              <w:drawing>
                <wp:inline distT="0" distB="0" distL="0" distR="0" wp14:anchorId="3EEB4B88" wp14:editId="63BD6C9B">
                  <wp:extent cx="254635" cy="23876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1604B26C" w14:textId="77777777" w:rsidR="007C367B" w:rsidRPr="00852B86" w:rsidRDefault="007C367B" w:rsidP="007B38D9">
            <w:pPr>
              <w:pStyle w:val="TAC"/>
              <w:rPr>
                <w:lang w:eastAsia="zh-CN"/>
              </w:rPr>
            </w:pPr>
            <w:r w:rsidRPr="00852B86">
              <w:rPr>
                <w:lang w:eastAsia="zh-CN"/>
              </w:rPr>
              <w:t>dBm/</w:t>
            </w:r>
            <w:r w:rsidRPr="00852B86">
              <w:t>15 kHz</w:t>
            </w:r>
          </w:p>
        </w:tc>
        <w:tc>
          <w:tcPr>
            <w:tcW w:w="1701" w:type="dxa"/>
            <w:tcBorders>
              <w:top w:val="single" w:sz="4" w:space="0" w:color="auto"/>
              <w:left w:val="single" w:sz="4" w:space="0" w:color="auto"/>
              <w:bottom w:val="single" w:sz="4" w:space="0" w:color="auto"/>
              <w:right w:val="single" w:sz="4" w:space="0" w:color="auto"/>
            </w:tcBorders>
            <w:hideMark/>
          </w:tcPr>
          <w:p w14:paraId="4D3DA8E2" w14:textId="77777777" w:rsidR="007C367B" w:rsidRPr="00852B86" w:rsidRDefault="007C367B" w:rsidP="007B38D9">
            <w:pPr>
              <w:pStyle w:val="TAC"/>
              <w:rPr>
                <w:lang w:eastAsia="zh-CN"/>
              </w:rPr>
            </w:pPr>
            <w:r w:rsidRPr="00852B86">
              <w:rPr>
                <w:lang w:eastAsia="zh-CN"/>
              </w:rPr>
              <w:t>1</w:t>
            </w:r>
          </w:p>
        </w:tc>
        <w:tc>
          <w:tcPr>
            <w:tcW w:w="2293" w:type="dxa"/>
            <w:gridSpan w:val="2"/>
            <w:tcBorders>
              <w:top w:val="single" w:sz="4" w:space="0" w:color="auto"/>
              <w:left w:val="single" w:sz="4" w:space="0" w:color="auto"/>
              <w:bottom w:val="nil"/>
              <w:right w:val="single" w:sz="4" w:space="0" w:color="auto"/>
            </w:tcBorders>
            <w:hideMark/>
          </w:tcPr>
          <w:p w14:paraId="5184C329" w14:textId="35CB4625" w:rsidR="007C367B" w:rsidRPr="00852B86" w:rsidRDefault="007C367B" w:rsidP="007B38D9">
            <w:pPr>
              <w:pStyle w:val="TAC"/>
              <w:rPr>
                <w:lang w:eastAsia="zh-CN"/>
              </w:rPr>
            </w:pPr>
            <w:r w:rsidRPr="00852B86">
              <w:rPr>
                <w:lang w:eastAsia="zh-CN"/>
              </w:rPr>
              <w:t>-98</w:t>
            </w:r>
          </w:p>
        </w:tc>
      </w:tr>
      <w:tr w:rsidR="007C367B" w:rsidRPr="00852B86" w14:paraId="6E6EDD6B"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866F765" w14:textId="77777777" w:rsidR="007C367B" w:rsidRPr="00852B86" w:rsidRDefault="007C367B" w:rsidP="007B38D9">
            <w:pPr>
              <w:pStyle w:val="TAL"/>
              <w:rPr>
                <w:lang w:eastAsia="zh-CN"/>
              </w:rPr>
            </w:pPr>
          </w:p>
        </w:tc>
        <w:tc>
          <w:tcPr>
            <w:tcW w:w="1701" w:type="dxa"/>
            <w:tcBorders>
              <w:top w:val="nil"/>
              <w:left w:val="single" w:sz="4" w:space="0" w:color="auto"/>
              <w:bottom w:val="single" w:sz="4" w:space="0" w:color="auto"/>
              <w:right w:val="single" w:sz="4" w:space="0" w:color="auto"/>
            </w:tcBorders>
            <w:hideMark/>
          </w:tcPr>
          <w:p w14:paraId="312DBC07"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42932652" w14:textId="77777777" w:rsidR="007C367B" w:rsidRPr="00852B86" w:rsidRDefault="007C367B" w:rsidP="007B38D9">
            <w:pPr>
              <w:pStyle w:val="TAC"/>
              <w:rPr>
                <w:lang w:eastAsia="zh-CN"/>
              </w:rPr>
            </w:pPr>
            <w:r w:rsidRPr="00852B86">
              <w:rPr>
                <w:lang w:eastAsia="zh-CN"/>
              </w:rPr>
              <w:t>2</w:t>
            </w:r>
          </w:p>
        </w:tc>
        <w:tc>
          <w:tcPr>
            <w:tcW w:w="2293" w:type="dxa"/>
            <w:gridSpan w:val="2"/>
            <w:tcBorders>
              <w:top w:val="nil"/>
              <w:left w:val="single" w:sz="4" w:space="0" w:color="auto"/>
              <w:bottom w:val="single" w:sz="4" w:space="0" w:color="auto"/>
              <w:right w:val="single" w:sz="4" w:space="0" w:color="auto"/>
            </w:tcBorders>
            <w:hideMark/>
          </w:tcPr>
          <w:p w14:paraId="2231E019" w14:textId="77777777" w:rsidR="007C367B" w:rsidRPr="00852B86" w:rsidRDefault="007C367B" w:rsidP="007B38D9">
            <w:pPr>
              <w:pStyle w:val="TAL"/>
              <w:rPr>
                <w:lang w:eastAsia="zh-CN"/>
              </w:rPr>
            </w:pPr>
          </w:p>
        </w:tc>
      </w:tr>
      <w:tr w:rsidR="007C367B" w:rsidRPr="00852B86" w14:paraId="6E001D07"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2E3156DF" w14:textId="77777777" w:rsidR="007C367B" w:rsidRPr="00852B86" w:rsidRDefault="007C367B" w:rsidP="007B38D9">
            <w:pPr>
              <w:pStyle w:val="TAL"/>
            </w:pPr>
            <w:r w:rsidRPr="00852B86">
              <w:rPr>
                <w:rFonts w:cs="v4.2.0"/>
                <w:noProof/>
                <w:position w:val="-12"/>
                <w:lang w:eastAsia="ko-KR"/>
              </w:rPr>
              <w:drawing>
                <wp:inline distT="0" distB="0" distL="0" distR="0" wp14:anchorId="74FC6C18" wp14:editId="12CBC33E">
                  <wp:extent cx="254635" cy="238760"/>
                  <wp:effectExtent l="0" t="0" r="0" b="889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rPr>
                <w:vertAlign w:val="superscript"/>
              </w:rPr>
              <w:t xml:space="preserve"> Note 2</w:t>
            </w:r>
          </w:p>
        </w:tc>
        <w:tc>
          <w:tcPr>
            <w:tcW w:w="1701" w:type="dxa"/>
            <w:tcBorders>
              <w:top w:val="single" w:sz="4" w:space="0" w:color="auto"/>
              <w:left w:val="single" w:sz="4" w:space="0" w:color="auto"/>
              <w:bottom w:val="nil"/>
              <w:right w:val="single" w:sz="4" w:space="0" w:color="auto"/>
            </w:tcBorders>
            <w:hideMark/>
          </w:tcPr>
          <w:p w14:paraId="35DE6C60" w14:textId="77777777" w:rsidR="007C367B" w:rsidRPr="00852B86" w:rsidRDefault="007C367B" w:rsidP="007B38D9">
            <w:pPr>
              <w:pStyle w:val="TAC"/>
              <w:rPr>
                <w:rFonts w:cs="Arial"/>
              </w:rPr>
            </w:pPr>
            <w:r w:rsidRPr="00852B86">
              <w:t>dBm/SCS</w:t>
            </w:r>
          </w:p>
        </w:tc>
        <w:tc>
          <w:tcPr>
            <w:tcW w:w="1701" w:type="dxa"/>
            <w:tcBorders>
              <w:top w:val="single" w:sz="4" w:space="0" w:color="auto"/>
              <w:left w:val="single" w:sz="4" w:space="0" w:color="auto"/>
              <w:bottom w:val="single" w:sz="4" w:space="0" w:color="auto"/>
              <w:right w:val="single" w:sz="4" w:space="0" w:color="auto"/>
            </w:tcBorders>
            <w:hideMark/>
          </w:tcPr>
          <w:p w14:paraId="30F05DAB" w14:textId="77777777" w:rsidR="007C367B" w:rsidRPr="00852B86" w:rsidRDefault="007C367B" w:rsidP="007B38D9">
            <w:pPr>
              <w:pStyle w:val="TAC"/>
              <w:rPr>
                <w:rFonts w:cs="Arial"/>
                <w:lang w:eastAsia="zh-CN"/>
              </w:rPr>
            </w:pPr>
            <w:r w:rsidRPr="00852B86">
              <w:rPr>
                <w:rFonts w:cs="Arial"/>
                <w:lang w:eastAsia="zh-CN"/>
              </w:rPr>
              <w:t>1</w:t>
            </w:r>
          </w:p>
        </w:tc>
        <w:tc>
          <w:tcPr>
            <w:tcW w:w="2293" w:type="dxa"/>
            <w:gridSpan w:val="2"/>
            <w:tcBorders>
              <w:top w:val="single" w:sz="4" w:space="0" w:color="auto"/>
              <w:left w:val="single" w:sz="4" w:space="0" w:color="auto"/>
              <w:bottom w:val="single" w:sz="4" w:space="0" w:color="auto"/>
              <w:right w:val="single" w:sz="4" w:space="0" w:color="auto"/>
            </w:tcBorders>
            <w:hideMark/>
          </w:tcPr>
          <w:p w14:paraId="104624D8" w14:textId="524ED6A7" w:rsidR="007C367B" w:rsidRPr="00852B86" w:rsidRDefault="007C367B" w:rsidP="007B38D9">
            <w:pPr>
              <w:pStyle w:val="TAC"/>
              <w:rPr>
                <w:rFonts w:cs="Arial"/>
              </w:rPr>
            </w:pPr>
            <w:r w:rsidRPr="00852B86">
              <w:rPr>
                <w:rFonts w:cs="Arial"/>
              </w:rPr>
              <w:t>-98</w:t>
            </w:r>
          </w:p>
        </w:tc>
      </w:tr>
      <w:tr w:rsidR="007C367B" w:rsidRPr="00852B86" w14:paraId="679C0461"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156675FB" w14:textId="77777777" w:rsidR="007C367B" w:rsidRPr="00852B86" w:rsidRDefault="007C367B" w:rsidP="007B38D9">
            <w:pPr>
              <w:pStyle w:val="TAL"/>
            </w:pPr>
          </w:p>
        </w:tc>
        <w:tc>
          <w:tcPr>
            <w:tcW w:w="1701" w:type="dxa"/>
            <w:tcBorders>
              <w:top w:val="nil"/>
              <w:left w:val="single" w:sz="4" w:space="0" w:color="auto"/>
              <w:bottom w:val="single" w:sz="4" w:space="0" w:color="auto"/>
              <w:right w:val="single" w:sz="4" w:space="0" w:color="auto"/>
            </w:tcBorders>
            <w:hideMark/>
          </w:tcPr>
          <w:p w14:paraId="16C8C8F8"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2FD2A112" w14:textId="77777777" w:rsidR="007C367B" w:rsidRPr="00852B86" w:rsidRDefault="007C367B" w:rsidP="007B38D9">
            <w:pPr>
              <w:pStyle w:val="TAC"/>
              <w:rPr>
                <w:rFonts w:cs="Arial"/>
                <w:lang w:eastAsia="zh-CN"/>
              </w:rPr>
            </w:pPr>
            <w:r w:rsidRPr="00852B86">
              <w:rPr>
                <w:rFonts w:cs="Arial"/>
                <w:lang w:eastAsia="zh-CN"/>
              </w:rPr>
              <w:t>2</w:t>
            </w:r>
          </w:p>
        </w:tc>
        <w:tc>
          <w:tcPr>
            <w:tcW w:w="2293" w:type="dxa"/>
            <w:gridSpan w:val="2"/>
            <w:tcBorders>
              <w:top w:val="single" w:sz="4" w:space="0" w:color="auto"/>
              <w:left w:val="single" w:sz="4" w:space="0" w:color="auto"/>
              <w:bottom w:val="single" w:sz="4" w:space="0" w:color="auto"/>
              <w:right w:val="single" w:sz="4" w:space="0" w:color="auto"/>
            </w:tcBorders>
            <w:hideMark/>
          </w:tcPr>
          <w:p w14:paraId="3E79F440" w14:textId="358D9D02" w:rsidR="007C367B" w:rsidRPr="00852B86" w:rsidRDefault="007C367B" w:rsidP="007B38D9">
            <w:pPr>
              <w:pStyle w:val="TAC"/>
              <w:rPr>
                <w:rFonts w:eastAsiaTheme="minorEastAsia" w:cs="Arial"/>
                <w:lang w:eastAsia="ko-KR"/>
              </w:rPr>
            </w:pPr>
            <w:r w:rsidRPr="00852B86">
              <w:rPr>
                <w:rFonts w:eastAsiaTheme="minorEastAsia" w:cs="Arial"/>
                <w:lang w:eastAsia="ko-KR"/>
              </w:rPr>
              <w:t>-95</w:t>
            </w:r>
          </w:p>
        </w:tc>
      </w:tr>
      <w:tr w:rsidR="007C367B" w:rsidRPr="00852B86" w14:paraId="2D13650D"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6760E1DD" w14:textId="77777777" w:rsidR="007C367B" w:rsidRPr="00852B86" w:rsidRDefault="007C367B" w:rsidP="007B38D9">
            <w:pPr>
              <w:pStyle w:val="TAL"/>
              <w:keepNext w:val="0"/>
              <w:keepLines w:val="0"/>
            </w:pPr>
            <w:r w:rsidRPr="00852B86">
              <w:rPr>
                <w:rFonts w:cs="v4.2.0"/>
                <w:noProof/>
                <w:position w:val="-12"/>
                <w:lang w:eastAsia="ko-KR"/>
              </w:rPr>
              <w:drawing>
                <wp:inline distT="0" distB="0" distL="0" distR="0" wp14:anchorId="2E0DD201" wp14:editId="633E37D8">
                  <wp:extent cx="397510" cy="246380"/>
                  <wp:effectExtent l="0" t="0" r="254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1"/>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9751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0AC5D951" w14:textId="77777777" w:rsidR="007C367B" w:rsidRPr="00852B86" w:rsidRDefault="007C367B" w:rsidP="007B38D9">
            <w:pPr>
              <w:pStyle w:val="TAC"/>
              <w:keepNext w:val="0"/>
              <w:keepLines w:val="0"/>
              <w:rPr>
                <w:rFonts w:cs="Arial"/>
              </w:rPr>
            </w:pPr>
            <w:r w:rsidRPr="00852B86">
              <w:t>dB</w:t>
            </w:r>
          </w:p>
        </w:tc>
        <w:tc>
          <w:tcPr>
            <w:tcW w:w="1701" w:type="dxa"/>
            <w:tcBorders>
              <w:top w:val="single" w:sz="4" w:space="0" w:color="auto"/>
              <w:left w:val="single" w:sz="4" w:space="0" w:color="auto"/>
              <w:bottom w:val="single" w:sz="4" w:space="0" w:color="auto"/>
              <w:right w:val="single" w:sz="4" w:space="0" w:color="auto"/>
            </w:tcBorders>
            <w:hideMark/>
          </w:tcPr>
          <w:p w14:paraId="632EBFD5"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nil"/>
              <w:right w:val="single" w:sz="4" w:space="0" w:color="auto"/>
            </w:tcBorders>
            <w:hideMark/>
          </w:tcPr>
          <w:p w14:paraId="13822C31"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03E6172A" w14:textId="1F89B522" w:rsidR="007C367B" w:rsidRPr="00852B86" w:rsidRDefault="007C367B" w:rsidP="007B38D9">
            <w:pPr>
              <w:pStyle w:val="TAC"/>
              <w:keepNext w:val="0"/>
              <w:keepLines w:val="0"/>
              <w:rPr>
                <w:rFonts w:eastAsiaTheme="minorEastAsia" w:cs="Arial"/>
                <w:lang w:eastAsia="ko-KR"/>
              </w:rPr>
            </w:pPr>
            <w:r w:rsidRPr="00852B86">
              <w:rPr>
                <w:lang w:eastAsia="zh-CN"/>
              </w:rPr>
              <w:t>9.25</w:t>
            </w:r>
          </w:p>
        </w:tc>
      </w:tr>
      <w:tr w:rsidR="007C367B" w:rsidRPr="00852B86" w14:paraId="5388E2ED"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C185F70"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E1242FA"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0DA02AE5"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nil"/>
              <w:left w:val="single" w:sz="4" w:space="0" w:color="auto"/>
              <w:bottom w:val="single" w:sz="4" w:space="0" w:color="auto"/>
              <w:right w:val="single" w:sz="4" w:space="0" w:color="auto"/>
            </w:tcBorders>
          </w:tcPr>
          <w:p w14:paraId="549A3DE6" w14:textId="77777777" w:rsidR="007C367B" w:rsidRPr="00852B86"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3C458EED" w14:textId="77777777" w:rsidR="007C367B" w:rsidRPr="00852B86" w:rsidRDefault="007C367B" w:rsidP="007B38D9">
            <w:pPr>
              <w:pStyle w:val="TAC"/>
              <w:keepNext w:val="0"/>
              <w:keepLines w:val="0"/>
              <w:rPr>
                <w:rFonts w:cs="Arial"/>
              </w:rPr>
            </w:pPr>
            <w:r w:rsidRPr="00852B86">
              <w:rPr>
                <w:rFonts w:cs="Arial"/>
              </w:rPr>
              <w:t>8.75</w:t>
            </w:r>
          </w:p>
        </w:tc>
      </w:tr>
      <w:tr w:rsidR="007C367B" w:rsidRPr="00852B86" w14:paraId="60F5E183" w14:textId="77777777" w:rsidTr="002E7A53">
        <w:trPr>
          <w:cantSplit/>
          <w:jc w:val="center"/>
        </w:trPr>
        <w:tc>
          <w:tcPr>
            <w:tcW w:w="2238" w:type="dxa"/>
            <w:tcBorders>
              <w:top w:val="single" w:sz="4" w:space="0" w:color="auto"/>
              <w:left w:val="single" w:sz="4" w:space="0" w:color="auto"/>
              <w:bottom w:val="nil"/>
              <w:right w:val="single" w:sz="4" w:space="0" w:color="auto"/>
            </w:tcBorders>
            <w:hideMark/>
          </w:tcPr>
          <w:p w14:paraId="45768D37" w14:textId="77777777" w:rsidR="007C367B" w:rsidRPr="00852B86" w:rsidRDefault="007C367B" w:rsidP="007B38D9">
            <w:pPr>
              <w:pStyle w:val="TAL"/>
              <w:keepNext w:val="0"/>
              <w:keepLines w:val="0"/>
            </w:pPr>
            <w:r w:rsidRPr="00852B86">
              <w:rPr>
                <w:rFonts w:cs="v4.2.0"/>
                <w:noProof/>
                <w:position w:val="-12"/>
                <w:lang w:eastAsia="ko-KR"/>
              </w:rPr>
              <w:drawing>
                <wp:inline distT="0" distB="0" distL="0" distR="0" wp14:anchorId="64F13E3F" wp14:editId="15EDDC7E">
                  <wp:extent cx="516890" cy="246380"/>
                  <wp:effectExtent l="0" t="0" r="0"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16890" cy="246380"/>
                          </a:xfrm>
                          <a:prstGeom prst="rect">
                            <a:avLst/>
                          </a:prstGeom>
                          <a:noFill/>
                          <a:ln>
                            <a:noFill/>
                          </a:ln>
                        </pic:spPr>
                      </pic:pic>
                    </a:graphicData>
                  </a:graphic>
                </wp:inline>
              </w:drawing>
            </w:r>
          </w:p>
        </w:tc>
        <w:tc>
          <w:tcPr>
            <w:tcW w:w="1701" w:type="dxa"/>
            <w:tcBorders>
              <w:top w:val="single" w:sz="4" w:space="0" w:color="auto"/>
              <w:left w:val="single" w:sz="4" w:space="0" w:color="auto"/>
              <w:bottom w:val="nil"/>
              <w:right w:val="single" w:sz="4" w:space="0" w:color="auto"/>
            </w:tcBorders>
            <w:hideMark/>
          </w:tcPr>
          <w:p w14:paraId="70145F21" w14:textId="77777777" w:rsidR="007C367B" w:rsidRPr="00852B86" w:rsidRDefault="007C367B" w:rsidP="007B38D9">
            <w:pPr>
              <w:pStyle w:val="TAC"/>
              <w:keepNext w:val="0"/>
              <w:keepLines w:val="0"/>
              <w:rPr>
                <w:rFonts w:cs="Arial"/>
              </w:rPr>
            </w:pPr>
            <w:r w:rsidRPr="00852B86">
              <w:t>dB</w:t>
            </w:r>
          </w:p>
        </w:tc>
        <w:tc>
          <w:tcPr>
            <w:tcW w:w="1701" w:type="dxa"/>
            <w:tcBorders>
              <w:top w:val="single" w:sz="4" w:space="0" w:color="auto"/>
              <w:left w:val="single" w:sz="4" w:space="0" w:color="auto"/>
              <w:bottom w:val="single" w:sz="4" w:space="0" w:color="auto"/>
              <w:right w:val="single" w:sz="4" w:space="0" w:color="auto"/>
            </w:tcBorders>
            <w:hideMark/>
          </w:tcPr>
          <w:p w14:paraId="58926142" w14:textId="77777777"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1</w:t>
            </w:r>
          </w:p>
        </w:tc>
        <w:tc>
          <w:tcPr>
            <w:tcW w:w="1159" w:type="dxa"/>
            <w:tcBorders>
              <w:top w:val="single" w:sz="4" w:space="0" w:color="auto"/>
              <w:left w:val="single" w:sz="4" w:space="0" w:color="auto"/>
              <w:bottom w:val="nil"/>
              <w:right w:val="single" w:sz="4" w:space="0" w:color="auto"/>
            </w:tcBorders>
            <w:hideMark/>
          </w:tcPr>
          <w:p w14:paraId="02AA0CF4"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50BF964D" w14:textId="10683174" w:rsidR="007C367B" w:rsidRPr="00852B86" w:rsidRDefault="007C367B" w:rsidP="007B38D9">
            <w:pPr>
              <w:pStyle w:val="TAC"/>
              <w:keepNext w:val="0"/>
              <w:keepLines w:val="0"/>
              <w:rPr>
                <w:rFonts w:eastAsiaTheme="minorEastAsia" w:cs="Arial"/>
                <w:lang w:eastAsia="ko-KR"/>
              </w:rPr>
            </w:pPr>
            <w:r w:rsidRPr="00852B86">
              <w:t>9.25</w:t>
            </w:r>
          </w:p>
        </w:tc>
      </w:tr>
      <w:tr w:rsidR="007C367B" w:rsidRPr="00852B86" w14:paraId="62AE5137" w14:textId="77777777" w:rsidTr="002E7A53">
        <w:trPr>
          <w:cantSplit/>
          <w:jc w:val="center"/>
        </w:trPr>
        <w:tc>
          <w:tcPr>
            <w:tcW w:w="2238" w:type="dxa"/>
            <w:tcBorders>
              <w:top w:val="nil"/>
              <w:left w:val="single" w:sz="4" w:space="0" w:color="auto"/>
              <w:bottom w:val="single" w:sz="4" w:space="0" w:color="auto"/>
              <w:right w:val="single" w:sz="4" w:space="0" w:color="auto"/>
            </w:tcBorders>
            <w:hideMark/>
          </w:tcPr>
          <w:p w14:paraId="53D951C1"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532239EB"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314E049"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nil"/>
              <w:left w:val="single" w:sz="4" w:space="0" w:color="auto"/>
              <w:bottom w:val="single" w:sz="4" w:space="0" w:color="auto"/>
              <w:right w:val="single" w:sz="4" w:space="0" w:color="auto"/>
            </w:tcBorders>
          </w:tcPr>
          <w:p w14:paraId="32ED2A49" w14:textId="77777777" w:rsidR="007C367B" w:rsidRPr="00852B86" w:rsidRDefault="007C367B" w:rsidP="007B38D9">
            <w:pPr>
              <w:pStyle w:val="TAC"/>
              <w:keepNext w:val="0"/>
              <w:keepLines w:val="0"/>
              <w:rPr>
                <w:rFonts w:cs="Arial"/>
              </w:rPr>
            </w:pPr>
          </w:p>
        </w:tc>
        <w:tc>
          <w:tcPr>
            <w:tcW w:w="1134" w:type="dxa"/>
            <w:tcBorders>
              <w:top w:val="single" w:sz="4" w:space="0" w:color="auto"/>
              <w:left w:val="single" w:sz="4" w:space="0" w:color="auto"/>
              <w:bottom w:val="single" w:sz="4" w:space="0" w:color="auto"/>
              <w:right w:val="single" w:sz="4" w:space="0" w:color="auto"/>
            </w:tcBorders>
          </w:tcPr>
          <w:p w14:paraId="4F7BFD39" w14:textId="77777777" w:rsidR="007C367B" w:rsidRPr="00852B86" w:rsidRDefault="007C367B" w:rsidP="007B38D9">
            <w:pPr>
              <w:pStyle w:val="TAC"/>
              <w:keepNext w:val="0"/>
              <w:keepLines w:val="0"/>
              <w:rPr>
                <w:rFonts w:cs="Arial"/>
              </w:rPr>
            </w:pPr>
            <w:r w:rsidRPr="00852B86">
              <w:rPr>
                <w:rFonts w:cs="Arial"/>
              </w:rPr>
              <w:t>8.75</w:t>
            </w:r>
          </w:p>
        </w:tc>
      </w:tr>
      <w:tr w:rsidR="007C367B" w:rsidRPr="00852B86" w14:paraId="568F227C"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546E9F31" w14:textId="77777777" w:rsidR="007C367B" w:rsidRPr="00852B86" w:rsidRDefault="007C367B" w:rsidP="007B38D9">
            <w:pPr>
              <w:pStyle w:val="TAL"/>
              <w:keepNext w:val="0"/>
              <w:keepLines w:val="0"/>
            </w:pPr>
            <w:r w:rsidRPr="00852B86">
              <w:rPr>
                <w:rFonts w:cs="v4.2.0"/>
              </w:rPr>
              <w:t>SRS-RSRP</w:t>
            </w:r>
            <w:r w:rsidRPr="00852B86">
              <w:rPr>
                <w:vertAlign w:val="superscript"/>
              </w:rPr>
              <w:t xml:space="preserve"> Note 3</w:t>
            </w:r>
          </w:p>
        </w:tc>
        <w:tc>
          <w:tcPr>
            <w:tcW w:w="1701" w:type="dxa"/>
            <w:tcBorders>
              <w:top w:val="single" w:sz="4" w:space="0" w:color="auto"/>
              <w:left w:val="single" w:sz="4" w:space="0" w:color="auto"/>
              <w:bottom w:val="nil"/>
              <w:right w:val="single" w:sz="4" w:space="0" w:color="auto"/>
            </w:tcBorders>
            <w:hideMark/>
          </w:tcPr>
          <w:p w14:paraId="32DE1070" w14:textId="77777777" w:rsidR="007C367B" w:rsidRPr="00852B86" w:rsidRDefault="007C367B" w:rsidP="007B38D9">
            <w:pPr>
              <w:pStyle w:val="TAC"/>
              <w:keepNext w:val="0"/>
              <w:keepLines w:val="0"/>
              <w:rPr>
                <w:rFonts w:cs="Arial"/>
              </w:rPr>
            </w:pPr>
            <w:r w:rsidRPr="00852B86">
              <w:t>dBm/SCS kHz</w:t>
            </w:r>
          </w:p>
        </w:tc>
        <w:tc>
          <w:tcPr>
            <w:tcW w:w="1701" w:type="dxa"/>
            <w:tcBorders>
              <w:top w:val="single" w:sz="4" w:space="0" w:color="auto"/>
              <w:left w:val="single" w:sz="4" w:space="0" w:color="auto"/>
              <w:bottom w:val="single" w:sz="4" w:space="0" w:color="auto"/>
              <w:right w:val="single" w:sz="4" w:space="0" w:color="auto"/>
            </w:tcBorders>
            <w:hideMark/>
          </w:tcPr>
          <w:p w14:paraId="0C297946"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2E1E2B14" w14:textId="77777777" w:rsidR="007C367B" w:rsidRPr="00852B86" w:rsidRDefault="007C367B" w:rsidP="007B38D9">
            <w:pPr>
              <w:pStyle w:val="TAC"/>
              <w:keepNext w:val="0"/>
              <w:keepLines w:val="0"/>
              <w:rPr>
                <w:rFonts w:eastAsiaTheme="minorEastAsia" w:cs="Arial"/>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56675E07" w14:textId="4B5C2B5A" w:rsidR="007C367B" w:rsidRPr="00852B86" w:rsidRDefault="007C367B" w:rsidP="007B38D9">
            <w:pPr>
              <w:pStyle w:val="TAC"/>
              <w:keepNext w:val="0"/>
              <w:keepLines w:val="0"/>
              <w:rPr>
                <w:rFonts w:eastAsiaTheme="minorEastAsia" w:cs="Arial"/>
                <w:lang w:eastAsia="ko-KR"/>
              </w:rPr>
            </w:pPr>
            <w:r w:rsidRPr="00852B86">
              <w:rPr>
                <w:lang w:eastAsia="zh-CN"/>
              </w:rPr>
              <w:t>-88.75</w:t>
            </w:r>
          </w:p>
        </w:tc>
      </w:tr>
      <w:tr w:rsidR="007C367B" w:rsidRPr="00852B86" w14:paraId="35AE4B62"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4C2AD71F" w14:textId="77777777" w:rsidR="007C367B" w:rsidRPr="00852B86" w:rsidRDefault="007C367B" w:rsidP="007B38D9">
            <w:pPr>
              <w:pStyle w:val="TAL"/>
              <w:rPr>
                <w:rFonts w:eastAsiaTheme="minorEastAsia"/>
                <w:lang w:eastAsia="ko-KR"/>
              </w:rPr>
            </w:pPr>
          </w:p>
        </w:tc>
        <w:tc>
          <w:tcPr>
            <w:tcW w:w="1701" w:type="dxa"/>
            <w:tcBorders>
              <w:top w:val="nil"/>
              <w:left w:val="single" w:sz="4" w:space="0" w:color="auto"/>
              <w:bottom w:val="single" w:sz="4" w:space="0" w:color="auto"/>
              <w:right w:val="single" w:sz="4" w:space="0" w:color="auto"/>
            </w:tcBorders>
            <w:hideMark/>
          </w:tcPr>
          <w:p w14:paraId="228BA591" w14:textId="77777777" w:rsidR="007C367B" w:rsidRPr="00852B86" w:rsidRDefault="007C367B" w:rsidP="007B38D9">
            <w:pPr>
              <w:pStyle w:val="TAL"/>
              <w:rPr>
                <w:rFonts w:eastAsia="SimSun"/>
                <w:lang w:eastAsia="en-GB"/>
              </w:rPr>
            </w:pPr>
          </w:p>
        </w:tc>
        <w:tc>
          <w:tcPr>
            <w:tcW w:w="1701" w:type="dxa"/>
            <w:tcBorders>
              <w:top w:val="single" w:sz="4" w:space="0" w:color="auto"/>
              <w:left w:val="single" w:sz="4" w:space="0" w:color="auto"/>
              <w:bottom w:val="single" w:sz="4" w:space="0" w:color="auto"/>
              <w:right w:val="single" w:sz="4" w:space="0" w:color="auto"/>
            </w:tcBorders>
            <w:hideMark/>
          </w:tcPr>
          <w:p w14:paraId="625B7554"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69B1068F" w14:textId="77777777" w:rsidR="007C367B" w:rsidRPr="00852B86" w:rsidRDefault="007C367B" w:rsidP="007B38D9">
            <w:pPr>
              <w:pStyle w:val="TAC"/>
              <w:keepNext w:val="0"/>
              <w:keepLines w:val="0"/>
              <w:rPr>
                <w:rFonts w:eastAsiaTheme="minorEastAsia"/>
                <w:lang w:eastAsia="ko-KR"/>
              </w:rPr>
            </w:pPr>
            <w:r w:rsidRPr="00852B86">
              <w:t>-infinity</w:t>
            </w:r>
          </w:p>
        </w:tc>
        <w:tc>
          <w:tcPr>
            <w:tcW w:w="1134" w:type="dxa"/>
            <w:tcBorders>
              <w:top w:val="single" w:sz="4" w:space="0" w:color="auto"/>
              <w:left w:val="single" w:sz="4" w:space="0" w:color="auto"/>
              <w:bottom w:val="single" w:sz="4" w:space="0" w:color="auto"/>
              <w:right w:val="single" w:sz="4" w:space="0" w:color="auto"/>
            </w:tcBorders>
            <w:hideMark/>
          </w:tcPr>
          <w:p w14:paraId="47557D22" w14:textId="2B01AE68" w:rsidR="007C367B" w:rsidRPr="00852B86" w:rsidRDefault="007C367B" w:rsidP="007B38D9">
            <w:pPr>
              <w:pStyle w:val="TAC"/>
              <w:keepNext w:val="0"/>
              <w:keepLines w:val="0"/>
              <w:rPr>
                <w:rFonts w:eastAsiaTheme="minorEastAsia"/>
                <w:lang w:eastAsia="ko-KR"/>
              </w:rPr>
            </w:pPr>
            <w:r w:rsidRPr="00852B86">
              <w:rPr>
                <w:lang w:eastAsia="zh-CN"/>
              </w:rPr>
              <w:t>-86.25</w:t>
            </w:r>
          </w:p>
        </w:tc>
      </w:tr>
      <w:tr w:rsidR="007C367B" w:rsidRPr="00852B86" w14:paraId="14E4FFD9" w14:textId="77777777" w:rsidTr="007B38D9">
        <w:trPr>
          <w:cantSplit/>
          <w:jc w:val="center"/>
        </w:trPr>
        <w:tc>
          <w:tcPr>
            <w:tcW w:w="2238" w:type="dxa"/>
            <w:tcBorders>
              <w:top w:val="single" w:sz="4" w:space="0" w:color="auto"/>
              <w:left w:val="single" w:sz="4" w:space="0" w:color="auto"/>
              <w:bottom w:val="nil"/>
              <w:right w:val="single" w:sz="4" w:space="0" w:color="auto"/>
            </w:tcBorders>
            <w:hideMark/>
          </w:tcPr>
          <w:p w14:paraId="7A8EB3C2" w14:textId="77777777" w:rsidR="007C367B" w:rsidRPr="00852B86" w:rsidRDefault="007C367B" w:rsidP="007B38D9">
            <w:pPr>
              <w:pStyle w:val="TAL"/>
              <w:keepNext w:val="0"/>
              <w:keepLines w:val="0"/>
              <w:rPr>
                <w:rFonts w:cs="v4.2.0"/>
                <w:lang w:eastAsia="zh-CN"/>
              </w:rPr>
            </w:pPr>
            <w:r w:rsidRPr="00852B86">
              <w:rPr>
                <w:rFonts w:cs="v4.2.0"/>
                <w:lang w:eastAsia="zh-CN"/>
              </w:rPr>
              <w:t>Io</w:t>
            </w:r>
          </w:p>
        </w:tc>
        <w:tc>
          <w:tcPr>
            <w:tcW w:w="1701" w:type="dxa"/>
            <w:tcBorders>
              <w:top w:val="single" w:sz="4" w:space="0" w:color="auto"/>
              <w:left w:val="single" w:sz="4" w:space="0" w:color="auto"/>
              <w:bottom w:val="single" w:sz="4" w:space="0" w:color="auto"/>
              <w:right w:val="single" w:sz="4" w:space="0" w:color="auto"/>
            </w:tcBorders>
            <w:hideMark/>
          </w:tcPr>
          <w:p w14:paraId="4F930C6A" w14:textId="77777777" w:rsidR="007C367B" w:rsidRPr="00852B86" w:rsidRDefault="007C367B" w:rsidP="007B38D9">
            <w:pPr>
              <w:pStyle w:val="TAC"/>
              <w:keepNext w:val="0"/>
              <w:keepLines w:val="0"/>
              <w:rPr>
                <w:lang w:eastAsia="zh-CN"/>
              </w:rPr>
            </w:pPr>
            <w:r w:rsidRPr="00852B86">
              <w:rPr>
                <w:lang w:eastAsia="zh-CN"/>
              </w:rPr>
              <w:t>dBm/9.36 MHz</w:t>
            </w:r>
          </w:p>
        </w:tc>
        <w:tc>
          <w:tcPr>
            <w:tcW w:w="1701" w:type="dxa"/>
            <w:tcBorders>
              <w:top w:val="single" w:sz="4" w:space="0" w:color="auto"/>
              <w:left w:val="single" w:sz="4" w:space="0" w:color="auto"/>
              <w:bottom w:val="single" w:sz="4" w:space="0" w:color="auto"/>
              <w:right w:val="single" w:sz="4" w:space="0" w:color="auto"/>
            </w:tcBorders>
            <w:hideMark/>
          </w:tcPr>
          <w:p w14:paraId="575030EC" w14:textId="77777777" w:rsidR="007C367B" w:rsidRPr="00852B86" w:rsidRDefault="007C367B" w:rsidP="007B38D9">
            <w:pPr>
              <w:pStyle w:val="TAC"/>
              <w:keepNext w:val="0"/>
              <w:keepLines w:val="0"/>
              <w:rPr>
                <w:lang w:eastAsia="zh-CN"/>
              </w:rPr>
            </w:pPr>
            <w:r w:rsidRPr="00852B86">
              <w:rPr>
                <w:lang w:eastAsia="zh-CN"/>
              </w:rPr>
              <w:t>1</w:t>
            </w:r>
          </w:p>
        </w:tc>
        <w:tc>
          <w:tcPr>
            <w:tcW w:w="1159" w:type="dxa"/>
            <w:tcBorders>
              <w:top w:val="single" w:sz="4" w:space="0" w:color="auto"/>
              <w:left w:val="single" w:sz="4" w:space="0" w:color="auto"/>
              <w:bottom w:val="single" w:sz="4" w:space="0" w:color="auto"/>
              <w:right w:val="single" w:sz="4" w:space="0" w:color="auto"/>
            </w:tcBorders>
            <w:hideMark/>
          </w:tcPr>
          <w:p w14:paraId="3A71B596" w14:textId="7A8C97D5"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70.05</w:t>
            </w:r>
          </w:p>
        </w:tc>
        <w:tc>
          <w:tcPr>
            <w:tcW w:w="1134" w:type="dxa"/>
            <w:tcBorders>
              <w:top w:val="single" w:sz="4" w:space="0" w:color="auto"/>
              <w:left w:val="single" w:sz="4" w:space="0" w:color="auto"/>
              <w:bottom w:val="single" w:sz="4" w:space="0" w:color="auto"/>
              <w:right w:val="single" w:sz="4" w:space="0" w:color="auto"/>
            </w:tcBorders>
            <w:hideMark/>
          </w:tcPr>
          <w:p w14:paraId="37500BE4" w14:textId="4E8DDDFB" w:rsidR="007C367B" w:rsidRPr="00852B86" w:rsidRDefault="007C367B" w:rsidP="007B38D9">
            <w:pPr>
              <w:pStyle w:val="TAC"/>
              <w:keepNext w:val="0"/>
              <w:keepLines w:val="0"/>
              <w:rPr>
                <w:lang w:eastAsia="zh-CN"/>
              </w:rPr>
            </w:pPr>
            <w:r w:rsidRPr="00852B86">
              <w:rPr>
                <w:lang w:eastAsia="zh-CN"/>
              </w:rPr>
              <w:t>-60.62</w:t>
            </w:r>
          </w:p>
        </w:tc>
      </w:tr>
      <w:tr w:rsidR="007C367B" w:rsidRPr="00852B86" w14:paraId="5E2675F5" w14:textId="77777777" w:rsidTr="007B38D9">
        <w:trPr>
          <w:cantSplit/>
          <w:jc w:val="center"/>
        </w:trPr>
        <w:tc>
          <w:tcPr>
            <w:tcW w:w="2238" w:type="dxa"/>
            <w:tcBorders>
              <w:top w:val="nil"/>
              <w:left w:val="single" w:sz="4" w:space="0" w:color="auto"/>
              <w:bottom w:val="single" w:sz="4" w:space="0" w:color="auto"/>
              <w:right w:val="single" w:sz="4" w:space="0" w:color="auto"/>
            </w:tcBorders>
            <w:hideMark/>
          </w:tcPr>
          <w:p w14:paraId="3037EF64" w14:textId="77777777" w:rsidR="007C367B" w:rsidRPr="00852B86" w:rsidRDefault="007C367B" w:rsidP="007B38D9">
            <w:pPr>
              <w:rPr>
                <w:lang w:eastAsia="zh-CN"/>
              </w:rPr>
            </w:pPr>
          </w:p>
        </w:tc>
        <w:tc>
          <w:tcPr>
            <w:tcW w:w="1701" w:type="dxa"/>
            <w:tcBorders>
              <w:top w:val="single" w:sz="4" w:space="0" w:color="auto"/>
              <w:left w:val="single" w:sz="4" w:space="0" w:color="auto"/>
              <w:bottom w:val="single" w:sz="4" w:space="0" w:color="auto"/>
              <w:right w:val="single" w:sz="4" w:space="0" w:color="auto"/>
            </w:tcBorders>
            <w:hideMark/>
          </w:tcPr>
          <w:p w14:paraId="6CE794B6" w14:textId="77777777" w:rsidR="007C367B" w:rsidRPr="00852B86" w:rsidRDefault="007C367B" w:rsidP="007B38D9">
            <w:pPr>
              <w:pStyle w:val="TAC"/>
              <w:keepNext w:val="0"/>
              <w:keepLines w:val="0"/>
              <w:rPr>
                <w:lang w:eastAsia="zh-CN"/>
              </w:rPr>
            </w:pPr>
            <w:r w:rsidRPr="00852B86">
              <w:rPr>
                <w:lang w:eastAsia="zh-CN"/>
              </w:rPr>
              <w:t>dBm/38.16 MHz</w:t>
            </w:r>
          </w:p>
        </w:tc>
        <w:tc>
          <w:tcPr>
            <w:tcW w:w="1701" w:type="dxa"/>
            <w:tcBorders>
              <w:top w:val="single" w:sz="4" w:space="0" w:color="auto"/>
              <w:left w:val="single" w:sz="4" w:space="0" w:color="auto"/>
              <w:bottom w:val="single" w:sz="4" w:space="0" w:color="auto"/>
              <w:right w:val="single" w:sz="4" w:space="0" w:color="auto"/>
            </w:tcBorders>
            <w:hideMark/>
          </w:tcPr>
          <w:p w14:paraId="0B40EB9A" w14:textId="77777777" w:rsidR="007C367B" w:rsidRPr="00852B86" w:rsidRDefault="007C367B" w:rsidP="007B38D9">
            <w:pPr>
              <w:pStyle w:val="TAC"/>
              <w:keepNext w:val="0"/>
              <w:keepLines w:val="0"/>
              <w:rPr>
                <w:lang w:eastAsia="zh-CN"/>
              </w:rPr>
            </w:pPr>
            <w:r w:rsidRPr="00852B86">
              <w:rPr>
                <w:lang w:eastAsia="zh-CN"/>
              </w:rPr>
              <w:t>2</w:t>
            </w:r>
          </w:p>
        </w:tc>
        <w:tc>
          <w:tcPr>
            <w:tcW w:w="1159" w:type="dxa"/>
            <w:tcBorders>
              <w:top w:val="single" w:sz="4" w:space="0" w:color="auto"/>
              <w:left w:val="single" w:sz="4" w:space="0" w:color="auto"/>
              <w:bottom w:val="single" w:sz="4" w:space="0" w:color="auto"/>
              <w:right w:val="single" w:sz="4" w:space="0" w:color="auto"/>
            </w:tcBorders>
            <w:hideMark/>
          </w:tcPr>
          <w:p w14:paraId="549B328F" w14:textId="3389CA37" w:rsidR="007C367B" w:rsidRPr="00852B86" w:rsidRDefault="007C367B" w:rsidP="007B38D9">
            <w:pPr>
              <w:pStyle w:val="TAC"/>
              <w:keepNext w:val="0"/>
              <w:keepLines w:val="0"/>
              <w:rPr>
                <w:rFonts w:eastAsiaTheme="minorEastAsia"/>
                <w:lang w:eastAsia="ko-KR"/>
              </w:rPr>
            </w:pPr>
            <w:r w:rsidRPr="00852B86">
              <w:rPr>
                <w:rFonts w:eastAsiaTheme="minorEastAsia"/>
                <w:lang w:eastAsia="ko-KR"/>
              </w:rPr>
              <w:t>-63.96</w:t>
            </w:r>
          </w:p>
        </w:tc>
        <w:tc>
          <w:tcPr>
            <w:tcW w:w="1134" w:type="dxa"/>
            <w:tcBorders>
              <w:top w:val="single" w:sz="4" w:space="0" w:color="auto"/>
              <w:left w:val="single" w:sz="4" w:space="0" w:color="auto"/>
              <w:bottom w:val="single" w:sz="4" w:space="0" w:color="auto"/>
              <w:right w:val="single" w:sz="4" w:space="0" w:color="auto"/>
            </w:tcBorders>
            <w:hideMark/>
          </w:tcPr>
          <w:p w14:paraId="60EF79F4" w14:textId="77A300B6" w:rsidR="007C367B" w:rsidRPr="00852B86" w:rsidRDefault="007C367B" w:rsidP="007B38D9">
            <w:pPr>
              <w:pStyle w:val="TAC"/>
              <w:keepNext w:val="0"/>
              <w:keepLines w:val="0"/>
              <w:rPr>
                <w:lang w:eastAsia="zh-CN"/>
              </w:rPr>
            </w:pPr>
            <w:r w:rsidRPr="00852B86">
              <w:rPr>
                <w:lang w:eastAsia="zh-CN"/>
              </w:rPr>
              <w:t>-57.51</w:t>
            </w:r>
          </w:p>
        </w:tc>
      </w:tr>
      <w:tr w:rsidR="007C367B" w:rsidRPr="00852B86" w14:paraId="2D7115E2" w14:textId="77777777" w:rsidTr="007B38D9">
        <w:trPr>
          <w:cantSplit/>
          <w:jc w:val="center"/>
        </w:trPr>
        <w:tc>
          <w:tcPr>
            <w:tcW w:w="2238" w:type="dxa"/>
            <w:tcBorders>
              <w:top w:val="single" w:sz="4" w:space="0" w:color="auto"/>
              <w:left w:val="single" w:sz="4" w:space="0" w:color="auto"/>
              <w:bottom w:val="single" w:sz="4" w:space="0" w:color="auto"/>
              <w:right w:val="single" w:sz="4" w:space="0" w:color="auto"/>
            </w:tcBorders>
            <w:hideMark/>
          </w:tcPr>
          <w:p w14:paraId="04881C90" w14:textId="77777777" w:rsidR="007C367B" w:rsidRPr="00852B86" w:rsidRDefault="007C367B" w:rsidP="007B38D9">
            <w:pPr>
              <w:pStyle w:val="TAL"/>
              <w:keepNext w:val="0"/>
              <w:keepLines w:val="0"/>
            </w:pPr>
            <w:r w:rsidRPr="00852B86">
              <w:rPr>
                <w:rFonts w:cs="v4.2.0"/>
              </w:rPr>
              <w:t xml:space="preserve">Propagation Condition </w:t>
            </w:r>
          </w:p>
        </w:tc>
        <w:tc>
          <w:tcPr>
            <w:tcW w:w="1701" w:type="dxa"/>
            <w:tcBorders>
              <w:top w:val="single" w:sz="4" w:space="0" w:color="auto"/>
              <w:left w:val="single" w:sz="4" w:space="0" w:color="auto"/>
              <w:bottom w:val="single" w:sz="4" w:space="0" w:color="auto"/>
              <w:right w:val="single" w:sz="4" w:space="0" w:color="auto"/>
            </w:tcBorders>
          </w:tcPr>
          <w:p w14:paraId="74BC6AA5" w14:textId="77777777" w:rsidR="007C367B" w:rsidRPr="00852B86" w:rsidRDefault="007C367B" w:rsidP="007B38D9">
            <w:pPr>
              <w:pStyle w:val="TAC"/>
              <w:keepNext w:val="0"/>
              <w:keepLines w:val="0"/>
              <w:rPr>
                <w:rFonts w:cs="Arial"/>
              </w:rPr>
            </w:pPr>
          </w:p>
        </w:tc>
        <w:tc>
          <w:tcPr>
            <w:tcW w:w="1701" w:type="dxa"/>
            <w:tcBorders>
              <w:top w:val="single" w:sz="4" w:space="0" w:color="auto"/>
              <w:left w:val="single" w:sz="4" w:space="0" w:color="auto"/>
              <w:bottom w:val="single" w:sz="4" w:space="0" w:color="auto"/>
              <w:right w:val="single" w:sz="4" w:space="0" w:color="auto"/>
            </w:tcBorders>
            <w:hideMark/>
          </w:tcPr>
          <w:p w14:paraId="7B542DD4" w14:textId="77777777" w:rsidR="007C367B" w:rsidRPr="00852B86" w:rsidRDefault="007C367B" w:rsidP="007B38D9">
            <w:pPr>
              <w:pStyle w:val="TAC"/>
              <w:keepNext w:val="0"/>
              <w:keepLines w:val="0"/>
              <w:rPr>
                <w:lang w:eastAsia="zh-CN"/>
              </w:rPr>
            </w:pPr>
            <w:r w:rsidRPr="00852B86">
              <w:rPr>
                <w:lang w:eastAsia="zh-CN"/>
              </w:rPr>
              <w:t>1, 2</w:t>
            </w:r>
          </w:p>
        </w:tc>
        <w:tc>
          <w:tcPr>
            <w:tcW w:w="2293" w:type="dxa"/>
            <w:gridSpan w:val="2"/>
            <w:tcBorders>
              <w:top w:val="single" w:sz="4" w:space="0" w:color="auto"/>
              <w:left w:val="single" w:sz="4" w:space="0" w:color="auto"/>
              <w:bottom w:val="single" w:sz="4" w:space="0" w:color="auto"/>
              <w:right w:val="single" w:sz="4" w:space="0" w:color="auto"/>
            </w:tcBorders>
            <w:hideMark/>
          </w:tcPr>
          <w:p w14:paraId="676F21D0" w14:textId="77777777" w:rsidR="007C367B" w:rsidRPr="00852B86" w:rsidRDefault="007C367B" w:rsidP="007B38D9">
            <w:pPr>
              <w:pStyle w:val="TAC"/>
              <w:keepNext w:val="0"/>
              <w:keepLines w:val="0"/>
            </w:pPr>
            <w:r w:rsidRPr="00852B86">
              <w:t>AWGN</w:t>
            </w:r>
          </w:p>
        </w:tc>
      </w:tr>
      <w:tr w:rsidR="007C367B" w:rsidRPr="00852B86" w14:paraId="154971BB" w14:textId="77777777" w:rsidTr="007B38D9">
        <w:trPr>
          <w:cantSplit/>
          <w:jc w:val="center"/>
        </w:trPr>
        <w:tc>
          <w:tcPr>
            <w:tcW w:w="7933" w:type="dxa"/>
            <w:gridSpan w:val="5"/>
            <w:tcBorders>
              <w:top w:val="single" w:sz="4" w:space="0" w:color="auto"/>
              <w:left w:val="single" w:sz="4" w:space="0" w:color="auto"/>
              <w:bottom w:val="single" w:sz="4" w:space="0" w:color="auto"/>
              <w:right w:val="single" w:sz="4" w:space="0" w:color="auto"/>
            </w:tcBorders>
            <w:hideMark/>
          </w:tcPr>
          <w:p w14:paraId="66615977" w14:textId="77777777" w:rsidR="007C367B" w:rsidRPr="00852B86" w:rsidRDefault="007C367B" w:rsidP="007B38D9">
            <w:pPr>
              <w:pStyle w:val="TAN"/>
              <w:keepNext w:val="0"/>
              <w:keepLines w:val="0"/>
            </w:pPr>
            <w:r w:rsidRPr="00852B86">
              <w:t>NOTE 1:</w:t>
            </w:r>
            <w:r w:rsidRPr="00852B86">
              <w:tab/>
              <w:t>The resources for uplink transmission are assigned to the UE prior to the start of time period T2.</w:t>
            </w:r>
          </w:p>
          <w:p w14:paraId="3FB20651" w14:textId="77777777" w:rsidR="007C367B" w:rsidRPr="00852B86" w:rsidRDefault="007C367B" w:rsidP="007B38D9">
            <w:pPr>
              <w:pStyle w:val="TAN"/>
              <w:keepNext w:val="0"/>
              <w:keepLines w:val="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noProof/>
                <w:position w:val="-12"/>
                <w:lang w:eastAsia="ko-KR"/>
              </w:rPr>
              <w:drawing>
                <wp:inline distT="0" distB="0" distL="0" distR="0" wp14:anchorId="61308CF0" wp14:editId="1E9BB1C0">
                  <wp:extent cx="254635" cy="238760"/>
                  <wp:effectExtent l="0" t="0" r="0" b="889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1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 xml:space="preserve"> to be fulfilled.</w:t>
            </w:r>
          </w:p>
          <w:p w14:paraId="2BA93455" w14:textId="77777777" w:rsidR="007C367B" w:rsidRPr="00852B86" w:rsidRDefault="007C367B" w:rsidP="007B38D9">
            <w:pPr>
              <w:pStyle w:val="TAN"/>
              <w:keepNext w:val="0"/>
              <w:keepLines w:val="0"/>
            </w:pPr>
            <w:r w:rsidRPr="00852B86">
              <w:t>NOTE 3:</w:t>
            </w:r>
            <w:r w:rsidRPr="00852B86">
              <w:tab/>
              <w:t>SRS-RSRP levels have been derived from other parameters for information purposes. They are not settable parameters themselves.</w:t>
            </w:r>
          </w:p>
        </w:tc>
      </w:tr>
    </w:tbl>
    <w:p w14:paraId="3D9CC609" w14:textId="77777777" w:rsidR="007C367B" w:rsidRPr="00852B86" w:rsidRDefault="007C367B" w:rsidP="007C367B"/>
    <w:p w14:paraId="42661C77" w14:textId="435F474B" w:rsidR="007C367B" w:rsidRPr="00852B86" w:rsidRDefault="007C367B" w:rsidP="007C367B">
      <w:pPr>
        <w:pStyle w:val="TH"/>
      </w:pPr>
      <w:r w:rsidRPr="00852B86">
        <w:rPr>
          <w:rFonts w:cs="v4.2.0"/>
        </w:rPr>
        <w:t xml:space="preserve">Table </w:t>
      </w:r>
      <w:r w:rsidRPr="00852B86">
        <w:rPr>
          <w:lang w:eastAsia="sv-SE"/>
        </w:rPr>
        <w:t>4.6.5.1.5-3</w:t>
      </w:r>
      <w:r w:rsidRPr="00852B86">
        <w:t>: SRS configurations for EN-DC FR1 SRS-RSRP measurement with non-DRX</w:t>
      </w:r>
      <w:r w:rsidRPr="00852B86" w:rsidDel="00456E66">
        <w:t xml:space="preserve"> </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369"/>
        <w:gridCol w:w="1560"/>
        <w:gridCol w:w="1842"/>
      </w:tblGrid>
      <w:tr w:rsidR="007C367B" w:rsidRPr="00852B86" w14:paraId="57387A67" w14:textId="77777777" w:rsidTr="007B38D9">
        <w:trPr>
          <w:tblHeader/>
          <w:jc w:val="center"/>
        </w:trPr>
        <w:tc>
          <w:tcPr>
            <w:tcW w:w="1340" w:type="dxa"/>
            <w:tcBorders>
              <w:top w:val="single" w:sz="4" w:space="0" w:color="auto"/>
              <w:left w:val="single" w:sz="4" w:space="0" w:color="auto"/>
              <w:bottom w:val="single" w:sz="4" w:space="0" w:color="auto"/>
              <w:right w:val="single" w:sz="4" w:space="0" w:color="auto"/>
            </w:tcBorders>
          </w:tcPr>
          <w:p w14:paraId="625EC8DC" w14:textId="77777777" w:rsidR="007C367B" w:rsidRPr="00852B86" w:rsidRDefault="007C367B"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694C92A3" w14:textId="77777777" w:rsidR="007C367B" w:rsidRPr="00852B86" w:rsidRDefault="007C367B" w:rsidP="007B38D9">
            <w:pPr>
              <w:pStyle w:val="TAH"/>
            </w:pPr>
            <w:r w:rsidRPr="00852B86">
              <w:t>Field</w:t>
            </w:r>
          </w:p>
        </w:tc>
        <w:tc>
          <w:tcPr>
            <w:tcW w:w="1369" w:type="dxa"/>
            <w:tcBorders>
              <w:top w:val="single" w:sz="4" w:space="0" w:color="auto"/>
              <w:left w:val="single" w:sz="4" w:space="0" w:color="auto"/>
              <w:bottom w:val="single" w:sz="4" w:space="0" w:color="auto"/>
              <w:right w:val="single" w:sz="4" w:space="0" w:color="auto"/>
            </w:tcBorders>
            <w:hideMark/>
          </w:tcPr>
          <w:p w14:paraId="39A25494" w14:textId="77777777" w:rsidR="007C367B" w:rsidRPr="00852B86" w:rsidRDefault="007C367B" w:rsidP="007B38D9">
            <w:pPr>
              <w:pStyle w:val="TAH"/>
            </w:pPr>
            <w:r w:rsidRPr="00852B86">
              <w:t>SRSConf.1</w:t>
            </w:r>
          </w:p>
        </w:tc>
        <w:tc>
          <w:tcPr>
            <w:tcW w:w="1560" w:type="dxa"/>
            <w:tcBorders>
              <w:top w:val="single" w:sz="4" w:space="0" w:color="auto"/>
              <w:left w:val="single" w:sz="4" w:space="0" w:color="auto"/>
              <w:bottom w:val="single" w:sz="4" w:space="0" w:color="auto"/>
              <w:right w:val="single" w:sz="4" w:space="0" w:color="auto"/>
            </w:tcBorders>
            <w:hideMark/>
          </w:tcPr>
          <w:p w14:paraId="239371AE" w14:textId="77777777" w:rsidR="007C367B" w:rsidRPr="00852B86" w:rsidRDefault="007C367B" w:rsidP="007B38D9">
            <w:pPr>
              <w:pStyle w:val="TAH"/>
            </w:pPr>
            <w:r w:rsidRPr="00852B86">
              <w:t>SRSConf.2</w:t>
            </w:r>
          </w:p>
        </w:tc>
        <w:tc>
          <w:tcPr>
            <w:tcW w:w="1842" w:type="dxa"/>
            <w:tcBorders>
              <w:top w:val="single" w:sz="4" w:space="0" w:color="auto"/>
              <w:left w:val="single" w:sz="4" w:space="0" w:color="auto"/>
              <w:bottom w:val="single" w:sz="4" w:space="0" w:color="auto"/>
              <w:right w:val="single" w:sz="4" w:space="0" w:color="auto"/>
            </w:tcBorders>
            <w:hideMark/>
          </w:tcPr>
          <w:p w14:paraId="6A7CF7BA" w14:textId="77777777" w:rsidR="007C367B" w:rsidRPr="00852B86" w:rsidRDefault="007C367B" w:rsidP="007B38D9">
            <w:pPr>
              <w:pStyle w:val="TAH"/>
            </w:pPr>
            <w:r w:rsidRPr="00852B86">
              <w:t>Comments</w:t>
            </w:r>
          </w:p>
        </w:tc>
      </w:tr>
      <w:tr w:rsidR="007C367B" w:rsidRPr="00852B86" w14:paraId="2BF4C2DC"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CBCA779" w14:textId="77777777" w:rsidR="007C367B" w:rsidRPr="00852B86" w:rsidRDefault="007C367B"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5C718F91" w14:textId="77777777" w:rsidR="007C367B" w:rsidRPr="00852B86" w:rsidRDefault="007C367B" w:rsidP="007B38D9">
            <w:pPr>
              <w:pStyle w:val="TAL"/>
            </w:pPr>
            <w:r w:rsidRPr="00852B86">
              <w:t>srs-ResourceSetId</w:t>
            </w:r>
          </w:p>
        </w:tc>
        <w:tc>
          <w:tcPr>
            <w:tcW w:w="1369" w:type="dxa"/>
            <w:tcBorders>
              <w:top w:val="single" w:sz="4" w:space="0" w:color="auto"/>
              <w:left w:val="single" w:sz="4" w:space="0" w:color="auto"/>
              <w:bottom w:val="single" w:sz="4" w:space="0" w:color="auto"/>
              <w:right w:val="single" w:sz="4" w:space="0" w:color="auto"/>
            </w:tcBorders>
            <w:hideMark/>
          </w:tcPr>
          <w:p w14:paraId="0B9D99E0"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3824E4F1"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A6FBEB9" w14:textId="77777777" w:rsidR="007C367B" w:rsidRPr="00852B86" w:rsidRDefault="007C367B" w:rsidP="007B38D9">
            <w:pPr>
              <w:pStyle w:val="TAC"/>
            </w:pPr>
          </w:p>
        </w:tc>
      </w:tr>
      <w:tr w:rsidR="007C367B" w:rsidRPr="00852B86" w14:paraId="55ECD383" w14:textId="77777777" w:rsidTr="007B38D9">
        <w:trPr>
          <w:jc w:val="center"/>
        </w:trPr>
        <w:tc>
          <w:tcPr>
            <w:tcW w:w="1340" w:type="dxa"/>
            <w:tcBorders>
              <w:top w:val="nil"/>
              <w:left w:val="single" w:sz="4" w:space="0" w:color="auto"/>
              <w:bottom w:val="nil"/>
              <w:right w:val="single" w:sz="4" w:space="0" w:color="auto"/>
            </w:tcBorders>
            <w:hideMark/>
          </w:tcPr>
          <w:p w14:paraId="67E42AF1" w14:textId="77777777" w:rsidR="007C367B" w:rsidRPr="00852B86" w:rsidRDefault="007C367B" w:rsidP="007B38D9">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37504228" w14:textId="77777777" w:rsidR="007C367B" w:rsidRPr="00852B86" w:rsidRDefault="007C367B" w:rsidP="007B38D9">
            <w:pPr>
              <w:pStyle w:val="TAL"/>
            </w:pPr>
            <w:r w:rsidRPr="00852B86">
              <w:t>srs-ResourceIdList</w:t>
            </w:r>
          </w:p>
        </w:tc>
        <w:tc>
          <w:tcPr>
            <w:tcW w:w="1369" w:type="dxa"/>
            <w:tcBorders>
              <w:top w:val="single" w:sz="4" w:space="0" w:color="auto"/>
              <w:left w:val="single" w:sz="4" w:space="0" w:color="auto"/>
              <w:bottom w:val="single" w:sz="4" w:space="0" w:color="auto"/>
              <w:right w:val="single" w:sz="4" w:space="0" w:color="auto"/>
            </w:tcBorders>
            <w:hideMark/>
          </w:tcPr>
          <w:p w14:paraId="1D06D3DF"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9FAD599"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16E12248" w14:textId="77777777" w:rsidR="007C367B" w:rsidRPr="00852B86" w:rsidRDefault="007C367B" w:rsidP="007B38D9">
            <w:pPr>
              <w:pStyle w:val="TAC"/>
            </w:pPr>
          </w:p>
        </w:tc>
      </w:tr>
      <w:tr w:rsidR="007C367B" w:rsidRPr="00852B86" w14:paraId="36E78746" w14:textId="77777777" w:rsidTr="007B38D9">
        <w:trPr>
          <w:jc w:val="center"/>
        </w:trPr>
        <w:tc>
          <w:tcPr>
            <w:tcW w:w="1340" w:type="dxa"/>
            <w:tcBorders>
              <w:top w:val="nil"/>
              <w:left w:val="single" w:sz="4" w:space="0" w:color="auto"/>
              <w:bottom w:val="nil"/>
              <w:right w:val="single" w:sz="4" w:space="0" w:color="auto"/>
            </w:tcBorders>
            <w:hideMark/>
          </w:tcPr>
          <w:p w14:paraId="797B1AA2"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B9B516" w14:textId="77777777" w:rsidR="007C367B" w:rsidRPr="00852B86" w:rsidRDefault="007C367B" w:rsidP="007B38D9">
            <w:pPr>
              <w:pStyle w:val="TAL"/>
            </w:pPr>
            <w:r w:rsidRPr="00852B86">
              <w:t>resourceType</w:t>
            </w:r>
          </w:p>
        </w:tc>
        <w:tc>
          <w:tcPr>
            <w:tcW w:w="1369" w:type="dxa"/>
            <w:tcBorders>
              <w:top w:val="single" w:sz="4" w:space="0" w:color="auto"/>
              <w:left w:val="single" w:sz="4" w:space="0" w:color="auto"/>
              <w:bottom w:val="single" w:sz="4" w:space="0" w:color="auto"/>
              <w:right w:val="single" w:sz="4" w:space="0" w:color="auto"/>
            </w:tcBorders>
            <w:hideMark/>
          </w:tcPr>
          <w:p w14:paraId="2964C6C3" w14:textId="77777777" w:rsidR="007C367B" w:rsidRPr="00852B86" w:rsidRDefault="007C367B" w:rsidP="007B38D9">
            <w:pPr>
              <w:pStyle w:val="TAC"/>
            </w:pPr>
            <w:r w:rsidRPr="00852B86">
              <w:t>Periodic</w:t>
            </w:r>
          </w:p>
        </w:tc>
        <w:tc>
          <w:tcPr>
            <w:tcW w:w="1560" w:type="dxa"/>
            <w:tcBorders>
              <w:top w:val="single" w:sz="4" w:space="0" w:color="auto"/>
              <w:left w:val="single" w:sz="4" w:space="0" w:color="auto"/>
              <w:bottom w:val="single" w:sz="4" w:space="0" w:color="auto"/>
              <w:right w:val="single" w:sz="4" w:space="0" w:color="auto"/>
            </w:tcBorders>
            <w:hideMark/>
          </w:tcPr>
          <w:p w14:paraId="1A2A0268" w14:textId="77777777" w:rsidR="007C367B" w:rsidRPr="00852B86" w:rsidRDefault="007C367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tcPr>
          <w:p w14:paraId="58AB18E9" w14:textId="77777777" w:rsidR="007C367B" w:rsidRPr="00852B86" w:rsidRDefault="007C367B" w:rsidP="007B38D9">
            <w:pPr>
              <w:pStyle w:val="TAC"/>
            </w:pPr>
          </w:p>
        </w:tc>
      </w:tr>
      <w:tr w:rsidR="007C367B" w:rsidRPr="00852B86" w14:paraId="58F756CC"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6B3D601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9C667D" w14:textId="77777777" w:rsidR="007C367B" w:rsidRPr="00852B86" w:rsidRDefault="007C367B" w:rsidP="007B38D9">
            <w:pPr>
              <w:pStyle w:val="TAL"/>
            </w:pPr>
            <w:r w:rsidRPr="00852B86">
              <w:t>Usage</w:t>
            </w:r>
          </w:p>
        </w:tc>
        <w:tc>
          <w:tcPr>
            <w:tcW w:w="1369" w:type="dxa"/>
            <w:tcBorders>
              <w:top w:val="single" w:sz="4" w:space="0" w:color="auto"/>
              <w:left w:val="single" w:sz="4" w:space="0" w:color="auto"/>
              <w:bottom w:val="single" w:sz="4" w:space="0" w:color="auto"/>
              <w:right w:val="single" w:sz="4" w:space="0" w:color="auto"/>
            </w:tcBorders>
            <w:hideMark/>
          </w:tcPr>
          <w:p w14:paraId="0714A74D" w14:textId="77777777" w:rsidR="007C367B" w:rsidRPr="00852B86" w:rsidRDefault="007C367B" w:rsidP="007B38D9">
            <w:pPr>
              <w:pStyle w:val="TAC"/>
            </w:pPr>
            <w:r w:rsidRPr="00852B86">
              <w:t>Codebook</w:t>
            </w:r>
          </w:p>
        </w:tc>
        <w:tc>
          <w:tcPr>
            <w:tcW w:w="1560" w:type="dxa"/>
            <w:tcBorders>
              <w:top w:val="single" w:sz="4" w:space="0" w:color="auto"/>
              <w:left w:val="single" w:sz="4" w:space="0" w:color="auto"/>
              <w:bottom w:val="single" w:sz="4" w:space="0" w:color="auto"/>
              <w:right w:val="single" w:sz="4" w:space="0" w:color="auto"/>
            </w:tcBorders>
            <w:hideMark/>
          </w:tcPr>
          <w:p w14:paraId="3E62D8F0" w14:textId="77777777" w:rsidR="007C367B" w:rsidRPr="00852B86" w:rsidRDefault="007C367B" w:rsidP="007B38D9">
            <w:pPr>
              <w:pStyle w:val="TAC"/>
            </w:pPr>
            <w:r w:rsidRPr="00852B86">
              <w:t>Codebook</w:t>
            </w:r>
          </w:p>
        </w:tc>
        <w:tc>
          <w:tcPr>
            <w:tcW w:w="1842" w:type="dxa"/>
            <w:tcBorders>
              <w:top w:val="single" w:sz="4" w:space="0" w:color="auto"/>
              <w:left w:val="single" w:sz="4" w:space="0" w:color="auto"/>
              <w:bottom w:val="single" w:sz="4" w:space="0" w:color="auto"/>
              <w:right w:val="single" w:sz="4" w:space="0" w:color="auto"/>
            </w:tcBorders>
          </w:tcPr>
          <w:p w14:paraId="71295038" w14:textId="77777777" w:rsidR="007C367B" w:rsidRPr="00852B86" w:rsidRDefault="007C367B" w:rsidP="007B38D9">
            <w:pPr>
              <w:pStyle w:val="TAC"/>
            </w:pPr>
          </w:p>
        </w:tc>
      </w:tr>
      <w:tr w:rsidR="007C367B" w:rsidRPr="00852B86" w14:paraId="3909B269" w14:textId="77777777" w:rsidTr="007B38D9">
        <w:trPr>
          <w:jc w:val="center"/>
        </w:trPr>
        <w:tc>
          <w:tcPr>
            <w:tcW w:w="1340" w:type="dxa"/>
            <w:tcBorders>
              <w:top w:val="single" w:sz="4" w:space="0" w:color="auto"/>
              <w:left w:val="single" w:sz="4" w:space="0" w:color="auto"/>
              <w:bottom w:val="nil"/>
              <w:right w:val="single" w:sz="4" w:space="0" w:color="auto"/>
            </w:tcBorders>
            <w:hideMark/>
          </w:tcPr>
          <w:p w14:paraId="23C9C407" w14:textId="77777777" w:rsidR="007C367B" w:rsidRPr="00852B86" w:rsidRDefault="007C367B"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0E71F3F2" w14:textId="77777777" w:rsidR="007C367B" w:rsidRPr="00852B86" w:rsidRDefault="007C367B" w:rsidP="007B38D9">
            <w:pPr>
              <w:pStyle w:val="TAL"/>
            </w:pPr>
            <w:r w:rsidRPr="00852B86">
              <w:t>SRS-ResourceId</w:t>
            </w:r>
          </w:p>
        </w:tc>
        <w:tc>
          <w:tcPr>
            <w:tcW w:w="1369" w:type="dxa"/>
            <w:tcBorders>
              <w:top w:val="single" w:sz="4" w:space="0" w:color="auto"/>
              <w:left w:val="single" w:sz="4" w:space="0" w:color="auto"/>
              <w:bottom w:val="single" w:sz="4" w:space="0" w:color="auto"/>
              <w:right w:val="single" w:sz="4" w:space="0" w:color="auto"/>
            </w:tcBorders>
            <w:hideMark/>
          </w:tcPr>
          <w:p w14:paraId="44A8559E"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08E96BEA"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DDD977E" w14:textId="77777777" w:rsidR="007C367B" w:rsidRPr="00852B86" w:rsidRDefault="007C367B" w:rsidP="007B38D9">
            <w:pPr>
              <w:pStyle w:val="TAC"/>
            </w:pPr>
          </w:p>
        </w:tc>
      </w:tr>
      <w:tr w:rsidR="007C367B" w:rsidRPr="00852B86" w14:paraId="41D8B696" w14:textId="77777777" w:rsidTr="007B38D9">
        <w:trPr>
          <w:jc w:val="center"/>
        </w:trPr>
        <w:tc>
          <w:tcPr>
            <w:tcW w:w="1340" w:type="dxa"/>
            <w:tcBorders>
              <w:top w:val="nil"/>
              <w:left w:val="single" w:sz="4" w:space="0" w:color="auto"/>
              <w:bottom w:val="nil"/>
              <w:right w:val="single" w:sz="4" w:space="0" w:color="auto"/>
            </w:tcBorders>
            <w:hideMark/>
          </w:tcPr>
          <w:p w14:paraId="440E46E1" w14:textId="77777777" w:rsidR="007C367B" w:rsidRPr="00852B86" w:rsidRDefault="007C367B" w:rsidP="007B38D9">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72C1EC51" w14:textId="77777777" w:rsidR="007C367B" w:rsidRPr="00852B86" w:rsidRDefault="007C367B" w:rsidP="007B38D9">
            <w:pPr>
              <w:pStyle w:val="TAL"/>
            </w:pPr>
            <w:r w:rsidRPr="00852B86">
              <w:t>nrofSRS-Ports</w:t>
            </w:r>
          </w:p>
        </w:tc>
        <w:tc>
          <w:tcPr>
            <w:tcW w:w="1369" w:type="dxa"/>
            <w:tcBorders>
              <w:top w:val="single" w:sz="4" w:space="0" w:color="auto"/>
              <w:left w:val="single" w:sz="4" w:space="0" w:color="auto"/>
              <w:bottom w:val="single" w:sz="4" w:space="0" w:color="auto"/>
              <w:right w:val="single" w:sz="4" w:space="0" w:color="auto"/>
            </w:tcBorders>
            <w:hideMark/>
          </w:tcPr>
          <w:p w14:paraId="1493E3AD" w14:textId="77777777" w:rsidR="007C367B" w:rsidRPr="00852B86" w:rsidRDefault="007C367B" w:rsidP="007B38D9">
            <w:pPr>
              <w:pStyle w:val="TAC"/>
            </w:pPr>
            <w:r w:rsidRPr="00852B86">
              <w:t>Port1</w:t>
            </w:r>
          </w:p>
        </w:tc>
        <w:tc>
          <w:tcPr>
            <w:tcW w:w="1560" w:type="dxa"/>
            <w:tcBorders>
              <w:top w:val="single" w:sz="4" w:space="0" w:color="auto"/>
              <w:left w:val="single" w:sz="4" w:space="0" w:color="auto"/>
              <w:bottom w:val="single" w:sz="4" w:space="0" w:color="auto"/>
              <w:right w:val="single" w:sz="4" w:space="0" w:color="auto"/>
            </w:tcBorders>
            <w:hideMark/>
          </w:tcPr>
          <w:p w14:paraId="08922E41" w14:textId="77777777" w:rsidR="007C367B" w:rsidRPr="00852B86" w:rsidRDefault="007C367B" w:rsidP="007B38D9">
            <w:pPr>
              <w:pStyle w:val="TAC"/>
            </w:pPr>
            <w:r w:rsidRPr="00852B86">
              <w:t>Port1</w:t>
            </w:r>
          </w:p>
        </w:tc>
        <w:tc>
          <w:tcPr>
            <w:tcW w:w="1842" w:type="dxa"/>
            <w:tcBorders>
              <w:top w:val="single" w:sz="4" w:space="0" w:color="auto"/>
              <w:left w:val="single" w:sz="4" w:space="0" w:color="auto"/>
              <w:bottom w:val="single" w:sz="4" w:space="0" w:color="auto"/>
              <w:right w:val="single" w:sz="4" w:space="0" w:color="auto"/>
            </w:tcBorders>
          </w:tcPr>
          <w:p w14:paraId="6B053540" w14:textId="77777777" w:rsidR="007C367B" w:rsidRPr="00852B86" w:rsidRDefault="007C367B" w:rsidP="007B38D9">
            <w:pPr>
              <w:pStyle w:val="TAC"/>
            </w:pPr>
          </w:p>
        </w:tc>
      </w:tr>
      <w:tr w:rsidR="007C367B" w:rsidRPr="00852B86" w14:paraId="25E568AB" w14:textId="77777777" w:rsidTr="007B38D9">
        <w:trPr>
          <w:jc w:val="center"/>
        </w:trPr>
        <w:tc>
          <w:tcPr>
            <w:tcW w:w="1340" w:type="dxa"/>
            <w:tcBorders>
              <w:top w:val="nil"/>
              <w:left w:val="single" w:sz="4" w:space="0" w:color="auto"/>
              <w:bottom w:val="nil"/>
              <w:right w:val="single" w:sz="4" w:space="0" w:color="auto"/>
            </w:tcBorders>
            <w:hideMark/>
          </w:tcPr>
          <w:p w14:paraId="31E1665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F200D3F" w14:textId="77777777" w:rsidR="007C367B" w:rsidRPr="00852B86" w:rsidRDefault="007C367B" w:rsidP="007B38D9">
            <w:pPr>
              <w:pStyle w:val="TAL"/>
            </w:pPr>
            <w:r w:rsidRPr="00852B86">
              <w:t xml:space="preserve">transmissionComb </w:t>
            </w:r>
          </w:p>
        </w:tc>
        <w:tc>
          <w:tcPr>
            <w:tcW w:w="1369" w:type="dxa"/>
            <w:tcBorders>
              <w:top w:val="single" w:sz="4" w:space="0" w:color="auto"/>
              <w:left w:val="single" w:sz="4" w:space="0" w:color="auto"/>
              <w:bottom w:val="single" w:sz="4" w:space="0" w:color="auto"/>
              <w:right w:val="single" w:sz="4" w:space="0" w:color="auto"/>
            </w:tcBorders>
            <w:hideMark/>
          </w:tcPr>
          <w:p w14:paraId="7BA8E41A" w14:textId="77777777" w:rsidR="007C367B" w:rsidRPr="00852B86" w:rsidRDefault="007C367B" w:rsidP="007B38D9">
            <w:pPr>
              <w:pStyle w:val="TAC"/>
            </w:pPr>
            <w:r w:rsidRPr="00852B86">
              <w:t>n2</w:t>
            </w:r>
          </w:p>
        </w:tc>
        <w:tc>
          <w:tcPr>
            <w:tcW w:w="1560" w:type="dxa"/>
            <w:tcBorders>
              <w:top w:val="single" w:sz="4" w:space="0" w:color="auto"/>
              <w:left w:val="single" w:sz="4" w:space="0" w:color="auto"/>
              <w:bottom w:val="single" w:sz="4" w:space="0" w:color="auto"/>
              <w:right w:val="single" w:sz="4" w:space="0" w:color="auto"/>
            </w:tcBorders>
            <w:hideMark/>
          </w:tcPr>
          <w:p w14:paraId="1943BED2" w14:textId="77777777" w:rsidR="007C367B" w:rsidRPr="00852B86" w:rsidRDefault="007C367B" w:rsidP="007B38D9">
            <w:pPr>
              <w:pStyle w:val="TAC"/>
            </w:pPr>
            <w:r w:rsidRPr="00852B86">
              <w:t>n2</w:t>
            </w:r>
          </w:p>
        </w:tc>
        <w:tc>
          <w:tcPr>
            <w:tcW w:w="1842" w:type="dxa"/>
            <w:tcBorders>
              <w:top w:val="single" w:sz="4" w:space="0" w:color="auto"/>
              <w:left w:val="single" w:sz="4" w:space="0" w:color="auto"/>
              <w:bottom w:val="single" w:sz="4" w:space="0" w:color="auto"/>
              <w:right w:val="single" w:sz="4" w:space="0" w:color="auto"/>
            </w:tcBorders>
          </w:tcPr>
          <w:p w14:paraId="56FC3E0D" w14:textId="77777777" w:rsidR="007C367B" w:rsidRPr="00852B86" w:rsidRDefault="007C367B" w:rsidP="007B38D9">
            <w:pPr>
              <w:pStyle w:val="TAC"/>
            </w:pPr>
          </w:p>
        </w:tc>
      </w:tr>
      <w:tr w:rsidR="007C367B" w:rsidRPr="00852B86" w14:paraId="2C0685E0" w14:textId="77777777" w:rsidTr="007B38D9">
        <w:trPr>
          <w:jc w:val="center"/>
        </w:trPr>
        <w:tc>
          <w:tcPr>
            <w:tcW w:w="1340" w:type="dxa"/>
            <w:tcBorders>
              <w:top w:val="nil"/>
              <w:left w:val="single" w:sz="4" w:space="0" w:color="auto"/>
              <w:bottom w:val="nil"/>
              <w:right w:val="single" w:sz="4" w:space="0" w:color="auto"/>
            </w:tcBorders>
            <w:hideMark/>
          </w:tcPr>
          <w:p w14:paraId="6CED29D5"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16AB5AE" w14:textId="77777777" w:rsidR="007C367B" w:rsidRPr="00852B86" w:rsidRDefault="007C367B" w:rsidP="007B38D9">
            <w:pPr>
              <w:pStyle w:val="TAL"/>
            </w:pPr>
            <w:r w:rsidRPr="00852B86">
              <w:t>combOffset-n2</w:t>
            </w:r>
          </w:p>
        </w:tc>
        <w:tc>
          <w:tcPr>
            <w:tcW w:w="1369" w:type="dxa"/>
            <w:tcBorders>
              <w:top w:val="single" w:sz="4" w:space="0" w:color="auto"/>
              <w:left w:val="single" w:sz="4" w:space="0" w:color="auto"/>
              <w:bottom w:val="single" w:sz="4" w:space="0" w:color="auto"/>
              <w:right w:val="single" w:sz="4" w:space="0" w:color="auto"/>
            </w:tcBorders>
            <w:hideMark/>
          </w:tcPr>
          <w:p w14:paraId="55C8C43A"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121CD41E"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7023DB7" w14:textId="77777777" w:rsidR="007C367B" w:rsidRPr="00852B86" w:rsidRDefault="007C367B" w:rsidP="007B38D9">
            <w:pPr>
              <w:pStyle w:val="TAC"/>
            </w:pPr>
          </w:p>
        </w:tc>
      </w:tr>
      <w:tr w:rsidR="007C367B" w:rsidRPr="00852B86" w14:paraId="062CDFA4" w14:textId="77777777" w:rsidTr="007B38D9">
        <w:trPr>
          <w:jc w:val="center"/>
        </w:trPr>
        <w:tc>
          <w:tcPr>
            <w:tcW w:w="1340" w:type="dxa"/>
            <w:tcBorders>
              <w:top w:val="nil"/>
              <w:left w:val="single" w:sz="4" w:space="0" w:color="auto"/>
              <w:bottom w:val="nil"/>
              <w:right w:val="single" w:sz="4" w:space="0" w:color="auto"/>
            </w:tcBorders>
            <w:hideMark/>
          </w:tcPr>
          <w:p w14:paraId="114AA789"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809FF58" w14:textId="77777777" w:rsidR="007C367B" w:rsidRPr="00852B86" w:rsidRDefault="007C367B" w:rsidP="007B38D9">
            <w:pPr>
              <w:pStyle w:val="TAL"/>
            </w:pPr>
            <w:r w:rsidRPr="00852B86">
              <w:t>cyclicShift-n2</w:t>
            </w:r>
          </w:p>
        </w:tc>
        <w:tc>
          <w:tcPr>
            <w:tcW w:w="1369" w:type="dxa"/>
            <w:tcBorders>
              <w:top w:val="single" w:sz="4" w:space="0" w:color="auto"/>
              <w:left w:val="single" w:sz="4" w:space="0" w:color="auto"/>
              <w:bottom w:val="single" w:sz="4" w:space="0" w:color="auto"/>
              <w:right w:val="single" w:sz="4" w:space="0" w:color="auto"/>
            </w:tcBorders>
            <w:hideMark/>
          </w:tcPr>
          <w:p w14:paraId="3295C53C"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36BC68C9"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750CC6A0" w14:textId="77777777" w:rsidR="007C367B" w:rsidRPr="00852B86" w:rsidRDefault="007C367B" w:rsidP="007B38D9">
            <w:pPr>
              <w:pStyle w:val="TAC"/>
            </w:pPr>
          </w:p>
        </w:tc>
      </w:tr>
      <w:tr w:rsidR="007C367B" w:rsidRPr="00852B86" w14:paraId="41CFBB9F" w14:textId="77777777" w:rsidTr="007B38D9">
        <w:trPr>
          <w:jc w:val="center"/>
        </w:trPr>
        <w:tc>
          <w:tcPr>
            <w:tcW w:w="1340" w:type="dxa"/>
            <w:tcBorders>
              <w:top w:val="nil"/>
              <w:left w:val="single" w:sz="4" w:space="0" w:color="auto"/>
              <w:bottom w:val="nil"/>
              <w:right w:val="single" w:sz="4" w:space="0" w:color="auto"/>
            </w:tcBorders>
            <w:hideMark/>
          </w:tcPr>
          <w:p w14:paraId="028C3F45"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963DF61" w14:textId="77777777" w:rsidR="007C367B" w:rsidRPr="00852B86" w:rsidRDefault="007C367B" w:rsidP="007B38D9">
            <w:pPr>
              <w:pStyle w:val="TAL"/>
            </w:pPr>
            <w:r w:rsidRPr="00852B86">
              <w:t>resourceMapping</w:t>
            </w:r>
          </w:p>
          <w:p w14:paraId="677D779C" w14:textId="77777777" w:rsidR="007C367B" w:rsidRPr="00852B86" w:rsidRDefault="007C367B" w:rsidP="007B38D9">
            <w:pPr>
              <w:pStyle w:val="TAL"/>
            </w:pPr>
            <w:r w:rsidRPr="00852B86">
              <w:t>startPosition</w:t>
            </w:r>
          </w:p>
        </w:tc>
        <w:tc>
          <w:tcPr>
            <w:tcW w:w="1369" w:type="dxa"/>
            <w:tcBorders>
              <w:top w:val="single" w:sz="4" w:space="0" w:color="auto"/>
              <w:left w:val="single" w:sz="4" w:space="0" w:color="auto"/>
              <w:bottom w:val="single" w:sz="4" w:space="0" w:color="auto"/>
              <w:right w:val="single" w:sz="4" w:space="0" w:color="auto"/>
            </w:tcBorders>
            <w:hideMark/>
          </w:tcPr>
          <w:p w14:paraId="536297AD"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0861B94B"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280E25E0" w14:textId="77777777" w:rsidR="007C367B" w:rsidRPr="00852B86" w:rsidRDefault="007C367B" w:rsidP="007B38D9">
            <w:pPr>
              <w:pStyle w:val="TAC"/>
            </w:pPr>
          </w:p>
        </w:tc>
      </w:tr>
      <w:tr w:rsidR="007C367B" w:rsidRPr="00852B86" w14:paraId="35621B76" w14:textId="77777777" w:rsidTr="007B38D9">
        <w:trPr>
          <w:jc w:val="center"/>
        </w:trPr>
        <w:tc>
          <w:tcPr>
            <w:tcW w:w="1340" w:type="dxa"/>
            <w:tcBorders>
              <w:top w:val="nil"/>
              <w:left w:val="single" w:sz="4" w:space="0" w:color="auto"/>
              <w:bottom w:val="nil"/>
              <w:right w:val="single" w:sz="4" w:space="0" w:color="auto"/>
            </w:tcBorders>
            <w:hideMark/>
          </w:tcPr>
          <w:p w14:paraId="595D93E8"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600209E" w14:textId="77777777" w:rsidR="007C367B" w:rsidRPr="00852B86" w:rsidRDefault="007C367B" w:rsidP="007B38D9">
            <w:pPr>
              <w:pStyle w:val="TAL"/>
            </w:pPr>
            <w:r w:rsidRPr="00852B86">
              <w:t>resourceMapping</w:t>
            </w:r>
          </w:p>
          <w:p w14:paraId="7DF03878" w14:textId="77777777" w:rsidR="007C367B" w:rsidRPr="00852B86" w:rsidRDefault="007C367B" w:rsidP="007B38D9">
            <w:pPr>
              <w:pStyle w:val="TAL"/>
            </w:pPr>
            <w:r w:rsidRPr="00852B86">
              <w:t>nrofSymbols</w:t>
            </w:r>
          </w:p>
        </w:tc>
        <w:tc>
          <w:tcPr>
            <w:tcW w:w="1369" w:type="dxa"/>
            <w:tcBorders>
              <w:top w:val="single" w:sz="4" w:space="0" w:color="auto"/>
              <w:left w:val="single" w:sz="4" w:space="0" w:color="auto"/>
              <w:bottom w:val="single" w:sz="4" w:space="0" w:color="auto"/>
              <w:right w:val="single" w:sz="4" w:space="0" w:color="auto"/>
            </w:tcBorders>
            <w:hideMark/>
          </w:tcPr>
          <w:p w14:paraId="03B3432A" w14:textId="77777777" w:rsidR="007C367B" w:rsidRPr="00852B86" w:rsidRDefault="007C367B" w:rsidP="007B38D9">
            <w:pPr>
              <w:pStyle w:val="TAC"/>
            </w:pPr>
            <w:r w:rsidRPr="00852B86">
              <w:t>n1</w:t>
            </w:r>
          </w:p>
        </w:tc>
        <w:tc>
          <w:tcPr>
            <w:tcW w:w="1560" w:type="dxa"/>
            <w:tcBorders>
              <w:top w:val="single" w:sz="4" w:space="0" w:color="auto"/>
              <w:left w:val="single" w:sz="4" w:space="0" w:color="auto"/>
              <w:bottom w:val="single" w:sz="4" w:space="0" w:color="auto"/>
              <w:right w:val="single" w:sz="4" w:space="0" w:color="auto"/>
            </w:tcBorders>
            <w:hideMark/>
          </w:tcPr>
          <w:p w14:paraId="0F246792" w14:textId="77777777" w:rsidR="007C367B" w:rsidRPr="00852B86" w:rsidRDefault="007C367B" w:rsidP="007B38D9">
            <w:pPr>
              <w:pStyle w:val="TAC"/>
            </w:pPr>
            <w:r w:rsidRPr="00852B86">
              <w:t>n1</w:t>
            </w:r>
          </w:p>
        </w:tc>
        <w:tc>
          <w:tcPr>
            <w:tcW w:w="1842" w:type="dxa"/>
            <w:tcBorders>
              <w:top w:val="single" w:sz="4" w:space="0" w:color="auto"/>
              <w:left w:val="single" w:sz="4" w:space="0" w:color="auto"/>
              <w:bottom w:val="single" w:sz="4" w:space="0" w:color="auto"/>
              <w:right w:val="single" w:sz="4" w:space="0" w:color="auto"/>
            </w:tcBorders>
          </w:tcPr>
          <w:p w14:paraId="02A60031" w14:textId="77777777" w:rsidR="007C367B" w:rsidRPr="00852B86" w:rsidRDefault="007C367B" w:rsidP="007B38D9">
            <w:pPr>
              <w:pStyle w:val="TAC"/>
            </w:pPr>
          </w:p>
        </w:tc>
      </w:tr>
      <w:tr w:rsidR="007C367B" w:rsidRPr="00852B86" w14:paraId="2A1E771A" w14:textId="77777777" w:rsidTr="007B38D9">
        <w:trPr>
          <w:jc w:val="center"/>
        </w:trPr>
        <w:tc>
          <w:tcPr>
            <w:tcW w:w="1340" w:type="dxa"/>
            <w:tcBorders>
              <w:top w:val="nil"/>
              <w:left w:val="single" w:sz="4" w:space="0" w:color="auto"/>
              <w:bottom w:val="nil"/>
              <w:right w:val="single" w:sz="4" w:space="0" w:color="auto"/>
            </w:tcBorders>
            <w:hideMark/>
          </w:tcPr>
          <w:p w14:paraId="0FC45889"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A854201" w14:textId="77777777" w:rsidR="007C367B" w:rsidRPr="00852B86" w:rsidRDefault="007C367B" w:rsidP="007B38D9">
            <w:pPr>
              <w:pStyle w:val="TAL"/>
            </w:pPr>
            <w:r w:rsidRPr="00852B86">
              <w:t>resourceMapping</w:t>
            </w:r>
          </w:p>
          <w:p w14:paraId="65421014" w14:textId="77777777" w:rsidR="007C367B" w:rsidRPr="00852B86" w:rsidRDefault="007C367B" w:rsidP="007B38D9">
            <w:pPr>
              <w:pStyle w:val="TAL"/>
            </w:pPr>
            <w:r w:rsidRPr="00852B86">
              <w:t>repetitionFactor</w:t>
            </w:r>
          </w:p>
        </w:tc>
        <w:tc>
          <w:tcPr>
            <w:tcW w:w="1369" w:type="dxa"/>
            <w:tcBorders>
              <w:top w:val="single" w:sz="4" w:space="0" w:color="auto"/>
              <w:left w:val="single" w:sz="4" w:space="0" w:color="auto"/>
              <w:bottom w:val="single" w:sz="4" w:space="0" w:color="auto"/>
              <w:right w:val="single" w:sz="4" w:space="0" w:color="auto"/>
            </w:tcBorders>
            <w:hideMark/>
          </w:tcPr>
          <w:p w14:paraId="326FC8E0" w14:textId="77777777" w:rsidR="007C367B" w:rsidRPr="00852B86" w:rsidRDefault="007C367B" w:rsidP="007B38D9">
            <w:pPr>
              <w:pStyle w:val="TAC"/>
            </w:pPr>
            <w:r w:rsidRPr="00852B86">
              <w:t>n1</w:t>
            </w:r>
          </w:p>
        </w:tc>
        <w:tc>
          <w:tcPr>
            <w:tcW w:w="1560" w:type="dxa"/>
            <w:tcBorders>
              <w:top w:val="single" w:sz="4" w:space="0" w:color="auto"/>
              <w:left w:val="single" w:sz="4" w:space="0" w:color="auto"/>
              <w:bottom w:val="single" w:sz="4" w:space="0" w:color="auto"/>
              <w:right w:val="single" w:sz="4" w:space="0" w:color="auto"/>
            </w:tcBorders>
            <w:hideMark/>
          </w:tcPr>
          <w:p w14:paraId="057A0BA6" w14:textId="77777777" w:rsidR="007C367B" w:rsidRPr="00852B86" w:rsidRDefault="007C367B" w:rsidP="007B38D9">
            <w:pPr>
              <w:pStyle w:val="TAC"/>
            </w:pPr>
            <w:r w:rsidRPr="00852B86">
              <w:t>n1</w:t>
            </w:r>
          </w:p>
        </w:tc>
        <w:tc>
          <w:tcPr>
            <w:tcW w:w="1842" w:type="dxa"/>
            <w:tcBorders>
              <w:top w:val="single" w:sz="4" w:space="0" w:color="auto"/>
              <w:left w:val="single" w:sz="4" w:space="0" w:color="auto"/>
              <w:bottom w:val="single" w:sz="4" w:space="0" w:color="auto"/>
              <w:right w:val="single" w:sz="4" w:space="0" w:color="auto"/>
            </w:tcBorders>
          </w:tcPr>
          <w:p w14:paraId="361DA3B7" w14:textId="77777777" w:rsidR="007C367B" w:rsidRPr="00852B86" w:rsidRDefault="007C367B" w:rsidP="007B38D9">
            <w:pPr>
              <w:pStyle w:val="TAC"/>
            </w:pPr>
          </w:p>
        </w:tc>
      </w:tr>
      <w:tr w:rsidR="007C367B" w:rsidRPr="00852B86" w14:paraId="211838D7" w14:textId="77777777" w:rsidTr="007B38D9">
        <w:trPr>
          <w:jc w:val="center"/>
        </w:trPr>
        <w:tc>
          <w:tcPr>
            <w:tcW w:w="1340" w:type="dxa"/>
            <w:tcBorders>
              <w:top w:val="nil"/>
              <w:left w:val="single" w:sz="4" w:space="0" w:color="auto"/>
              <w:bottom w:val="nil"/>
              <w:right w:val="single" w:sz="4" w:space="0" w:color="auto"/>
            </w:tcBorders>
            <w:hideMark/>
          </w:tcPr>
          <w:p w14:paraId="6DCBEF3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3A42755" w14:textId="77777777" w:rsidR="007C367B" w:rsidRPr="00852B86" w:rsidRDefault="007C367B" w:rsidP="007B38D9">
            <w:pPr>
              <w:pStyle w:val="TAL"/>
            </w:pPr>
            <w:r w:rsidRPr="00852B86">
              <w:t>freqDomainPosition</w:t>
            </w:r>
          </w:p>
        </w:tc>
        <w:tc>
          <w:tcPr>
            <w:tcW w:w="1369" w:type="dxa"/>
            <w:tcBorders>
              <w:top w:val="single" w:sz="4" w:space="0" w:color="auto"/>
              <w:left w:val="single" w:sz="4" w:space="0" w:color="auto"/>
              <w:bottom w:val="single" w:sz="4" w:space="0" w:color="auto"/>
              <w:right w:val="single" w:sz="4" w:space="0" w:color="auto"/>
            </w:tcBorders>
            <w:hideMark/>
          </w:tcPr>
          <w:p w14:paraId="0B85BD87"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4C488C3"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22BF5478" w14:textId="77777777" w:rsidR="007C367B" w:rsidRPr="00852B86" w:rsidRDefault="007C367B" w:rsidP="007B38D9">
            <w:pPr>
              <w:pStyle w:val="TAC"/>
            </w:pPr>
          </w:p>
        </w:tc>
      </w:tr>
      <w:tr w:rsidR="007C367B" w:rsidRPr="00852B86" w14:paraId="764670F8" w14:textId="77777777" w:rsidTr="007B38D9">
        <w:trPr>
          <w:jc w:val="center"/>
        </w:trPr>
        <w:tc>
          <w:tcPr>
            <w:tcW w:w="1340" w:type="dxa"/>
            <w:tcBorders>
              <w:top w:val="nil"/>
              <w:left w:val="single" w:sz="4" w:space="0" w:color="auto"/>
              <w:bottom w:val="nil"/>
              <w:right w:val="single" w:sz="4" w:space="0" w:color="auto"/>
            </w:tcBorders>
            <w:hideMark/>
          </w:tcPr>
          <w:p w14:paraId="3949614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F24C996" w14:textId="77777777" w:rsidR="007C367B" w:rsidRPr="00852B86" w:rsidRDefault="007C367B" w:rsidP="007B38D9">
            <w:pPr>
              <w:pStyle w:val="TAL"/>
            </w:pPr>
            <w:r w:rsidRPr="00852B86">
              <w:t>freqDomainShift</w:t>
            </w:r>
          </w:p>
        </w:tc>
        <w:tc>
          <w:tcPr>
            <w:tcW w:w="1369" w:type="dxa"/>
            <w:tcBorders>
              <w:top w:val="single" w:sz="4" w:space="0" w:color="auto"/>
              <w:left w:val="single" w:sz="4" w:space="0" w:color="auto"/>
              <w:bottom w:val="single" w:sz="4" w:space="0" w:color="auto"/>
              <w:right w:val="single" w:sz="4" w:space="0" w:color="auto"/>
            </w:tcBorders>
            <w:hideMark/>
          </w:tcPr>
          <w:p w14:paraId="51566A90"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7B4305CD"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55429477" w14:textId="77777777" w:rsidR="007C367B" w:rsidRPr="00852B86" w:rsidRDefault="007C367B" w:rsidP="007B38D9">
            <w:pPr>
              <w:pStyle w:val="TAC"/>
            </w:pPr>
          </w:p>
        </w:tc>
      </w:tr>
      <w:tr w:rsidR="007C367B" w:rsidRPr="00852B86" w14:paraId="14C2404C" w14:textId="77777777" w:rsidTr="007B38D9">
        <w:trPr>
          <w:jc w:val="center"/>
        </w:trPr>
        <w:tc>
          <w:tcPr>
            <w:tcW w:w="1340" w:type="dxa"/>
            <w:tcBorders>
              <w:top w:val="nil"/>
              <w:left w:val="single" w:sz="4" w:space="0" w:color="auto"/>
              <w:bottom w:val="nil"/>
              <w:right w:val="single" w:sz="4" w:space="0" w:color="auto"/>
            </w:tcBorders>
            <w:hideMark/>
          </w:tcPr>
          <w:p w14:paraId="0768CED6"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AD39B37" w14:textId="77777777" w:rsidR="007C367B" w:rsidRPr="00852B86" w:rsidRDefault="007C367B" w:rsidP="007B38D9">
            <w:pPr>
              <w:pStyle w:val="TAL"/>
            </w:pPr>
            <w:r w:rsidRPr="00852B86">
              <w:t>freqHopping</w:t>
            </w:r>
          </w:p>
          <w:p w14:paraId="02F68505" w14:textId="77777777" w:rsidR="007C367B" w:rsidRPr="00852B86" w:rsidRDefault="007C367B" w:rsidP="007B38D9">
            <w:pPr>
              <w:pStyle w:val="TAL"/>
            </w:pPr>
            <w:r w:rsidRPr="00852B86">
              <w:t>c-SRS</w:t>
            </w:r>
          </w:p>
        </w:tc>
        <w:tc>
          <w:tcPr>
            <w:tcW w:w="1369" w:type="dxa"/>
            <w:tcBorders>
              <w:top w:val="single" w:sz="4" w:space="0" w:color="auto"/>
              <w:left w:val="single" w:sz="4" w:space="0" w:color="auto"/>
              <w:bottom w:val="single" w:sz="4" w:space="0" w:color="auto"/>
              <w:right w:val="single" w:sz="4" w:space="0" w:color="auto"/>
            </w:tcBorders>
            <w:hideMark/>
          </w:tcPr>
          <w:p w14:paraId="4659C3D8" w14:textId="77777777" w:rsidR="007C367B" w:rsidRPr="00852B86" w:rsidRDefault="007C367B" w:rsidP="007B38D9">
            <w:pPr>
              <w:pStyle w:val="TAC"/>
            </w:pPr>
            <w:r w:rsidRPr="00852B86">
              <w:t>12</w:t>
            </w:r>
          </w:p>
        </w:tc>
        <w:tc>
          <w:tcPr>
            <w:tcW w:w="1560" w:type="dxa"/>
            <w:tcBorders>
              <w:top w:val="single" w:sz="4" w:space="0" w:color="auto"/>
              <w:left w:val="single" w:sz="4" w:space="0" w:color="auto"/>
              <w:bottom w:val="single" w:sz="4" w:space="0" w:color="auto"/>
              <w:right w:val="single" w:sz="4" w:space="0" w:color="auto"/>
            </w:tcBorders>
            <w:hideMark/>
          </w:tcPr>
          <w:p w14:paraId="7CBB03B1" w14:textId="77777777" w:rsidR="007C367B" w:rsidRPr="00852B86" w:rsidRDefault="007C367B" w:rsidP="007B38D9">
            <w:pPr>
              <w:pStyle w:val="TAC"/>
            </w:pPr>
            <w:r w:rsidRPr="00852B86">
              <w:t>12</w:t>
            </w:r>
          </w:p>
        </w:tc>
        <w:tc>
          <w:tcPr>
            <w:tcW w:w="1842" w:type="dxa"/>
            <w:tcBorders>
              <w:top w:val="single" w:sz="4" w:space="0" w:color="auto"/>
              <w:left w:val="single" w:sz="4" w:space="0" w:color="auto"/>
              <w:bottom w:val="single" w:sz="4" w:space="0" w:color="auto"/>
              <w:right w:val="single" w:sz="4" w:space="0" w:color="auto"/>
            </w:tcBorders>
          </w:tcPr>
          <w:p w14:paraId="2D89A66C" w14:textId="77777777" w:rsidR="007C367B" w:rsidRPr="00852B86" w:rsidRDefault="007C367B" w:rsidP="007B38D9">
            <w:pPr>
              <w:pStyle w:val="TAC"/>
            </w:pPr>
          </w:p>
        </w:tc>
      </w:tr>
      <w:tr w:rsidR="007C367B" w:rsidRPr="00852B86" w14:paraId="028FFDEB" w14:textId="77777777" w:rsidTr="007B38D9">
        <w:trPr>
          <w:jc w:val="center"/>
        </w:trPr>
        <w:tc>
          <w:tcPr>
            <w:tcW w:w="1340" w:type="dxa"/>
            <w:tcBorders>
              <w:top w:val="nil"/>
              <w:left w:val="single" w:sz="4" w:space="0" w:color="auto"/>
              <w:bottom w:val="nil"/>
              <w:right w:val="single" w:sz="4" w:space="0" w:color="auto"/>
            </w:tcBorders>
            <w:hideMark/>
          </w:tcPr>
          <w:p w14:paraId="7B296CE3"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F433307" w14:textId="77777777" w:rsidR="007C367B" w:rsidRPr="00852B86" w:rsidRDefault="007C367B" w:rsidP="007B38D9">
            <w:pPr>
              <w:pStyle w:val="TAL"/>
            </w:pPr>
            <w:r w:rsidRPr="00852B86">
              <w:t>freqHopping</w:t>
            </w:r>
          </w:p>
          <w:p w14:paraId="50098968" w14:textId="77777777" w:rsidR="007C367B" w:rsidRPr="00852B86" w:rsidRDefault="007C367B" w:rsidP="007B38D9">
            <w:pPr>
              <w:pStyle w:val="TAL"/>
            </w:pPr>
            <w:r w:rsidRPr="00852B86">
              <w:t>b-SRS</w:t>
            </w:r>
          </w:p>
        </w:tc>
        <w:tc>
          <w:tcPr>
            <w:tcW w:w="1369" w:type="dxa"/>
            <w:tcBorders>
              <w:top w:val="single" w:sz="4" w:space="0" w:color="auto"/>
              <w:left w:val="single" w:sz="4" w:space="0" w:color="auto"/>
              <w:bottom w:val="single" w:sz="4" w:space="0" w:color="auto"/>
              <w:right w:val="single" w:sz="4" w:space="0" w:color="auto"/>
            </w:tcBorders>
            <w:hideMark/>
          </w:tcPr>
          <w:p w14:paraId="18E929FC"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43FC5BCC"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435A843D" w14:textId="77777777" w:rsidR="007C367B" w:rsidRPr="00852B86" w:rsidRDefault="007C367B" w:rsidP="007B38D9">
            <w:pPr>
              <w:pStyle w:val="TAC"/>
            </w:pPr>
          </w:p>
        </w:tc>
      </w:tr>
      <w:tr w:rsidR="007C367B" w:rsidRPr="00852B86" w14:paraId="0D0BB477" w14:textId="77777777" w:rsidTr="007B38D9">
        <w:trPr>
          <w:jc w:val="center"/>
        </w:trPr>
        <w:tc>
          <w:tcPr>
            <w:tcW w:w="1340" w:type="dxa"/>
            <w:tcBorders>
              <w:top w:val="nil"/>
              <w:left w:val="single" w:sz="4" w:space="0" w:color="auto"/>
              <w:bottom w:val="nil"/>
              <w:right w:val="single" w:sz="4" w:space="0" w:color="auto"/>
            </w:tcBorders>
            <w:hideMark/>
          </w:tcPr>
          <w:p w14:paraId="690CC71B"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A3F537E" w14:textId="77777777" w:rsidR="007C367B" w:rsidRPr="00852B86" w:rsidRDefault="007C367B" w:rsidP="007B38D9">
            <w:pPr>
              <w:pStyle w:val="TAL"/>
            </w:pPr>
            <w:r w:rsidRPr="00852B86">
              <w:t>freqHopping</w:t>
            </w:r>
          </w:p>
          <w:p w14:paraId="5A72DCD7" w14:textId="77777777" w:rsidR="007C367B" w:rsidRPr="00852B86" w:rsidRDefault="007C367B" w:rsidP="007B38D9">
            <w:pPr>
              <w:pStyle w:val="TAL"/>
            </w:pPr>
            <w:r w:rsidRPr="00852B86">
              <w:t>b-hop</w:t>
            </w:r>
          </w:p>
        </w:tc>
        <w:tc>
          <w:tcPr>
            <w:tcW w:w="1369" w:type="dxa"/>
            <w:tcBorders>
              <w:top w:val="single" w:sz="4" w:space="0" w:color="auto"/>
              <w:left w:val="single" w:sz="4" w:space="0" w:color="auto"/>
              <w:bottom w:val="single" w:sz="4" w:space="0" w:color="auto"/>
              <w:right w:val="single" w:sz="4" w:space="0" w:color="auto"/>
            </w:tcBorders>
            <w:hideMark/>
          </w:tcPr>
          <w:p w14:paraId="038F1CAB"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244B8990"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tcPr>
          <w:p w14:paraId="00E9310F" w14:textId="77777777" w:rsidR="007C367B" w:rsidRPr="00852B86" w:rsidRDefault="007C367B" w:rsidP="007B38D9">
            <w:pPr>
              <w:pStyle w:val="TAC"/>
            </w:pPr>
          </w:p>
        </w:tc>
      </w:tr>
      <w:tr w:rsidR="007C367B" w:rsidRPr="00852B86" w14:paraId="7A14A1EF" w14:textId="77777777" w:rsidTr="007B38D9">
        <w:trPr>
          <w:jc w:val="center"/>
        </w:trPr>
        <w:tc>
          <w:tcPr>
            <w:tcW w:w="1340" w:type="dxa"/>
            <w:tcBorders>
              <w:top w:val="nil"/>
              <w:left w:val="single" w:sz="4" w:space="0" w:color="auto"/>
              <w:bottom w:val="nil"/>
              <w:right w:val="single" w:sz="4" w:space="0" w:color="auto"/>
            </w:tcBorders>
            <w:hideMark/>
          </w:tcPr>
          <w:p w14:paraId="1516EC8F"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B7DF930" w14:textId="77777777" w:rsidR="007C367B" w:rsidRPr="00852B86" w:rsidRDefault="007C367B" w:rsidP="007B38D9">
            <w:pPr>
              <w:pStyle w:val="TAL"/>
            </w:pPr>
            <w:r w:rsidRPr="00852B86">
              <w:t>groupOrSequenceHopping</w:t>
            </w:r>
          </w:p>
        </w:tc>
        <w:tc>
          <w:tcPr>
            <w:tcW w:w="1369" w:type="dxa"/>
            <w:tcBorders>
              <w:top w:val="single" w:sz="4" w:space="0" w:color="auto"/>
              <w:left w:val="single" w:sz="4" w:space="0" w:color="auto"/>
              <w:bottom w:val="single" w:sz="4" w:space="0" w:color="auto"/>
              <w:right w:val="single" w:sz="4" w:space="0" w:color="auto"/>
            </w:tcBorders>
            <w:hideMark/>
          </w:tcPr>
          <w:p w14:paraId="1ACD705B" w14:textId="77777777" w:rsidR="007C367B" w:rsidRPr="00852B86" w:rsidRDefault="007C367B" w:rsidP="007B38D9">
            <w:pPr>
              <w:pStyle w:val="TAC"/>
            </w:pPr>
            <w:r w:rsidRPr="00852B86">
              <w:t>Neither</w:t>
            </w:r>
          </w:p>
        </w:tc>
        <w:tc>
          <w:tcPr>
            <w:tcW w:w="1560" w:type="dxa"/>
            <w:tcBorders>
              <w:top w:val="single" w:sz="4" w:space="0" w:color="auto"/>
              <w:left w:val="single" w:sz="4" w:space="0" w:color="auto"/>
              <w:bottom w:val="single" w:sz="4" w:space="0" w:color="auto"/>
              <w:right w:val="single" w:sz="4" w:space="0" w:color="auto"/>
            </w:tcBorders>
            <w:hideMark/>
          </w:tcPr>
          <w:p w14:paraId="565C20F2" w14:textId="77777777" w:rsidR="007C367B" w:rsidRPr="00852B86" w:rsidRDefault="007C367B" w:rsidP="007B38D9">
            <w:pPr>
              <w:pStyle w:val="TAC"/>
            </w:pPr>
            <w:r w:rsidRPr="00852B86">
              <w:t>Neither</w:t>
            </w:r>
          </w:p>
        </w:tc>
        <w:tc>
          <w:tcPr>
            <w:tcW w:w="1842" w:type="dxa"/>
            <w:tcBorders>
              <w:top w:val="single" w:sz="4" w:space="0" w:color="auto"/>
              <w:left w:val="single" w:sz="4" w:space="0" w:color="auto"/>
              <w:bottom w:val="single" w:sz="4" w:space="0" w:color="auto"/>
              <w:right w:val="single" w:sz="4" w:space="0" w:color="auto"/>
            </w:tcBorders>
          </w:tcPr>
          <w:p w14:paraId="2768C9DB" w14:textId="77777777" w:rsidR="007C367B" w:rsidRPr="00852B86" w:rsidRDefault="007C367B" w:rsidP="007B38D9">
            <w:pPr>
              <w:pStyle w:val="TAC"/>
            </w:pPr>
          </w:p>
        </w:tc>
      </w:tr>
      <w:tr w:rsidR="007C367B" w:rsidRPr="00852B86" w14:paraId="10251BC5" w14:textId="77777777" w:rsidTr="007B38D9">
        <w:trPr>
          <w:jc w:val="center"/>
        </w:trPr>
        <w:tc>
          <w:tcPr>
            <w:tcW w:w="1340" w:type="dxa"/>
            <w:tcBorders>
              <w:top w:val="nil"/>
              <w:left w:val="single" w:sz="4" w:space="0" w:color="auto"/>
              <w:bottom w:val="nil"/>
              <w:right w:val="single" w:sz="4" w:space="0" w:color="auto"/>
            </w:tcBorders>
            <w:hideMark/>
          </w:tcPr>
          <w:p w14:paraId="049543B1"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D528622" w14:textId="77777777" w:rsidR="007C367B" w:rsidRPr="00852B86" w:rsidRDefault="007C367B" w:rsidP="007B38D9">
            <w:pPr>
              <w:pStyle w:val="TAL"/>
            </w:pPr>
            <w:r w:rsidRPr="00852B86">
              <w:t>resourceType</w:t>
            </w:r>
          </w:p>
        </w:tc>
        <w:tc>
          <w:tcPr>
            <w:tcW w:w="1369" w:type="dxa"/>
            <w:tcBorders>
              <w:top w:val="single" w:sz="4" w:space="0" w:color="auto"/>
              <w:left w:val="single" w:sz="4" w:space="0" w:color="auto"/>
              <w:bottom w:val="single" w:sz="4" w:space="0" w:color="auto"/>
              <w:right w:val="single" w:sz="4" w:space="0" w:color="auto"/>
            </w:tcBorders>
            <w:hideMark/>
          </w:tcPr>
          <w:p w14:paraId="11F0C655" w14:textId="77777777" w:rsidR="007C367B" w:rsidRPr="00852B86" w:rsidRDefault="007C367B" w:rsidP="007B38D9">
            <w:pPr>
              <w:pStyle w:val="TAC"/>
            </w:pPr>
            <w:r w:rsidRPr="00852B86">
              <w:t>Periodic</w:t>
            </w:r>
          </w:p>
        </w:tc>
        <w:tc>
          <w:tcPr>
            <w:tcW w:w="1560" w:type="dxa"/>
            <w:tcBorders>
              <w:top w:val="single" w:sz="4" w:space="0" w:color="auto"/>
              <w:left w:val="single" w:sz="4" w:space="0" w:color="auto"/>
              <w:bottom w:val="single" w:sz="4" w:space="0" w:color="auto"/>
              <w:right w:val="single" w:sz="4" w:space="0" w:color="auto"/>
            </w:tcBorders>
            <w:hideMark/>
          </w:tcPr>
          <w:p w14:paraId="5CF567A5" w14:textId="77777777" w:rsidR="007C367B" w:rsidRPr="00852B86" w:rsidRDefault="007C367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tcPr>
          <w:p w14:paraId="4D960AB2" w14:textId="77777777" w:rsidR="007C367B" w:rsidRPr="00852B86" w:rsidRDefault="007C367B" w:rsidP="007B38D9">
            <w:pPr>
              <w:pStyle w:val="TAC"/>
            </w:pPr>
          </w:p>
        </w:tc>
      </w:tr>
      <w:tr w:rsidR="007C367B" w:rsidRPr="00852B86" w14:paraId="7D2FCC8C" w14:textId="77777777" w:rsidTr="007B38D9">
        <w:trPr>
          <w:jc w:val="center"/>
        </w:trPr>
        <w:tc>
          <w:tcPr>
            <w:tcW w:w="1340" w:type="dxa"/>
            <w:tcBorders>
              <w:top w:val="nil"/>
              <w:left w:val="single" w:sz="4" w:space="0" w:color="auto"/>
              <w:bottom w:val="nil"/>
              <w:right w:val="single" w:sz="4" w:space="0" w:color="auto"/>
            </w:tcBorders>
            <w:hideMark/>
          </w:tcPr>
          <w:p w14:paraId="7AA70484" w14:textId="77777777" w:rsidR="007C367B" w:rsidRPr="00852B86" w:rsidRDefault="007C367B"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545BE" w14:textId="77777777" w:rsidR="007C367B" w:rsidRPr="00852B86" w:rsidRDefault="007C367B" w:rsidP="007B38D9">
            <w:pPr>
              <w:pStyle w:val="TAL"/>
            </w:pPr>
            <w:r w:rsidRPr="00852B86">
              <w:t>periodicityAndOffset</w:t>
            </w:r>
          </w:p>
        </w:tc>
        <w:tc>
          <w:tcPr>
            <w:tcW w:w="1369" w:type="dxa"/>
            <w:tcBorders>
              <w:top w:val="single" w:sz="4" w:space="0" w:color="auto"/>
              <w:left w:val="single" w:sz="4" w:space="0" w:color="auto"/>
              <w:bottom w:val="single" w:sz="4" w:space="0" w:color="auto"/>
              <w:right w:val="single" w:sz="4" w:space="0" w:color="auto"/>
            </w:tcBorders>
            <w:hideMark/>
          </w:tcPr>
          <w:p w14:paraId="6C318BB9" w14:textId="77777777" w:rsidR="007C367B" w:rsidRPr="00852B86" w:rsidRDefault="007C367B" w:rsidP="007B38D9">
            <w:pPr>
              <w:pStyle w:val="TAC"/>
              <w:rPr>
                <w:lang w:eastAsia="zh-CN"/>
              </w:rPr>
            </w:pPr>
            <w:r w:rsidRPr="00852B86">
              <w:t>sl20</w:t>
            </w:r>
            <w:r w:rsidRPr="00852B86">
              <w:rPr>
                <w:lang w:eastAsia="zh-CN"/>
              </w:rPr>
              <w:t>, 9</w:t>
            </w:r>
          </w:p>
        </w:tc>
        <w:tc>
          <w:tcPr>
            <w:tcW w:w="1560" w:type="dxa"/>
            <w:tcBorders>
              <w:top w:val="single" w:sz="4" w:space="0" w:color="auto"/>
              <w:left w:val="single" w:sz="4" w:space="0" w:color="auto"/>
              <w:bottom w:val="single" w:sz="4" w:space="0" w:color="auto"/>
              <w:right w:val="single" w:sz="4" w:space="0" w:color="auto"/>
            </w:tcBorders>
            <w:hideMark/>
          </w:tcPr>
          <w:p w14:paraId="43CA223B" w14:textId="77777777" w:rsidR="007C367B" w:rsidRPr="00852B86" w:rsidRDefault="007C367B" w:rsidP="007B38D9">
            <w:pPr>
              <w:pStyle w:val="TAC"/>
              <w:rPr>
                <w:lang w:eastAsia="zh-CN"/>
              </w:rPr>
            </w:pPr>
            <w:r w:rsidRPr="00852B86">
              <w:t>sl40</w:t>
            </w:r>
            <w:r w:rsidRPr="00852B86">
              <w:rPr>
                <w:lang w:eastAsia="zh-CN"/>
              </w:rPr>
              <w:t>, 19</w:t>
            </w:r>
          </w:p>
        </w:tc>
        <w:tc>
          <w:tcPr>
            <w:tcW w:w="1842" w:type="dxa"/>
            <w:tcBorders>
              <w:top w:val="single" w:sz="4" w:space="0" w:color="auto"/>
              <w:left w:val="single" w:sz="4" w:space="0" w:color="auto"/>
              <w:bottom w:val="single" w:sz="4" w:space="0" w:color="auto"/>
              <w:right w:val="single" w:sz="4" w:space="0" w:color="auto"/>
            </w:tcBorders>
            <w:hideMark/>
          </w:tcPr>
          <w:p w14:paraId="3C900C2C" w14:textId="77777777" w:rsidR="007C367B" w:rsidRPr="00852B86" w:rsidRDefault="007C367B" w:rsidP="007B38D9">
            <w:pPr>
              <w:keepNext/>
              <w:keepLines/>
              <w:rPr>
                <w:lang w:eastAsia="zh-CN"/>
              </w:rPr>
            </w:pPr>
          </w:p>
        </w:tc>
      </w:tr>
      <w:tr w:rsidR="007C367B" w:rsidRPr="00852B86" w14:paraId="299B868B" w14:textId="77777777" w:rsidTr="007B38D9">
        <w:trPr>
          <w:jc w:val="center"/>
        </w:trPr>
        <w:tc>
          <w:tcPr>
            <w:tcW w:w="1340" w:type="dxa"/>
            <w:tcBorders>
              <w:top w:val="nil"/>
              <w:left w:val="single" w:sz="4" w:space="0" w:color="auto"/>
              <w:bottom w:val="single" w:sz="4" w:space="0" w:color="auto"/>
              <w:right w:val="single" w:sz="4" w:space="0" w:color="auto"/>
            </w:tcBorders>
            <w:hideMark/>
          </w:tcPr>
          <w:p w14:paraId="2DC70B86" w14:textId="77777777" w:rsidR="007C367B" w:rsidRPr="00852B86" w:rsidRDefault="007C367B" w:rsidP="007B38D9">
            <w:pPr>
              <w:pStyle w:val="TAL"/>
              <w:rPr>
                <w:rFonts w:eastAsia="SimSun"/>
                <w:lang w:eastAsia="en-GB"/>
              </w:rPr>
            </w:pPr>
          </w:p>
        </w:tc>
        <w:tc>
          <w:tcPr>
            <w:tcW w:w="2389" w:type="dxa"/>
            <w:tcBorders>
              <w:top w:val="single" w:sz="4" w:space="0" w:color="auto"/>
              <w:left w:val="single" w:sz="4" w:space="0" w:color="auto"/>
              <w:bottom w:val="single" w:sz="4" w:space="0" w:color="auto"/>
              <w:right w:val="single" w:sz="4" w:space="0" w:color="auto"/>
            </w:tcBorders>
            <w:hideMark/>
          </w:tcPr>
          <w:p w14:paraId="4811E67A" w14:textId="77777777" w:rsidR="007C367B" w:rsidRPr="00852B86" w:rsidRDefault="007C367B" w:rsidP="007B38D9">
            <w:pPr>
              <w:pStyle w:val="TAL"/>
            </w:pPr>
            <w:r w:rsidRPr="00852B86">
              <w:t>sequenceId</w:t>
            </w:r>
          </w:p>
        </w:tc>
        <w:tc>
          <w:tcPr>
            <w:tcW w:w="1369" w:type="dxa"/>
            <w:tcBorders>
              <w:top w:val="single" w:sz="4" w:space="0" w:color="auto"/>
              <w:left w:val="single" w:sz="4" w:space="0" w:color="auto"/>
              <w:bottom w:val="single" w:sz="4" w:space="0" w:color="auto"/>
              <w:right w:val="single" w:sz="4" w:space="0" w:color="auto"/>
            </w:tcBorders>
            <w:hideMark/>
          </w:tcPr>
          <w:p w14:paraId="71C3A524" w14:textId="77777777" w:rsidR="007C367B" w:rsidRPr="00852B86" w:rsidRDefault="007C367B" w:rsidP="007B38D9">
            <w:pPr>
              <w:pStyle w:val="TAC"/>
            </w:pPr>
            <w:r w:rsidRPr="00852B86">
              <w:t>0</w:t>
            </w:r>
          </w:p>
        </w:tc>
        <w:tc>
          <w:tcPr>
            <w:tcW w:w="1560" w:type="dxa"/>
            <w:tcBorders>
              <w:top w:val="single" w:sz="4" w:space="0" w:color="auto"/>
              <w:left w:val="single" w:sz="4" w:space="0" w:color="auto"/>
              <w:bottom w:val="single" w:sz="4" w:space="0" w:color="auto"/>
              <w:right w:val="single" w:sz="4" w:space="0" w:color="auto"/>
            </w:tcBorders>
            <w:hideMark/>
          </w:tcPr>
          <w:p w14:paraId="79A35993" w14:textId="77777777" w:rsidR="007C367B" w:rsidRPr="00852B86" w:rsidRDefault="007C367B" w:rsidP="007B38D9">
            <w:pPr>
              <w:pStyle w:val="TAC"/>
            </w:pPr>
            <w:r w:rsidRPr="00852B86">
              <w:t>0</w:t>
            </w:r>
          </w:p>
        </w:tc>
        <w:tc>
          <w:tcPr>
            <w:tcW w:w="1842" w:type="dxa"/>
            <w:tcBorders>
              <w:top w:val="single" w:sz="4" w:space="0" w:color="auto"/>
              <w:left w:val="single" w:sz="4" w:space="0" w:color="auto"/>
              <w:bottom w:val="single" w:sz="4" w:space="0" w:color="auto"/>
              <w:right w:val="single" w:sz="4" w:space="0" w:color="auto"/>
            </w:tcBorders>
            <w:hideMark/>
          </w:tcPr>
          <w:p w14:paraId="0AB05437" w14:textId="77777777" w:rsidR="007C367B" w:rsidRPr="00852B86" w:rsidRDefault="007C367B" w:rsidP="007B38D9">
            <w:pPr>
              <w:pStyle w:val="TAC"/>
            </w:pPr>
            <w:r w:rsidRPr="00852B86">
              <w:t>Any 10 bit number</w:t>
            </w:r>
          </w:p>
        </w:tc>
      </w:tr>
    </w:tbl>
    <w:p w14:paraId="4E853DB0" w14:textId="77777777" w:rsidR="007C367B" w:rsidRPr="00852B86" w:rsidRDefault="007C367B" w:rsidP="007C367B">
      <w:pPr>
        <w:rPr>
          <w:rFonts w:cs="v4.2.0"/>
        </w:rPr>
      </w:pPr>
    </w:p>
    <w:p w14:paraId="689C75CE" w14:textId="77777777" w:rsidR="007C367B" w:rsidRPr="00852B86" w:rsidRDefault="007C367B" w:rsidP="007C367B">
      <w:pPr>
        <w:rPr>
          <w:rFonts w:cs="v4.2.0"/>
          <w:lang w:eastAsia="ko-KR"/>
        </w:rPr>
      </w:pPr>
      <w:r w:rsidRPr="00852B86">
        <w:rPr>
          <w:rFonts w:cs="v4.2.0"/>
        </w:rPr>
        <w:t xml:space="preserve">The UE shall send one Event I1 triggered measurement report, with a measurement reporting delay less than [60] ms from the beginning of time period T2. </w:t>
      </w:r>
    </w:p>
    <w:p w14:paraId="55605D1D" w14:textId="77777777" w:rsidR="007C367B" w:rsidRPr="00852B86" w:rsidRDefault="007C367B" w:rsidP="007C367B">
      <w:pPr>
        <w:rPr>
          <w:rFonts w:cs="v4.2.0"/>
        </w:rPr>
      </w:pPr>
      <w:r w:rsidRPr="00852B86">
        <w:rPr>
          <w:rFonts w:cs="v4.2.0"/>
        </w:rPr>
        <w:t>The UE shall not send event triggered measurement reports, as long as the reporting criteria are not fulfilled.</w:t>
      </w:r>
    </w:p>
    <w:p w14:paraId="6CE11659" w14:textId="77777777" w:rsidR="007C367B" w:rsidRPr="00852B86" w:rsidRDefault="007C367B" w:rsidP="007C367B">
      <w:pPr>
        <w:rPr>
          <w:rFonts w:cs="v4.2.0"/>
        </w:rPr>
      </w:pPr>
      <w:r w:rsidRPr="00852B86">
        <w:rPr>
          <w:rFonts w:cs="v4.2.0"/>
        </w:rPr>
        <w:t>The rate of correct events observed during repeated tests shall be at least 90%.</w:t>
      </w:r>
    </w:p>
    <w:p w14:paraId="309791D1" w14:textId="3D4EADD6" w:rsidR="002F3B2B" w:rsidRPr="00852B86" w:rsidRDefault="007C367B" w:rsidP="004D1EE2">
      <w:pPr>
        <w:pStyle w:val="NO"/>
        <w:rPr>
          <w:snapToGrid w:val="0"/>
        </w:rPr>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r w:rsidR="002F3B2B" w:rsidRPr="00852B86">
        <w:rPr>
          <w:lang w:eastAsia="sv-SE"/>
        </w:rPr>
        <w:t>4.6.5.2</w:t>
      </w:r>
      <w:r w:rsidR="002F3B2B" w:rsidRPr="00852B86">
        <w:rPr>
          <w:lang w:eastAsia="sv-SE"/>
        </w:rPr>
        <w:tab/>
      </w:r>
      <w:r w:rsidR="002F3B2B" w:rsidRPr="00852B86">
        <w:rPr>
          <w:snapToGrid w:val="0"/>
        </w:rPr>
        <w:t>EN-DC FR1 CLI-RSSI measurement with non-DRX</w:t>
      </w:r>
      <w:bookmarkEnd w:id="1672"/>
      <w:bookmarkEnd w:id="1673"/>
    </w:p>
    <w:p w14:paraId="41C1D026" w14:textId="7C963B69" w:rsidR="002F3B2B" w:rsidRPr="00852B86" w:rsidRDefault="002F3B2B" w:rsidP="000422D1">
      <w:pPr>
        <w:pStyle w:val="EditorsNote"/>
        <w:keepLines w:val="0"/>
        <w:rPr>
          <w:lang w:eastAsia="zh-CN"/>
        </w:rPr>
      </w:pPr>
      <w:r w:rsidRPr="00852B86">
        <w:rPr>
          <w:lang w:eastAsia="zh-CN"/>
        </w:rPr>
        <w:t xml:space="preserve">Editor's </w:t>
      </w:r>
      <w:r w:rsidR="009F1B34" w:rsidRPr="00852B86">
        <w:rPr>
          <w:lang w:eastAsia="zh-CN"/>
        </w:rPr>
        <w:t>NOTE:</w:t>
      </w:r>
      <w:r w:rsidRPr="00852B86">
        <w:rPr>
          <w:lang w:eastAsia="zh-CN"/>
        </w:rPr>
        <w:t xml:space="preserve"> This test case is incomplete in following aspects:</w:t>
      </w:r>
    </w:p>
    <w:p w14:paraId="18AAE157" w14:textId="1F8A357F" w:rsidR="002F3B2B" w:rsidRPr="00852B86" w:rsidRDefault="002F3B2B" w:rsidP="000422D1">
      <w:pPr>
        <w:pStyle w:val="EditorsNote"/>
        <w:keepLines w:val="0"/>
        <w:rPr>
          <w:lang w:eastAsia="zh-CN"/>
        </w:rPr>
      </w:pPr>
      <w:r w:rsidRPr="00852B86">
        <w:rPr>
          <w:lang w:eastAsia="zh-CN"/>
        </w:rPr>
        <w:t>-</w:t>
      </w:r>
      <w:r w:rsidRPr="00852B86">
        <w:rPr>
          <w:lang w:eastAsia="zh-CN"/>
        </w:rPr>
        <w:tab/>
        <w:t>Message contents are missing.</w:t>
      </w:r>
    </w:p>
    <w:p w14:paraId="6E93901C" w14:textId="77777777" w:rsidR="002F3B2B" w:rsidRPr="00852B86" w:rsidRDefault="002F3B2B" w:rsidP="000422D1">
      <w:pPr>
        <w:pStyle w:val="EditorsNote"/>
        <w:keepLines w:val="0"/>
        <w:rPr>
          <w:lang w:eastAsia="zh-CN"/>
        </w:rPr>
      </w:pPr>
      <w:r w:rsidRPr="00852B86">
        <w:rPr>
          <w:lang w:eastAsia="zh-CN"/>
        </w:rPr>
        <w:t>-</w:t>
      </w:r>
      <w:r w:rsidRPr="00852B86">
        <w:rPr>
          <w:lang w:eastAsia="zh-CN"/>
        </w:rPr>
        <w:tab/>
        <w:t>Test Procedure might need update.</w:t>
      </w:r>
    </w:p>
    <w:p w14:paraId="2E0C6348" w14:textId="77777777" w:rsidR="002F3B2B" w:rsidRPr="00852B86" w:rsidRDefault="002F3B2B" w:rsidP="000422D1">
      <w:pPr>
        <w:pStyle w:val="EditorsNote"/>
        <w:keepLines w:val="0"/>
        <w:rPr>
          <w:lang w:eastAsia="zh-CN"/>
        </w:rPr>
      </w:pPr>
      <w:r w:rsidRPr="00852B86">
        <w:rPr>
          <w:lang w:eastAsia="zh-CN"/>
        </w:rPr>
        <w:t>-</w:t>
      </w:r>
      <w:r w:rsidRPr="00852B86">
        <w:rPr>
          <w:lang w:eastAsia="zh-CN"/>
        </w:rPr>
        <w:tab/>
        <w:t>Test applicability needs to be updated</w:t>
      </w:r>
    </w:p>
    <w:p w14:paraId="2C498438" w14:textId="77777777" w:rsidR="002F3B2B" w:rsidRPr="00852B86" w:rsidRDefault="002F3B2B" w:rsidP="00510C5D">
      <w:pPr>
        <w:pStyle w:val="H6"/>
      </w:pPr>
      <w:r w:rsidRPr="00852B86">
        <w:t>4.6.5.2.1</w:t>
      </w:r>
      <w:r w:rsidRPr="00852B86">
        <w:tab/>
        <w:t>Test purpose</w:t>
      </w:r>
    </w:p>
    <w:p w14:paraId="1B6221A0" w14:textId="0FCDDEAA" w:rsidR="002F3B2B" w:rsidRPr="00852B86" w:rsidRDefault="002F3B2B" w:rsidP="000422D1">
      <w:pPr>
        <w:rPr>
          <w:rFonts w:cs="v4.2.0"/>
        </w:rPr>
      </w:pPr>
      <w:r w:rsidRPr="00852B86">
        <w:rPr>
          <w:rFonts w:cs="v4.2.0"/>
        </w:rPr>
        <w:t xml:space="preserve">To verify that the UE makes correct reporting of CLI-RSSI measurement in non-DRX within CLI-RSSI measurement requirements </w:t>
      </w:r>
      <w:r w:rsidR="009F1B34" w:rsidRPr="00852B86">
        <w:rPr>
          <w:rFonts w:cs="v4.2.0"/>
        </w:rPr>
        <w:t xml:space="preserve">in </w:t>
      </w:r>
      <w:r w:rsidR="002A717D" w:rsidRPr="00852B86">
        <w:rPr>
          <w:rFonts w:cs="v4.2.0"/>
        </w:rPr>
        <w:t>TS</w:t>
      </w:r>
      <w:r w:rsidRPr="00852B86">
        <w:t xml:space="preserve"> 38.133 [6] </w:t>
      </w:r>
      <w:r w:rsidRPr="00852B86">
        <w:rPr>
          <w:rFonts w:cs="v4.2.0"/>
        </w:rPr>
        <w:t>clause 9.7.3.5.</w:t>
      </w:r>
    </w:p>
    <w:p w14:paraId="1EB0C354" w14:textId="77777777" w:rsidR="002F3B2B" w:rsidRPr="00852B86" w:rsidRDefault="002F3B2B" w:rsidP="00510C5D">
      <w:pPr>
        <w:pStyle w:val="H6"/>
      </w:pPr>
      <w:r w:rsidRPr="00852B86">
        <w:t>4.6.5.2.2</w:t>
      </w:r>
      <w:r w:rsidRPr="00852B86">
        <w:tab/>
        <w:t>Test applicability</w:t>
      </w:r>
    </w:p>
    <w:p w14:paraId="7E423CF0" w14:textId="77777777" w:rsidR="002F3B2B" w:rsidRPr="00852B86" w:rsidRDefault="002F3B2B" w:rsidP="000422D1">
      <w:pPr>
        <w:rPr>
          <w:lang w:eastAsia="sv-SE"/>
        </w:rPr>
      </w:pPr>
      <w:r w:rsidRPr="00852B86">
        <w:rPr>
          <w:lang w:eastAsia="sv-SE"/>
        </w:rPr>
        <w:t>FFS</w:t>
      </w:r>
      <w:r w:rsidRPr="00852B86">
        <w:t>.</w:t>
      </w:r>
    </w:p>
    <w:p w14:paraId="4E28B1B5" w14:textId="77777777" w:rsidR="002F3B2B" w:rsidRPr="00852B86" w:rsidRDefault="002F3B2B" w:rsidP="00510C5D">
      <w:pPr>
        <w:pStyle w:val="H6"/>
      </w:pPr>
      <w:r w:rsidRPr="00852B86">
        <w:t>4.6.5.2.3</w:t>
      </w:r>
      <w:r w:rsidRPr="00852B86">
        <w:tab/>
        <w:t>Minimum conformance requirements</w:t>
      </w:r>
    </w:p>
    <w:p w14:paraId="0A364399" w14:textId="77777777" w:rsidR="002F3B2B" w:rsidRPr="00852B86" w:rsidRDefault="002F3B2B" w:rsidP="000422D1">
      <w:pPr>
        <w:rPr>
          <w:lang w:eastAsia="sv-SE"/>
        </w:rPr>
      </w:pPr>
      <w:r w:rsidRPr="00852B86">
        <w:rPr>
          <w:lang w:eastAsia="sv-SE"/>
        </w:rPr>
        <w:t>The minimum conformance requirements are specified in clause 4.6.5.0.2.</w:t>
      </w:r>
    </w:p>
    <w:p w14:paraId="5ECC0C10" w14:textId="2CAF5980" w:rsidR="002F3B2B" w:rsidRPr="00852B86" w:rsidRDefault="002F3B2B"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6.5.2.</w:t>
      </w:r>
    </w:p>
    <w:p w14:paraId="54F7A697" w14:textId="77777777" w:rsidR="002F3B2B" w:rsidRPr="00852B86" w:rsidRDefault="002F3B2B" w:rsidP="00510C5D">
      <w:pPr>
        <w:pStyle w:val="H6"/>
      </w:pPr>
      <w:r w:rsidRPr="00852B86">
        <w:t>4.6.5.2.4</w:t>
      </w:r>
      <w:r w:rsidRPr="00852B86">
        <w:tab/>
        <w:t>Test description</w:t>
      </w:r>
    </w:p>
    <w:p w14:paraId="3BBED475" w14:textId="77777777" w:rsidR="002F3B2B" w:rsidRPr="00852B86" w:rsidRDefault="002F3B2B" w:rsidP="000422D1">
      <w:pPr>
        <w:pStyle w:val="H6"/>
        <w:keepNext w:val="0"/>
        <w:keepLines w:val="0"/>
        <w:rPr>
          <w:lang w:eastAsia="sv-SE"/>
        </w:rPr>
      </w:pPr>
      <w:r w:rsidRPr="00852B86">
        <w:rPr>
          <w:lang w:eastAsia="sv-SE"/>
        </w:rPr>
        <w:t>4.6.5.2.4.1</w:t>
      </w:r>
      <w:r w:rsidRPr="00852B86">
        <w:rPr>
          <w:lang w:eastAsia="sv-SE"/>
        </w:rPr>
        <w:tab/>
        <w:t>Initial conditions</w:t>
      </w:r>
    </w:p>
    <w:p w14:paraId="22E97209" w14:textId="77777777" w:rsidR="002F3B2B" w:rsidRPr="00852B86" w:rsidRDefault="002F3B2B" w:rsidP="000422D1">
      <w:pPr>
        <w:rPr>
          <w:lang w:eastAsia="sv-SE"/>
        </w:rPr>
      </w:pPr>
      <w:r w:rsidRPr="00852B86">
        <w:rPr>
          <w:lang w:eastAsia="sv-SE"/>
        </w:rPr>
        <w:t>This test shall be tested using any of the test configurations in Table 4.6.5.2.4.1-1. Configure the test equipment and the DUT according to the parameters in Table 4.6.5.2.4.1-2. Test environment parameters are given in Table 4.6.5.2.4.1-3.</w:t>
      </w:r>
    </w:p>
    <w:p w14:paraId="70C87B77" w14:textId="77777777" w:rsidR="002F3B2B" w:rsidRPr="00852B86" w:rsidRDefault="002F3B2B" w:rsidP="000422D1">
      <w:pPr>
        <w:pStyle w:val="TH"/>
        <w:keepNext w:val="0"/>
        <w:keepLines w:val="0"/>
      </w:pPr>
      <w:r w:rsidRPr="00852B86">
        <w:t xml:space="preserve">Table 4.6.5.2.4.1-1: </w:t>
      </w:r>
      <w:r w:rsidRPr="00852B86">
        <w:rPr>
          <w:lang w:eastAsia="sv-SE"/>
        </w:rPr>
        <w:t xml:space="preserve">EN-DC </w:t>
      </w:r>
      <w:r w:rsidRPr="00852B86">
        <w:rPr>
          <w:snapToGrid w:val="0"/>
        </w:rPr>
        <w:t xml:space="preserve">FR1 CLI-RSSI measurement in non-DRX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1"/>
        <w:gridCol w:w="5886"/>
      </w:tblGrid>
      <w:tr w:rsidR="002F3B2B" w:rsidRPr="00852B86" w14:paraId="4A1461FA"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563566E9" w14:textId="77777777" w:rsidR="002F3B2B" w:rsidRPr="00852B86" w:rsidRDefault="002F3B2B" w:rsidP="000422D1">
            <w:pPr>
              <w:pStyle w:val="TAH"/>
              <w:keepNext w:val="0"/>
              <w:keepLines w:val="0"/>
            </w:pPr>
            <w:r w:rsidRPr="00852B86">
              <w:t>Configuration</w:t>
            </w:r>
          </w:p>
        </w:tc>
        <w:tc>
          <w:tcPr>
            <w:tcW w:w="5886" w:type="dxa"/>
            <w:tcBorders>
              <w:top w:val="single" w:sz="4" w:space="0" w:color="auto"/>
              <w:left w:val="single" w:sz="4" w:space="0" w:color="auto"/>
              <w:bottom w:val="single" w:sz="4" w:space="0" w:color="auto"/>
              <w:right w:val="single" w:sz="4" w:space="0" w:color="auto"/>
            </w:tcBorders>
            <w:hideMark/>
          </w:tcPr>
          <w:p w14:paraId="59B9DB06" w14:textId="77777777" w:rsidR="002F3B2B" w:rsidRPr="00852B86" w:rsidRDefault="002F3B2B" w:rsidP="000422D1">
            <w:pPr>
              <w:pStyle w:val="TAH"/>
              <w:keepNext w:val="0"/>
              <w:keepLines w:val="0"/>
            </w:pPr>
            <w:r w:rsidRPr="00852B86">
              <w:t>Description</w:t>
            </w:r>
          </w:p>
        </w:tc>
      </w:tr>
      <w:tr w:rsidR="002F3B2B" w:rsidRPr="00852B86" w14:paraId="45D8F1FF"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0AFF83C6" w14:textId="77777777" w:rsidR="002F3B2B" w:rsidRPr="00852B86" w:rsidRDefault="002F3B2B" w:rsidP="000422D1">
            <w:pPr>
              <w:pStyle w:val="TAL"/>
              <w:keepNext w:val="0"/>
              <w:keepLines w:val="0"/>
            </w:pPr>
            <w:r w:rsidRPr="00852B86">
              <w:t>1</w:t>
            </w:r>
          </w:p>
        </w:tc>
        <w:tc>
          <w:tcPr>
            <w:tcW w:w="5886" w:type="dxa"/>
            <w:tcBorders>
              <w:top w:val="single" w:sz="4" w:space="0" w:color="auto"/>
              <w:left w:val="single" w:sz="4" w:space="0" w:color="auto"/>
              <w:bottom w:val="single" w:sz="4" w:space="0" w:color="auto"/>
              <w:right w:val="single" w:sz="4" w:space="0" w:color="auto"/>
            </w:tcBorders>
            <w:hideMark/>
          </w:tcPr>
          <w:p w14:paraId="076EEF24" w14:textId="5E711CD4" w:rsidR="002F3B2B" w:rsidRPr="00852B86" w:rsidRDefault="002F3B2B" w:rsidP="000422D1">
            <w:pPr>
              <w:pStyle w:val="TAL"/>
              <w:keepNext w:val="0"/>
              <w:keepLines w:val="0"/>
            </w:pP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CS,</w:t>
            </w:r>
            <w:r w:rsidR="000422D1" w:rsidRPr="00852B86">
              <w:t xml:space="preserve"> </w:t>
            </w:r>
            <w:r w:rsidRPr="00852B86">
              <w:t>1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151DB6D0" w14:textId="77777777" w:rsidTr="000422D1">
        <w:trPr>
          <w:jc w:val="center"/>
        </w:trPr>
        <w:tc>
          <w:tcPr>
            <w:tcW w:w="2331" w:type="dxa"/>
            <w:tcBorders>
              <w:top w:val="single" w:sz="4" w:space="0" w:color="auto"/>
              <w:left w:val="single" w:sz="4" w:space="0" w:color="auto"/>
              <w:bottom w:val="single" w:sz="4" w:space="0" w:color="auto"/>
              <w:right w:val="single" w:sz="4" w:space="0" w:color="auto"/>
            </w:tcBorders>
            <w:hideMark/>
          </w:tcPr>
          <w:p w14:paraId="2EC8AD23" w14:textId="77777777" w:rsidR="002F3B2B" w:rsidRPr="00852B86" w:rsidRDefault="002F3B2B" w:rsidP="000422D1">
            <w:pPr>
              <w:pStyle w:val="TAL"/>
              <w:keepNext w:val="0"/>
              <w:keepLines w:val="0"/>
              <w:rPr>
                <w:lang w:eastAsia="ko-KR"/>
              </w:rPr>
            </w:pPr>
            <w:r w:rsidRPr="00852B86">
              <w:rPr>
                <w:lang w:eastAsia="ko-KR"/>
              </w:rPr>
              <w:t>2</w:t>
            </w:r>
          </w:p>
        </w:tc>
        <w:tc>
          <w:tcPr>
            <w:tcW w:w="5886" w:type="dxa"/>
            <w:tcBorders>
              <w:top w:val="single" w:sz="4" w:space="0" w:color="auto"/>
              <w:left w:val="single" w:sz="4" w:space="0" w:color="auto"/>
              <w:bottom w:val="single" w:sz="4" w:space="0" w:color="auto"/>
              <w:right w:val="single" w:sz="4" w:space="0" w:color="auto"/>
            </w:tcBorders>
            <w:hideMark/>
          </w:tcPr>
          <w:p w14:paraId="63A6E7F6" w14:textId="4BE4C0BA" w:rsidR="002F3B2B" w:rsidRPr="00852B86" w:rsidRDefault="002F3B2B" w:rsidP="000422D1">
            <w:pPr>
              <w:pStyle w:val="TAL"/>
              <w:keepNext w:val="0"/>
              <w:keepLines w:val="0"/>
            </w:pP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CS,</w:t>
            </w:r>
            <w:r w:rsidR="000422D1" w:rsidRPr="00852B86">
              <w:t xml:space="preserve"> </w:t>
            </w:r>
            <w:r w:rsidRPr="00852B86">
              <w:t>40</w:t>
            </w:r>
            <w:r w:rsidR="000422D1" w:rsidRPr="00852B86">
              <w:t xml:space="preserve"> </w:t>
            </w:r>
            <w:r w:rsidRPr="00852B86">
              <w:t>MHz</w:t>
            </w:r>
            <w:r w:rsidR="000422D1" w:rsidRPr="00852B86">
              <w:t xml:space="preserve"> </w:t>
            </w:r>
            <w:r w:rsidRPr="00852B86">
              <w:t>bandwidth,</w:t>
            </w:r>
            <w:r w:rsidR="000422D1" w:rsidRPr="00852B86">
              <w:t xml:space="preserve"> </w:t>
            </w:r>
            <w:r w:rsidRPr="00852B86">
              <w:t>TDD</w:t>
            </w:r>
            <w:r w:rsidR="000422D1" w:rsidRPr="00852B86">
              <w:t xml:space="preserve"> </w:t>
            </w:r>
            <w:r w:rsidRPr="00852B86">
              <w:t>duplex</w:t>
            </w:r>
            <w:r w:rsidR="000422D1" w:rsidRPr="00852B86">
              <w:t xml:space="preserve"> </w:t>
            </w:r>
            <w:r w:rsidRPr="00852B86">
              <w:t>mode</w:t>
            </w:r>
          </w:p>
        </w:tc>
      </w:tr>
      <w:tr w:rsidR="002F3B2B" w:rsidRPr="00852B86" w14:paraId="4F08C96B" w14:textId="77777777" w:rsidTr="000422D1">
        <w:trPr>
          <w:jc w:val="center"/>
        </w:trPr>
        <w:tc>
          <w:tcPr>
            <w:tcW w:w="8217" w:type="dxa"/>
            <w:gridSpan w:val="2"/>
            <w:tcBorders>
              <w:top w:val="single" w:sz="4" w:space="0" w:color="auto"/>
              <w:left w:val="single" w:sz="4" w:space="0" w:color="auto"/>
              <w:bottom w:val="single" w:sz="4" w:space="0" w:color="auto"/>
              <w:right w:val="single" w:sz="4" w:space="0" w:color="auto"/>
            </w:tcBorders>
            <w:hideMark/>
          </w:tcPr>
          <w:p w14:paraId="2FFB195D" w14:textId="18E438D8" w:rsidR="002F3B2B" w:rsidRPr="00852B86" w:rsidRDefault="009F1B34" w:rsidP="000422D1">
            <w:pPr>
              <w:pStyle w:val="TAN"/>
              <w:keepNext w:val="0"/>
              <w:keepLines w:val="0"/>
            </w:pPr>
            <w:r w:rsidRPr="00852B86">
              <w:t>NOTE:</w:t>
            </w:r>
            <w:r w:rsidR="002F3B2B" w:rsidRPr="00852B86">
              <w:tab/>
              <w:t>The</w:t>
            </w:r>
            <w:r w:rsidR="000422D1" w:rsidRPr="00852B86">
              <w:t xml:space="preserve"> </w:t>
            </w:r>
            <w:r w:rsidR="002F3B2B" w:rsidRPr="00852B86">
              <w:t>UE</w:t>
            </w:r>
            <w:r w:rsidR="000422D1" w:rsidRPr="00852B86">
              <w:t xml:space="preserve"> </w:t>
            </w:r>
            <w:r w:rsidR="002F3B2B" w:rsidRPr="00852B86">
              <w:t>is</w:t>
            </w:r>
            <w:r w:rsidR="000422D1" w:rsidRPr="00852B86">
              <w:t xml:space="preserve"> </w:t>
            </w:r>
            <w:r w:rsidR="002F3B2B" w:rsidRPr="00852B86">
              <w:t>only</w:t>
            </w:r>
            <w:r w:rsidR="000422D1" w:rsidRPr="00852B86">
              <w:t xml:space="preserve"> </w:t>
            </w:r>
            <w:r w:rsidR="002F3B2B" w:rsidRPr="00852B86">
              <w:t>requir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tested</w:t>
            </w:r>
            <w:r w:rsidR="000422D1" w:rsidRPr="00852B86">
              <w:t xml:space="preserve"> </w:t>
            </w:r>
            <w:r w:rsidR="002F3B2B" w:rsidRPr="00852B86">
              <w:t>in</w:t>
            </w:r>
            <w:r w:rsidR="000422D1" w:rsidRPr="00852B86">
              <w:t xml:space="preserve"> </w:t>
            </w:r>
            <w:r w:rsidR="002F3B2B" w:rsidRPr="00852B86">
              <w:t>one</w:t>
            </w:r>
            <w:r w:rsidR="000422D1" w:rsidRPr="00852B86">
              <w:t xml:space="preserve"> </w:t>
            </w:r>
            <w:r w:rsidR="002F3B2B" w:rsidRPr="00852B86">
              <w:t>of</w:t>
            </w:r>
            <w:r w:rsidR="000422D1" w:rsidRPr="00852B86">
              <w:t xml:space="preserve"> </w:t>
            </w:r>
            <w:r w:rsidR="002F3B2B" w:rsidRPr="00852B86">
              <w:t>the</w:t>
            </w:r>
            <w:r w:rsidR="000422D1" w:rsidRPr="00852B86">
              <w:t xml:space="preserve"> </w:t>
            </w:r>
            <w:r w:rsidR="002F3B2B" w:rsidRPr="00852B86">
              <w:t>supported</w:t>
            </w:r>
            <w:r w:rsidR="000422D1" w:rsidRPr="00852B86">
              <w:t xml:space="preserve"> </w:t>
            </w:r>
            <w:r w:rsidR="002F3B2B" w:rsidRPr="00852B86">
              <w:t>test</w:t>
            </w:r>
            <w:r w:rsidR="000422D1" w:rsidRPr="00852B86">
              <w:t xml:space="preserve"> </w:t>
            </w:r>
            <w:r w:rsidR="002F3B2B" w:rsidRPr="00852B86">
              <w:t>configurations</w:t>
            </w:r>
            <w:r w:rsidR="00056655" w:rsidRPr="00852B86">
              <w:t>.</w:t>
            </w:r>
          </w:p>
        </w:tc>
      </w:tr>
    </w:tbl>
    <w:p w14:paraId="1F23F666" w14:textId="77777777" w:rsidR="002F3B2B" w:rsidRPr="00852B86" w:rsidRDefault="002F3B2B" w:rsidP="000422D1">
      <w:pPr>
        <w:rPr>
          <w:lang w:eastAsia="sv-SE"/>
        </w:rPr>
      </w:pPr>
    </w:p>
    <w:p w14:paraId="41B06971" w14:textId="77777777" w:rsidR="002F3B2B" w:rsidRPr="00852B86" w:rsidRDefault="002F3B2B" w:rsidP="000422D1">
      <w:pPr>
        <w:pStyle w:val="TH"/>
        <w:keepNext w:val="0"/>
        <w:keepLines w:val="0"/>
        <w:rPr>
          <w:lang w:eastAsia="sv-SE"/>
        </w:rPr>
      </w:pPr>
      <w:r w:rsidRPr="00852B86">
        <w:rPr>
          <w:rFonts w:cs="v4.2.0"/>
        </w:rPr>
        <w:t xml:space="preserve">Table </w:t>
      </w:r>
      <w:r w:rsidRPr="00852B86">
        <w:rPr>
          <w:lang w:eastAsia="sv-SE"/>
        </w:rPr>
        <w:t>4.6.5.2.4.1-2</w:t>
      </w:r>
      <w:r w:rsidRPr="00852B86">
        <w:rPr>
          <w:rFonts w:cs="v4.2.0"/>
        </w:rPr>
        <w:t xml:space="preserve">: General test parameters for </w:t>
      </w:r>
      <w:r w:rsidRPr="00852B86">
        <w:rPr>
          <w:lang w:eastAsia="sv-SE"/>
        </w:rPr>
        <w:t>CLI-RSSI event triggered reporting for PSCell in FR1</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253"/>
        <w:gridCol w:w="708"/>
        <w:gridCol w:w="1984"/>
        <w:gridCol w:w="1700"/>
        <w:gridCol w:w="1955"/>
      </w:tblGrid>
      <w:tr w:rsidR="002F3B2B" w:rsidRPr="00852B86" w14:paraId="75697E01" w14:textId="77777777" w:rsidTr="00056655">
        <w:trPr>
          <w:cantSplit/>
          <w:tblHeade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7C9EB58" w14:textId="77777777" w:rsidR="002F3B2B" w:rsidRPr="00852B86" w:rsidRDefault="002F3B2B" w:rsidP="000422D1">
            <w:pPr>
              <w:pStyle w:val="TAH"/>
              <w:keepNext w:val="0"/>
              <w:keepLines w:val="0"/>
              <w:rPr>
                <w:rFonts w:cs="Arial"/>
              </w:rPr>
            </w:pPr>
            <w:r w:rsidRPr="00852B86">
              <w:t>Parameter</w:t>
            </w:r>
          </w:p>
        </w:tc>
        <w:tc>
          <w:tcPr>
            <w:tcW w:w="708" w:type="dxa"/>
            <w:tcBorders>
              <w:top w:val="single" w:sz="4" w:space="0" w:color="auto"/>
              <w:left w:val="single" w:sz="4" w:space="0" w:color="auto"/>
              <w:bottom w:val="single" w:sz="4" w:space="0" w:color="auto"/>
              <w:right w:val="single" w:sz="4" w:space="0" w:color="auto"/>
            </w:tcBorders>
            <w:vAlign w:val="center"/>
            <w:hideMark/>
          </w:tcPr>
          <w:p w14:paraId="085659E7" w14:textId="77777777" w:rsidR="002F3B2B" w:rsidRPr="00852B86" w:rsidRDefault="002F3B2B" w:rsidP="000422D1">
            <w:pPr>
              <w:pStyle w:val="TAH"/>
              <w:keepNext w:val="0"/>
              <w:keepLines w:val="0"/>
              <w:rPr>
                <w:rFonts w:cs="Arial"/>
              </w:rPr>
            </w:pPr>
            <w:r w:rsidRPr="00852B86">
              <w:t>Unit</w:t>
            </w:r>
          </w:p>
        </w:tc>
        <w:tc>
          <w:tcPr>
            <w:tcW w:w="1985" w:type="dxa"/>
            <w:tcBorders>
              <w:top w:val="single" w:sz="4" w:space="0" w:color="auto"/>
              <w:left w:val="single" w:sz="4" w:space="0" w:color="auto"/>
              <w:bottom w:val="single" w:sz="4" w:space="0" w:color="auto"/>
              <w:right w:val="single" w:sz="4" w:space="0" w:color="auto"/>
            </w:tcBorders>
            <w:vAlign w:val="center"/>
            <w:hideMark/>
          </w:tcPr>
          <w:p w14:paraId="73C3989B" w14:textId="172CDA59" w:rsidR="002F3B2B" w:rsidRPr="00852B86" w:rsidRDefault="002F3B2B" w:rsidP="000422D1">
            <w:pPr>
              <w:pStyle w:val="TAH"/>
              <w:keepNext w:val="0"/>
              <w:keepLines w:val="0"/>
              <w:rPr>
                <w:lang w:eastAsia="zh-CN"/>
              </w:rPr>
            </w:pPr>
            <w:r w:rsidRPr="00852B86">
              <w:rPr>
                <w:lang w:eastAsia="zh-CN"/>
              </w:rPr>
              <w:t>Test</w:t>
            </w:r>
            <w:r w:rsidR="000422D1" w:rsidRPr="00852B86">
              <w:rPr>
                <w:lang w:eastAsia="zh-CN"/>
              </w:rPr>
              <w:t xml:space="preserve"> </w:t>
            </w:r>
            <w:r w:rsidRPr="00852B86">
              <w:rPr>
                <w:lang w:eastAsia="zh-CN"/>
              </w:rPr>
              <w:t>configura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1C25A29" w14:textId="77777777" w:rsidR="002F3B2B" w:rsidRPr="00852B86" w:rsidRDefault="002F3B2B" w:rsidP="000422D1">
            <w:pPr>
              <w:pStyle w:val="TAH"/>
              <w:keepNext w:val="0"/>
              <w:keepLines w:val="0"/>
              <w:rPr>
                <w:rFonts w:cs="Arial"/>
              </w:rPr>
            </w:pPr>
            <w:r w:rsidRPr="00852B86">
              <w:t>Value</w:t>
            </w:r>
          </w:p>
        </w:tc>
        <w:tc>
          <w:tcPr>
            <w:tcW w:w="1956" w:type="dxa"/>
            <w:tcBorders>
              <w:top w:val="single" w:sz="4" w:space="0" w:color="auto"/>
              <w:left w:val="single" w:sz="4" w:space="0" w:color="auto"/>
              <w:bottom w:val="single" w:sz="4" w:space="0" w:color="auto"/>
              <w:right w:val="single" w:sz="4" w:space="0" w:color="auto"/>
            </w:tcBorders>
            <w:vAlign w:val="center"/>
            <w:hideMark/>
          </w:tcPr>
          <w:p w14:paraId="0809A772" w14:textId="77777777" w:rsidR="002F3B2B" w:rsidRPr="00852B86" w:rsidRDefault="002F3B2B" w:rsidP="000422D1">
            <w:pPr>
              <w:pStyle w:val="TAH"/>
              <w:keepNext w:val="0"/>
              <w:keepLines w:val="0"/>
              <w:rPr>
                <w:rFonts w:cs="Arial"/>
              </w:rPr>
            </w:pPr>
            <w:r w:rsidRPr="00852B86">
              <w:t>Comment</w:t>
            </w:r>
          </w:p>
        </w:tc>
      </w:tr>
      <w:tr w:rsidR="002F3B2B" w:rsidRPr="00852B86" w14:paraId="16E45FB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B13D20A" w14:textId="46B2DF46" w:rsidR="002F3B2B" w:rsidRPr="00852B86" w:rsidRDefault="002F3B2B" w:rsidP="000422D1">
            <w:pPr>
              <w:pStyle w:val="TAL"/>
              <w:keepNext w:val="0"/>
              <w:keepLines w:val="0"/>
              <w:rPr>
                <w:rFonts w:cs="Arial"/>
              </w:rPr>
            </w:pPr>
            <w:r w:rsidRPr="00852B86">
              <w:t>Active</w:t>
            </w:r>
            <w:r w:rsidR="000422D1" w:rsidRPr="00852B86">
              <w:t xml:space="preserve"> </w:t>
            </w:r>
            <w:r w:rsidRPr="00852B86">
              <w:t>cell</w:t>
            </w:r>
          </w:p>
        </w:tc>
        <w:tc>
          <w:tcPr>
            <w:tcW w:w="708" w:type="dxa"/>
            <w:tcBorders>
              <w:top w:val="single" w:sz="4" w:space="0" w:color="auto"/>
              <w:left w:val="single" w:sz="4" w:space="0" w:color="auto"/>
              <w:bottom w:val="single" w:sz="4" w:space="0" w:color="auto"/>
              <w:right w:val="single" w:sz="4" w:space="0" w:color="auto"/>
            </w:tcBorders>
          </w:tcPr>
          <w:p w14:paraId="726DB633"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75F3CA5F" w14:textId="5E7E18FC"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4A7847E" w14:textId="05AF22BB" w:rsidR="002F3B2B" w:rsidRPr="00852B86" w:rsidRDefault="002F3B2B" w:rsidP="000422D1">
            <w:pPr>
              <w:pStyle w:val="TAC"/>
              <w:keepNext w:val="0"/>
              <w:keepLines w:val="0"/>
            </w:pPr>
            <w:r w:rsidRPr="00852B86">
              <w:rPr>
                <w:rFonts w:cs="v4.2.0"/>
              </w:rPr>
              <w:t>E-UTRAN</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1</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NR</w:t>
            </w:r>
            <w:r w:rsidR="000422D1" w:rsidRPr="00852B86">
              <w:rPr>
                <w:rFonts w:cs="v4.2.0"/>
              </w:rPr>
              <w:t xml:space="preserve"> </w:t>
            </w:r>
            <w:r w:rsidRPr="00852B86">
              <w:rPr>
                <w:rFonts w:cs="v4.2.0"/>
              </w:rPr>
              <w:t>Cell</w:t>
            </w:r>
            <w:r w:rsidR="000422D1" w:rsidRPr="00852B86">
              <w:rPr>
                <w:rFonts w:cs="v4.2.0"/>
              </w:rPr>
              <w:t xml:space="preserve"> </w:t>
            </w:r>
            <w:r w:rsidRPr="00852B86">
              <w:rPr>
                <w:rFonts w:cs="v4.2.0"/>
              </w:rPr>
              <w:t>2</w:t>
            </w:r>
          </w:p>
        </w:tc>
        <w:tc>
          <w:tcPr>
            <w:tcW w:w="1956" w:type="dxa"/>
            <w:tcBorders>
              <w:top w:val="single" w:sz="4" w:space="0" w:color="auto"/>
              <w:left w:val="single" w:sz="4" w:space="0" w:color="auto"/>
              <w:bottom w:val="single" w:sz="4" w:space="0" w:color="auto"/>
              <w:right w:val="single" w:sz="4" w:space="0" w:color="auto"/>
            </w:tcBorders>
          </w:tcPr>
          <w:p w14:paraId="4992917E" w14:textId="77777777" w:rsidR="002F3B2B" w:rsidRPr="00852B86" w:rsidRDefault="002F3B2B" w:rsidP="000422D1">
            <w:pPr>
              <w:pStyle w:val="TAC"/>
              <w:keepNext w:val="0"/>
              <w:keepLines w:val="0"/>
            </w:pPr>
          </w:p>
        </w:tc>
      </w:tr>
      <w:tr w:rsidR="002F3B2B" w:rsidRPr="00852B86" w14:paraId="462BD36F"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2381019" w14:textId="7713AF36" w:rsidR="002F3B2B" w:rsidRPr="00852B86" w:rsidRDefault="002F3B2B" w:rsidP="000422D1">
            <w:pPr>
              <w:pStyle w:val="TAL"/>
              <w:keepNext w:val="0"/>
              <w:keepLines w:val="0"/>
              <w:rPr>
                <w:rFonts w:cs="Arial"/>
                <w:b/>
              </w:rPr>
            </w:pPr>
            <w:r w:rsidRPr="00852B86">
              <w:t>RF</w:t>
            </w:r>
            <w:r w:rsidR="000422D1" w:rsidRPr="00852B86">
              <w:t xml:space="preserve"> </w:t>
            </w:r>
            <w:r w:rsidRPr="00852B86">
              <w:t>Channel</w:t>
            </w:r>
            <w:r w:rsidR="000422D1" w:rsidRPr="00852B86">
              <w:t xml:space="preserve"> </w:t>
            </w:r>
            <w:r w:rsidRPr="00852B86">
              <w:t>Number</w:t>
            </w:r>
          </w:p>
        </w:tc>
        <w:tc>
          <w:tcPr>
            <w:tcW w:w="708" w:type="dxa"/>
            <w:tcBorders>
              <w:top w:val="single" w:sz="4" w:space="0" w:color="auto"/>
              <w:left w:val="single" w:sz="4" w:space="0" w:color="auto"/>
              <w:bottom w:val="single" w:sz="4" w:space="0" w:color="auto"/>
              <w:right w:val="single" w:sz="4" w:space="0" w:color="auto"/>
            </w:tcBorders>
          </w:tcPr>
          <w:p w14:paraId="4BCE6027" w14:textId="77777777" w:rsidR="002F3B2B" w:rsidRPr="00852B86" w:rsidRDefault="002F3B2B" w:rsidP="000422D1">
            <w:pPr>
              <w:pStyle w:val="TAC"/>
              <w:keepNext w:val="0"/>
              <w:keepLines w:val="0"/>
              <w:rPr>
                <w:bCs/>
              </w:rPr>
            </w:pPr>
          </w:p>
        </w:tc>
        <w:tc>
          <w:tcPr>
            <w:tcW w:w="1985" w:type="dxa"/>
            <w:tcBorders>
              <w:top w:val="single" w:sz="4" w:space="0" w:color="auto"/>
              <w:left w:val="single" w:sz="4" w:space="0" w:color="auto"/>
              <w:bottom w:val="single" w:sz="4" w:space="0" w:color="auto"/>
              <w:right w:val="single" w:sz="4" w:space="0" w:color="auto"/>
            </w:tcBorders>
            <w:hideMark/>
          </w:tcPr>
          <w:p w14:paraId="474BA68A" w14:textId="28A825E7" w:rsidR="002F3B2B" w:rsidRPr="00852B86" w:rsidRDefault="002F3B2B" w:rsidP="000422D1">
            <w:pPr>
              <w:pStyle w:val="TAC"/>
              <w:keepNext w:val="0"/>
              <w:keepLines w:val="0"/>
              <w:rPr>
                <w:rFonts w:cs="v4.2.0"/>
                <w:bCs/>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3C40C4F7" w14:textId="70F5E37F" w:rsidR="002F3B2B" w:rsidRPr="00852B86" w:rsidRDefault="002F3B2B" w:rsidP="000422D1">
            <w:pPr>
              <w:pStyle w:val="TAC"/>
              <w:keepNext w:val="0"/>
              <w:keepLines w:val="0"/>
              <w:rPr>
                <w:rFonts w:cs="v4.2.0"/>
                <w:bCs/>
              </w:rPr>
            </w:pPr>
            <w:r w:rsidRPr="00852B86">
              <w:rPr>
                <w:rFonts w:cs="v4.2.0"/>
                <w:bCs/>
              </w:rPr>
              <w:t>1:</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1</w:t>
            </w:r>
          </w:p>
          <w:p w14:paraId="1BD1007D" w14:textId="727767B6" w:rsidR="002F3B2B" w:rsidRPr="00852B86" w:rsidRDefault="002F3B2B" w:rsidP="000422D1">
            <w:pPr>
              <w:pStyle w:val="TAC"/>
              <w:keepNext w:val="0"/>
              <w:keepLines w:val="0"/>
              <w:rPr>
                <w:b/>
              </w:rPr>
            </w:pPr>
            <w:r w:rsidRPr="00852B86">
              <w:rPr>
                <w:rFonts w:cs="v4.2.0"/>
                <w:bCs/>
              </w:rPr>
              <w:t>2:</w:t>
            </w:r>
            <w:r w:rsidR="000422D1" w:rsidRPr="00852B86">
              <w:rPr>
                <w:rFonts w:cs="v4.2.0"/>
                <w:bCs/>
              </w:rPr>
              <w:t xml:space="preserve"> </w:t>
            </w:r>
            <w:r w:rsidRPr="00852B86">
              <w:rPr>
                <w:rFonts w:cs="v4.2.0"/>
                <w:bCs/>
              </w:rPr>
              <w:t>Cell</w:t>
            </w:r>
            <w:r w:rsidR="000422D1" w:rsidRPr="00852B86">
              <w:rPr>
                <w:rFonts w:cs="v4.2.0"/>
                <w:bCs/>
              </w:rPr>
              <w:t xml:space="preserve"> </w:t>
            </w:r>
            <w:r w:rsidRPr="00852B86">
              <w:rPr>
                <w:rFonts w:cs="v4.2.0"/>
                <w:bCs/>
              </w:rPr>
              <w:t>2</w:t>
            </w:r>
          </w:p>
        </w:tc>
        <w:tc>
          <w:tcPr>
            <w:tcW w:w="1956" w:type="dxa"/>
            <w:tcBorders>
              <w:top w:val="single" w:sz="4" w:space="0" w:color="auto"/>
              <w:left w:val="single" w:sz="4" w:space="0" w:color="auto"/>
              <w:bottom w:val="single" w:sz="4" w:space="0" w:color="auto"/>
              <w:right w:val="single" w:sz="4" w:space="0" w:color="auto"/>
            </w:tcBorders>
          </w:tcPr>
          <w:p w14:paraId="3C0C7D33" w14:textId="77777777" w:rsidR="002F3B2B" w:rsidRPr="00852B86" w:rsidRDefault="002F3B2B" w:rsidP="000422D1">
            <w:pPr>
              <w:pStyle w:val="TAC"/>
              <w:keepNext w:val="0"/>
              <w:keepLines w:val="0"/>
              <w:rPr>
                <w:b/>
              </w:rPr>
            </w:pPr>
          </w:p>
        </w:tc>
      </w:tr>
      <w:tr w:rsidR="002F3B2B" w:rsidRPr="00852B86" w14:paraId="6A5F5756"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1A5B3539" w14:textId="4E9C79FE" w:rsidR="002F3B2B" w:rsidRPr="00852B86" w:rsidRDefault="002F3B2B" w:rsidP="000422D1">
            <w:pPr>
              <w:pStyle w:val="TAL"/>
              <w:keepNext w:val="0"/>
              <w:keepLines w:val="0"/>
              <w:rPr>
                <w:lang w:eastAsia="zh-CN"/>
              </w:rPr>
            </w:pPr>
            <w:r w:rsidRPr="00852B86">
              <w:rPr>
                <w:lang w:eastAsia="zh-CN"/>
              </w:rPr>
              <w:t>SSB</w:t>
            </w:r>
            <w:r w:rsidR="000422D1" w:rsidRPr="00852B86">
              <w:rPr>
                <w:lang w:eastAsia="zh-CN"/>
              </w:rPr>
              <w:t xml:space="preserve"> </w:t>
            </w:r>
            <w:r w:rsidRPr="00852B86">
              <w:rPr>
                <w:lang w:eastAsia="zh-CN"/>
              </w:rPr>
              <w:t>configuration</w:t>
            </w:r>
          </w:p>
        </w:tc>
        <w:tc>
          <w:tcPr>
            <w:tcW w:w="708" w:type="dxa"/>
            <w:tcBorders>
              <w:top w:val="single" w:sz="4" w:space="0" w:color="auto"/>
              <w:left w:val="single" w:sz="4" w:space="0" w:color="auto"/>
              <w:bottom w:val="nil"/>
              <w:right w:val="single" w:sz="4" w:space="0" w:color="auto"/>
            </w:tcBorders>
          </w:tcPr>
          <w:p w14:paraId="381594C3" w14:textId="77777777" w:rsidR="002F3B2B" w:rsidRPr="00852B86" w:rsidRDefault="002F3B2B" w:rsidP="000422D1">
            <w:pPr>
              <w:pStyle w:val="TAC"/>
              <w:keepNext w:val="0"/>
              <w:keepLines w:val="0"/>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2EF8DA80" w14:textId="77777777" w:rsidR="002F3B2B" w:rsidRPr="00852B86" w:rsidRDefault="002F3B2B" w:rsidP="000422D1">
            <w:pPr>
              <w:pStyle w:val="TAC"/>
              <w:keepNext w:val="0"/>
              <w:keepLines w:val="0"/>
              <w:rPr>
                <w:rFonts w:cs="v4.2.0"/>
                <w:bCs/>
                <w:lang w:eastAsia="zh-CN"/>
              </w:rPr>
            </w:pPr>
            <w:r w:rsidRPr="00852B86">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1BE33C4A" w14:textId="113CC48C" w:rsidR="002F3B2B" w:rsidRPr="00852B86" w:rsidRDefault="002F3B2B" w:rsidP="000422D1">
            <w:pPr>
              <w:pStyle w:val="TAC"/>
              <w:keepNext w:val="0"/>
              <w:keepLines w:val="0"/>
              <w:rPr>
                <w:rFonts w:cs="v4.2.0"/>
                <w:bCs/>
                <w:lang w:eastAsia="zh-CN"/>
              </w:rPr>
            </w:pPr>
            <w:r w:rsidRPr="00852B86">
              <w:rPr>
                <w:rFonts w:cs="v4.2.0"/>
                <w:bCs/>
                <w:lang w:eastAsia="zh-CN"/>
              </w:rPr>
              <w:t>SSB.1</w:t>
            </w:r>
            <w:r w:rsidR="000422D1" w:rsidRPr="00852B86">
              <w:rPr>
                <w:rFonts w:cs="v4.2.0"/>
                <w:bCs/>
                <w:lang w:eastAsia="zh-CN"/>
              </w:rPr>
              <w:t xml:space="preserve"> </w:t>
            </w:r>
            <w:r w:rsidRPr="00852B86">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778CA9E9" w14:textId="77777777" w:rsidR="002F3B2B" w:rsidRPr="00852B86" w:rsidRDefault="002F3B2B" w:rsidP="000422D1">
            <w:pPr>
              <w:pStyle w:val="TAC"/>
              <w:keepNext w:val="0"/>
              <w:keepLines w:val="0"/>
              <w:rPr>
                <w:rFonts w:cs="v4.2.0"/>
                <w:bCs/>
                <w:lang w:eastAsia="zh-CN"/>
              </w:rPr>
            </w:pPr>
          </w:p>
        </w:tc>
      </w:tr>
      <w:tr w:rsidR="002F3B2B" w:rsidRPr="00852B86" w14:paraId="444076CA"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66A67CA5" w14:textId="77777777" w:rsidR="002F3B2B" w:rsidRPr="00852B86"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1C08B031" w14:textId="77777777" w:rsidR="002F3B2B" w:rsidRPr="00852B86"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145C1102" w14:textId="77777777" w:rsidR="002F3B2B" w:rsidRPr="00852B86" w:rsidRDefault="002F3B2B" w:rsidP="000422D1">
            <w:pPr>
              <w:pStyle w:val="TAC"/>
              <w:keepNext w:val="0"/>
              <w:keepLines w:val="0"/>
              <w:rPr>
                <w:rFonts w:cs="v4.2.0"/>
                <w:bCs/>
                <w:lang w:eastAsia="zh-CN"/>
              </w:rPr>
            </w:pPr>
            <w:r w:rsidRPr="00852B86">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B053EF6" w14:textId="16603CC1" w:rsidR="002F3B2B" w:rsidRPr="00852B86" w:rsidRDefault="002F3B2B" w:rsidP="000422D1">
            <w:pPr>
              <w:pStyle w:val="TAC"/>
              <w:keepNext w:val="0"/>
              <w:keepLines w:val="0"/>
              <w:rPr>
                <w:rFonts w:cs="v4.2.0"/>
                <w:bCs/>
                <w:lang w:eastAsia="zh-CN"/>
              </w:rPr>
            </w:pPr>
            <w:r w:rsidRPr="00852B86">
              <w:rPr>
                <w:rFonts w:cs="v4.2.0"/>
                <w:bCs/>
                <w:lang w:eastAsia="zh-CN"/>
              </w:rPr>
              <w:t>SSB.2</w:t>
            </w:r>
            <w:r w:rsidR="000422D1" w:rsidRPr="00852B86">
              <w:rPr>
                <w:rFonts w:cs="v4.2.0"/>
                <w:bCs/>
                <w:lang w:eastAsia="zh-CN"/>
              </w:rPr>
              <w:t xml:space="preserve"> </w:t>
            </w:r>
            <w:r w:rsidRPr="00852B86">
              <w:rPr>
                <w:rFonts w:cs="v4.2.0"/>
                <w:bCs/>
                <w:lang w:eastAsia="zh-CN"/>
              </w:rPr>
              <w:t>FR1</w:t>
            </w:r>
          </w:p>
        </w:tc>
        <w:tc>
          <w:tcPr>
            <w:tcW w:w="1956" w:type="dxa"/>
            <w:tcBorders>
              <w:top w:val="single" w:sz="4" w:space="0" w:color="auto"/>
              <w:left w:val="single" w:sz="4" w:space="0" w:color="auto"/>
              <w:bottom w:val="single" w:sz="4" w:space="0" w:color="auto"/>
              <w:right w:val="single" w:sz="4" w:space="0" w:color="auto"/>
            </w:tcBorders>
          </w:tcPr>
          <w:p w14:paraId="034D36EB" w14:textId="77777777" w:rsidR="002F3B2B" w:rsidRPr="00852B86" w:rsidRDefault="002F3B2B" w:rsidP="000422D1">
            <w:pPr>
              <w:pStyle w:val="TAC"/>
              <w:keepNext w:val="0"/>
              <w:keepLines w:val="0"/>
              <w:rPr>
                <w:rFonts w:cs="v4.2.0"/>
                <w:bCs/>
                <w:lang w:eastAsia="zh-CN"/>
              </w:rPr>
            </w:pPr>
          </w:p>
        </w:tc>
      </w:tr>
      <w:tr w:rsidR="002F3B2B" w:rsidRPr="00852B86" w14:paraId="61B92670"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7819FDAC" w14:textId="0B7D5196" w:rsidR="002F3B2B" w:rsidRPr="00852B86" w:rsidRDefault="002F3B2B" w:rsidP="00056655">
            <w:pPr>
              <w:pStyle w:val="TAL"/>
              <w:rPr>
                <w:lang w:eastAsia="zh-CN"/>
              </w:rPr>
            </w:pPr>
            <w:r w:rsidRPr="00852B86">
              <w:rPr>
                <w:lang w:eastAsia="zh-CN"/>
              </w:rPr>
              <w:t>SMTC</w:t>
            </w:r>
            <w:r w:rsidR="000422D1" w:rsidRPr="00852B86">
              <w:rPr>
                <w:lang w:eastAsia="zh-CN"/>
              </w:rPr>
              <w:t xml:space="preserve"> </w:t>
            </w:r>
            <w:r w:rsidRPr="00852B86">
              <w:rPr>
                <w:lang w:eastAsia="zh-CN"/>
              </w:rPr>
              <w:t>configuration</w:t>
            </w:r>
          </w:p>
        </w:tc>
        <w:tc>
          <w:tcPr>
            <w:tcW w:w="708" w:type="dxa"/>
            <w:tcBorders>
              <w:top w:val="single" w:sz="4" w:space="0" w:color="auto"/>
              <w:left w:val="single" w:sz="4" w:space="0" w:color="auto"/>
              <w:bottom w:val="nil"/>
              <w:right w:val="single" w:sz="4" w:space="0" w:color="auto"/>
            </w:tcBorders>
          </w:tcPr>
          <w:p w14:paraId="18259B9C" w14:textId="77777777" w:rsidR="002F3B2B" w:rsidRPr="00852B86" w:rsidRDefault="002F3B2B" w:rsidP="00056655">
            <w:pPr>
              <w:pStyle w:val="TAL"/>
              <w:rPr>
                <w:lang w:eastAsia="zh-CN"/>
              </w:rPr>
            </w:pPr>
          </w:p>
        </w:tc>
        <w:tc>
          <w:tcPr>
            <w:tcW w:w="1985" w:type="dxa"/>
            <w:tcBorders>
              <w:top w:val="single" w:sz="4" w:space="0" w:color="auto"/>
              <w:left w:val="single" w:sz="4" w:space="0" w:color="auto"/>
              <w:bottom w:val="single" w:sz="4" w:space="0" w:color="auto"/>
              <w:right w:val="single" w:sz="4" w:space="0" w:color="auto"/>
            </w:tcBorders>
            <w:hideMark/>
          </w:tcPr>
          <w:p w14:paraId="75CF6757" w14:textId="77777777" w:rsidR="002F3B2B" w:rsidRPr="00852B86" w:rsidRDefault="002F3B2B" w:rsidP="000422D1">
            <w:pPr>
              <w:pStyle w:val="TAC"/>
              <w:keepNext w:val="0"/>
              <w:keepLines w:val="0"/>
              <w:rPr>
                <w:rFonts w:cs="v4.2.0"/>
                <w:bCs/>
                <w:lang w:eastAsia="zh-CN"/>
              </w:rPr>
            </w:pPr>
            <w:r w:rsidRPr="00852B86">
              <w:rPr>
                <w:rFonts w:cs="v4.2.0"/>
                <w:bCs/>
                <w:lang w:eastAsia="zh-CN"/>
              </w:rPr>
              <w:t>1</w:t>
            </w:r>
          </w:p>
        </w:tc>
        <w:tc>
          <w:tcPr>
            <w:tcW w:w="1701" w:type="dxa"/>
            <w:tcBorders>
              <w:top w:val="single" w:sz="4" w:space="0" w:color="auto"/>
              <w:left w:val="single" w:sz="4" w:space="0" w:color="auto"/>
              <w:bottom w:val="single" w:sz="4" w:space="0" w:color="auto"/>
              <w:right w:val="single" w:sz="4" w:space="0" w:color="auto"/>
            </w:tcBorders>
            <w:hideMark/>
          </w:tcPr>
          <w:p w14:paraId="30BC733C" w14:textId="77777777" w:rsidR="002F3B2B" w:rsidRPr="00852B86" w:rsidRDefault="002F3B2B" w:rsidP="000422D1">
            <w:pPr>
              <w:pStyle w:val="TAC"/>
              <w:keepNext w:val="0"/>
              <w:keepLines w:val="0"/>
              <w:rPr>
                <w:rFonts w:cs="v4.2.0"/>
                <w:bCs/>
                <w:lang w:eastAsia="zh-CN"/>
              </w:rPr>
            </w:pPr>
            <w:r w:rsidRPr="00852B86">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489D9DBD" w14:textId="77777777" w:rsidR="002F3B2B" w:rsidRPr="00852B86" w:rsidRDefault="002F3B2B" w:rsidP="000422D1">
            <w:pPr>
              <w:pStyle w:val="TAC"/>
              <w:keepNext w:val="0"/>
              <w:keepLines w:val="0"/>
              <w:rPr>
                <w:rFonts w:cs="v4.2.0"/>
                <w:bCs/>
                <w:lang w:eastAsia="zh-CN"/>
              </w:rPr>
            </w:pPr>
          </w:p>
        </w:tc>
      </w:tr>
      <w:tr w:rsidR="002F3B2B" w:rsidRPr="00852B86" w14:paraId="5A9C2271" w14:textId="77777777" w:rsidTr="000422D1">
        <w:trPr>
          <w:cantSplit/>
          <w:jc w:val="center"/>
        </w:trPr>
        <w:tc>
          <w:tcPr>
            <w:tcW w:w="3256" w:type="dxa"/>
            <w:tcBorders>
              <w:top w:val="nil"/>
              <w:left w:val="single" w:sz="4" w:space="0" w:color="auto"/>
              <w:bottom w:val="single" w:sz="4" w:space="0" w:color="auto"/>
              <w:right w:val="single" w:sz="4" w:space="0" w:color="auto"/>
            </w:tcBorders>
            <w:hideMark/>
          </w:tcPr>
          <w:p w14:paraId="17047B2B" w14:textId="77777777" w:rsidR="002F3B2B" w:rsidRPr="00852B86" w:rsidRDefault="002F3B2B" w:rsidP="00056655">
            <w:pPr>
              <w:pStyle w:val="TAL"/>
              <w:rPr>
                <w:lang w:eastAsia="zh-CN"/>
              </w:rPr>
            </w:pPr>
          </w:p>
        </w:tc>
        <w:tc>
          <w:tcPr>
            <w:tcW w:w="708" w:type="dxa"/>
            <w:tcBorders>
              <w:top w:val="nil"/>
              <w:left w:val="single" w:sz="4" w:space="0" w:color="auto"/>
              <w:bottom w:val="single" w:sz="4" w:space="0" w:color="auto"/>
              <w:right w:val="single" w:sz="4" w:space="0" w:color="auto"/>
            </w:tcBorders>
            <w:hideMark/>
          </w:tcPr>
          <w:p w14:paraId="21F5EA5A" w14:textId="77777777" w:rsidR="002F3B2B" w:rsidRPr="00852B86" w:rsidRDefault="002F3B2B" w:rsidP="00056655">
            <w:pPr>
              <w:pStyle w:val="TAL"/>
              <w:rPr>
                <w:rFonts w:eastAsia="SimSun"/>
                <w:lang w:eastAsia="en-GB"/>
              </w:rPr>
            </w:pPr>
          </w:p>
        </w:tc>
        <w:tc>
          <w:tcPr>
            <w:tcW w:w="1985" w:type="dxa"/>
            <w:tcBorders>
              <w:top w:val="single" w:sz="4" w:space="0" w:color="auto"/>
              <w:left w:val="single" w:sz="4" w:space="0" w:color="auto"/>
              <w:bottom w:val="single" w:sz="4" w:space="0" w:color="auto"/>
              <w:right w:val="single" w:sz="4" w:space="0" w:color="auto"/>
            </w:tcBorders>
            <w:hideMark/>
          </w:tcPr>
          <w:p w14:paraId="722C4E57" w14:textId="77777777" w:rsidR="002F3B2B" w:rsidRPr="00852B86" w:rsidRDefault="002F3B2B" w:rsidP="000422D1">
            <w:pPr>
              <w:pStyle w:val="TAC"/>
              <w:keepNext w:val="0"/>
              <w:keepLines w:val="0"/>
              <w:rPr>
                <w:rFonts w:cs="v4.2.0"/>
                <w:bCs/>
                <w:lang w:eastAsia="zh-CN"/>
              </w:rPr>
            </w:pPr>
            <w:r w:rsidRPr="00852B86">
              <w:rPr>
                <w:rFonts w:cs="v4.2.0"/>
                <w:bCs/>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8C66308" w14:textId="77777777" w:rsidR="002F3B2B" w:rsidRPr="00852B86" w:rsidRDefault="002F3B2B" w:rsidP="000422D1">
            <w:pPr>
              <w:pStyle w:val="TAC"/>
              <w:keepNext w:val="0"/>
              <w:keepLines w:val="0"/>
              <w:rPr>
                <w:rFonts w:cs="v4.2.0"/>
                <w:bCs/>
                <w:lang w:eastAsia="zh-CN"/>
              </w:rPr>
            </w:pPr>
            <w:r w:rsidRPr="00852B86">
              <w:rPr>
                <w:rFonts w:cs="v4.2.0"/>
                <w:bCs/>
                <w:lang w:eastAsia="zh-CN"/>
              </w:rPr>
              <w:t>SMTC.1</w:t>
            </w:r>
          </w:p>
        </w:tc>
        <w:tc>
          <w:tcPr>
            <w:tcW w:w="1956" w:type="dxa"/>
            <w:tcBorders>
              <w:top w:val="single" w:sz="4" w:space="0" w:color="auto"/>
              <w:left w:val="single" w:sz="4" w:space="0" w:color="auto"/>
              <w:bottom w:val="single" w:sz="4" w:space="0" w:color="auto"/>
              <w:right w:val="single" w:sz="4" w:space="0" w:color="auto"/>
            </w:tcBorders>
          </w:tcPr>
          <w:p w14:paraId="5DD1F475" w14:textId="77777777" w:rsidR="002F3B2B" w:rsidRPr="00852B86" w:rsidRDefault="002F3B2B" w:rsidP="000422D1">
            <w:pPr>
              <w:pStyle w:val="TAC"/>
              <w:keepNext w:val="0"/>
              <w:keepLines w:val="0"/>
              <w:rPr>
                <w:rFonts w:cs="v4.2.0"/>
                <w:bCs/>
                <w:lang w:eastAsia="zh-CN"/>
              </w:rPr>
            </w:pPr>
          </w:p>
        </w:tc>
      </w:tr>
      <w:tr w:rsidR="002F3B2B" w:rsidRPr="00852B86" w14:paraId="0154A0C4"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32E21F25" w14:textId="2B76AFA2" w:rsidR="002F3B2B" w:rsidRPr="00852B86" w:rsidRDefault="002F3B2B" w:rsidP="000422D1">
            <w:pPr>
              <w:pStyle w:val="TAL"/>
              <w:keepNext w:val="0"/>
              <w:keepLines w:val="0"/>
              <w:rPr>
                <w:rFonts w:eastAsiaTheme="minorEastAsia"/>
                <w:lang w:eastAsia="ko-KR"/>
              </w:rPr>
            </w:pPr>
            <w:r w:rsidRPr="00852B86">
              <w:rPr>
                <w:rFonts w:eastAsiaTheme="minorEastAsia"/>
                <w:lang w:eastAsia="ko-KR"/>
              </w:rPr>
              <w:t>CLI-RSSI</w:t>
            </w:r>
            <w:r w:rsidR="000422D1" w:rsidRPr="00852B86">
              <w:rPr>
                <w:rFonts w:eastAsiaTheme="minorEastAsia"/>
                <w:lang w:eastAsia="ko-KR"/>
              </w:rPr>
              <w:t xml:space="preserve"> </w:t>
            </w:r>
            <w:r w:rsidRPr="00852B86">
              <w:rPr>
                <w:rFonts w:eastAsiaTheme="minorEastAsia"/>
                <w:lang w:eastAsia="ko-KR"/>
              </w:rPr>
              <w:t>configuration</w:t>
            </w:r>
          </w:p>
        </w:tc>
        <w:tc>
          <w:tcPr>
            <w:tcW w:w="708" w:type="dxa"/>
            <w:tcBorders>
              <w:top w:val="single" w:sz="4" w:space="0" w:color="auto"/>
              <w:left w:val="single" w:sz="4" w:space="0" w:color="auto"/>
              <w:bottom w:val="nil"/>
              <w:right w:val="single" w:sz="4" w:space="0" w:color="auto"/>
            </w:tcBorders>
          </w:tcPr>
          <w:p w14:paraId="27D19CF8"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2F7F975C"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4CDE5FEA" w14:textId="77777777" w:rsidR="002F3B2B" w:rsidRPr="00852B86" w:rsidRDefault="002F3B2B" w:rsidP="000422D1">
            <w:pPr>
              <w:pStyle w:val="TAC"/>
              <w:keepNext w:val="0"/>
              <w:keepLines w:val="0"/>
              <w:rPr>
                <w:rFonts w:cs="v4.2.0"/>
                <w:bCs/>
                <w:lang w:eastAsia="zh-CN"/>
              </w:rPr>
            </w:pPr>
            <w:r w:rsidRPr="00852B86">
              <w:rPr>
                <w:rFonts w:cs="v4.2.0"/>
                <w:bCs/>
                <w:lang w:eastAsia="zh-CN"/>
              </w:rPr>
              <w:t>CLI-RSSIConf.1</w:t>
            </w:r>
          </w:p>
        </w:tc>
        <w:tc>
          <w:tcPr>
            <w:tcW w:w="1956" w:type="dxa"/>
            <w:tcBorders>
              <w:top w:val="single" w:sz="4" w:space="0" w:color="auto"/>
              <w:left w:val="single" w:sz="4" w:space="0" w:color="auto"/>
              <w:bottom w:val="nil"/>
              <w:right w:val="single" w:sz="4" w:space="0" w:color="auto"/>
            </w:tcBorders>
            <w:hideMark/>
          </w:tcPr>
          <w:p w14:paraId="0A127664" w14:textId="4A8A01B0" w:rsidR="002F3B2B" w:rsidRPr="00852B86" w:rsidRDefault="002F3B2B" w:rsidP="000422D1">
            <w:pPr>
              <w:pStyle w:val="TAC"/>
              <w:keepNext w:val="0"/>
              <w:keepLines w:val="0"/>
              <w:rPr>
                <w:rFonts w:eastAsiaTheme="minorEastAsia"/>
                <w:lang w:eastAsia="ko-KR"/>
              </w:rPr>
            </w:pPr>
            <w:r w:rsidRPr="00852B86">
              <w:rPr>
                <w:lang w:eastAsia="ko-KR"/>
              </w:rPr>
              <w:t>Table</w:t>
            </w:r>
            <w:r w:rsidR="000422D1" w:rsidRPr="00852B86">
              <w:rPr>
                <w:lang w:eastAsia="ko-KR"/>
              </w:rPr>
              <w:t xml:space="preserve"> </w:t>
            </w:r>
            <w:r w:rsidRPr="00852B86">
              <w:rPr>
                <w:lang w:eastAsia="ko-KR"/>
              </w:rPr>
              <w:t>4.6.5.2.5-2</w:t>
            </w:r>
          </w:p>
        </w:tc>
      </w:tr>
      <w:tr w:rsidR="002F3B2B" w:rsidRPr="00852B86" w14:paraId="3214CFA2"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26A828CA" w14:textId="77777777" w:rsidR="002F3B2B" w:rsidRPr="00852B86" w:rsidRDefault="002F3B2B" w:rsidP="000422D1">
            <w:pPr>
              <w:pStyle w:val="TAL"/>
              <w:keepNext w:val="0"/>
              <w:keepLines w:val="0"/>
              <w:rPr>
                <w:rFonts w:eastAsiaTheme="minorEastAsia"/>
                <w:lang w:eastAsia="ko-KR"/>
              </w:rPr>
            </w:pPr>
          </w:p>
        </w:tc>
        <w:tc>
          <w:tcPr>
            <w:tcW w:w="708" w:type="dxa"/>
            <w:tcBorders>
              <w:top w:val="nil"/>
              <w:left w:val="single" w:sz="4" w:space="0" w:color="auto"/>
              <w:bottom w:val="single" w:sz="4" w:space="0" w:color="auto"/>
              <w:right w:val="single" w:sz="4" w:space="0" w:color="auto"/>
            </w:tcBorders>
          </w:tcPr>
          <w:p w14:paraId="1C319FF5"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36D23F6D"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3AD80A62" w14:textId="77777777" w:rsidR="002F3B2B" w:rsidRPr="00852B86" w:rsidRDefault="002F3B2B" w:rsidP="000422D1">
            <w:pPr>
              <w:pStyle w:val="TAC"/>
              <w:keepNext w:val="0"/>
              <w:keepLines w:val="0"/>
              <w:rPr>
                <w:rFonts w:cs="v4.2.0"/>
                <w:bCs/>
                <w:lang w:eastAsia="zh-CN"/>
              </w:rPr>
            </w:pPr>
            <w:r w:rsidRPr="00852B86">
              <w:rPr>
                <w:rFonts w:cs="v4.2.0"/>
                <w:bCs/>
                <w:lang w:eastAsia="zh-CN"/>
              </w:rPr>
              <w:t>CLI-RSSIConf.2</w:t>
            </w:r>
          </w:p>
        </w:tc>
        <w:tc>
          <w:tcPr>
            <w:tcW w:w="1956" w:type="dxa"/>
            <w:tcBorders>
              <w:top w:val="nil"/>
              <w:left w:val="single" w:sz="4" w:space="0" w:color="auto"/>
              <w:bottom w:val="single" w:sz="4" w:space="0" w:color="auto"/>
              <w:right w:val="single" w:sz="4" w:space="0" w:color="auto"/>
            </w:tcBorders>
          </w:tcPr>
          <w:p w14:paraId="0D13223A" w14:textId="77777777" w:rsidR="002F3B2B" w:rsidRPr="00852B86" w:rsidRDefault="002F3B2B" w:rsidP="000422D1">
            <w:pPr>
              <w:pStyle w:val="TAC"/>
              <w:keepNext w:val="0"/>
              <w:keepLines w:val="0"/>
              <w:rPr>
                <w:rFonts w:eastAsiaTheme="minorEastAsia"/>
                <w:lang w:eastAsia="ko-KR"/>
              </w:rPr>
            </w:pPr>
          </w:p>
        </w:tc>
      </w:tr>
      <w:tr w:rsidR="002F3B2B" w:rsidRPr="00852B86" w14:paraId="17E2874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636E350B" w14:textId="745F88CD" w:rsidR="002F3B2B" w:rsidRPr="00852B86" w:rsidRDefault="002F3B2B" w:rsidP="000422D1">
            <w:pPr>
              <w:pStyle w:val="TAL"/>
              <w:keepNext w:val="0"/>
              <w:keepLines w:val="0"/>
              <w:rPr>
                <w:rFonts w:cs="Arial"/>
              </w:rPr>
            </w:pPr>
            <w:r w:rsidRPr="00852B86">
              <w:t>CP</w:t>
            </w:r>
            <w:r w:rsidR="000422D1" w:rsidRPr="00852B86">
              <w:t xml:space="preserve"> </w:t>
            </w:r>
            <w:r w:rsidRPr="00852B86">
              <w:t>length</w:t>
            </w:r>
          </w:p>
        </w:tc>
        <w:tc>
          <w:tcPr>
            <w:tcW w:w="708" w:type="dxa"/>
            <w:tcBorders>
              <w:top w:val="single" w:sz="4" w:space="0" w:color="auto"/>
              <w:left w:val="single" w:sz="4" w:space="0" w:color="auto"/>
              <w:bottom w:val="single" w:sz="4" w:space="0" w:color="auto"/>
              <w:right w:val="single" w:sz="4" w:space="0" w:color="auto"/>
            </w:tcBorders>
          </w:tcPr>
          <w:p w14:paraId="15F5D3DF"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2CDC291" w14:textId="51DFCB57"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7AAE031F" w14:textId="77777777" w:rsidR="002F3B2B" w:rsidRPr="00852B86" w:rsidRDefault="002F3B2B" w:rsidP="000422D1">
            <w:pPr>
              <w:pStyle w:val="TAC"/>
              <w:keepNext w:val="0"/>
              <w:keepLines w:val="0"/>
            </w:pPr>
            <w:r w:rsidRPr="00852B86">
              <w:rPr>
                <w:rFonts w:cs="v4.2.0"/>
              </w:rPr>
              <w:t>Normal</w:t>
            </w:r>
          </w:p>
        </w:tc>
        <w:tc>
          <w:tcPr>
            <w:tcW w:w="1956" w:type="dxa"/>
            <w:tcBorders>
              <w:top w:val="single" w:sz="4" w:space="0" w:color="auto"/>
              <w:left w:val="single" w:sz="4" w:space="0" w:color="auto"/>
              <w:bottom w:val="single" w:sz="4" w:space="0" w:color="auto"/>
              <w:right w:val="single" w:sz="4" w:space="0" w:color="auto"/>
            </w:tcBorders>
          </w:tcPr>
          <w:p w14:paraId="00BAC349" w14:textId="77777777" w:rsidR="002F3B2B" w:rsidRPr="00852B86" w:rsidRDefault="002F3B2B" w:rsidP="000422D1">
            <w:pPr>
              <w:pStyle w:val="TAC"/>
              <w:keepNext w:val="0"/>
              <w:keepLines w:val="0"/>
            </w:pPr>
          </w:p>
        </w:tc>
      </w:tr>
      <w:tr w:rsidR="002F3B2B" w:rsidRPr="00852B86" w14:paraId="33BD9FB9" w14:textId="77777777" w:rsidTr="000422D1">
        <w:trPr>
          <w:cantSplit/>
          <w:jc w:val="center"/>
        </w:trPr>
        <w:tc>
          <w:tcPr>
            <w:tcW w:w="3256" w:type="dxa"/>
            <w:tcBorders>
              <w:top w:val="single" w:sz="4" w:space="0" w:color="auto"/>
              <w:left w:val="single" w:sz="4" w:space="0" w:color="auto"/>
              <w:bottom w:val="nil"/>
              <w:right w:val="single" w:sz="4" w:space="0" w:color="auto"/>
            </w:tcBorders>
            <w:hideMark/>
          </w:tcPr>
          <w:p w14:paraId="686CC519" w14:textId="77777777" w:rsidR="002F3B2B" w:rsidRPr="00852B86" w:rsidRDefault="002F3B2B" w:rsidP="000422D1">
            <w:pPr>
              <w:pStyle w:val="TAL"/>
              <w:keepNext w:val="0"/>
              <w:keepLines w:val="0"/>
            </w:pPr>
            <w:r w:rsidRPr="00852B86">
              <w:t>i1-Threshold</w:t>
            </w:r>
          </w:p>
        </w:tc>
        <w:tc>
          <w:tcPr>
            <w:tcW w:w="708" w:type="dxa"/>
            <w:tcBorders>
              <w:top w:val="single" w:sz="4" w:space="0" w:color="auto"/>
              <w:left w:val="single" w:sz="4" w:space="0" w:color="auto"/>
              <w:bottom w:val="nil"/>
              <w:right w:val="single" w:sz="4" w:space="0" w:color="auto"/>
            </w:tcBorders>
            <w:hideMark/>
          </w:tcPr>
          <w:p w14:paraId="2FD243A9"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dBm</w:t>
            </w:r>
          </w:p>
        </w:tc>
        <w:tc>
          <w:tcPr>
            <w:tcW w:w="1985" w:type="dxa"/>
            <w:tcBorders>
              <w:top w:val="single" w:sz="4" w:space="0" w:color="auto"/>
              <w:left w:val="single" w:sz="4" w:space="0" w:color="auto"/>
              <w:bottom w:val="single" w:sz="4" w:space="0" w:color="auto"/>
              <w:right w:val="single" w:sz="4" w:space="0" w:color="auto"/>
            </w:tcBorders>
            <w:hideMark/>
          </w:tcPr>
          <w:p w14:paraId="307A7806"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701" w:type="dxa"/>
            <w:tcBorders>
              <w:top w:val="single" w:sz="4" w:space="0" w:color="auto"/>
              <w:left w:val="single" w:sz="4" w:space="0" w:color="auto"/>
              <w:bottom w:val="single" w:sz="4" w:space="0" w:color="auto"/>
              <w:right w:val="single" w:sz="4" w:space="0" w:color="auto"/>
            </w:tcBorders>
            <w:hideMark/>
          </w:tcPr>
          <w:p w14:paraId="655B388C" w14:textId="77777777" w:rsidR="002F3B2B" w:rsidRPr="00852B86" w:rsidRDefault="002F3B2B" w:rsidP="000422D1">
            <w:pPr>
              <w:pStyle w:val="TAC"/>
              <w:keepNext w:val="0"/>
              <w:keepLines w:val="0"/>
              <w:rPr>
                <w:rFonts w:cs="v4.2.0"/>
                <w:lang w:eastAsia="zh-CN"/>
              </w:rPr>
            </w:pPr>
            <w:r w:rsidRPr="00852B86">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77953FCD" w14:textId="77777777" w:rsidR="002F3B2B" w:rsidRPr="00852B86" w:rsidRDefault="002F3B2B" w:rsidP="000422D1">
            <w:pPr>
              <w:pStyle w:val="TAC"/>
              <w:keepNext w:val="0"/>
              <w:keepLines w:val="0"/>
            </w:pPr>
          </w:p>
        </w:tc>
      </w:tr>
      <w:tr w:rsidR="002F3B2B" w:rsidRPr="00852B86" w14:paraId="437B9763" w14:textId="77777777" w:rsidTr="000422D1">
        <w:trPr>
          <w:cantSplit/>
          <w:jc w:val="center"/>
        </w:trPr>
        <w:tc>
          <w:tcPr>
            <w:tcW w:w="3256" w:type="dxa"/>
            <w:tcBorders>
              <w:top w:val="nil"/>
              <w:left w:val="single" w:sz="4" w:space="0" w:color="auto"/>
              <w:bottom w:val="single" w:sz="4" w:space="0" w:color="auto"/>
              <w:right w:val="single" w:sz="4" w:space="0" w:color="auto"/>
            </w:tcBorders>
          </w:tcPr>
          <w:p w14:paraId="0CA5469D" w14:textId="77777777" w:rsidR="002F3B2B" w:rsidRPr="00852B86" w:rsidRDefault="002F3B2B" w:rsidP="000422D1">
            <w:pPr>
              <w:pStyle w:val="TAL"/>
              <w:keepNext w:val="0"/>
              <w:keepLines w:val="0"/>
            </w:pPr>
          </w:p>
        </w:tc>
        <w:tc>
          <w:tcPr>
            <w:tcW w:w="708" w:type="dxa"/>
            <w:tcBorders>
              <w:top w:val="nil"/>
              <w:left w:val="single" w:sz="4" w:space="0" w:color="auto"/>
              <w:bottom w:val="single" w:sz="4" w:space="0" w:color="auto"/>
              <w:right w:val="single" w:sz="4" w:space="0" w:color="auto"/>
            </w:tcBorders>
          </w:tcPr>
          <w:p w14:paraId="3B92B6AC" w14:textId="77777777" w:rsidR="002F3B2B" w:rsidRPr="00852B86" w:rsidRDefault="002F3B2B" w:rsidP="000422D1">
            <w:pPr>
              <w:pStyle w:val="TAC"/>
              <w:keepNext w:val="0"/>
              <w:keepLines w:val="0"/>
              <w:rPr>
                <w:rFonts w:eastAsiaTheme="minorEastAsia" w:cs="v4.2.0"/>
                <w:lang w:eastAsia="ko-KR"/>
              </w:rPr>
            </w:pPr>
          </w:p>
        </w:tc>
        <w:tc>
          <w:tcPr>
            <w:tcW w:w="1985" w:type="dxa"/>
            <w:tcBorders>
              <w:top w:val="single" w:sz="4" w:space="0" w:color="auto"/>
              <w:left w:val="single" w:sz="4" w:space="0" w:color="auto"/>
              <w:bottom w:val="single" w:sz="4" w:space="0" w:color="auto"/>
              <w:right w:val="single" w:sz="4" w:space="0" w:color="auto"/>
            </w:tcBorders>
            <w:hideMark/>
          </w:tcPr>
          <w:p w14:paraId="0676C2D3"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701" w:type="dxa"/>
            <w:tcBorders>
              <w:top w:val="single" w:sz="4" w:space="0" w:color="auto"/>
              <w:left w:val="single" w:sz="4" w:space="0" w:color="auto"/>
              <w:bottom w:val="single" w:sz="4" w:space="0" w:color="auto"/>
              <w:right w:val="single" w:sz="4" w:space="0" w:color="auto"/>
            </w:tcBorders>
            <w:hideMark/>
          </w:tcPr>
          <w:p w14:paraId="151CC011" w14:textId="77777777" w:rsidR="002F3B2B" w:rsidRPr="00852B86" w:rsidRDefault="002F3B2B" w:rsidP="000422D1">
            <w:pPr>
              <w:pStyle w:val="TAC"/>
              <w:keepNext w:val="0"/>
              <w:keepLines w:val="0"/>
              <w:rPr>
                <w:rFonts w:cs="v4.2.0"/>
                <w:lang w:eastAsia="zh-CN"/>
              </w:rPr>
            </w:pPr>
            <w:r w:rsidRPr="00852B86">
              <w:rPr>
                <w:rFonts w:cs="v4.2.0"/>
                <w:lang w:eastAsia="zh-CN"/>
              </w:rPr>
              <w:t>-93</w:t>
            </w:r>
          </w:p>
        </w:tc>
        <w:tc>
          <w:tcPr>
            <w:tcW w:w="1956" w:type="dxa"/>
            <w:tcBorders>
              <w:top w:val="single" w:sz="4" w:space="0" w:color="auto"/>
              <w:left w:val="single" w:sz="4" w:space="0" w:color="auto"/>
              <w:bottom w:val="single" w:sz="4" w:space="0" w:color="auto"/>
              <w:right w:val="single" w:sz="4" w:space="0" w:color="auto"/>
            </w:tcBorders>
          </w:tcPr>
          <w:p w14:paraId="0B01147C" w14:textId="77777777" w:rsidR="002F3B2B" w:rsidRPr="00852B86" w:rsidRDefault="002F3B2B" w:rsidP="000422D1">
            <w:pPr>
              <w:pStyle w:val="TAC"/>
              <w:keepNext w:val="0"/>
              <w:keepLines w:val="0"/>
            </w:pPr>
          </w:p>
        </w:tc>
      </w:tr>
      <w:tr w:rsidR="002F3B2B" w:rsidRPr="00852B86" w14:paraId="1A4E8207"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776B8F99" w14:textId="77777777" w:rsidR="002F3B2B" w:rsidRPr="00852B86" w:rsidRDefault="002F3B2B" w:rsidP="000422D1">
            <w:pPr>
              <w:pStyle w:val="TAL"/>
              <w:keepNext w:val="0"/>
              <w:keepLines w:val="0"/>
              <w:rPr>
                <w:rFonts w:cs="Arial"/>
              </w:rPr>
            </w:pPr>
            <w:r w:rsidRPr="00852B86">
              <w:t>Hysteresis</w:t>
            </w:r>
          </w:p>
        </w:tc>
        <w:tc>
          <w:tcPr>
            <w:tcW w:w="708" w:type="dxa"/>
            <w:tcBorders>
              <w:top w:val="single" w:sz="4" w:space="0" w:color="auto"/>
              <w:left w:val="single" w:sz="4" w:space="0" w:color="auto"/>
              <w:bottom w:val="single" w:sz="4" w:space="0" w:color="auto"/>
              <w:right w:val="single" w:sz="4" w:space="0" w:color="auto"/>
            </w:tcBorders>
            <w:hideMark/>
          </w:tcPr>
          <w:p w14:paraId="7470CA3A" w14:textId="77777777" w:rsidR="002F3B2B" w:rsidRPr="00852B86" w:rsidRDefault="002F3B2B" w:rsidP="000422D1">
            <w:pPr>
              <w:pStyle w:val="TAC"/>
              <w:keepNext w:val="0"/>
              <w:keepLines w:val="0"/>
            </w:pPr>
            <w:r w:rsidRPr="00852B86">
              <w:rPr>
                <w:rFonts w:cs="v4.2.0"/>
              </w:rPr>
              <w:t>dB</w:t>
            </w:r>
          </w:p>
        </w:tc>
        <w:tc>
          <w:tcPr>
            <w:tcW w:w="1985" w:type="dxa"/>
            <w:tcBorders>
              <w:top w:val="single" w:sz="4" w:space="0" w:color="auto"/>
              <w:left w:val="single" w:sz="4" w:space="0" w:color="auto"/>
              <w:bottom w:val="single" w:sz="4" w:space="0" w:color="auto"/>
              <w:right w:val="single" w:sz="4" w:space="0" w:color="auto"/>
            </w:tcBorders>
            <w:hideMark/>
          </w:tcPr>
          <w:p w14:paraId="260B17C5" w14:textId="43BE0AB6"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29BAE6C"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797F0E24" w14:textId="77777777" w:rsidR="002F3B2B" w:rsidRPr="00852B86" w:rsidRDefault="002F3B2B" w:rsidP="000422D1">
            <w:pPr>
              <w:pStyle w:val="TAC"/>
              <w:keepNext w:val="0"/>
              <w:keepLines w:val="0"/>
            </w:pPr>
          </w:p>
        </w:tc>
      </w:tr>
      <w:tr w:rsidR="002F3B2B" w:rsidRPr="00852B86" w14:paraId="7BC16315"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0DEFF43" w14:textId="38C0273B" w:rsidR="002F3B2B" w:rsidRPr="00852B86" w:rsidRDefault="002F3B2B" w:rsidP="000422D1">
            <w:pPr>
              <w:pStyle w:val="TAL"/>
              <w:keepNext w:val="0"/>
              <w:keepLines w:val="0"/>
              <w:rPr>
                <w:rFonts w:cs="Arial"/>
              </w:rPr>
            </w:pPr>
            <w:r w:rsidRPr="00852B86">
              <w:t>Time</w:t>
            </w:r>
            <w:r w:rsidR="000422D1" w:rsidRPr="00852B86">
              <w:t xml:space="preserve"> </w:t>
            </w:r>
            <w:r w:rsidRPr="00852B86">
              <w:t>To</w:t>
            </w:r>
            <w:r w:rsidR="000422D1" w:rsidRPr="00852B86">
              <w:t xml:space="preserve"> </w:t>
            </w:r>
            <w:r w:rsidRPr="00852B86">
              <w:t>Trigger</w:t>
            </w:r>
          </w:p>
        </w:tc>
        <w:tc>
          <w:tcPr>
            <w:tcW w:w="708" w:type="dxa"/>
            <w:tcBorders>
              <w:top w:val="single" w:sz="4" w:space="0" w:color="auto"/>
              <w:left w:val="single" w:sz="4" w:space="0" w:color="auto"/>
              <w:bottom w:val="single" w:sz="4" w:space="0" w:color="auto"/>
              <w:right w:val="single" w:sz="4" w:space="0" w:color="auto"/>
            </w:tcBorders>
            <w:hideMark/>
          </w:tcPr>
          <w:p w14:paraId="15F39A70"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D788026" w14:textId="2C2ADAA9"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52D8F3E4"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tcPr>
          <w:p w14:paraId="6811539C" w14:textId="77777777" w:rsidR="002F3B2B" w:rsidRPr="00852B86" w:rsidRDefault="002F3B2B" w:rsidP="000422D1">
            <w:pPr>
              <w:pStyle w:val="TAC"/>
              <w:keepNext w:val="0"/>
              <w:keepLines w:val="0"/>
            </w:pPr>
          </w:p>
        </w:tc>
      </w:tr>
      <w:tr w:rsidR="002F3B2B" w:rsidRPr="00852B86" w14:paraId="0D5398A8"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5030D8C" w14:textId="149EC77F" w:rsidR="002F3B2B" w:rsidRPr="00852B86" w:rsidRDefault="002F3B2B" w:rsidP="000422D1">
            <w:pPr>
              <w:pStyle w:val="TAL"/>
              <w:keepNext w:val="0"/>
              <w:keepLines w:val="0"/>
              <w:rPr>
                <w:rFonts w:cs="Arial"/>
              </w:rPr>
            </w:pPr>
            <w:r w:rsidRPr="00852B86">
              <w:rPr>
                <w:rFonts w:cs="Arial"/>
              </w:rPr>
              <w:t>Filter</w:t>
            </w:r>
            <w:r w:rsidR="000422D1" w:rsidRPr="00852B86">
              <w:rPr>
                <w:rFonts w:cs="Arial"/>
              </w:rPr>
              <w:t xml:space="preserve"> </w:t>
            </w:r>
            <w:r w:rsidRPr="00852B86">
              <w:rPr>
                <w:rFonts w:cs="Arial"/>
              </w:rPr>
              <w:t>coefficient</w:t>
            </w:r>
          </w:p>
        </w:tc>
        <w:tc>
          <w:tcPr>
            <w:tcW w:w="708" w:type="dxa"/>
            <w:tcBorders>
              <w:top w:val="single" w:sz="4" w:space="0" w:color="auto"/>
              <w:left w:val="single" w:sz="4" w:space="0" w:color="auto"/>
              <w:bottom w:val="single" w:sz="4" w:space="0" w:color="auto"/>
              <w:right w:val="single" w:sz="4" w:space="0" w:color="auto"/>
            </w:tcBorders>
          </w:tcPr>
          <w:p w14:paraId="212B8383"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D60EF4A" w14:textId="0E309BA5"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C8B44A" w14:textId="77777777" w:rsidR="002F3B2B" w:rsidRPr="00852B86" w:rsidRDefault="002F3B2B" w:rsidP="000422D1">
            <w:pPr>
              <w:pStyle w:val="TAC"/>
              <w:keepNext w:val="0"/>
              <w:keepLines w:val="0"/>
            </w:pPr>
            <w:r w:rsidRPr="00852B86">
              <w:rPr>
                <w:rFonts w:cs="v4.2.0"/>
              </w:rPr>
              <w:t>0</w:t>
            </w:r>
          </w:p>
        </w:tc>
        <w:tc>
          <w:tcPr>
            <w:tcW w:w="1956" w:type="dxa"/>
            <w:tcBorders>
              <w:top w:val="single" w:sz="4" w:space="0" w:color="auto"/>
              <w:left w:val="single" w:sz="4" w:space="0" w:color="auto"/>
              <w:bottom w:val="single" w:sz="4" w:space="0" w:color="auto"/>
              <w:right w:val="single" w:sz="4" w:space="0" w:color="auto"/>
            </w:tcBorders>
            <w:hideMark/>
          </w:tcPr>
          <w:p w14:paraId="70B93C84" w14:textId="101065C9" w:rsidR="002F3B2B" w:rsidRPr="00852B86" w:rsidRDefault="002F3B2B" w:rsidP="000422D1">
            <w:pPr>
              <w:pStyle w:val="TAC"/>
              <w:keepNext w:val="0"/>
              <w:keepLines w:val="0"/>
            </w:pPr>
            <w:r w:rsidRPr="00852B86">
              <w:rPr>
                <w:rFonts w:cs="v4.2.0"/>
              </w:rPr>
              <w:t>L3</w:t>
            </w:r>
            <w:r w:rsidR="000422D1" w:rsidRPr="00852B86">
              <w:rPr>
                <w:rFonts w:cs="v4.2.0"/>
              </w:rPr>
              <w:t xml:space="preserve"> </w:t>
            </w:r>
            <w:r w:rsidRPr="00852B86">
              <w:rPr>
                <w:rFonts w:cs="v4.2.0"/>
              </w:rPr>
              <w:t>filtering</w:t>
            </w:r>
            <w:r w:rsidR="000422D1" w:rsidRPr="00852B86">
              <w:rPr>
                <w:rFonts w:cs="v4.2.0"/>
              </w:rPr>
              <w:t xml:space="preserve"> </w:t>
            </w:r>
            <w:r w:rsidRPr="00852B86">
              <w:rPr>
                <w:rFonts w:cs="v4.2.0"/>
              </w:rPr>
              <w:t>is</w:t>
            </w:r>
            <w:r w:rsidR="000422D1" w:rsidRPr="00852B86">
              <w:rPr>
                <w:rFonts w:cs="v4.2.0"/>
              </w:rPr>
              <w:t xml:space="preserve"> </w:t>
            </w:r>
            <w:r w:rsidRPr="00852B86">
              <w:rPr>
                <w:rFonts w:cs="v4.2.0"/>
              </w:rPr>
              <w:t>not</w:t>
            </w:r>
            <w:r w:rsidR="000422D1" w:rsidRPr="00852B86">
              <w:rPr>
                <w:rFonts w:cs="v4.2.0"/>
              </w:rPr>
              <w:t xml:space="preserve"> </w:t>
            </w:r>
            <w:r w:rsidRPr="00852B86">
              <w:rPr>
                <w:rFonts w:cs="v4.2.0"/>
              </w:rPr>
              <w:t>used</w:t>
            </w:r>
          </w:p>
        </w:tc>
      </w:tr>
      <w:tr w:rsidR="002F3B2B" w:rsidRPr="00852B86" w14:paraId="5B684C53"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5B140C84" w14:textId="77777777" w:rsidR="002F3B2B" w:rsidRPr="00852B86" w:rsidRDefault="002F3B2B" w:rsidP="000422D1">
            <w:pPr>
              <w:pStyle w:val="TAL"/>
              <w:keepNext w:val="0"/>
              <w:keepLines w:val="0"/>
              <w:rPr>
                <w:rFonts w:cs="Arial"/>
              </w:rPr>
            </w:pPr>
            <w:r w:rsidRPr="00852B86">
              <w:rPr>
                <w:rFonts w:cs="Arial"/>
              </w:rPr>
              <w:t>DRX</w:t>
            </w:r>
          </w:p>
        </w:tc>
        <w:tc>
          <w:tcPr>
            <w:tcW w:w="708" w:type="dxa"/>
            <w:tcBorders>
              <w:top w:val="single" w:sz="4" w:space="0" w:color="auto"/>
              <w:left w:val="single" w:sz="4" w:space="0" w:color="auto"/>
              <w:bottom w:val="single" w:sz="4" w:space="0" w:color="auto"/>
              <w:right w:val="single" w:sz="4" w:space="0" w:color="auto"/>
            </w:tcBorders>
          </w:tcPr>
          <w:p w14:paraId="2B311998" w14:textId="77777777" w:rsidR="002F3B2B" w:rsidRPr="00852B86" w:rsidRDefault="002F3B2B" w:rsidP="000422D1">
            <w:pPr>
              <w:pStyle w:val="TAC"/>
              <w:keepNext w:val="0"/>
              <w:keepLines w:val="0"/>
            </w:pPr>
          </w:p>
        </w:tc>
        <w:tc>
          <w:tcPr>
            <w:tcW w:w="1985" w:type="dxa"/>
            <w:tcBorders>
              <w:top w:val="single" w:sz="4" w:space="0" w:color="auto"/>
              <w:left w:val="single" w:sz="4" w:space="0" w:color="auto"/>
              <w:bottom w:val="single" w:sz="4" w:space="0" w:color="auto"/>
              <w:right w:val="single" w:sz="4" w:space="0" w:color="auto"/>
            </w:tcBorders>
            <w:hideMark/>
          </w:tcPr>
          <w:p w14:paraId="15AF9671" w14:textId="68EE1DED"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0C2B25B3" w14:textId="77777777" w:rsidR="002F3B2B" w:rsidRPr="00852B86" w:rsidRDefault="002F3B2B" w:rsidP="000422D1">
            <w:pPr>
              <w:pStyle w:val="TAC"/>
              <w:keepNext w:val="0"/>
              <w:keepLines w:val="0"/>
            </w:pPr>
            <w:r w:rsidRPr="00852B86">
              <w:rPr>
                <w:rFonts w:cs="v4.2.0"/>
              </w:rPr>
              <w:t>OFF</w:t>
            </w:r>
          </w:p>
        </w:tc>
        <w:tc>
          <w:tcPr>
            <w:tcW w:w="1956" w:type="dxa"/>
            <w:tcBorders>
              <w:top w:val="single" w:sz="4" w:space="0" w:color="auto"/>
              <w:left w:val="single" w:sz="4" w:space="0" w:color="auto"/>
              <w:bottom w:val="single" w:sz="4" w:space="0" w:color="auto"/>
              <w:right w:val="single" w:sz="4" w:space="0" w:color="auto"/>
            </w:tcBorders>
            <w:hideMark/>
          </w:tcPr>
          <w:p w14:paraId="6E5203CA" w14:textId="77777777" w:rsidR="002F3B2B" w:rsidRPr="00852B86" w:rsidRDefault="002F3B2B" w:rsidP="000422D1">
            <w:pPr>
              <w:pStyle w:val="TAC"/>
              <w:keepNext w:val="0"/>
              <w:keepLines w:val="0"/>
            </w:pPr>
            <w:r w:rsidRPr="00852B86">
              <w:rPr>
                <w:rFonts w:cs="v4.2.0"/>
              </w:rPr>
              <w:t>Non-DRX</w:t>
            </w:r>
          </w:p>
        </w:tc>
      </w:tr>
      <w:tr w:rsidR="002F3B2B" w:rsidRPr="00852B86" w14:paraId="42619731"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4B44F461" w14:textId="2FDE714A" w:rsidR="002F3B2B" w:rsidRPr="00852B86" w:rsidRDefault="002F3B2B" w:rsidP="000422D1">
            <w:pPr>
              <w:pStyle w:val="TAL"/>
              <w:keepNext w:val="0"/>
              <w:keepLines w:val="0"/>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between</w:t>
            </w:r>
            <w:r w:rsidR="000422D1" w:rsidRPr="00852B86">
              <w:rPr>
                <w:rFonts w:cs="Arial"/>
              </w:rPr>
              <w:t xml:space="preserve"> </w:t>
            </w:r>
            <w:r w:rsidRPr="00852B86">
              <w:rPr>
                <w:rFonts w:cs="Arial"/>
              </w:rPr>
              <w:t>DL</w:t>
            </w:r>
            <w:r w:rsidR="000422D1" w:rsidRPr="00852B86">
              <w:rPr>
                <w:rFonts w:cs="Arial"/>
              </w:rPr>
              <w:t xml:space="preserve"> </w:t>
            </w:r>
            <w:r w:rsidRPr="00852B86">
              <w:rPr>
                <w:rFonts w:cs="Arial"/>
              </w:rPr>
              <w:t>from</w:t>
            </w:r>
            <w:r w:rsidR="000422D1" w:rsidRPr="00852B86">
              <w:rPr>
                <w:rFonts w:cs="Arial"/>
              </w:rPr>
              <w:t xml:space="preserve"> </w:t>
            </w:r>
            <w:r w:rsidRPr="00852B86">
              <w:rPr>
                <w:rFonts w:cs="Arial"/>
              </w:rPr>
              <w:t>serving</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OCNG</w:t>
            </w:r>
            <w:r w:rsidR="000422D1" w:rsidRPr="00852B86">
              <w:rPr>
                <w:rFonts w:cs="Arial"/>
              </w:rPr>
              <w:t xml:space="preserve"> </w:t>
            </w:r>
            <w:r w:rsidRPr="00852B86">
              <w:rPr>
                <w:rFonts w:cs="Arial"/>
              </w:rPr>
              <w:t>from</w:t>
            </w:r>
            <w:r w:rsidR="000422D1" w:rsidRPr="00852B86">
              <w:rPr>
                <w:rFonts w:cs="Arial"/>
              </w:rPr>
              <w:t xml:space="preserve"> </w:t>
            </w:r>
            <w:r w:rsidRPr="00852B86">
              <w:rPr>
                <w:rFonts w:cs="Arial"/>
              </w:rPr>
              <w:t>test</w:t>
            </w:r>
            <w:r w:rsidR="000422D1" w:rsidRPr="00852B86">
              <w:rPr>
                <w:rFonts w:cs="Arial"/>
              </w:rPr>
              <w:t xml:space="preserve"> </w:t>
            </w:r>
            <w:r w:rsidRPr="00852B86">
              <w:rPr>
                <w:rFonts w:cs="Arial"/>
              </w:rPr>
              <w:t>system</w:t>
            </w:r>
          </w:p>
        </w:tc>
        <w:tc>
          <w:tcPr>
            <w:tcW w:w="708" w:type="dxa"/>
            <w:tcBorders>
              <w:top w:val="single" w:sz="4" w:space="0" w:color="auto"/>
              <w:left w:val="single" w:sz="4" w:space="0" w:color="auto"/>
              <w:bottom w:val="single" w:sz="4" w:space="0" w:color="auto"/>
              <w:right w:val="single" w:sz="4" w:space="0" w:color="auto"/>
            </w:tcBorders>
            <w:hideMark/>
          </w:tcPr>
          <w:p w14:paraId="2F5FFA1E" w14:textId="77777777" w:rsidR="002F3B2B" w:rsidRPr="00852B86" w:rsidRDefault="002F3B2B" w:rsidP="000422D1">
            <w:pPr>
              <w:pStyle w:val="TAC"/>
              <w:keepNext w:val="0"/>
              <w:keepLines w:val="0"/>
            </w:pPr>
            <w:r w:rsidRPr="00852B86">
              <w:rPr>
                <w:rFonts w:cs="v4.2.0"/>
              </w:rPr>
              <w:sym w:font="Symbol" w:char="F06D"/>
            </w: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100B1250" w14:textId="77777777" w:rsidR="002F3B2B" w:rsidRPr="00852B86" w:rsidRDefault="002F3B2B" w:rsidP="000422D1">
            <w:pPr>
              <w:pStyle w:val="TAC"/>
              <w:keepNext w:val="0"/>
              <w:keepLines w:val="0"/>
              <w:rPr>
                <w:rFonts w:cs="v4.2.0"/>
                <w:lang w:eastAsia="zh-CN"/>
              </w:rPr>
            </w:pPr>
            <w:r w:rsidRPr="00852B86">
              <w:rPr>
                <w:rFonts w:cs="v4.2.0"/>
                <w:lang w:eastAsia="zh-CN"/>
              </w:rPr>
              <w:t>1,2</w:t>
            </w:r>
          </w:p>
        </w:tc>
        <w:tc>
          <w:tcPr>
            <w:tcW w:w="1701" w:type="dxa"/>
            <w:tcBorders>
              <w:top w:val="single" w:sz="4" w:space="0" w:color="auto"/>
              <w:left w:val="single" w:sz="4" w:space="0" w:color="auto"/>
              <w:bottom w:val="single" w:sz="4" w:space="0" w:color="auto"/>
              <w:right w:val="single" w:sz="4" w:space="0" w:color="auto"/>
            </w:tcBorders>
            <w:hideMark/>
          </w:tcPr>
          <w:p w14:paraId="13CA507F" w14:textId="77777777" w:rsidR="002F3B2B" w:rsidRPr="00852B86" w:rsidRDefault="002F3B2B" w:rsidP="000422D1">
            <w:pPr>
              <w:pStyle w:val="TAC"/>
              <w:keepNext w:val="0"/>
              <w:keepLines w:val="0"/>
            </w:pPr>
            <w:r w:rsidRPr="00852B86">
              <w:rPr>
                <w:rFonts w:cs="v4.2.0"/>
                <w:lang w:eastAsia="zh-CN"/>
              </w:rPr>
              <w:t>17.67</w:t>
            </w:r>
          </w:p>
        </w:tc>
        <w:tc>
          <w:tcPr>
            <w:tcW w:w="1956" w:type="dxa"/>
            <w:tcBorders>
              <w:top w:val="single" w:sz="4" w:space="0" w:color="auto"/>
              <w:left w:val="single" w:sz="4" w:space="0" w:color="auto"/>
              <w:bottom w:val="single" w:sz="4" w:space="0" w:color="auto"/>
              <w:right w:val="single" w:sz="4" w:space="0" w:color="auto"/>
            </w:tcBorders>
          </w:tcPr>
          <w:p w14:paraId="537ECBE9" w14:textId="77777777" w:rsidR="002F3B2B" w:rsidRPr="00852B86" w:rsidRDefault="002F3B2B" w:rsidP="000422D1">
            <w:pPr>
              <w:pStyle w:val="TAC"/>
              <w:keepNext w:val="0"/>
              <w:keepLines w:val="0"/>
            </w:pPr>
          </w:p>
        </w:tc>
      </w:tr>
      <w:tr w:rsidR="002F3B2B" w:rsidRPr="00852B86" w14:paraId="73EB07F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34F1FBB5" w14:textId="77777777" w:rsidR="002F3B2B" w:rsidRPr="00852B86" w:rsidRDefault="002F3B2B" w:rsidP="000422D1">
            <w:pPr>
              <w:pStyle w:val="TAL"/>
              <w:keepNext w:val="0"/>
              <w:keepLines w:val="0"/>
              <w:rPr>
                <w:rFonts w:cs="Arial"/>
              </w:rPr>
            </w:pPr>
            <w:r w:rsidRPr="00852B86">
              <w:t>T1</w:t>
            </w:r>
          </w:p>
        </w:tc>
        <w:tc>
          <w:tcPr>
            <w:tcW w:w="708" w:type="dxa"/>
            <w:tcBorders>
              <w:top w:val="single" w:sz="4" w:space="0" w:color="auto"/>
              <w:left w:val="single" w:sz="4" w:space="0" w:color="auto"/>
              <w:bottom w:val="single" w:sz="4" w:space="0" w:color="auto"/>
              <w:right w:val="single" w:sz="4" w:space="0" w:color="auto"/>
            </w:tcBorders>
            <w:hideMark/>
          </w:tcPr>
          <w:p w14:paraId="42521E7A"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63681259" w14:textId="1BF951A0"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2A94CCFB" w14:textId="77777777" w:rsidR="002F3B2B" w:rsidRPr="00852B86" w:rsidRDefault="002F3B2B" w:rsidP="000422D1">
            <w:pPr>
              <w:pStyle w:val="TAC"/>
              <w:keepNext w:val="0"/>
              <w:keepLines w:val="0"/>
            </w:pPr>
            <w:r w:rsidRPr="00852B86">
              <w:rPr>
                <w:rFonts w:cs="v4.2.0"/>
              </w:rPr>
              <w:t>5</w:t>
            </w:r>
          </w:p>
        </w:tc>
        <w:tc>
          <w:tcPr>
            <w:tcW w:w="1956" w:type="dxa"/>
            <w:tcBorders>
              <w:top w:val="single" w:sz="4" w:space="0" w:color="auto"/>
              <w:left w:val="single" w:sz="4" w:space="0" w:color="auto"/>
              <w:bottom w:val="single" w:sz="4" w:space="0" w:color="auto"/>
              <w:right w:val="single" w:sz="4" w:space="0" w:color="auto"/>
            </w:tcBorders>
          </w:tcPr>
          <w:p w14:paraId="29887B32" w14:textId="77777777" w:rsidR="002F3B2B" w:rsidRPr="00852B86" w:rsidRDefault="002F3B2B" w:rsidP="000422D1">
            <w:pPr>
              <w:pStyle w:val="TAC"/>
              <w:keepNext w:val="0"/>
              <w:keepLines w:val="0"/>
            </w:pPr>
          </w:p>
        </w:tc>
      </w:tr>
      <w:tr w:rsidR="002F3B2B" w:rsidRPr="00852B86" w14:paraId="29AB20B9" w14:textId="77777777" w:rsidTr="000422D1">
        <w:trPr>
          <w:cantSplit/>
          <w:jc w:val="center"/>
        </w:trPr>
        <w:tc>
          <w:tcPr>
            <w:tcW w:w="3256" w:type="dxa"/>
            <w:tcBorders>
              <w:top w:val="single" w:sz="4" w:space="0" w:color="auto"/>
              <w:left w:val="single" w:sz="4" w:space="0" w:color="auto"/>
              <w:bottom w:val="single" w:sz="4" w:space="0" w:color="auto"/>
              <w:right w:val="single" w:sz="4" w:space="0" w:color="auto"/>
            </w:tcBorders>
            <w:hideMark/>
          </w:tcPr>
          <w:p w14:paraId="1A9DE15B" w14:textId="77777777" w:rsidR="002F3B2B" w:rsidRPr="00852B86" w:rsidRDefault="002F3B2B" w:rsidP="000422D1">
            <w:pPr>
              <w:pStyle w:val="TAL"/>
              <w:keepNext w:val="0"/>
              <w:keepLines w:val="0"/>
              <w:rPr>
                <w:rFonts w:cs="Arial"/>
              </w:rPr>
            </w:pPr>
            <w:r w:rsidRPr="00852B86">
              <w:t>T2</w:t>
            </w:r>
          </w:p>
        </w:tc>
        <w:tc>
          <w:tcPr>
            <w:tcW w:w="708" w:type="dxa"/>
            <w:tcBorders>
              <w:top w:val="single" w:sz="4" w:space="0" w:color="auto"/>
              <w:left w:val="single" w:sz="4" w:space="0" w:color="auto"/>
              <w:bottom w:val="single" w:sz="4" w:space="0" w:color="auto"/>
              <w:right w:val="single" w:sz="4" w:space="0" w:color="auto"/>
            </w:tcBorders>
            <w:hideMark/>
          </w:tcPr>
          <w:p w14:paraId="35DB2A50" w14:textId="77777777" w:rsidR="002F3B2B" w:rsidRPr="00852B86" w:rsidRDefault="002F3B2B" w:rsidP="000422D1">
            <w:pPr>
              <w:pStyle w:val="TAC"/>
              <w:keepNext w:val="0"/>
              <w:keepLines w:val="0"/>
            </w:pPr>
            <w:r w:rsidRPr="00852B86">
              <w:rPr>
                <w:rFonts w:cs="v4.2.0"/>
              </w:rPr>
              <w:t>s</w:t>
            </w:r>
          </w:p>
        </w:tc>
        <w:tc>
          <w:tcPr>
            <w:tcW w:w="1985" w:type="dxa"/>
            <w:tcBorders>
              <w:top w:val="single" w:sz="4" w:space="0" w:color="auto"/>
              <w:left w:val="single" w:sz="4" w:space="0" w:color="auto"/>
              <w:bottom w:val="single" w:sz="4" w:space="0" w:color="auto"/>
              <w:right w:val="single" w:sz="4" w:space="0" w:color="auto"/>
            </w:tcBorders>
            <w:hideMark/>
          </w:tcPr>
          <w:p w14:paraId="33F31921" w14:textId="63B1A993" w:rsidR="002F3B2B" w:rsidRPr="00852B86" w:rsidRDefault="002F3B2B" w:rsidP="000422D1">
            <w:pPr>
              <w:pStyle w:val="TAC"/>
              <w:keepNext w:val="0"/>
              <w:keepLines w:val="0"/>
              <w:rPr>
                <w:rFonts w:cs="v4.2.0"/>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1701" w:type="dxa"/>
            <w:tcBorders>
              <w:top w:val="single" w:sz="4" w:space="0" w:color="auto"/>
              <w:left w:val="single" w:sz="4" w:space="0" w:color="auto"/>
              <w:bottom w:val="single" w:sz="4" w:space="0" w:color="auto"/>
              <w:right w:val="single" w:sz="4" w:space="0" w:color="auto"/>
            </w:tcBorders>
            <w:hideMark/>
          </w:tcPr>
          <w:p w14:paraId="1017C735" w14:textId="77777777" w:rsidR="002F3B2B" w:rsidRPr="00852B86" w:rsidRDefault="002F3B2B" w:rsidP="000422D1">
            <w:pPr>
              <w:pStyle w:val="TAC"/>
              <w:keepNext w:val="0"/>
              <w:keepLines w:val="0"/>
            </w:pPr>
            <w:r w:rsidRPr="00852B86">
              <w:rPr>
                <w:rFonts w:cs="v4.2.0"/>
              </w:rPr>
              <w:t>1</w:t>
            </w:r>
          </w:p>
        </w:tc>
        <w:tc>
          <w:tcPr>
            <w:tcW w:w="1956" w:type="dxa"/>
            <w:tcBorders>
              <w:top w:val="single" w:sz="4" w:space="0" w:color="auto"/>
              <w:left w:val="single" w:sz="4" w:space="0" w:color="auto"/>
              <w:bottom w:val="single" w:sz="4" w:space="0" w:color="auto"/>
              <w:right w:val="single" w:sz="4" w:space="0" w:color="auto"/>
            </w:tcBorders>
          </w:tcPr>
          <w:p w14:paraId="7B41E2EA" w14:textId="77777777" w:rsidR="002F3B2B" w:rsidRPr="00852B86" w:rsidRDefault="002F3B2B" w:rsidP="000422D1">
            <w:pPr>
              <w:pStyle w:val="TAC"/>
              <w:keepNext w:val="0"/>
              <w:keepLines w:val="0"/>
            </w:pPr>
          </w:p>
        </w:tc>
      </w:tr>
    </w:tbl>
    <w:p w14:paraId="25131A79" w14:textId="77777777" w:rsidR="002F3B2B" w:rsidRPr="00852B86" w:rsidRDefault="002F3B2B" w:rsidP="000422D1">
      <w:pPr>
        <w:jc w:val="both"/>
        <w:rPr>
          <w:lang w:eastAsia="ko-KR"/>
        </w:rPr>
      </w:pPr>
    </w:p>
    <w:p w14:paraId="68EB4F73" w14:textId="565F46D1" w:rsidR="002F3B2B" w:rsidRPr="00852B86" w:rsidRDefault="002F3B2B" w:rsidP="000422D1">
      <w:pPr>
        <w:pStyle w:val="TH"/>
        <w:keepNext w:val="0"/>
        <w:keepLines w:val="0"/>
      </w:pPr>
      <w:r w:rsidRPr="00852B86">
        <w:t>Table 4.6.5.2.4.1-3: Test Environment parameters for EN-DC SSB based</w:t>
      </w:r>
      <w:r w:rsidR="00056655" w:rsidRPr="00852B86">
        <w:br/>
      </w:r>
      <w:r w:rsidRPr="00852B86">
        <w:t>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2F3B2B" w:rsidRPr="00852B86" w14:paraId="44C14DE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53D129" w14:textId="77777777" w:rsidR="002F3B2B" w:rsidRPr="00852B86" w:rsidRDefault="002F3B2B" w:rsidP="000422D1">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88BD853" w14:textId="77777777" w:rsidR="002F3B2B" w:rsidRPr="00852B86" w:rsidRDefault="002F3B2B" w:rsidP="000422D1">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27F6DE77" w14:textId="77777777" w:rsidR="002F3B2B" w:rsidRPr="00852B86" w:rsidRDefault="002F3B2B" w:rsidP="000422D1">
            <w:pPr>
              <w:pStyle w:val="TAH"/>
              <w:keepNext w:val="0"/>
              <w:keepLines w:val="0"/>
            </w:pPr>
            <w:r w:rsidRPr="00852B86">
              <w:t>Comment</w:t>
            </w:r>
          </w:p>
        </w:tc>
      </w:tr>
      <w:tr w:rsidR="002F3B2B" w:rsidRPr="00852B86" w14:paraId="6A543C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D571A0" w14:textId="2FB498CB" w:rsidR="002F3B2B" w:rsidRPr="00852B86" w:rsidRDefault="002F3B2B" w:rsidP="000422D1">
            <w:pPr>
              <w:pStyle w:val="TAL"/>
              <w:keepNext w:val="0"/>
              <w:keepLines w:val="0"/>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574EC82" w14:textId="77777777" w:rsidR="002F3B2B" w:rsidRPr="00852B86" w:rsidRDefault="002F3B2B" w:rsidP="000422D1">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1A1E17C" w14:textId="7EAD1D3E"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2F3B2B" w:rsidRPr="00852B86" w14:paraId="5A7247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CB3D7BA" w14:textId="1B472E28" w:rsidR="002F3B2B" w:rsidRPr="00852B86" w:rsidRDefault="002F3B2B" w:rsidP="000422D1">
            <w:pPr>
              <w:pStyle w:val="TAL"/>
              <w:keepNext w:val="0"/>
              <w:keepLines w:val="0"/>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A67C80B" w14:textId="02A91E99"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r w:rsidR="000422D1" w:rsidRPr="00852B86">
              <w:t xml:space="preserve"> </w:t>
            </w:r>
            <w:r w:rsidRPr="00852B86">
              <w:t>and</w:t>
            </w:r>
            <w:r w:rsidR="000422D1" w:rsidRPr="00852B86">
              <w:t xml:space="preserve"> </w:t>
            </w:r>
            <w:r w:rsidRPr="00852B86">
              <w:t>4.4.2.</w:t>
            </w:r>
          </w:p>
        </w:tc>
      </w:tr>
      <w:tr w:rsidR="002F3B2B" w:rsidRPr="00852B86" w14:paraId="098427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D20985A" w14:textId="61B38F69" w:rsidR="002F3B2B" w:rsidRPr="00852B86" w:rsidRDefault="002F3B2B" w:rsidP="000422D1">
            <w:pPr>
              <w:pStyle w:val="TAL"/>
              <w:keepNext w:val="0"/>
              <w:keepLines w:val="0"/>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681B833" w14:textId="4FFB5C06"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6.5.2.4.1-1.</w:t>
            </w:r>
          </w:p>
        </w:tc>
      </w:tr>
      <w:tr w:rsidR="002F3B2B" w:rsidRPr="00852B86" w14:paraId="46D1AD3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DF07685" w14:textId="7D3DE8B3" w:rsidR="002F3B2B" w:rsidRPr="00852B86" w:rsidRDefault="002F3B2B" w:rsidP="000422D1">
            <w:pPr>
              <w:pStyle w:val="TAL"/>
              <w:keepNext w:val="0"/>
              <w:keepLines w:val="0"/>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CFFA6E7" w14:textId="77777777" w:rsidR="002F3B2B" w:rsidRPr="00852B86" w:rsidRDefault="002F3B2B" w:rsidP="000422D1">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6B2DCE8" w14:textId="2C8D055C" w:rsidR="002F3B2B" w:rsidRPr="00852B86" w:rsidRDefault="002F3B2B" w:rsidP="000422D1">
            <w:pPr>
              <w:pStyle w:val="TAL"/>
              <w:keepNext w:val="0"/>
              <w:keepLines w:val="0"/>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2F3B2B" w:rsidRPr="00852B86" w14:paraId="4CF99311"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DDC7B" w14:textId="519ED1F5" w:rsidR="002F3B2B" w:rsidRPr="00852B86" w:rsidRDefault="002F3B2B" w:rsidP="000422D1">
            <w:pPr>
              <w:pStyle w:val="TAL"/>
              <w:keepNext w:val="0"/>
              <w:keepLines w:val="0"/>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43056EA" w14:textId="1B4BA7A1" w:rsidR="002F3B2B" w:rsidRPr="00852B86" w:rsidRDefault="002F3B2B" w:rsidP="000422D1">
            <w:pPr>
              <w:pStyle w:val="TAL"/>
              <w:keepNext w:val="0"/>
              <w:keepLines w:val="0"/>
            </w:pPr>
            <w:r w:rsidRPr="00852B86">
              <w:t>TE</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2D832F24" w14:textId="77777777" w:rsidR="002F3B2B" w:rsidRPr="00852B86" w:rsidRDefault="002F3B2B" w:rsidP="000422D1">
            <w:pPr>
              <w:pStyle w:val="TAL"/>
              <w:keepNext w:val="0"/>
              <w:keepLines w:val="0"/>
            </w:pPr>
            <w:r w:rsidRPr="00852B86">
              <w:t>A.3.1.7.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CB453A5" w14:textId="258D1B2F" w:rsidR="002F3B2B" w:rsidRPr="00852B86" w:rsidRDefault="002F3B2B" w:rsidP="000422D1">
            <w:pPr>
              <w:pStyle w:val="TAL"/>
              <w:keepNext w:val="0"/>
              <w:keepLines w:val="0"/>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2F3B2B" w:rsidRPr="00852B86" w14:paraId="5DF23BD2"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8BE0E0" w14:textId="77777777" w:rsidR="002F3B2B" w:rsidRPr="00852B86" w:rsidRDefault="002F3B2B" w:rsidP="000422D1">
            <w:pPr>
              <w:overflowPunct/>
              <w:autoSpaceDE/>
              <w:autoSpaceDN/>
              <w:adjustRightInd/>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3EA1DB" w14:textId="515057AA" w:rsidR="002F3B2B" w:rsidRPr="00852B86" w:rsidRDefault="002F3B2B" w:rsidP="000422D1">
            <w:pPr>
              <w:pStyle w:val="TAL"/>
              <w:keepNext w:val="0"/>
              <w:keepLines w:val="0"/>
            </w:pPr>
            <w:r w:rsidRPr="00852B86">
              <w:t>DUT</w:t>
            </w:r>
            <w:r w:rsidR="000422D1" w:rsidRPr="00852B86">
              <w:t xml:space="preserve"> </w:t>
            </w:r>
            <w:r w:rsidRPr="00852B86">
              <w:t>Part</w:t>
            </w:r>
          </w:p>
        </w:tc>
        <w:tc>
          <w:tcPr>
            <w:tcW w:w="2809" w:type="dxa"/>
            <w:tcBorders>
              <w:top w:val="single" w:sz="4" w:space="0" w:color="auto"/>
              <w:left w:val="single" w:sz="4" w:space="0" w:color="auto"/>
              <w:bottom w:val="single" w:sz="4" w:space="0" w:color="auto"/>
              <w:right w:val="single" w:sz="4" w:space="0" w:color="auto"/>
            </w:tcBorders>
            <w:hideMark/>
          </w:tcPr>
          <w:p w14:paraId="6FD4160A" w14:textId="77777777" w:rsidR="002F3B2B" w:rsidRPr="00852B86" w:rsidRDefault="002F3B2B" w:rsidP="000422D1">
            <w:pPr>
              <w:pStyle w:val="TAL"/>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65E626A" w14:textId="77777777" w:rsidR="002F3B2B" w:rsidRPr="00852B86" w:rsidRDefault="002F3B2B" w:rsidP="000422D1">
            <w:pPr>
              <w:overflowPunct/>
              <w:autoSpaceDE/>
              <w:autoSpaceDN/>
              <w:adjustRightInd/>
              <w:spacing w:after="0"/>
              <w:rPr>
                <w:rFonts w:ascii="Arial" w:hAnsi="Arial"/>
                <w:sz w:val="18"/>
              </w:rPr>
            </w:pPr>
          </w:p>
        </w:tc>
      </w:tr>
      <w:tr w:rsidR="002F3B2B" w:rsidRPr="00852B86" w14:paraId="7920CBBB"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30EDD3C9" w14:textId="53DECE66" w:rsidR="002F3B2B" w:rsidRPr="00852B86" w:rsidRDefault="002F3B2B" w:rsidP="000422D1">
            <w:pPr>
              <w:pStyle w:val="TAL"/>
              <w:keepNext w:val="0"/>
              <w:keepLines w:val="0"/>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E2A076" w14:textId="3F02485D" w:rsidR="002F3B2B" w:rsidRPr="00852B86" w:rsidRDefault="002F3B2B" w:rsidP="000422D1">
            <w:pPr>
              <w:pStyle w:val="TAL"/>
              <w:keepNext w:val="0"/>
              <w:keepLines w:val="0"/>
            </w:pPr>
            <w:r w:rsidRPr="00852B86">
              <w:t>For</w:t>
            </w:r>
            <w:r w:rsidR="000422D1" w:rsidRPr="00852B86">
              <w:t xml:space="preserve"> </w:t>
            </w:r>
            <w:r w:rsidRPr="00852B86">
              <w:t>4Rx</w:t>
            </w:r>
            <w:r w:rsidR="000422D1" w:rsidRPr="00852B86">
              <w:t xml:space="preserve"> </w:t>
            </w:r>
            <w:r w:rsidRPr="00852B86">
              <w:t>capable</w:t>
            </w:r>
            <w:r w:rsidR="000422D1" w:rsidRPr="00852B86">
              <w:t xml:space="preserve"> </w:t>
            </w:r>
            <w:r w:rsidRPr="00852B86">
              <w:t>UEs</w:t>
            </w:r>
            <w:r w:rsidR="000422D1" w:rsidRPr="00852B86">
              <w:t xml:space="preserve"> </w:t>
            </w:r>
            <w:r w:rsidRPr="00852B86">
              <w:t>without</w:t>
            </w:r>
            <w:r w:rsidR="000422D1" w:rsidRPr="00852B86">
              <w:t xml:space="preserve"> </w:t>
            </w:r>
            <w:r w:rsidRPr="00852B86">
              <w:t>any</w:t>
            </w:r>
            <w:r w:rsidR="000422D1" w:rsidRPr="00852B86">
              <w:t xml:space="preserve"> </w:t>
            </w:r>
            <w:r w:rsidRPr="00852B86">
              <w:t>2</w:t>
            </w:r>
            <w:r w:rsidR="000422D1" w:rsidRPr="00852B86">
              <w:t xml:space="preserve"> </w:t>
            </w:r>
            <w:r w:rsidRPr="00852B86">
              <w:t>Rx</w:t>
            </w:r>
            <w:r w:rsidR="000422D1" w:rsidRPr="00852B86">
              <w:t xml:space="preserve"> </w:t>
            </w:r>
            <w:r w:rsidRPr="00852B86">
              <w:t>RF</w:t>
            </w:r>
            <w:r w:rsidR="000422D1" w:rsidRPr="00852B86">
              <w:t xml:space="preserve"> </w:t>
            </w:r>
            <w:r w:rsidRPr="00852B86">
              <w:t>bands</w:t>
            </w:r>
            <w:r w:rsidR="000422D1" w:rsidRPr="00852B86">
              <w:t xml:space="preserve"> </w:t>
            </w:r>
            <w:r w:rsidRPr="00852B86">
              <w:t>use</w:t>
            </w:r>
            <w:r w:rsidR="000422D1" w:rsidRPr="00852B86">
              <w:t xml:space="preserve"> </w:t>
            </w:r>
            <w:r w:rsidRPr="00852B86">
              <w:t>A.3.2.5.2</w:t>
            </w:r>
            <w:r w:rsidR="000422D1" w:rsidRPr="00852B86">
              <w:t xml:space="preserve"> </w:t>
            </w:r>
            <w:r w:rsidRPr="00852B86">
              <w:t>for</w:t>
            </w:r>
            <w:r w:rsidR="000422D1" w:rsidRPr="00852B86">
              <w:t xml:space="preserve"> </w:t>
            </w:r>
            <w:r w:rsidRPr="00852B86">
              <w:t>DUT</w:t>
            </w:r>
            <w:r w:rsidR="000422D1" w:rsidRPr="00852B86">
              <w:t xml:space="preserve"> </w:t>
            </w:r>
            <w:r w:rsidRPr="00852B86">
              <w:t>part</w:t>
            </w:r>
            <w:r w:rsidR="000422D1" w:rsidRPr="00852B86">
              <w:t xml:space="preserve"> </w:t>
            </w:r>
            <w:r w:rsidRPr="00852B86">
              <w:t>and</w:t>
            </w:r>
            <w:r w:rsidR="000422D1" w:rsidRPr="00852B86">
              <w:t xml:space="preserve"> </w:t>
            </w:r>
            <w:r w:rsidRPr="00852B86">
              <w:t>A.3.1.8.4</w:t>
            </w:r>
            <w:r w:rsidR="000422D1" w:rsidRPr="00852B86">
              <w:t xml:space="preserve"> </w:t>
            </w:r>
            <w:r w:rsidRPr="00852B86">
              <w:t>for</w:t>
            </w:r>
            <w:r w:rsidR="000422D1" w:rsidRPr="00852B86">
              <w:t xml:space="preserve"> </w:t>
            </w:r>
            <w:r w:rsidRPr="00852B86">
              <w:t>TE</w:t>
            </w:r>
            <w:r w:rsidR="000422D1" w:rsidRPr="00852B86">
              <w:t xml:space="preserve"> </w:t>
            </w:r>
            <w:r w:rsidRPr="00852B86">
              <w:t>Part</w:t>
            </w:r>
          </w:p>
        </w:tc>
        <w:tc>
          <w:tcPr>
            <w:tcW w:w="3961" w:type="dxa"/>
            <w:tcBorders>
              <w:top w:val="single" w:sz="4" w:space="0" w:color="auto"/>
              <w:left w:val="single" w:sz="4" w:space="0" w:color="auto"/>
              <w:bottom w:val="single" w:sz="4" w:space="0" w:color="auto"/>
              <w:right w:val="single" w:sz="4" w:space="0" w:color="auto"/>
            </w:tcBorders>
          </w:tcPr>
          <w:p w14:paraId="47328B8F" w14:textId="77777777" w:rsidR="002F3B2B" w:rsidRPr="00852B86" w:rsidRDefault="002F3B2B" w:rsidP="000422D1">
            <w:pPr>
              <w:pStyle w:val="TAL"/>
              <w:keepNext w:val="0"/>
              <w:keepLines w:val="0"/>
            </w:pPr>
          </w:p>
        </w:tc>
      </w:tr>
    </w:tbl>
    <w:p w14:paraId="7A34BC84" w14:textId="77777777" w:rsidR="002F3B2B" w:rsidRPr="00852B86" w:rsidRDefault="002F3B2B" w:rsidP="000422D1"/>
    <w:p w14:paraId="54311042" w14:textId="77777777" w:rsidR="002F3B2B" w:rsidRPr="00852B86" w:rsidRDefault="002F3B2B" w:rsidP="00494BBF">
      <w:pPr>
        <w:pStyle w:val="B10"/>
        <w:keepNext/>
        <w:keepLines/>
      </w:pPr>
      <w:r w:rsidRPr="00852B86">
        <w:t>1.</w:t>
      </w:r>
      <w:r w:rsidRPr="00852B86">
        <w:tab/>
        <w:t>Message contents are defined in clause 4.6.5.2.4.3.</w:t>
      </w:r>
    </w:p>
    <w:p w14:paraId="79499B00" w14:textId="77777777" w:rsidR="002F3B2B" w:rsidRPr="00852B86" w:rsidRDefault="002F3B2B" w:rsidP="000422D1">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LI-RSSI measurements. </w:t>
      </w:r>
      <w:r w:rsidRPr="00852B86">
        <w:rPr>
          <w:lang w:eastAsia="ko-KR"/>
        </w:rPr>
        <w:t>In the measurement control information, a measurement object is configured for the frequency of the PSCell, and it is indicated to the UE that event-triggered reporting with Event I1 is used.</w:t>
      </w:r>
    </w:p>
    <w:p w14:paraId="17CC45D7" w14:textId="77777777" w:rsidR="002F3B2B" w:rsidRPr="00852B86" w:rsidRDefault="002F3B2B" w:rsidP="000422D1">
      <w:pPr>
        <w:pStyle w:val="H6"/>
        <w:keepNext w:val="0"/>
        <w:keepLines w:val="0"/>
        <w:rPr>
          <w:lang w:eastAsia="sv-SE"/>
        </w:rPr>
      </w:pPr>
      <w:r w:rsidRPr="00852B86">
        <w:rPr>
          <w:lang w:eastAsia="sv-SE"/>
        </w:rPr>
        <w:t>4.6.5.2.4.2</w:t>
      </w:r>
      <w:r w:rsidRPr="00852B86">
        <w:rPr>
          <w:lang w:eastAsia="sv-SE"/>
        </w:rPr>
        <w:tab/>
        <w:t>Test procedure</w:t>
      </w:r>
    </w:p>
    <w:p w14:paraId="129FFFE2" w14:textId="77777777" w:rsidR="002F3B2B" w:rsidRPr="00852B86" w:rsidRDefault="002F3B2B" w:rsidP="000422D1">
      <w:r w:rsidRPr="00852B86">
        <w:t>FFS</w:t>
      </w:r>
    </w:p>
    <w:p w14:paraId="1F282C1D" w14:textId="77777777" w:rsidR="002F3B2B" w:rsidRPr="00852B86" w:rsidRDefault="002F3B2B" w:rsidP="000422D1">
      <w:pPr>
        <w:pStyle w:val="H6"/>
        <w:keepNext w:val="0"/>
        <w:keepLines w:val="0"/>
        <w:rPr>
          <w:lang w:eastAsia="sv-SE"/>
        </w:rPr>
      </w:pPr>
      <w:r w:rsidRPr="00852B86">
        <w:rPr>
          <w:lang w:eastAsia="sv-SE"/>
        </w:rPr>
        <w:t>4.6.5.2.4.3</w:t>
      </w:r>
      <w:r w:rsidRPr="00852B86">
        <w:rPr>
          <w:lang w:eastAsia="sv-SE"/>
        </w:rPr>
        <w:tab/>
        <w:t>Message contents</w:t>
      </w:r>
    </w:p>
    <w:p w14:paraId="6331120D" w14:textId="77777777" w:rsidR="002F3B2B" w:rsidRPr="00852B86" w:rsidRDefault="002F3B2B" w:rsidP="000422D1">
      <w:r w:rsidRPr="00852B86">
        <w:t>FFS</w:t>
      </w:r>
    </w:p>
    <w:p w14:paraId="6C8E5B6E" w14:textId="77777777" w:rsidR="002F3B2B" w:rsidRPr="00852B86" w:rsidRDefault="002F3B2B" w:rsidP="00510C5D">
      <w:pPr>
        <w:pStyle w:val="H6"/>
      </w:pPr>
      <w:r w:rsidRPr="00852B86">
        <w:t>4.6.5.2.5</w:t>
      </w:r>
      <w:r w:rsidRPr="00852B86">
        <w:tab/>
        <w:t>Test requirement</w:t>
      </w:r>
    </w:p>
    <w:p w14:paraId="2C567B94" w14:textId="77777777" w:rsidR="002F3B2B" w:rsidRPr="00852B86" w:rsidRDefault="002F3B2B" w:rsidP="00056655">
      <w:pPr>
        <w:keepNext/>
        <w:keepLines/>
        <w:rPr>
          <w:lang w:eastAsia="sv-SE"/>
        </w:rPr>
      </w:pPr>
      <w:r w:rsidRPr="00852B86">
        <w:rPr>
          <w:lang w:eastAsia="sv-SE"/>
        </w:rPr>
        <w:t>Table 4.6.5.2.5-1 defines the primary level settings including test tolerances for all tests.</w:t>
      </w:r>
    </w:p>
    <w:p w14:paraId="0CCFB6E8" w14:textId="5BD7DB41" w:rsidR="002F3B2B" w:rsidRPr="00852B86" w:rsidRDefault="002F3B2B" w:rsidP="00056655">
      <w:pPr>
        <w:pStyle w:val="TH"/>
      </w:pPr>
      <w:r w:rsidRPr="00852B86">
        <w:t xml:space="preserve">Table </w:t>
      </w:r>
      <w:r w:rsidRPr="00852B86">
        <w:rPr>
          <w:lang w:eastAsia="sv-SE"/>
        </w:rPr>
        <w:t>4.6.5.2.5-1</w:t>
      </w:r>
      <w:r w:rsidRPr="00852B86">
        <w:t>: NR Cell specific test parameters for CLI-RSSI event</w:t>
      </w:r>
      <w:r w:rsidR="00056655" w:rsidRPr="00852B86">
        <w:br/>
      </w:r>
      <w:r w:rsidRPr="00852B86">
        <w:t>triggered reporting for PSCell in FR1</w:t>
      </w:r>
    </w:p>
    <w:tbl>
      <w:tblPr>
        <w:tblW w:w="8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34"/>
        <w:gridCol w:w="1698"/>
        <w:gridCol w:w="1170"/>
        <w:gridCol w:w="1138"/>
      </w:tblGrid>
      <w:tr w:rsidR="002F3B2B" w:rsidRPr="00852B86" w14:paraId="5DB4E220" w14:textId="77777777" w:rsidTr="00056655">
        <w:trPr>
          <w:cantSplit/>
          <w:tblHeader/>
          <w:jc w:val="center"/>
        </w:trPr>
        <w:tc>
          <w:tcPr>
            <w:tcW w:w="2547" w:type="dxa"/>
            <w:tcBorders>
              <w:top w:val="single" w:sz="4" w:space="0" w:color="auto"/>
              <w:left w:val="single" w:sz="4" w:space="0" w:color="auto"/>
              <w:bottom w:val="nil"/>
              <w:right w:val="single" w:sz="4" w:space="0" w:color="auto"/>
            </w:tcBorders>
            <w:vAlign w:val="center"/>
            <w:hideMark/>
          </w:tcPr>
          <w:p w14:paraId="17A8A977" w14:textId="77777777" w:rsidR="002F3B2B" w:rsidRPr="00852B86" w:rsidRDefault="002F3B2B" w:rsidP="00056655">
            <w:pPr>
              <w:pStyle w:val="TAH"/>
              <w:rPr>
                <w:rFonts w:cs="Arial"/>
              </w:rPr>
            </w:pPr>
            <w:r w:rsidRPr="00852B86">
              <w:t>Parameter</w:t>
            </w:r>
          </w:p>
        </w:tc>
        <w:tc>
          <w:tcPr>
            <w:tcW w:w="1535" w:type="dxa"/>
            <w:tcBorders>
              <w:top w:val="single" w:sz="4" w:space="0" w:color="auto"/>
              <w:left w:val="single" w:sz="4" w:space="0" w:color="auto"/>
              <w:bottom w:val="nil"/>
              <w:right w:val="single" w:sz="4" w:space="0" w:color="auto"/>
            </w:tcBorders>
            <w:vAlign w:val="center"/>
            <w:hideMark/>
          </w:tcPr>
          <w:p w14:paraId="3C7A0323" w14:textId="77777777" w:rsidR="002F3B2B" w:rsidRPr="00852B86" w:rsidRDefault="002F3B2B" w:rsidP="00056655">
            <w:pPr>
              <w:pStyle w:val="TAH"/>
            </w:pPr>
            <w:r w:rsidRPr="00852B86">
              <w:t>Unit</w:t>
            </w:r>
          </w:p>
        </w:tc>
        <w:tc>
          <w:tcPr>
            <w:tcW w:w="1699" w:type="dxa"/>
            <w:tcBorders>
              <w:top w:val="single" w:sz="4" w:space="0" w:color="auto"/>
              <w:left w:val="single" w:sz="4" w:space="0" w:color="auto"/>
              <w:bottom w:val="nil"/>
              <w:right w:val="single" w:sz="4" w:space="0" w:color="auto"/>
            </w:tcBorders>
            <w:vAlign w:val="center"/>
            <w:hideMark/>
          </w:tcPr>
          <w:p w14:paraId="2FD72571" w14:textId="4D12DF85" w:rsidR="002F3B2B" w:rsidRPr="00852B86" w:rsidRDefault="002F3B2B" w:rsidP="00056655">
            <w:pPr>
              <w:pStyle w:val="TAH"/>
              <w:rPr>
                <w:lang w:eastAsia="zh-CN"/>
              </w:rPr>
            </w:pPr>
            <w:r w:rsidRPr="00852B86">
              <w:rPr>
                <w:lang w:eastAsia="zh-CN"/>
              </w:rPr>
              <w:t>Test</w:t>
            </w:r>
            <w:r w:rsidR="000422D1" w:rsidRPr="00852B86">
              <w:rPr>
                <w:lang w:eastAsia="zh-CN"/>
              </w:rPr>
              <w:t xml:space="preserve"> </w:t>
            </w:r>
          </w:p>
        </w:tc>
        <w:tc>
          <w:tcPr>
            <w:tcW w:w="2310" w:type="dxa"/>
            <w:gridSpan w:val="2"/>
            <w:tcBorders>
              <w:top w:val="single" w:sz="4" w:space="0" w:color="auto"/>
              <w:left w:val="single" w:sz="4" w:space="0" w:color="auto"/>
              <w:bottom w:val="single" w:sz="4" w:space="0" w:color="auto"/>
              <w:right w:val="single" w:sz="4" w:space="0" w:color="auto"/>
            </w:tcBorders>
            <w:vAlign w:val="center"/>
            <w:hideMark/>
          </w:tcPr>
          <w:p w14:paraId="6BC41DB7" w14:textId="2A6CA92F" w:rsidR="002F3B2B" w:rsidRPr="00852B86" w:rsidRDefault="002F3B2B" w:rsidP="00056655">
            <w:pPr>
              <w:pStyle w:val="TAH"/>
              <w:rPr>
                <w:rFonts w:cs="Arial"/>
              </w:rPr>
            </w:pPr>
            <w:r w:rsidRPr="00852B86">
              <w:t>Cell</w:t>
            </w:r>
            <w:r w:rsidR="000422D1" w:rsidRPr="00852B86">
              <w:t xml:space="preserve"> </w:t>
            </w:r>
            <w:r w:rsidRPr="00852B86">
              <w:t>2</w:t>
            </w:r>
          </w:p>
        </w:tc>
      </w:tr>
      <w:tr w:rsidR="002F3B2B" w:rsidRPr="00852B86" w14:paraId="0D45743E" w14:textId="77777777" w:rsidTr="000422D1">
        <w:trPr>
          <w:cantSplit/>
          <w:jc w:val="center"/>
        </w:trPr>
        <w:tc>
          <w:tcPr>
            <w:tcW w:w="2547" w:type="dxa"/>
            <w:tcBorders>
              <w:top w:val="nil"/>
              <w:left w:val="single" w:sz="4" w:space="0" w:color="auto"/>
              <w:bottom w:val="single" w:sz="4" w:space="0" w:color="auto"/>
              <w:right w:val="single" w:sz="4" w:space="0" w:color="auto"/>
            </w:tcBorders>
            <w:vAlign w:val="center"/>
            <w:hideMark/>
          </w:tcPr>
          <w:p w14:paraId="7F53CE25" w14:textId="77777777" w:rsidR="002F3B2B" w:rsidRPr="00852B86" w:rsidRDefault="002F3B2B" w:rsidP="00056655">
            <w:pPr>
              <w:pStyle w:val="TAL"/>
            </w:pPr>
          </w:p>
        </w:tc>
        <w:tc>
          <w:tcPr>
            <w:tcW w:w="1535" w:type="dxa"/>
            <w:tcBorders>
              <w:top w:val="nil"/>
              <w:left w:val="single" w:sz="4" w:space="0" w:color="auto"/>
              <w:bottom w:val="single" w:sz="4" w:space="0" w:color="auto"/>
              <w:right w:val="single" w:sz="4" w:space="0" w:color="auto"/>
            </w:tcBorders>
            <w:vAlign w:val="center"/>
            <w:hideMark/>
          </w:tcPr>
          <w:p w14:paraId="4D18708E" w14:textId="77777777" w:rsidR="002F3B2B" w:rsidRPr="00852B86" w:rsidRDefault="002F3B2B" w:rsidP="00056655">
            <w:pPr>
              <w:pStyle w:val="TAL"/>
              <w:rPr>
                <w:rFonts w:eastAsia="SimSun"/>
                <w:lang w:eastAsia="en-GB"/>
              </w:rPr>
            </w:pPr>
          </w:p>
        </w:tc>
        <w:tc>
          <w:tcPr>
            <w:tcW w:w="1699" w:type="dxa"/>
            <w:tcBorders>
              <w:top w:val="nil"/>
              <w:left w:val="single" w:sz="4" w:space="0" w:color="auto"/>
              <w:bottom w:val="single" w:sz="4" w:space="0" w:color="auto"/>
              <w:right w:val="single" w:sz="4" w:space="0" w:color="auto"/>
            </w:tcBorders>
            <w:vAlign w:val="center"/>
            <w:hideMark/>
          </w:tcPr>
          <w:p w14:paraId="3DA2CF07" w14:textId="77777777" w:rsidR="002F3B2B" w:rsidRPr="00852B86" w:rsidRDefault="002F3B2B" w:rsidP="00056655">
            <w:pPr>
              <w:pStyle w:val="TAH"/>
              <w:rPr>
                <w:lang w:eastAsia="zh-CN"/>
              </w:rPr>
            </w:pPr>
            <w:r w:rsidRPr="00852B86">
              <w:rPr>
                <w:lang w:eastAsia="zh-CN"/>
              </w:rPr>
              <w:t>configuration</w:t>
            </w:r>
          </w:p>
        </w:tc>
        <w:tc>
          <w:tcPr>
            <w:tcW w:w="1171" w:type="dxa"/>
            <w:tcBorders>
              <w:top w:val="single" w:sz="4" w:space="0" w:color="auto"/>
              <w:left w:val="single" w:sz="4" w:space="0" w:color="auto"/>
              <w:bottom w:val="single" w:sz="4" w:space="0" w:color="auto"/>
              <w:right w:val="single" w:sz="4" w:space="0" w:color="auto"/>
            </w:tcBorders>
            <w:vAlign w:val="center"/>
            <w:hideMark/>
          </w:tcPr>
          <w:p w14:paraId="29ED1869" w14:textId="77777777" w:rsidR="002F3B2B" w:rsidRPr="00852B86" w:rsidRDefault="002F3B2B" w:rsidP="00056655">
            <w:pPr>
              <w:pStyle w:val="TAH"/>
              <w:rPr>
                <w:lang w:eastAsia="zh-CN"/>
              </w:rPr>
            </w:pPr>
            <w:r w:rsidRPr="00852B86">
              <w:rPr>
                <w:lang w:eastAsia="zh-CN"/>
              </w:rPr>
              <w:t>T1</w:t>
            </w:r>
          </w:p>
        </w:tc>
        <w:tc>
          <w:tcPr>
            <w:tcW w:w="1139" w:type="dxa"/>
            <w:tcBorders>
              <w:top w:val="single" w:sz="4" w:space="0" w:color="auto"/>
              <w:left w:val="single" w:sz="4" w:space="0" w:color="auto"/>
              <w:bottom w:val="single" w:sz="4" w:space="0" w:color="auto"/>
              <w:right w:val="single" w:sz="4" w:space="0" w:color="auto"/>
            </w:tcBorders>
            <w:vAlign w:val="center"/>
            <w:hideMark/>
          </w:tcPr>
          <w:p w14:paraId="07CE37F5" w14:textId="77777777" w:rsidR="002F3B2B" w:rsidRPr="00852B86" w:rsidRDefault="002F3B2B" w:rsidP="00056655">
            <w:pPr>
              <w:pStyle w:val="TAH"/>
              <w:rPr>
                <w:lang w:eastAsia="zh-CN"/>
              </w:rPr>
            </w:pPr>
            <w:r w:rsidRPr="00852B86">
              <w:rPr>
                <w:lang w:eastAsia="zh-CN"/>
              </w:rPr>
              <w:t>T2</w:t>
            </w:r>
          </w:p>
        </w:tc>
      </w:tr>
      <w:tr w:rsidR="002F3B2B" w:rsidRPr="00852B86" w14:paraId="086F9852"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3C8937E1" w14:textId="00ED8F00" w:rsidR="002F3B2B" w:rsidRPr="00852B86" w:rsidRDefault="002F3B2B" w:rsidP="00056655">
            <w:pPr>
              <w:pStyle w:val="TAL"/>
              <w:rPr>
                <w:lang w:eastAsia="zh-CN"/>
              </w:rPr>
            </w:pPr>
            <w:r w:rsidRPr="00852B86">
              <w:rPr>
                <w:lang w:eastAsia="zh-CN"/>
              </w:rPr>
              <w:t>TDD</w:t>
            </w:r>
            <w:r w:rsidR="000422D1" w:rsidRPr="00852B86">
              <w:rPr>
                <w:lang w:eastAsia="zh-CN"/>
              </w:rPr>
              <w:t xml:space="preserve"> </w:t>
            </w:r>
            <w:r w:rsidRPr="00852B86">
              <w:rPr>
                <w:lang w:eastAsia="zh-CN"/>
              </w:rPr>
              <w:t>configuration</w:t>
            </w:r>
          </w:p>
        </w:tc>
        <w:tc>
          <w:tcPr>
            <w:tcW w:w="1535" w:type="dxa"/>
            <w:tcBorders>
              <w:top w:val="single" w:sz="4" w:space="0" w:color="auto"/>
              <w:left w:val="single" w:sz="4" w:space="0" w:color="auto"/>
              <w:bottom w:val="nil"/>
              <w:right w:val="single" w:sz="4" w:space="0" w:color="auto"/>
            </w:tcBorders>
          </w:tcPr>
          <w:p w14:paraId="773185E8" w14:textId="77777777" w:rsidR="002F3B2B" w:rsidRPr="00852B86" w:rsidRDefault="002F3B2B" w:rsidP="00056655">
            <w:pPr>
              <w:pStyle w:val="TAC"/>
            </w:pPr>
          </w:p>
        </w:tc>
        <w:tc>
          <w:tcPr>
            <w:tcW w:w="1699" w:type="dxa"/>
            <w:tcBorders>
              <w:top w:val="single" w:sz="4" w:space="0" w:color="auto"/>
              <w:left w:val="single" w:sz="4" w:space="0" w:color="auto"/>
              <w:bottom w:val="single" w:sz="4" w:space="0" w:color="auto"/>
              <w:right w:val="single" w:sz="4" w:space="0" w:color="auto"/>
            </w:tcBorders>
            <w:hideMark/>
          </w:tcPr>
          <w:p w14:paraId="41EB06F3" w14:textId="77777777" w:rsidR="002F3B2B" w:rsidRPr="00852B86" w:rsidRDefault="002F3B2B" w:rsidP="00056655">
            <w:pPr>
              <w:pStyle w:val="TAC"/>
              <w:rPr>
                <w:rFonts w:eastAsiaTheme="minorEastAsia" w:cs="v4.2.0"/>
                <w:lang w:eastAsia="ko-KR"/>
              </w:rPr>
            </w:pPr>
            <w:r w:rsidRPr="00852B86">
              <w:rPr>
                <w:rFonts w:eastAsiaTheme="minorEastAsia" w:cs="v4.2.0"/>
                <w:lang w:eastAsia="ko-KR"/>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707660E1" w14:textId="77777777" w:rsidR="002F3B2B" w:rsidRPr="00852B86" w:rsidRDefault="002F3B2B" w:rsidP="00056655">
            <w:pPr>
              <w:pStyle w:val="TAC"/>
              <w:rPr>
                <w:rFonts w:cs="v4.2.0"/>
                <w:lang w:eastAsia="zh-CN"/>
              </w:rPr>
            </w:pPr>
            <w:r w:rsidRPr="00852B86">
              <w:rPr>
                <w:lang w:eastAsia="ja-JP"/>
              </w:rPr>
              <w:t>TDDConf.1.1</w:t>
            </w:r>
          </w:p>
        </w:tc>
      </w:tr>
      <w:tr w:rsidR="002F3B2B" w:rsidRPr="00852B86" w14:paraId="010DE9A7"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332994" w14:textId="77777777" w:rsidR="002F3B2B" w:rsidRPr="00852B86"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11CED78E" w14:textId="77777777" w:rsidR="002F3B2B" w:rsidRPr="00852B86"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47300C52" w14:textId="77777777" w:rsidR="002F3B2B" w:rsidRPr="00852B86" w:rsidRDefault="002F3B2B" w:rsidP="00056655">
            <w:pPr>
              <w:pStyle w:val="TAC"/>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955864D" w14:textId="77777777" w:rsidR="002F3B2B" w:rsidRPr="00852B86" w:rsidRDefault="002F3B2B" w:rsidP="00056655">
            <w:pPr>
              <w:pStyle w:val="TAC"/>
              <w:rPr>
                <w:rFonts w:cs="v4.2.0"/>
                <w:lang w:eastAsia="zh-CN"/>
              </w:rPr>
            </w:pPr>
            <w:r w:rsidRPr="00852B86">
              <w:rPr>
                <w:lang w:eastAsia="ja-JP"/>
              </w:rPr>
              <w:t>TDDConf.2.1</w:t>
            </w:r>
          </w:p>
        </w:tc>
      </w:tr>
      <w:tr w:rsidR="002F3B2B" w:rsidRPr="00852B86" w14:paraId="20F39AF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DC96F8E" w14:textId="4F25033A" w:rsidR="002F3B2B" w:rsidRPr="00852B86" w:rsidRDefault="002F3B2B" w:rsidP="00056655">
            <w:pPr>
              <w:pStyle w:val="TAL"/>
              <w:rPr>
                <w:lang w:eastAsia="zh-CN"/>
              </w:rPr>
            </w:pPr>
            <w:r w:rsidRPr="00852B86">
              <w:t>PDSCH</w:t>
            </w:r>
            <w:r w:rsidR="000422D1" w:rsidRPr="00852B86">
              <w:t xml:space="preserve"> </w:t>
            </w:r>
            <w:r w:rsidRPr="00852B86">
              <w:t>RMC</w:t>
            </w:r>
            <w:r w:rsidR="000422D1" w:rsidRPr="00852B86">
              <w:t xml:space="preserve"> </w:t>
            </w:r>
            <w:r w:rsidRPr="00852B86">
              <w:t>configuration</w:t>
            </w:r>
          </w:p>
        </w:tc>
        <w:tc>
          <w:tcPr>
            <w:tcW w:w="1535" w:type="dxa"/>
            <w:tcBorders>
              <w:top w:val="single" w:sz="4" w:space="0" w:color="auto"/>
              <w:left w:val="single" w:sz="4" w:space="0" w:color="auto"/>
              <w:bottom w:val="nil"/>
              <w:right w:val="single" w:sz="4" w:space="0" w:color="auto"/>
            </w:tcBorders>
          </w:tcPr>
          <w:p w14:paraId="03C963CC"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6006337B" w14:textId="77777777" w:rsidR="002F3B2B" w:rsidRPr="00852B86" w:rsidRDefault="002F3B2B" w:rsidP="00056655">
            <w:pPr>
              <w:pStyle w:val="TAC"/>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68F1D7E0" w14:textId="5AC7C22A" w:rsidR="002F3B2B" w:rsidRPr="00852B86" w:rsidRDefault="002F3B2B" w:rsidP="00056655">
            <w:pPr>
              <w:pStyle w:val="TAC"/>
              <w:rPr>
                <w:rFonts w:cs="v4.2.0"/>
                <w:lang w:eastAsia="zh-CN"/>
              </w:rPr>
            </w:pPr>
            <w:r w:rsidRPr="00852B86">
              <w:rPr>
                <w:rFonts w:cs="v4.2.0"/>
                <w:lang w:eastAsia="zh-CN"/>
              </w:rPr>
              <w:t>SR.1.1</w:t>
            </w:r>
            <w:r w:rsidR="000422D1" w:rsidRPr="00852B86">
              <w:rPr>
                <w:rFonts w:cs="v4.2.0"/>
                <w:lang w:eastAsia="zh-CN"/>
              </w:rPr>
              <w:t xml:space="preserve"> </w:t>
            </w:r>
            <w:r w:rsidRPr="00852B86">
              <w:rPr>
                <w:rFonts w:cs="v4.2.0"/>
                <w:lang w:eastAsia="zh-CN"/>
              </w:rPr>
              <w:t>TDD</w:t>
            </w:r>
          </w:p>
        </w:tc>
      </w:tr>
      <w:tr w:rsidR="002F3B2B" w:rsidRPr="00852B86" w14:paraId="3C67FF02"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C8CF9D4" w14:textId="77777777" w:rsidR="002F3B2B" w:rsidRPr="00852B86" w:rsidRDefault="002F3B2B" w:rsidP="00056655">
            <w:pPr>
              <w:pStyle w:val="TAL"/>
              <w:rPr>
                <w:lang w:eastAsia="zh-CN"/>
              </w:rPr>
            </w:pPr>
          </w:p>
        </w:tc>
        <w:tc>
          <w:tcPr>
            <w:tcW w:w="1535" w:type="dxa"/>
            <w:tcBorders>
              <w:top w:val="nil"/>
              <w:left w:val="single" w:sz="4" w:space="0" w:color="auto"/>
              <w:bottom w:val="single" w:sz="4" w:space="0" w:color="auto"/>
              <w:right w:val="single" w:sz="4" w:space="0" w:color="auto"/>
            </w:tcBorders>
            <w:hideMark/>
          </w:tcPr>
          <w:p w14:paraId="07591CC6" w14:textId="77777777" w:rsidR="002F3B2B" w:rsidRPr="00852B86" w:rsidRDefault="002F3B2B" w:rsidP="00056655">
            <w:pPr>
              <w:pStyle w:val="TAL"/>
              <w:rPr>
                <w:rFonts w:eastAsia="SimSun"/>
                <w:lang w:eastAsia="en-GB"/>
              </w:rPr>
            </w:pPr>
          </w:p>
        </w:tc>
        <w:tc>
          <w:tcPr>
            <w:tcW w:w="1699" w:type="dxa"/>
            <w:tcBorders>
              <w:top w:val="single" w:sz="4" w:space="0" w:color="auto"/>
              <w:left w:val="single" w:sz="4" w:space="0" w:color="auto"/>
              <w:bottom w:val="single" w:sz="4" w:space="0" w:color="auto"/>
              <w:right w:val="single" w:sz="4" w:space="0" w:color="auto"/>
            </w:tcBorders>
            <w:hideMark/>
          </w:tcPr>
          <w:p w14:paraId="00B19AD8" w14:textId="77777777" w:rsidR="002F3B2B" w:rsidRPr="00852B86" w:rsidRDefault="002F3B2B" w:rsidP="00056655">
            <w:pPr>
              <w:pStyle w:val="TAC"/>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8E0BD0" w14:textId="4BF28172" w:rsidR="002F3B2B" w:rsidRPr="00852B86" w:rsidRDefault="002F3B2B" w:rsidP="00056655">
            <w:pPr>
              <w:pStyle w:val="TAC"/>
              <w:rPr>
                <w:rFonts w:cs="v4.2.0"/>
                <w:lang w:eastAsia="zh-CN"/>
              </w:rPr>
            </w:pPr>
            <w:r w:rsidRPr="00852B86">
              <w:rPr>
                <w:rFonts w:cs="v4.2.0"/>
                <w:lang w:eastAsia="zh-CN"/>
              </w:rPr>
              <w:t>SR.2.1</w:t>
            </w:r>
            <w:r w:rsidR="000422D1" w:rsidRPr="00852B86">
              <w:rPr>
                <w:rFonts w:cs="v4.2.0"/>
                <w:lang w:eastAsia="zh-CN"/>
              </w:rPr>
              <w:t xml:space="preserve"> </w:t>
            </w:r>
            <w:r w:rsidRPr="00852B86">
              <w:rPr>
                <w:rFonts w:cs="v4.2.0"/>
                <w:lang w:eastAsia="zh-CN"/>
              </w:rPr>
              <w:t>TDD</w:t>
            </w:r>
          </w:p>
        </w:tc>
      </w:tr>
      <w:tr w:rsidR="002F3B2B" w:rsidRPr="00852B86" w14:paraId="47D0665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CAEC9DD" w14:textId="2C97B48C" w:rsidR="002F3B2B" w:rsidRPr="00852B86" w:rsidRDefault="002F3B2B" w:rsidP="00056655">
            <w:pPr>
              <w:pStyle w:val="TAL"/>
              <w:rPr>
                <w:lang w:eastAsia="zh-CN"/>
              </w:rPr>
            </w:pPr>
            <w:r w:rsidRPr="00852B86">
              <w:t>RMSI</w:t>
            </w:r>
            <w:r w:rsidR="000422D1" w:rsidRPr="00852B86">
              <w:t xml:space="preserve"> </w:t>
            </w:r>
            <w:r w:rsidRPr="00852B86">
              <w:t>CORESET</w:t>
            </w:r>
            <w:r w:rsidR="000422D1" w:rsidRPr="00852B86">
              <w:t xml:space="preserve"> </w:t>
            </w:r>
            <w:r w:rsidRPr="00852B86">
              <w:t>RMC</w:t>
            </w:r>
            <w:r w:rsidR="000422D1" w:rsidRPr="00852B86">
              <w:t xml:space="preserve"> </w:t>
            </w:r>
          </w:p>
        </w:tc>
        <w:tc>
          <w:tcPr>
            <w:tcW w:w="1535" w:type="dxa"/>
            <w:tcBorders>
              <w:top w:val="single" w:sz="4" w:space="0" w:color="auto"/>
              <w:left w:val="single" w:sz="4" w:space="0" w:color="auto"/>
              <w:bottom w:val="nil"/>
              <w:right w:val="single" w:sz="4" w:space="0" w:color="auto"/>
            </w:tcBorders>
          </w:tcPr>
          <w:p w14:paraId="588310D4"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3729846F" w14:textId="77777777" w:rsidR="002F3B2B" w:rsidRPr="00852B86" w:rsidRDefault="002F3B2B" w:rsidP="00056655">
            <w:pPr>
              <w:pStyle w:val="TAC"/>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ECA73FC" w14:textId="466390D1" w:rsidR="002F3B2B" w:rsidRPr="00852B86" w:rsidRDefault="002F3B2B" w:rsidP="00056655">
            <w:pPr>
              <w:pStyle w:val="TAC"/>
              <w:rPr>
                <w:rFonts w:cs="v4.2.0"/>
                <w:lang w:eastAsia="zh-CN"/>
              </w:rPr>
            </w:pPr>
            <w:r w:rsidRPr="00852B86">
              <w:rPr>
                <w:rFonts w:cs="v4.2.0"/>
                <w:lang w:eastAsia="zh-CN"/>
              </w:rPr>
              <w:t>CR.1.1</w:t>
            </w:r>
            <w:r w:rsidR="000422D1" w:rsidRPr="00852B86">
              <w:rPr>
                <w:rFonts w:cs="v4.2.0"/>
                <w:lang w:eastAsia="zh-CN"/>
              </w:rPr>
              <w:t xml:space="preserve"> </w:t>
            </w:r>
            <w:r w:rsidRPr="00852B86">
              <w:rPr>
                <w:rFonts w:cs="v4.2.0"/>
                <w:lang w:eastAsia="zh-CN"/>
              </w:rPr>
              <w:t>TDD</w:t>
            </w:r>
          </w:p>
        </w:tc>
      </w:tr>
      <w:tr w:rsidR="002F3B2B" w:rsidRPr="00852B86" w14:paraId="1BAE643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0F2B847" w14:textId="77777777" w:rsidR="002F3B2B" w:rsidRPr="00852B86" w:rsidRDefault="002F3B2B" w:rsidP="00056655">
            <w:pPr>
              <w:pStyle w:val="TAL"/>
              <w:rPr>
                <w:lang w:eastAsia="zh-CN"/>
              </w:rPr>
            </w:pPr>
            <w:r w:rsidRPr="00852B86">
              <w:t>configuration</w:t>
            </w:r>
          </w:p>
        </w:tc>
        <w:tc>
          <w:tcPr>
            <w:tcW w:w="1535" w:type="dxa"/>
            <w:tcBorders>
              <w:top w:val="nil"/>
              <w:left w:val="single" w:sz="4" w:space="0" w:color="auto"/>
              <w:bottom w:val="single" w:sz="4" w:space="0" w:color="auto"/>
              <w:right w:val="single" w:sz="4" w:space="0" w:color="auto"/>
            </w:tcBorders>
            <w:hideMark/>
          </w:tcPr>
          <w:p w14:paraId="1A9436C4"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4305AECE"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4C0FF81E" w14:textId="3FAEED62" w:rsidR="002F3B2B" w:rsidRPr="00852B86" w:rsidRDefault="002F3B2B" w:rsidP="000422D1">
            <w:pPr>
              <w:pStyle w:val="TAC"/>
              <w:keepNext w:val="0"/>
              <w:keepLines w:val="0"/>
              <w:rPr>
                <w:rFonts w:cs="v4.2.0"/>
                <w:lang w:eastAsia="zh-CN"/>
              </w:rPr>
            </w:pPr>
            <w:r w:rsidRPr="00852B86">
              <w:rPr>
                <w:rFonts w:cs="v4.2.0"/>
                <w:lang w:eastAsia="zh-CN"/>
              </w:rPr>
              <w:t>CR.2.1</w:t>
            </w:r>
            <w:r w:rsidR="000422D1" w:rsidRPr="00852B86">
              <w:rPr>
                <w:rFonts w:cs="v4.2.0"/>
                <w:lang w:eastAsia="zh-CN"/>
              </w:rPr>
              <w:t xml:space="preserve"> </w:t>
            </w:r>
            <w:r w:rsidRPr="00852B86">
              <w:rPr>
                <w:rFonts w:cs="v4.2.0"/>
                <w:lang w:eastAsia="zh-CN"/>
              </w:rPr>
              <w:t>TDD</w:t>
            </w:r>
          </w:p>
        </w:tc>
      </w:tr>
      <w:tr w:rsidR="002F3B2B" w:rsidRPr="00852B86" w14:paraId="7B657A99"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0C47C9EF" w14:textId="0A0FE78C" w:rsidR="002F3B2B" w:rsidRPr="00852B86" w:rsidRDefault="002F3B2B" w:rsidP="00056655">
            <w:pPr>
              <w:pStyle w:val="TAL"/>
              <w:rPr>
                <w:lang w:eastAsia="zh-CN"/>
              </w:rPr>
            </w:pPr>
            <w:r w:rsidRPr="00852B86">
              <w:rPr>
                <w:lang w:eastAsia="zh-CN"/>
              </w:rPr>
              <w:t>Dedicated</w:t>
            </w:r>
            <w:r w:rsidR="000422D1" w:rsidRPr="00852B86">
              <w:rPr>
                <w:lang w:eastAsia="zh-CN"/>
              </w:rPr>
              <w:t xml:space="preserve"> </w:t>
            </w:r>
            <w:r w:rsidRPr="00852B86">
              <w:rPr>
                <w:lang w:eastAsia="zh-CN"/>
              </w:rPr>
              <w:t>CORESET</w:t>
            </w:r>
            <w:r w:rsidR="000422D1" w:rsidRPr="00852B86">
              <w:rPr>
                <w:lang w:eastAsia="zh-CN"/>
              </w:rPr>
              <w:t xml:space="preserve"> </w:t>
            </w:r>
            <w:r w:rsidRPr="00852B86">
              <w:rPr>
                <w:lang w:eastAsia="zh-CN"/>
              </w:rPr>
              <w:t>RMC</w:t>
            </w:r>
            <w:r w:rsidR="000422D1" w:rsidRPr="00852B86">
              <w:rPr>
                <w:lang w:eastAsia="zh-CN"/>
              </w:rPr>
              <w:t xml:space="preserve"> </w:t>
            </w:r>
          </w:p>
        </w:tc>
        <w:tc>
          <w:tcPr>
            <w:tcW w:w="1535" w:type="dxa"/>
            <w:tcBorders>
              <w:top w:val="single" w:sz="4" w:space="0" w:color="auto"/>
              <w:left w:val="single" w:sz="4" w:space="0" w:color="auto"/>
              <w:bottom w:val="nil"/>
              <w:right w:val="single" w:sz="4" w:space="0" w:color="auto"/>
            </w:tcBorders>
          </w:tcPr>
          <w:p w14:paraId="391A8687"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49A7C56E"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444DE560" w14:textId="762827C5" w:rsidR="002F3B2B" w:rsidRPr="00852B86" w:rsidRDefault="002F3B2B" w:rsidP="000422D1">
            <w:pPr>
              <w:pStyle w:val="TAC"/>
              <w:keepNext w:val="0"/>
              <w:keepLines w:val="0"/>
              <w:rPr>
                <w:rFonts w:cs="v4.2.0"/>
                <w:lang w:eastAsia="zh-CN"/>
              </w:rPr>
            </w:pPr>
            <w:r w:rsidRPr="00852B86">
              <w:rPr>
                <w:rFonts w:cs="v4.2.0"/>
                <w:lang w:eastAsia="zh-CN"/>
              </w:rPr>
              <w:t>CCR.1.1</w:t>
            </w:r>
            <w:r w:rsidR="000422D1" w:rsidRPr="00852B86">
              <w:rPr>
                <w:rFonts w:cs="v4.2.0"/>
                <w:lang w:eastAsia="zh-CN"/>
              </w:rPr>
              <w:t xml:space="preserve"> </w:t>
            </w:r>
            <w:r w:rsidRPr="00852B86">
              <w:rPr>
                <w:rFonts w:cs="v4.2.0"/>
                <w:lang w:eastAsia="zh-CN"/>
              </w:rPr>
              <w:t>TDD</w:t>
            </w:r>
          </w:p>
        </w:tc>
      </w:tr>
      <w:tr w:rsidR="002F3B2B" w:rsidRPr="00852B86" w14:paraId="39CAE9A1"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7F1D40E8" w14:textId="77777777" w:rsidR="002F3B2B" w:rsidRPr="00852B86" w:rsidRDefault="002F3B2B" w:rsidP="00056655">
            <w:pPr>
              <w:pStyle w:val="TAL"/>
              <w:rPr>
                <w:lang w:eastAsia="zh-CN"/>
              </w:rPr>
            </w:pPr>
            <w:r w:rsidRPr="00852B86">
              <w:rPr>
                <w:lang w:eastAsia="zh-CN"/>
              </w:rPr>
              <w:t>configuration</w:t>
            </w:r>
          </w:p>
        </w:tc>
        <w:tc>
          <w:tcPr>
            <w:tcW w:w="1535" w:type="dxa"/>
            <w:tcBorders>
              <w:top w:val="nil"/>
              <w:left w:val="single" w:sz="4" w:space="0" w:color="auto"/>
              <w:bottom w:val="single" w:sz="4" w:space="0" w:color="auto"/>
              <w:right w:val="single" w:sz="4" w:space="0" w:color="auto"/>
            </w:tcBorders>
            <w:hideMark/>
          </w:tcPr>
          <w:p w14:paraId="204FF1E7" w14:textId="77777777" w:rsidR="002F3B2B" w:rsidRPr="00852B86" w:rsidRDefault="002F3B2B" w:rsidP="0005665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hideMark/>
          </w:tcPr>
          <w:p w14:paraId="35FFFADE"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847E938" w14:textId="4A8A1FE3" w:rsidR="002F3B2B" w:rsidRPr="00852B86" w:rsidRDefault="002F3B2B" w:rsidP="000422D1">
            <w:pPr>
              <w:pStyle w:val="TAC"/>
              <w:keepNext w:val="0"/>
              <w:keepLines w:val="0"/>
              <w:rPr>
                <w:rFonts w:cs="v4.2.0"/>
                <w:lang w:eastAsia="zh-CN"/>
              </w:rPr>
            </w:pPr>
            <w:r w:rsidRPr="00852B86">
              <w:rPr>
                <w:rFonts w:cs="v4.2.0"/>
                <w:lang w:eastAsia="zh-CN"/>
              </w:rPr>
              <w:t>CCR.2.1</w:t>
            </w:r>
            <w:r w:rsidR="000422D1" w:rsidRPr="00852B86">
              <w:rPr>
                <w:rFonts w:cs="v4.2.0"/>
                <w:lang w:eastAsia="zh-CN"/>
              </w:rPr>
              <w:t xml:space="preserve"> </w:t>
            </w:r>
            <w:r w:rsidRPr="00852B86">
              <w:rPr>
                <w:rFonts w:cs="v4.2.0"/>
                <w:lang w:eastAsia="zh-CN"/>
              </w:rPr>
              <w:t>TDD</w:t>
            </w:r>
          </w:p>
        </w:tc>
      </w:tr>
      <w:tr w:rsidR="002F3B2B" w:rsidRPr="00852B86" w14:paraId="08590537"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87188A0" w14:textId="7036243C" w:rsidR="002F3B2B" w:rsidRPr="00852B86" w:rsidRDefault="002F3B2B" w:rsidP="00056655">
            <w:pPr>
              <w:pStyle w:val="TAL"/>
              <w:rPr>
                <w:vertAlign w:val="superscript"/>
              </w:rPr>
            </w:pPr>
            <w:r w:rsidRPr="00852B86">
              <w:rPr>
                <w:bCs/>
              </w:rPr>
              <w:t>OCNG</w:t>
            </w:r>
            <w:r w:rsidR="000422D1" w:rsidRPr="00852B86">
              <w:rPr>
                <w:bCs/>
              </w:rPr>
              <w:t xml:space="preserve"> </w:t>
            </w:r>
            <w:r w:rsidRPr="00852B86">
              <w:rPr>
                <w:bCs/>
              </w:rPr>
              <w:t>Patterns</w:t>
            </w:r>
            <w:r w:rsidR="000422D1" w:rsidRPr="00852B86">
              <w:rPr>
                <w:bCs/>
              </w:rPr>
              <w:t xml:space="preserve"> </w:t>
            </w:r>
            <w:r w:rsidRPr="00852B86">
              <w:rPr>
                <w:bCs/>
                <w:vertAlign w:val="superscript"/>
              </w:rPr>
              <w:t>Note</w:t>
            </w:r>
            <w:r w:rsidR="000422D1" w:rsidRPr="00852B86">
              <w:rPr>
                <w:bCs/>
                <w:vertAlign w:val="superscript"/>
              </w:rPr>
              <w:t xml:space="preserve"> </w:t>
            </w:r>
            <w:r w:rsidRPr="00852B86">
              <w:rPr>
                <w:bCs/>
                <w:vertAlign w:val="superscript"/>
              </w:rPr>
              <w:t>3</w:t>
            </w:r>
          </w:p>
        </w:tc>
        <w:tc>
          <w:tcPr>
            <w:tcW w:w="1535" w:type="dxa"/>
            <w:tcBorders>
              <w:top w:val="single" w:sz="4" w:space="0" w:color="auto"/>
              <w:left w:val="single" w:sz="4" w:space="0" w:color="auto"/>
              <w:bottom w:val="single" w:sz="4" w:space="0" w:color="auto"/>
              <w:right w:val="single" w:sz="4" w:space="0" w:color="auto"/>
            </w:tcBorders>
          </w:tcPr>
          <w:p w14:paraId="7693325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80054F6" w14:textId="234D6D56" w:rsidR="002F3B2B" w:rsidRPr="00852B86" w:rsidRDefault="002F3B2B" w:rsidP="000422D1">
            <w:pPr>
              <w:pStyle w:val="TAC"/>
              <w:keepNext w:val="0"/>
              <w:keepLines w:val="0"/>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FC80AF5" w14:textId="77777777" w:rsidR="002F3B2B" w:rsidRPr="00852B86" w:rsidRDefault="002F3B2B" w:rsidP="000422D1">
            <w:pPr>
              <w:pStyle w:val="TAC"/>
              <w:keepNext w:val="0"/>
              <w:keepLines w:val="0"/>
              <w:rPr>
                <w:rFonts w:cs="v4.2.0"/>
              </w:rPr>
            </w:pPr>
            <w:r w:rsidRPr="00852B86">
              <w:t>OP.1</w:t>
            </w:r>
          </w:p>
        </w:tc>
      </w:tr>
      <w:tr w:rsidR="002F3B2B" w:rsidRPr="00852B86" w14:paraId="44D17CF3"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29C8E6" w14:textId="787663E9" w:rsidR="002F3B2B" w:rsidRPr="00852B86" w:rsidRDefault="002F3B2B" w:rsidP="00056655">
            <w:pPr>
              <w:pStyle w:val="TAL"/>
              <w:rPr>
                <w:bCs/>
              </w:rPr>
            </w:pPr>
            <w:r w:rsidRPr="00852B86">
              <w:rPr>
                <w:bCs/>
              </w:rPr>
              <w:t>TRS</w:t>
            </w:r>
            <w:r w:rsidR="000422D1" w:rsidRPr="00852B86">
              <w:rPr>
                <w:bCs/>
              </w:rPr>
              <w:t xml:space="preserve"> </w:t>
            </w:r>
            <w:r w:rsidRPr="00852B86">
              <w:rPr>
                <w:bCs/>
              </w:rPr>
              <w:t>Configuration</w:t>
            </w:r>
          </w:p>
        </w:tc>
        <w:tc>
          <w:tcPr>
            <w:tcW w:w="1535" w:type="dxa"/>
            <w:tcBorders>
              <w:top w:val="single" w:sz="4" w:space="0" w:color="auto"/>
              <w:left w:val="single" w:sz="4" w:space="0" w:color="auto"/>
              <w:bottom w:val="nil"/>
              <w:right w:val="single" w:sz="4" w:space="0" w:color="auto"/>
            </w:tcBorders>
          </w:tcPr>
          <w:p w14:paraId="100D090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F212E55"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2310" w:type="dxa"/>
            <w:gridSpan w:val="2"/>
            <w:tcBorders>
              <w:top w:val="single" w:sz="4" w:space="0" w:color="auto"/>
              <w:left w:val="single" w:sz="4" w:space="0" w:color="auto"/>
              <w:bottom w:val="single" w:sz="4" w:space="0" w:color="auto"/>
              <w:right w:val="single" w:sz="4" w:space="0" w:color="auto"/>
            </w:tcBorders>
            <w:hideMark/>
          </w:tcPr>
          <w:p w14:paraId="16FB6153" w14:textId="7219CB0A" w:rsidR="002F3B2B" w:rsidRPr="00852B86" w:rsidRDefault="002F3B2B" w:rsidP="000422D1">
            <w:pPr>
              <w:pStyle w:val="TAC"/>
              <w:keepNext w:val="0"/>
              <w:keepLines w:val="0"/>
            </w:pPr>
            <w:r w:rsidRPr="00852B86">
              <w:rPr>
                <w:lang w:eastAsia="zh-CN"/>
              </w:rPr>
              <w:t>TRS.1.1</w:t>
            </w:r>
            <w:r w:rsidR="000422D1" w:rsidRPr="00852B86">
              <w:rPr>
                <w:lang w:eastAsia="zh-CN"/>
              </w:rPr>
              <w:t xml:space="preserve"> </w:t>
            </w:r>
            <w:r w:rsidRPr="00852B86">
              <w:rPr>
                <w:lang w:eastAsia="zh-CN"/>
              </w:rPr>
              <w:t>TDD</w:t>
            </w:r>
          </w:p>
        </w:tc>
      </w:tr>
      <w:tr w:rsidR="002F3B2B" w:rsidRPr="00852B86" w14:paraId="4B9570B1" w14:textId="77777777" w:rsidTr="000422D1">
        <w:trPr>
          <w:cantSplit/>
          <w:jc w:val="center"/>
        </w:trPr>
        <w:tc>
          <w:tcPr>
            <w:tcW w:w="2547" w:type="dxa"/>
            <w:tcBorders>
              <w:top w:val="nil"/>
              <w:left w:val="single" w:sz="4" w:space="0" w:color="auto"/>
              <w:bottom w:val="single" w:sz="4" w:space="0" w:color="auto"/>
              <w:right w:val="single" w:sz="4" w:space="0" w:color="auto"/>
            </w:tcBorders>
          </w:tcPr>
          <w:p w14:paraId="33B36147" w14:textId="77777777" w:rsidR="002F3B2B" w:rsidRPr="00852B86" w:rsidRDefault="002F3B2B" w:rsidP="00056655">
            <w:pPr>
              <w:pStyle w:val="TAL"/>
              <w:rPr>
                <w:bCs/>
              </w:rPr>
            </w:pPr>
          </w:p>
        </w:tc>
        <w:tc>
          <w:tcPr>
            <w:tcW w:w="1535" w:type="dxa"/>
            <w:tcBorders>
              <w:top w:val="nil"/>
              <w:left w:val="single" w:sz="4" w:space="0" w:color="auto"/>
              <w:bottom w:val="single" w:sz="4" w:space="0" w:color="auto"/>
              <w:right w:val="single" w:sz="4" w:space="0" w:color="auto"/>
            </w:tcBorders>
          </w:tcPr>
          <w:p w14:paraId="03A7A2F5"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51235364"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5342FA9E" w14:textId="2CE3240F" w:rsidR="002F3B2B" w:rsidRPr="00852B86" w:rsidRDefault="002F3B2B" w:rsidP="000422D1">
            <w:pPr>
              <w:pStyle w:val="TAC"/>
              <w:keepNext w:val="0"/>
              <w:keepLines w:val="0"/>
            </w:pPr>
            <w:r w:rsidRPr="00852B86">
              <w:rPr>
                <w:lang w:eastAsia="zh-CN"/>
              </w:rPr>
              <w:t>TRS.1.2</w:t>
            </w:r>
            <w:r w:rsidR="000422D1" w:rsidRPr="00852B86">
              <w:rPr>
                <w:lang w:eastAsia="zh-CN"/>
              </w:rPr>
              <w:t xml:space="preserve"> </w:t>
            </w:r>
            <w:r w:rsidRPr="00852B86">
              <w:rPr>
                <w:lang w:eastAsia="zh-CN"/>
              </w:rPr>
              <w:t>TDD</w:t>
            </w:r>
          </w:p>
        </w:tc>
      </w:tr>
      <w:tr w:rsidR="002F3B2B" w:rsidRPr="00852B86" w14:paraId="2DA62C32"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3F11025A" w14:textId="40FA1AB6" w:rsidR="002F3B2B" w:rsidRPr="00852B86" w:rsidRDefault="002F3B2B" w:rsidP="00056655">
            <w:pPr>
              <w:pStyle w:val="TAL"/>
              <w:rPr>
                <w:bCs/>
                <w:lang w:eastAsia="zh-CN"/>
              </w:rPr>
            </w:pPr>
            <w:r w:rsidRPr="00852B86">
              <w:rPr>
                <w:bCs/>
                <w:lang w:eastAsia="zh-CN"/>
              </w:rPr>
              <w:t>Initia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0A941E8D"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6F64B141" w14:textId="7D4851AA"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04F10700" w14:textId="5CBF33AB" w:rsidR="002F3B2B" w:rsidRPr="00852B86" w:rsidRDefault="002F3B2B" w:rsidP="000422D1">
            <w:pPr>
              <w:pStyle w:val="TAC"/>
              <w:keepNext w:val="0"/>
              <w:keepLines w:val="0"/>
            </w:pPr>
            <w:r w:rsidRPr="00852B86">
              <w:rPr>
                <w:rFonts w:cs="v4.2.0"/>
                <w:lang w:eastAsia="zh-CN"/>
              </w:rPr>
              <w:t>DLBWP.0.1</w:t>
            </w:r>
            <w:r w:rsidR="000422D1" w:rsidRPr="00852B86">
              <w:rPr>
                <w:rFonts w:cs="v4.2.0"/>
                <w:lang w:eastAsia="zh-CN"/>
              </w:rPr>
              <w:t xml:space="preserve"> </w:t>
            </w:r>
            <w:r w:rsidRPr="00852B86">
              <w:rPr>
                <w:rFonts w:cs="v4.2.0"/>
                <w:lang w:eastAsia="zh-CN"/>
              </w:rPr>
              <w:t>ULBWP.0.1</w:t>
            </w:r>
          </w:p>
        </w:tc>
      </w:tr>
      <w:tr w:rsidR="002F3B2B" w:rsidRPr="00852B86" w14:paraId="25999EC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5AFA3F8C" w14:textId="7CD6D40A" w:rsidR="002F3B2B" w:rsidRPr="00852B86" w:rsidRDefault="002F3B2B" w:rsidP="00056655">
            <w:pPr>
              <w:pStyle w:val="TAL"/>
              <w:rPr>
                <w:bCs/>
                <w:lang w:eastAsia="zh-CN"/>
              </w:rPr>
            </w:pPr>
            <w:r w:rsidRPr="00852B86">
              <w:rPr>
                <w:bCs/>
                <w:lang w:eastAsia="zh-CN"/>
              </w:rPr>
              <w:t>Active</w:t>
            </w:r>
            <w:r w:rsidR="000422D1" w:rsidRPr="00852B86">
              <w:rPr>
                <w:bCs/>
                <w:lang w:eastAsia="zh-CN"/>
              </w:rPr>
              <w:t xml:space="preserve"> </w:t>
            </w:r>
            <w:r w:rsidRPr="00852B86">
              <w:rPr>
                <w:bCs/>
                <w:lang w:eastAsia="zh-CN"/>
              </w:rPr>
              <w:t>D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4D64BF57"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2D0D5282" w14:textId="60B2438A"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73232043" w14:textId="77777777" w:rsidR="002F3B2B" w:rsidRPr="00852B86" w:rsidRDefault="002F3B2B" w:rsidP="000422D1">
            <w:pPr>
              <w:pStyle w:val="TAC"/>
              <w:keepNext w:val="0"/>
              <w:keepLines w:val="0"/>
            </w:pPr>
            <w:r w:rsidRPr="00852B86">
              <w:rPr>
                <w:rFonts w:cs="v4.2.0"/>
                <w:lang w:eastAsia="zh-CN"/>
              </w:rPr>
              <w:t>DLBWP.1.1</w:t>
            </w:r>
          </w:p>
        </w:tc>
      </w:tr>
      <w:tr w:rsidR="002F3B2B" w:rsidRPr="00852B86" w14:paraId="61E1921D"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116D1CA0" w14:textId="07E75348" w:rsidR="002F3B2B" w:rsidRPr="00852B86" w:rsidRDefault="002F3B2B" w:rsidP="00056655">
            <w:pPr>
              <w:pStyle w:val="TAL"/>
              <w:rPr>
                <w:bCs/>
                <w:lang w:eastAsia="zh-CN"/>
              </w:rPr>
            </w:pPr>
            <w:r w:rsidRPr="00852B86">
              <w:rPr>
                <w:bCs/>
                <w:lang w:eastAsia="zh-CN"/>
              </w:rPr>
              <w:t>Active</w:t>
            </w:r>
            <w:r w:rsidR="000422D1" w:rsidRPr="00852B86">
              <w:rPr>
                <w:bCs/>
                <w:lang w:eastAsia="zh-CN"/>
              </w:rPr>
              <w:t xml:space="preserve"> </w:t>
            </w:r>
            <w:r w:rsidRPr="00852B86">
              <w:rPr>
                <w:bCs/>
                <w:lang w:eastAsia="zh-CN"/>
              </w:rPr>
              <w:t>UL</w:t>
            </w:r>
            <w:r w:rsidR="000422D1" w:rsidRPr="00852B86">
              <w:rPr>
                <w:bCs/>
                <w:lang w:eastAsia="zh-CN"/>
              </w:rPr>
              <w:t xml:space="preserve"> </w:t>
            </w:r>
            <w:r w:rsidRPr="00852B86">
              <w:rPr>
                <w:bCs/>
                <w:lang w:eastAsia="zh-CN"/>
              </w:rPr>
              <w:t>BWP</w:t>
            </w:r>
            <w:r w:rsidR="000422D1" w:rsidRPr="00852B86">
              <w:rPr>
                <w:bCs/>
                <w:lang w:eastAsia="zh-CN"/>
              </w:rPr>
              <w:t xml:space="preserve"> </w:t>
            </w:r>
            <w:r w:rsidRPr="00852B86">
              <w:rPr>
                <w:bCs/>
                <w:lang w:eastAsia="zh-CN"/>
              </w:rPr>
              <w:t>configuration</w:t>
            </w:r>
          </w:p>
        </w:tc>
        <w:tc>
          <w:tcPr>
            <w:tcW w:w="1535" w:type="dxa"/>
            <w:tcBorders>
              <w:top w:val="single" w:sz="4" w:space="0" w:color="auto"/>
              <w:left w:val="single" w:sz="4" w:space="0" w:color="auto"/>
              <w:bottom w:val="single" w:sz="4" w:space="0" w:color="auto"/>
              <w:right w:val="single" w:sz="4" w:space="0" w:color="auto"/>
            </w:tcBorders>
          </w:tcPr>
          <w:p w14:paraId="21EFE1EC"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ABACC44" w14:textId="5BA96F6C"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3B3B02A7" w14:textId="77777777" w:rsidR="002F3B2B" w:rsidRPr="00852B86" w:rsidRDefault="002F3B2B" w:rsidP="000422D1">
            <w:pPr>
              <w:pStyle w:val="TAC"/>
              <w:keepNext w:val="0"/>
              <w:keepLines w:val="0"/>
              <w:rPr>
                <w:rFonts w:cs="v4.2.0"/>
                <w:lang w:eastAsia="zh-CN"/>
              </w:rPr>
            </w:pPr>
            <w:r w:rsidRPr="00852B86">
              <w:rPr>
                <w:rFonts w:cs="v4.2.0"/>
                <w:lang w:eastAsia="zh-CN"/>
              </w:rPr>
              <w:t>ULBWP.1.1</w:t>
            </w:r>
          </w:p>
        </w:tc>
      </w:tr>
      <w:tr w:rsidR="002F3B2B" w:rsidRPr="00852B86" w14:paraId="0CDABB48"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5AF4D63" w14:textId="326224EE" w:rsidR="002F3B2B" w:rsidRPr="00852B86" w:rsidRDefault="002F3B2B" w:rsidP="00974836">
            <w:pPr>
              <w:pStyle w:val="TAL"/>
              <w:rPr>
                <w:rFonts w:cs="v4.2.0"/>
              </w:rPr>
            </w:pPr>
            <w:r w:rsidRPr="00852B86">
              <w:rPr>
                <w:rFonts w:cs="v4.2.0"/>
                <w:noProof/>
                <w:position w:val="-12"/>
                <w:lang w:eastAsia="ko-KR"/>
              </w:rPr>
              <w:drawing>
                <wp:inline distT="0" distB="0" distL="0" distR="0" wp14:anchorId="2DAAD55B" wp14:editId="0DC7C83F">
                  <wp:extent cx="254635" cy="238760"/>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3"/>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nil"/>
              <w:right w:val="single" w:sz="4" w:space="0" w:color="auto"/>
            </w:tcBorders>
            <w:hideMark/>
          </w:tcPr>
          <w:p w14:paraId="51388330" w14:textId="0FECA865" w:rsidR="002F3B2B" w:rsidRPr="00852B86" w:rsidRDefault="002F3B2B" w:rsidP="00974836">
            <w:pPr>
              <w:pStyle w:val="TAC"/>
              <w:rPr>
                <w:lang w:eastAsia="zh-CN"/>
              </w:rPr>
            </w:pPr>
            <w:r w:rsidRPr="00852B86">
              <w:rPr>
                <w:lang w:eastAsia="zh-CN"/>
              </w:rPr>
              <w:t>dBm/</w:t>
            </w:r>
            <w:r w:rsidRPr="00852B86">
              <w:t>15</w:t>
            </w:r>
            <w:r w:rsidR="000422D1" w:rsidRPr="00852B86">
              <w:t xml:space="preserve"> </w:t>
            </w:r>
            <w:r w:rsidRPr="00852B86">
              <w:t>kHz</w:t>
            </w:r>
          </w:p>
        </w:tc>
        <w:tc>
          <w:tcPr>
            <w:tcW w:w="1699" w:type="dxa"/>
            <w:tcBorders>
              <w:top w:val="single" w:sz="4" w:space="0" w:color="auto"/>
              <w:left w:val="single" w:sz="4" w:space="0" w:color="auto"/>
              <w:bottom w:val="single" w:sz="4" w:space="0" w:color="auto"/>
              <w:right w:val="single" w:sz="4" w:space="0" w:color="auto"/>
            </w:tcBorders>
            <w:hideMark/>
          </w:tcPr>
          <w:p w14:paraId="000DB96F" w14:textId="77777777" w:rsidR="002F3B2B" w:rsidRPr="00852B86" w:rsidRDefault="002F3B2B" w:rsidP="00974836">
            <w:pPr>
              <w:pStyle w:val="TAC"/>
              <w:rPr>
                <w:lang w:eastAsia="zh-CN"/>
              </w:rPr>
            </w:pPr>
            <w:r w:rsidRPr="00852B86">
              <w:rPr>
                <w:lang w:eastAsia="zh-CN"/>
              </w:rPr>
              <w:t>1</w:t>
            </w:r>
          </w:p>
        </w:tc>
        <w:tc>
          <w:tcPr>
            <w:tcW w:w="1171" w:type="dxa"/>
            <w:tcBorders>
              <w:top w:val="single" w:sz="4" w:space="0" w:color="auto"/>
              <w:left w:val="single" w:sz="4" w:space="0" w:color="auto"/>
              <w:bottom w:val="nil"/>
              <w:right w:val="single" w:sz="4" w:space="0" w:color="auto"/>
            </w:tcBorders>
            <w:hideMark/>
          </w:tcPr>
          <w:p w14:paraId="298F8781" w14:textId="77777777" w:rsidR="002F3B2B" w:rsidRPr="00852B86" w:rsidRDefault="002F3B2B" w:rsidP="00974836">
            <w:pPr>
              <w:pStyle w:val="TAC"/>
              <w:rPr>
                <w:rFonts w:eastAsiaTheme="minorEastAsia"/>
                <w:lang w:eastAsia="ko-KR"/>
              </w:rPr>
            </w:pPr>
            <w:r w:rsidRPr="00852B86">
              <w:rPr>
                <w:lang w:eastAsia="zh-CN"/>
              </w:rPr>
              <w:t>-116</w:t>
            </w:r>
          </w:p>
        </w:tc>
        <w:tc>
          <w:tcPr>
            <w:tcW w:w="1139" w:type="dxa"/>
            <w:tcBorders>
              <w:top w:val="single" w:sz="4" w:space="0" w:color="auto"/>
              <w:left w:val="single" w:sz="4" w:space="0" w:color="auto"/>
              <w:bottom w:val="nil"/>
              <w:right w:val="single" w:sz="4" w:space="0" w:color="auto"/>
            </w:tcBorders>
            <w:hideMark/>
          </w:tcPr>
          <w:p w14:paraId="024E31D7" w14:textId="77777777" w:rsidR="002F3B2B" w:rsidRPr="00852B86" w:rsidRDefault="002F3B2B" w:rsidP="00974836">
            <w:pPr>
              <w:pStyle w:val="TAC"/>
              <w:rPr>
                <w:rFonts w:eastAsiaTheme="minorEastAsia"/>
                <w:lang w:eastAsia="ko-KR"/>
              </w:rPr>
            </w:pPr>
            <w:r w:rsidRPr="00852B86">
              <w:rPr>
                <w:rFonts w:eastAsiaTheme="minorEastAsia"/>
                <w:lang w:eastAsia="ko-KR"/>
              </w:rPr>
              <w:t>-108</w:t>
            </w:r>
          </w:p>
        </w:tc>
      </w:tr>
      <w:tr w:rsidR="002F3B2B" w:rsidRPr="00852B86" w14:paraId="344DB1A4"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3E4F7926" w14:textId="561175F0" w:rsidR="002F3B2B" w:rsidRPr="00852B86" w:rsidRDefault="002F3B2B" w:rsidP="000422D1">
            <w:pPr>
              <w:pStyle w:val="TAL"/>
              <w:keepNext w:val="0"/>
              <w:keepLines w:val="0"/>
              <w:rPr>
                <w:rFonts w:cs="v4.2.0"/>
              </w:rPr>
            </w:pPr>
            <w:r w:rsidRPr="00852B86">
              <w:t>measurement</w:t>
            </w:r>
            <w:r w:rsidR="000422D1" w:rsidRPr="00852B86">
              <w:t xml:space="preserve"> </w:t>
            </w:r>
            <w:r w:rsidRPr="00852B86">
              <w:t>resource</w:t>
            </w:r>
            <w:r w:rsidR="000422D1" w:rsidRPr="00852B86">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1535" w:type="dxa"/>
            <w:tcBorders>
              <w:top w:val="nil"/>
              <w:left w:val="single" w:sz="4" w:space="0" w:color="auto"/>
              <w:bottom w:val="single" w:sz="4" w:space="0" w:color="auto"/>
              <w:right w:val="single" w:sz="4" w:space="0" w:color="auto"/>
            </w:tcBorders>
            <w:hideMark/>
          </w:tcPr>
          <w:p w14:paraId="09E775EC"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0FA3A219"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1171" w:type="dxa"/>
            <w:tcBorders>
              <w:top w:val="nil"/>
              <w:left w:val="single" w:sz="4" w:space="0" w:color="auto"/>
              <w:bottom w:val="single" w:sz="4" w:space="0" w:color="auto"/>
              <w:right w:val="single" w:sz="4" w:space="0" w:color="auto"/>
            </w:tcBorders>
            <w:hideMark/>
          </w:tcPr>
          <w:p w14:paraId="138E57E0" w14:textId="77777777" w:rsidR="002F3B2B" w:rsidRPr="00852B86" w:rsidRDefault="002F3B2B" w:rsidP="00056655">
            <w:pPr>
              <w:pStyle w:val="TAC"/>
              <w:rPr>
                <w:lang w:eastAsia="zh-CN"/>
              </w:rPr>
            </w:pPr>
          </w:p>
        </w:tc>
        <w:tc>
          <w:tcPr>
            <w:tcW w:w="1139" w:type="dxa"/>
            <w:tcBorders>
              <w:top w:val="nil"/>
              <w:left w:val="single" w:sz="4" w:space="0" w:color="auto"/>
              <w:bottom w:val="single" w:sz="4" w:space="0" w:color="auto"/>
              <w:right w:val="single" w:sz="4" w:space="0" w:color="auto"/>
            </w:tcBorders>
          </w:tcPr>
          <w:p w14:paraId="56CDE817" w14:textId="77777777" w:rsidR="002F3B2B" w:rsidRPr="00852B86" w:rsidRDefault="002F3B2B" w:rsidP="000422D1">
            <w:pPr>
              <w:pStyle w:val="TAC"/>
              <w:keepNext w:val="0"/>
              <w:keepLines w:val="0"/>
              <w:rPr>
                <w:rFonts w:cs="v4.2.0"/>
                <w:lang w:eastAsia="zh-CN"/>
              </w:rPr>
            </w:pPr>
          </w:p>
        </w:tc>
      </w:tr>
      <w:tr w:rsidR="002F3B2B" w:rsidRPr="00852B86" w14:paraId="1C163A25"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23A4C103" w14:textId="0E2BCDB7" w:rsidR="002F3B2B" w:rsidRPr="00852B86" w:rsidRDefault="002F3B2B" w:rsidP="000422D1">
            <w:pPr>
              <w:pStyle w:val="TAL"/>
              <w:keepNext w:val="0"/>
              <w:keepLines w:val="0"/>
            </w:pPr>
            <w:r w:rsidRPr="00852B86">
              <w:rPr>
                <w:rFonts w:cs="v4.2.0"/>
                <w:noProof/>
                <w:position w:val="-12"/>
                <w:lang w:eastAsia="ko-KR"/>
              </w:rPr>
              <w:drawing>
                <wp:inline distT="0" distB="0" distL="0" distR="0" wp14:anchorId="4459D79A" wp14:editId="45B10A0F">
                  <wp:extent cx="254635" cy="238760"/>
                  <wp:effectExtent l="0" t="0" r="0" b="889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5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rPr>
                <w:vertAlign w:val="superscript"/>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nil"/>
              <w:right w:val="single" w:sz="4" w:space="0" w:color="auto"/>
            </w:tcBorders>
            <w:hideMark/>
          </w:tcPr>
          <w:p w14:paraId="028D612B" w14:textId="77777777" w:rsidR="002F3B2B" w:rsidRPr="00852B86" w:rsidRDefault="002F3B2B" w:rsidP="000422D1">
            <w:pPr>
              <w:pStyle w:val="TAC"/>
              <w:keepNext w:val="0"/>
              <w:keepLines w:val="0"/>
            </w:pPr>
            <w:r w:rsidRPr="00852B86">
              <w:rPr>
                <w:rFonts w:cs="v4.2.0"/>
              </w:rPr>
              <w:t>dBm/SCS</w:t>
            </w:r>
          </w:p>
        </w:tc>
        <w:tc>
          <w:tcPr>
            <w:tcW w:w="1699" w:type="dxa"/>
            <w:tcBorders>
              <w:top w:val="single" w:sz="4" w:space="0" w:color="auto"/>
              <w:left w:val="single" w:sz="4" w:space="0" w:color="auto"/>
              <w:bottom w:val="single" w:sz="4" w:space="0" w:color="auto"/>
              <w:right w:val="single" w:sz="4" w:space="0" w:color="auto"/>
            </w:tcBorders>
            <w:hideMark/>
          </w:tcPr>
          <w:p w14:paraId="04D55045" w14:textId="77777777" w:rsidR="002F3B2B" w:rsidRPr="00852B86" w:rsidRDefault="002F3B2B" w:rsidP="000422D1">
            <w:pPr>
              <w:pStyle w:val="TAC"/>
              <w:keepNext w:val="0"/>
              <w:keepLines w:val="0"/>
              <w:rPr>
                <w:lang w:eastAsia="zh-CN"/>
              </w:rPr>
            </w:pPr>
            <w:r w:rsidRPr="00852B86">
              <w:rPr>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0675098A" w14:textId="77777777" w:rsidR="002F3B2B" w:rsidRPr="00852B86" w:rsidRDefault="002F3B2B" w:rsidP="000422D1">
            <w:pPr>
              <w:pStyle w:val="TAC"/>
              <w:keepNext w:val="0"/>
              <w:keepLines w:val="0"/>
            </w:pPr>
            <w:r w:rsidRPr="00852B86">
              <w:t>-116</w:t>
            </w:r>
          </w:p>
        </w:tc>
        <w:tc>
          <w:tcPr>
            <w:tcW w:w="1139" w:type="dxa"/>
            <w:tcBorders>
              <w:top w:val="single" w:sz="4" w:space="0" w:color="auto"/>
              <w:left w:val="single" w:sz="4" w:space="0" w:color="auto"/>
              <w:bottom w:val="single" w:sz="4" w:space="0" w:color="auto"/>
              <w:right w:val="single" w:sz="4" w:space="0" w:color="auto"/>
            </w:tcBorders>
            <w:hideMark/>
          </w:tcPr>
          <w:p w14:paraId="52FBAC85" w14:textId="77777777" w:rsidR="002F3B2B" w:rsidRPr="00852B86" w:rsidRDefault="002F3B2B" w:rsidP="000422D1">
            <w:pPr>
              <w:pStyle w:val="TAC"/>
              <w:keepNext w:val="0"/>
              <w:keepLines w:val="0"/>
            </w:pPr>
            <w:r w:rsidRPr="00852B86">
              <w:rPr>
                <w:rFonts w:eastAsiaTheme="minorEastAsia" w:cs="v4.2.0"/>
                <w:lang w:eastAsia="ko-KR"/>
              </w:rPr>
              <w:t>-108</w:t>
            </w:r>
          </w:p>
        </w:tc>
      </w:tr>
      <w:tr w:rsidR="002F3B2B" w:rsidRPr="00852B86" w14:paraId="74802BDF"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1BC1697F" w14:textId="2E650AA6" w:rsidR="002F3B2B" w:rsidRPr="00852B86" w:rsidRDefault="002F3B2B" w:rsidP="000422D1">
            <w:pPr>
              <w:pStyle w:val="TAL"/>
              <w:keepNext w:val="0"/>
              <w:keepLines w:val="0"/>
            </w:pPr>
            <w:r w:rsidRPr="00852B86">
              <w:t>measurement</w:t>
            </w:r>
            <w:r w:rsidR="000422D1" w:rsidRPr="00852B86">
              <w:t xml:space="preserve"> </w:t>
            </w:r>
            <w:r w:rsidRPr="00852B86">
              <w:t>resource</w:t>
            </w:r>
            <w:r w:rsidR="000422D1" w:rsidRPr="00852B86">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1535" w:type="dxa"/>
            <w:tcBorders>
              <w:top w:val="nil"/>
              <w:left w:val="single" w:sz="4" w:space="0" w:color="auto"/>
              <w:bottom w:val="single" w:sz="4" w:space="0" w:color="auto"/>
              <w:right w:val="single" w:sz="4" w:space="0" w:color="auto"/>
            </w:tcBorders>
            <w:hideMark/>
          </w:tcPr>
          <w:p w14:paraId="65F8EE9F" w14:textId="77777777" w:rsidR="002F3B2B" w:rsidRPr="00852B86" w:rsidRDefault="002F3B2B" w:rsidP="00056655">
            <w:pPr>
              <w:pStyle w:val="TAL"/>
            </w:pPr>
          </w:p>
        </w:tc>
        <w:tc>
          <w:tcPr>
            <w:tcW w:w="1699" w:type="dxa"/>
            <w:tcBorders>
              <w:top w:val="single" w:sz="4" w:space="0" w:color="auto"/>
              <w:left w:val="single" w:sz="4" w:space="0" w:color="auto"/>
              <w:bottom w:val="single" w:sz="4" w:space="0" w:color="auto"/>
              <w:right w:val="single" w:sz="4" w:space="0" w:color="auto"/>
            </w:tcBorders>
            <w:hideMark/>
          </w:tcPr>
          <w:p w14:paraId="19E74087" w14:textId="77777777" w:rsidR="002F3B2B" w:rsidRPr="00852B86" w:rsidRDefault="002F3B2B" w:rsidP="000422D1">
            <w:pPr>
              <w:pStyle w:val="TAC"/>
              <w:keepNext w:val="0"/>
              <w:keepLines w:val="0"/>
              <w:rPr>
                <w:lang w:eastAsia="zh-CN"/>
              </w:rPr>
            </w:pPr>
            <w:r w:rsidRPr="00852B86">
              <w:rPr>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57A32AB2"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3</w:t>
            </w:r>
          </w:p>
        </w:tc>
        <w:tc>
          <w:tcPr>
            <w:tcW w:w="1139" w:type="dxa"/>
            <w:tcBorders>
              <w:top w:val="single" w:sz="4" w:space="0" w:color="auto"/>
              <w:left w:val="single" w:sz="4" w:space="0" w:color="auto"/>
              <w:bottom w:val="single" w:sz="4" w:space="0" w:color="auto"/>
              <w:right w:val="single" w:sz="4" w:space="0" w:color="auto"/>
            </w:tcBorders>
            <w:hideMark/>
          </w:tcPr>
          <w:p w14:paraId="29A9DC96"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05</w:t>
            </w:r>
          </w:p>
        </w:tc>
      </w:tr>
      <w:tr w:rsidR="002F3B2B" w:rsidRPr="00852B86" w14:paraId="31939DF4"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42011DB" w14:textId="1C4E3023" w:rsidR="002F3B2B" w:rsidRPr="00852B86" w:rsidRDefault="002F3B2B" w:rsidP="000422D1">
            <w:pPr>
              <w:pStyle w:val="TAL"/>
              <w:keepNext w:val="0"/>
              <w:keepLines w:val="0"/>
              <w:rPr>
                <w:rFonts w:cs="v4.2.0"/>
                <w:lang w:eastAsia="zh-CN"/>
              </w:rPr>
            </w:pPr>
            <w:r w:rsidRPr="00852B86">
              <w:rPr>
                <w:rFonts w:cs="v4.2.0"/>
                <w:lang w:eastAsia="zh-CN"/>
              </w:rPr>
              <w:t>Io</w:t>
            </w:r>
            <w:r w:rsidR="000422D1" w:rsidRPr="00852B86">
              <w:rPr>
                <w:rFonts w:cs="v4.2.0"/>
                <w:lang w:eastAsia="zh-CN"/>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0D59E48A" w14:textId="5DC03ED1" w:rsidR="002F3B2B" w:rsidRPr="00852B86" w:rsidRDefault="002F3B2B" w:rsidP="000422D1">
            <w:pPr>
              <w:pStyle w:val="TAC"/>
              <w:keepNext w:val="0"/>
              <w:keepLines w:val="0"/>
              <w:rPr>
                <w:rFonts w:cs="v4.2.0"/>
                <w:lang w:eastAsia="zh-CN"/>
              </w:rPr>
            </w:pPr>
            <w:r w:rsidRPr="00852B86">
              <w:rPr>
                <w:rFonts w:cs="v4.2.0"/>
                <w:lang w:eastAsia="zh-CN"/>
              </w:rPr>
              <w:t>dBm/9.36</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4CA13DDA" w14:textId="77777777" w:rsidR="002F3B2B" w:rsidRPr="00852B86" w:rsidRDefault="002F3B2B" w:rsidP="000422D1">
            <w:pPr>
              <w:pStyle w:val="TAC"/>
              <w:keepNext w:val="0"/>
              <w:keepLines w:val="0"/>
              <w:rPr>
                <w:rFonts w:cs="v4.2.0"/>
                <w:lang w:eastAsia="zh-CN"/>
              </w:rPr>
            </w:pPr>
            <w:r w:rsidRPr="00852B86">
              <w:rPr>
                <w:rFonts w:cs="v4.2.0"/>
                <w:lang w:eastAsia="zh-CN"/>
              </w:rPr>
              <w:t>1</w:t>
            </w:r>
          </w:p>
        </w:tc>
        <w:tc>
          <w:tcPr>
            <w:tcW w:w="1171" w:type="dxa"/>
            <w:tcBorders>
              <w:top w:val="single" w:sz="4" w:space="0" w:color="auto"/>
              <w:left w:val="single" w:sz="4" w:space="0" w:color="auto"/>
              <w:bottom w:val="single" w:sz="4" w:space="0" w:color="auto"/>
              <w:right w:val="single" w:sz="4" w:space="0" w:color="auto"/>
            </w:tcBorders>
            <w:hideMark/>
          </w:tcPr>
          <w:p w14:paraId="60CEA51E" w14:textId="0B54B555"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88.05</w:t>
            </w:r>
          </w:p>
        </w:tc>
        <w:tc>
          <w:tcPr>
            <w:tcW w:w="1139" w:type="dxa"/>
            <w:tcBorders>
              <w:top w:val="single" w:sz="4" w:space="0" w:color="auto"/>
              <w:left w:val="single" w:sz="4" w:space="0" w:color="auto"/>
              <w:bottom w:val="single" w:sz="4" w:space="0" w:color="auto"/>
              <w:right w:val="single" w:sz="4" w:space="0" w:color="auto"/>
            </w:tcBorders>
            <w:hideMark/>
          </w:tcPr>
          <w:p w14:paraId="72A15054" w14:textId="4BBD4390" w:rsidR="002F3B2B" w:rsidRPr="00852B86" w:rsidRDefault="004F7194" w:rsidP="000422D1">
            <w:pPr>
              <w:pStyle w:val="TAC"/>
              <w:keepNext w:val="0"/>
              <w:keepLines w:val="0"/>
              <w:rPr>
                <w:rFonts w:eastAsiaTheme="minorEastAsia" w:cs="v4.2.0"/>
                <w:lang w:eastAsia="ko-KR"/>
              </w:rPr>
            </w:pPr>
            <w:r w:rsidRPr="00852B86">
              <w:rPr>
                <w:rFonts w:eastAsiaTheme="minorEastAsia" w:cs="v4.2.0"/>
                <w:lang w:eastAsia="ko-KR"/>
              </w:rPr>
              <w:t>79.55</w:t>
            </w:r>
          </w:p>
        </w:tc>
      </w:tr>
      <w:tr w:rsidR="002F3B2B" w:rsidRPr="00852B86" w14:paraId="089C8409"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071F61CD" w14:textId="55067599" w:rsidR="002F3B2B" w:rsidRPr="00852B86" w:rsidRDefault="002F3B2B" w:rsidP="000422D1">
            <w:pPr>
              <w:pStyle w:val="TAL"/>
              <w:keepNext w:val="0"/>
              <w:keepLines w:val="0"/>
              <w:rPr>
                <w:rFonts w:cs="v4.2.0"/>
                <w:lang w:eastAsia="zh-CN"/>
              </w:rPr>
            </w:pPr>
            <w:r w:rsidRPr="00852B86">
              <w:t>measurement</w:t>
            </w:r>
            <w:r w:rsidR="000422D1" w:rsidRPr="00852B86">
              <w:t xml:space="preserve"> </w:t>
            </w:r>
            <w:r w:rsidRPr="00852B86">
              <w:t>resource</w:t>
            </w:r>
          </w:p>
        </w:tc>
        <w:tc>
          <w:tcPr>
            <w:tcW w:w="1535" w:type="dxa"/>
            <w:tcBorders>
              <w:top w:val="single" w:sz="4" w:space="0" w:color="auto"/>
              <w:left w:val="single" w:sz="4" w:space="0" w:color="auto"/>
              <w:bottom w:val="single" w:sz="4" w:space="0" w:color="auto"/>
              <w:right w:val="single" w:sz="4" w:space="0" w:color="auto"/>
            </w:tcBorders>
            <w:hideMark/>
          </w:tcPr>
          <w:p w14:paraId="59F7A5E0" w14:textId="18BFE168" w:rsidR="002F3B2B" w:rsidRPr="00852B86" w:rsidRDefault="002F3B2B" w:rsidP="000422D1">
            <w:pPr>
              <w:pStyle w:val="TAC"/>
              <w:keepNext w:val="0"/>
              <w:keepLines w:val="0"/>
              <w:rPr>
                <w:rFonts w:cs="v4.2.0"/>
                <w:lang w:eastAsia="zh-CN"/>
              </w:rPr>
            </w:pPr>
            <w:r w:rsidRPr="00852B86">
              <w:rPr>
                <w:rFonts w:cs="v4.2.0"/>
                <w:lang w:eastAsia="zh-CN"/>
              </w:rPr>
              <w:t>dBm/38.16</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CA36941" w14:textId="77777777" w:rsidR="002F3B2B" w:rsidRPr="00852B86" w:rsidRDefault="002F3B2B" w:rsidP="000422D1">
            <w:pPr>
              <w:pStyle w:val="TAC"/>
              <w:keepNext w:val="0"/>
              <w:keepLines w:val="0"/>
              <w:rPr>
                <w:rFonts w:cs="v4.2.0"/>
                <w:lang w:eastAsia="zh-CN"/>
              </w:rPr>
            </w:pPr>
            <w:r w:rsidRPr="00852B86">
              <w:rPr>
                <w:rFonts w:cs="v4.2.0"/>
                <w:lang w:eastAsia="zh-CN"/>
              </w:rPr>
              <w:t>2</w:t>
            </w:r>
          </w:p>
        </w:tc>
        <w:tc>
          <w:tcPr>
            <w:tcW w:w="1171" w:type="dxa"/>
            <w:tcBorders>
              <w:top w:val="single" w:sz="4" w:space="0" w:color="auto"/>
              <w:left w:val="single" w:sz="4" w:space="0" w:color="auto"/>
              <w:bottom w:val="single" w:sz="4" w:space="0" w:color="auto"/>
              <w:right w:val="single" w:sz="4" w:space="0" w:color="auto"/>
            </w:tcBorders>
            <w:hideMark/>
          </w:tcPr>
          <w:p w14:paraId="7409A526" w14:textId="36D5C24E"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81.96</w:t>
            </w:r>
          </w:p>
        </w:tc>
        <w:tc>
          <w:tcPr>
            <w:tcW w:w="1139" w:type="dxa"/>
            <w:tcBorders>
              <w:top w:val="single" w:sz="4" w:space="0" w:color="auto"/>
              <w:left w:val="single" w:sz="4" w:space="0" w:color="auto"/>
              <w:bottom w:val="single" w:sz="4" w:space="0" w:color="auto"/>
              <w:right w:val="single" w:sz="4" w:space="0" w:color="auto"/>
            </w:tcBorders>
            <w:hideMark/>
          </w:tcPr>
          <w:p w14:paraId="31118809" w14:textId="418BFFC1" w:rsidR="002F3B2B" w:rsidRPr="00852B86" w:rsidRDefault="00CE18B7" w:rsidP="000422D1">
            <w:pPr>
              <w:pStyle w:val="TAC"/>
              <w:keepNext w:val="0"/>
              <w:keepLines w:val="0"/>
              <w:rPr>
                <w:rFonts w:eastAsiaTheme="minorEastAsia" w:cs="v4.2.0"/>
                <w:lang w:eastAsia="ko-KR"/>
              </w:rPr>
            </w:pPr>
            <w:r w:rsidRPr="00852B86">
              <w:rPr>
                <w:rFonts w:eastAsiaTheme="minorEastAsia" w:cs="v4.2.0"/>
                <w:lang w:eastAsia="ko-KR"/>
              </w:rPr>
              <w:t>73.5</w:t>
            </w:r>
          </w:p>
        </w:tc>
      </w:tr>
      <w:tr w:rsidR="002F3B2B" w:rsidRPr="00852B86" w14:paraId="15060E9D" w14:textId="77777777" w:rsidTr="000422D1">
        <w:trPr>
          <w:cantSplit/>
          <w:jc w:val="center"/>
        </w:trPr>
        <w:tc>
          <w:tcPr>
            <w:tcW w:w="2547" w:type="dxa"/>
            <w:tcBorders>
              <w:top w:val="single" w:sz="4" w:space="0" w:color="auto"/>
              <w:left w:val="single" w:sz="4" w:space="0" w:color="auto"/>
              <w:bottom w:val="nil"/>
              <w:right w:val="single" w:sz="4" w:space="0" w:color="auto"/>
            </w:tcBorders>
            <w:hideMark/>
          </w:tcPr>
          <w:p w14:paraId="7781FAAC" w14:textId="3ABE9FE1" w:rsidR="002F3B2B" w:rsidRPr="00852B86" w:rsidRDefault="002F3B2B" w:rsidP="000422D1">
            <w:pPr>
              <w:pStyle w:val="TAL"/>
              <w:keepNext w:val="0"/>
              <w:keepLines w:val="0"/>
              <w:rPr>
                <w:rFonts w:eastAsiaTheme="minorEastAsia" w:cs="v4.2.0"/>
                <w:lang w:eastAsia="ko-KR"/>
              </w:rPr>
            </w:pPr>
            <w:r w:rsidRPr="00852B86">
              <w:rPr>
                <w:rFonts w:eastAsiaTheme="minorEastAsia" w:cs="v4.2.0"/>
                <w:lang w:eastAsia="ko-KR"/>
              </w:rPr>
              <w:t>Io</w:t>
            </w:r>
            <w:r w:rsidR="000422D1" w:rsidRPr="00852B86">
              <w:rPr>
                <w:rFonts w:eastAsiaTheme="minorEastAsia" w:cs="v4.2.0"/>
                <w:lang w:eastAsia="ko-KR"/>
              </w:rPr>
              <w:t xml:space="preserve"> </w:t>
            </w:r>
            <w:r w:rsidRPr="00852B86">
              <w:t>on</w:t>
            </w:r>
            <w:r w:rsidR="000422D1" w:rsidRPr="00852B86">
              <w:t xml:space="preserve"> </w:t>
            </w:r>
            <w:r w:rsidRPr="00852B86">
              <w:t>CLI-RSSI</w:t>
            </w:r>
            <w:r w:rsidR="000422D1" w:rsidRPr="00852B86">
              <w:t xml:space="preserve"> </w:t>
            </w:r>
          </w:p>
        </w:tc>
        <w:tc>
          <w:tcPr>
            <w:tcW w:w="1535" w:type="dxa"/>
            <w:tcBorders>
              <w:top w:val="single" w:sz="4" w:space="0" w:color="auto"/>
              <w:left w:val="single" w:sz="4" w:space="0" w:color="auto"/>
              <w:bottom w:val="single" w:sz="4" w:space="0" w:color="auto"/>
              <w:right w:val="single" w:sz="4" w:space="0" w:color="auto"/>
            </w:tcBorders>
            <w:hideMark/>
          </w:tcPr>
          <w:p w14:paraId="507A9B89" w14:textId="626A8EDF" w:rsidR="002F3B2B" w:rsidRPr="00852B86" w:rsidRDefault="002F3B2B" w:rsidP="000422D1">
            <w:pPr>
              <w:pStyle w:val="TAC"/>
              <w:keepNext w:val="0"/>
              <w:keepLines w:val="0"/>
              <w:rPr>
                <w:rFonts w:cs="v4.2.0"/>
                <w:lang w:eastAsia="zh-CN"/>
              </w:rPr>
            </w:pPr>
            <w:r w:rsidRPr="00852B86">
              <w:rPr>
                <w:rFonts w:cs="v4.2.0"/>
                <w:lang w:eastAsia="zh-CN"/>
              </w:rPr>
              <w:t>dBm/1.08</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0AADA4C6"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1</w:t>
            </w:r>
          </w:p>
        </w:tc>
        <w:tc>
          <w:tcPr>
            <w:tcW w:w="1171" w:type="dxa"/>
            <w:tcBorders>
              <w:top w:val="single" w:sz="4" w:space="0" w:color="auto"/>
              <w:left w:val="single" w:sz="4" w:space="0" w:color="auto"/>
              <w:bottom w:val="single" w:sz="4" w:space="0" w:color="auto"/>
              <w:right w:val="single" w:sz="4" w:space="0" w:color="auto"/>
            </w:tcBorders>
            <w:hideMark/>
          </w:tcPr>
          <w:p w14:paraId="4296F6C7" w14:textId="32DF6BA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97.43</w:t>
            </w:r>
          </w:p>
        </w:tc>
        <w:tc>
          <w:tcPr>
            <w:tcW w:w="1139" w:type="dxa"/>
            <w:tcBorders>
              <w:top w:val="single" w:sz="4" w:space="0" w:color="auto"/>
              <w:left w:val="single" w:sz="4" w:space="0" w:color="auto"/>
              <w:bottom w:val="single" w:sz="4" w:space="0" w:color="auto"/>
              <w:right w:val="single" w:sz="4" w:space="0" w:color="auto"/>
            </w:tcBorders>
            <w:hideMark/>
          </w:tcPr>
          <w:p w14:paraId="348608A2" w14:textId="4031A5A8" w:rsidR="002F3B2B" w:rsidRPr="00852B86" w:rsidRDefault="00140D51" w:rsidP="000422D1">
            <w:pPr>
              <w:pStyle w:val="TAC"/>
              <w:keepNext w:val="0"/>
              <w:keepLines w:val="0"/>
              <w:rPr>
                <w:rFonts w:eastAsiaTheme="minorEastAsia" w:cs="v4.2.0"/>
                <w:lang w:eastAsia="ko-KR"/>
              </w:rPr>
            </w:pPr>
            <w:r w:rsidRPr="00852B86">
              <w:rPr>
                <w:rFonts w:eastAsiaTheme="minorEastAsia" w:cs="v4.2.0"/>
                <w:lang w:eastAsia="ko-KR"/>
              </w:rPr>
              <w:t>88.93</w:t>
            </w:r>
          </w:p>
        </w:tc>
      </w:tr>
      <w:tr w:rsidR="002F3B2B" w:rsidRPr="00852B86" w14:paraId="2BDBBD7A" w14:textId="77777777" w:rsidTr="000422D1">
        <w:trPr>
          <w:cantSplit/>
          <w:jc w:val="center"/>
        </w:trPr>
        <w:tc>
          <w:tcPr>
            <w:tcW w:w="2547" w:type="dxa"/>
            <w:tcBorders>
              <w:top w:val="nil"/>
              <w:left w:val="single" w:sz="4" w:space="0" w:color="auto"/>
              <w:bottom w:val="single" w:sz="4" w:space="0" w:color="auto"/>
              <w:right w:val="single" w:sz="4" w:space="0" w:color="auto"/>
            </w:tcBorders>
            <w:hideMark/>
          </w:tcPr>
          <w:p w14:paraId="246B55C2" w14:textId="40CC52BB" w:rsidR="002F3B2B" w:rsidRPr="00852B86" w:rsidRDefault="002F3B2B" w:rsidP="000422D1">
            <w:pPr>
              <w:pStyle w:val="TAL"/>
              <w:keepNext w:val="0"/>
              <w:keepLines w:val="0"/>
              <w:rPr>
                <w:rFonts w:cs="v4.2.0"/>
                <w:lang w:eastAsia="zh-CN"/>
              </w:rPr>
            </w:pPr>
            <w:r w:rsidRPr="00852B86">
              <w:t>measurement</w:t>
            </w:r>
            <w:r w:rsidR="000422D1" w:rsidRPr="00852B86">
              <w:t xml:space="preserve"> </w:t>
            </w:r>
            <w:r w:rsidRPr="00852B86">
              <w:t>resource</w:t>
            </w:r>
          </w:p>
        </w:tc>
        <w:tc>
          <w:tcPr>
            <w:tcW w:w="1535" w:type="dxa"/>
            <w:tcBorders>
              <w:top w:val="single" w:sz="4" w:space="0" w:color="auto"/>
              <w:left w:val="single" w:sz="4" w:space="0" w:color="auto"/>
              <w:bottom w:val="single" w:sz="4" w:space="0" w:color="auto"/>
              <w:right w:val="single" w:sz="4" w:space="0" w:color="auto"/>
            </w:tcBorders>
            <w:hideMark/>
          </w:tcPr>
          <w:p w14:paraId="44C5BA35" w14:textId="714A8024" w:rsidR="002F3B2B" w:rsidRPr="00852B86" w:rsidRDefault="002F3B2B" w:rsidP="000422D1">
            <w:pPr>
              <w:pStyle w:val="TAC"/>
              <w:keepNext w:val="0"/>
              <w:keepLines w:val="0"/>
              <w:rPr>
                <w:rFonts w:cs="v4.2.0"/>
                <w:lang w:eastAsia="zh-CN"/>
              </w:rPr>
            </w:pPr>
            <w:r w:rsidRPr="00852B86">
              <w:rPr>
                <w:rFonts w:cs="v4.2.0"/>
                <w:lang w:eastAsia="zh-CN"/>
              </w:rPr>
              <w:t>dBm/1.08</w:t>
            </w:r>
            <w:r w:rsidR="000422D1" w:rsidRPr="00852B86">
              <w:rPr>
                <w:rFonts w:cs="v4.2.0"/>
                <w:lang w:eastAsia="zh-CN"/>
              </w:rPr>
              <w:t xml:space="preserve"> </w:t>
            </w:r>
            <w:r w:rsidRPr="00852B86">
              <w:rPr>
                <w:rFonts w:cs="v4.2.0"/>
                <w:lang w:eastAsia="zh-CN"/>
              </w:rPr>
              <w:t>MHz</w:t>
            </w:r>
          </w:p>
        </w:tc>
        <w:tc>
          <w:tcPr>
            <w:tcW w:w="1699" w:type="dxa"/>
            <w:tcBorders>
              <w:top w:val="single" w:sz="4" w:space="0" w:color="auto"/>
              <w:left w:val="single" w:sz="4" w:space="0" w:color="auto"/>
              <w:bottom w:val="single" w:sz="4" w:space="0" w:color="auto"/>
              <w:right w:val="single" w:sz="4" w:space="0" w:color="auto"/>
            </w:tcBorders>
            <w:hideMark/>
          </w:tcPr>
          <w:p w14:paraId="70856F13" w14:textId="77777777"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2</w:t>
            </w:r>
          </w:p>
        </w:tc>
        <w:tc>
          <w:tcPr>
            <w:tcW w:w="1171" w:type="dxa"/>
            <w:tcBorders>
              <w:top w:val="single" w:sz="4" w:space="0" w:color="auto"/>
              <w:left w:val="single" w:sz="4" w:space="0" w:color="auto"/>
              <w:bottom w:val="single" w:sz="4" w:space="0" w:color="auto"/>
              <w:right w:val="single" w:sz="4" w:space="0" w:color="auto"/>
            </w:tcBorders>
            <w:hideMark/>
          </w:tcPr>
          <w:p w14:paraId="4A03145A" w14:textId="4BACFC84" w:rsidR="002F3B2B" w:rsidRPr="00852B86" w:rsidRDefault="002F3B2B" w:rsidP="000422D1">
            <w:pPr>
              <w:pStyle w:val="TAC"/>
              <w:keepNext w:val="0"/>
              <w:keepLines w:val="0"/>
              <w:rPr>
                <w:rFonts w:eastAsiaTheme="minorEastAsia" w:cs="v4.2.0"/>
                <w:lang w:eastAsia="ko-KR"/>
              </w:rPr>
            </w:pPr>
            <w:r w:rsidRPr="00852B86">
              <w:rPr>
                <w:rFonts w:eastAsiaTheme="minorEastAsia" w:cs="v4.2.0"/>
                <w:lang w:eastAsia="ko-KR"/>
              </w:rPr>
              <w:t>-97.44</w:t>
            </w:r>
          </w:p>
        </w:tc>
        <w:tc>
          <w:tcPr>
            <w:tcW w:w="1139" w:type="dxa"/>
            <w:tcBorders>
              <w:top w:val="single" w:sz="4" w:space="0" w:color="auto"/>
              <w:left w:val="single" w:sz="4" w:space="0" w:color="auto"/>
              <w:bottom w:val="single" w:sz="4" w:space="0" w:color="auto"/>
              <w:right w:val="single" w:sz="4" w:space="0" w:color="auto"/>
            </w:tcBorders>
            <w:hideMark/>
          </w:tcPr>
          <w:p w14:paraId="7330A2A0" w14:textId="46602FAA" w:rsidR="002F3B2B" w:rsidRPr="00852B86" w:rsidRDefault="00B03083" w:rsidP="000422D1">
            <w:pPr>
              <w:pStyle w:val="TAC"/>
              <w:keepNext w:val="0"/>
              <w:keepLines w:val="0"/>
              <w:rPr>
                <w:rFonts w:eastAsiaTheme="minorEastAsia" w:cs="v4.2.0"/>
                <w:lang w:eastAsia="ko-KR"/>
              </w:rPr>
            </w:pPr>
            <w:r w:rsidRPr="00852B86">
              <w:rPr>
                <w:rFonts w:eastAsiaTheme="minorEastAsia" w:cs="v4.2.0"/>
                <w:lang w:eastAsia="ko-KR"/>
              </w:rPr>
              <w:t>88.94</w:t>
            </w:r>
          </w:p>
        </w:tc>
      </w:tr>
      <w:tr w:rsidR="002F3B2B" w:rsidRPr="00852B86" w14:paraId="58512F0B" w14:textId="77777777" w:rsidTr="000422D1">
        <w:trPr>
          <w:cantSplit/>
          <w:jc w:val="center"/>
        </w:trPr>
        <w:tc>
          <w:tcPr>
            <w:tcW w:w="2547" w:type="dxa"/>
            <w:tcBorders>
              <w:top w:val="single" w:sz="4" w:space="0" w:color="auto"/>
              <w:left w:val="single" w:sz="4" w:space="0" w:color="auto"/>
              <w:bottom w:val="single" w:sz="4" w:space="0" w:color="auto"/>
              <w:right w:val="single" w:sz="4" w:space="0" w:color="auto"/>
            </w:tcBorders>
            <w:hideMark/>
          </w:tcPr>
          <w:p w14:paraId="2800B3C9" w14:textId="26DA3AA1" w:rsidR="002F3B2B" w:rsidRPr="00852B86" w:rsidRDefault="002F3B2B" w:rsidP="000422D1">
            <w:pPr>
              <w:pStyle w:val="TAL"/>
              <w:keepNext w:val="0"/>
              <w:keepLines w:val="0"/>
            </w:pPr>
            <w:r w:rsidRPr="00852B86">
              <w:rPr>
                <w:rFonts w:cs="v4.2.0"/>
              </w:rPr>
              <w:t>Propagation</w:t>
            </w:r>
            <w:r w:rsidR="000422D1" w:rsidRPr="00852B86">
              <w:rPr>
                <w:rFonts w:cs="v4.2.0"/>
              </w:rPr>
              <w:t xml:space="preserve"> </w:t>
            </w:r>
            <w:r w:rsidRPr="00852B86">
              <w:rPr>
                <w:rFonts w:cs="v4.2.0"/>
              </w:rPr>
              <w:t>Condition</w:t>
            </w:r>
            <w:r w:rsidR="000422D1" w:rsidRPr="00852B86">
              <w:rPr>
                <w:rFonts w:cs="v4.2.0"/>
              </w:rPr>
              <w:t xml:space="preserve"> </w:t>
            </w:r>
          </w:p>
        </w:tc>
        <w:tc>
          <w:tcPr>
            <w:tcW w:w="1535" w:type="dxa"/>
            <w:tcBorders>
              <w:top w:val="single" w:sz="4" w:space="0" w:color="auto"/>
              <w:left w:val="single" w:sz="4" w:space="0" w:color="auto"/>
              <w:bottom w:val="single" w:sz="4" w:space="0" w:color="auto"/>
              <w:right w:val="single" w:sz="4" w:space="0" w:color="auto"/>
            </w:tcBorders>
          </w:tcPr>
          <w:p w14:paraId="3DFDDDEB" w14:textId="77777777" w:rsidR="002F3B2B" w:rsidRPr="00852B86" w:rsidRDefault="002F3B2B" w:rsidP="000422D1">
            <w:pPr>
              <w:pStyle w:val="TAC"/>
              <w:keepNext w:val="0"/>
              <w:keepLines w:val="0"/>
            </w:pPr>
          </w:p>
        </w:tc>
        <w:tc>
          <w:tcPr>
            <w:tcW w:w="1699" w:type="dxa"/>
            <w:tcBorders>
              <w:top w:val="single" w:sz="4" w:space="0" w:color="auto"/>
              <w:left w:val="single" w:sz="4" w:space="0" w:color="auto"/>
              <w:bottom w:val="single" w:sz="4" w:space="0" w:color="auto"/>
              <w:right w:val="single" w:sz="4" w:space="0" w:color="auto"/>
            </w:tcBorders>
            <w:hideMark/>
          </w:tcPr>
          <w:p w14:paraId="4F37472D" w14:textId="53392476" w:rsidR="002F3B2B" w:rsidRPr="00852B86" w:rsidRDefault="002F3B2B" w:rsidP="000422D1">
            <w:pPr>
              <w:pStyle w:val="TAC"/>
              <w:keepNext w:val="0"/>
              <w:keepLines w:val="0"/>
              <w:rPr>
                <w:rFonts w:cs="v4.2.0"/>
                <w:lang w:eastAsia="zh-CN"/>
              </w:rPr>
            </w:pPr>
            <w:r w:rsidRPr="00852B86">
              <w:rPr>
                <w:rFonts w:cs="v4.2.0"/>
                <w:lang w:eastAsia="zh-CN"/>
              </w:rPr>
              <w:t>1,</w:t>
            </w:r>
            <w:r w:rsidR="000422D1" w:rsidRPr="00852B86">
              <w:rPr>
                <w:rFonts w:cs="v4.2.0"/>
                <w:lang w:eastAsia="zh-CN"/>
              </w:rPr>
              <w:t xml:space="preserve"> </w:t>
            </w:r>
            <w:r w:rsidRPr="00852B86">
              <w:rPr>
                <w:rFonts w:cs="v4.2.0"/>
                <w:lang w:eastAsia="zh-CN"/>
              </w:rPr>
              <w:t>2</w:t>
            </w:r>
          </w:p>
        </w:tc>
        <w:tc>
          <w:tcPr>
            <w:tcW w:w="2310" w:type="dxa"/>
            <w:gridSpan w:val="2"/>
            <w:tcBorders>
              <w:top w:val="single" w:sz="4" w:space="0" w:color="auto"/>
              <w:left w:val="single" w:sz="4" w:space="0" w:color="auto"/>
              <w:bottom w:val="single" w:sz="4" w:space="0" w:color="auto"/>
              <w:right w:val="single" w:sz="4" w:space="0" w:color="auto"/>
            </w:tcBorders>
            <w:hideMark/>
          </w:tcPr>
          <w:p w14:paraId="16B27C24" w14:textId="77777777" w:rsidR="002F3B2B" w:rsidRPr="00852B86" w:rsidRDefault="002F3B2B" w:rsidP="000422D1">
            <w:pPr>
              <w:pStyle w:val="TAC"/>
              <w:keepNext w:val="0"/>
              <w:keepLines w:val="0"/>
              <w:rPr>
                <w:rFonts w:cs="v4.2.0"/>
              </w:rPr>
            </w:pPr>
            <w:r w:rsidRPr="00852B86">
              <w:rPr>
                <w:rFonts w:cs="v4.2.0"/>
              </w:rPr>
              <w:t>AWGN</w:t>
            </w:r>
          </w:p>
        </w:tc>
      </w:tr>
      <w:tr w:rsidR="002F3B2B" w:rsidRPr="00852B86" w14:paraId="28FE104A" w14:textId="77777777" w:rsidTr="000422D1">
        <w:trPr>
          <w:cantSplit/>
          <w:jc w:val="center"/>
        </w:trPr>
        <w:tc>
          <w:tcPr>
            <w:tcW w:w="8091" w:type="dxa"/>
            <w:gridSpan w:val="5"/>
            <w:tcBorders>
              <w:top w:val="single" w:sz="4" w:space="0" w:color="auto"/>
              <w:left w:val="single" w:sz="4" w:space="0" w:color="auto"/>
              <w:bottom w:val="single" w:sz="4" w:space="0" w:color="auto"/>
              <w:right w:val="single" w:sz="4" w:space="0" w:color="auto"/>
            </w:tcBorders>
            <w:hideMark/>
          </w:tcPr>
          <w:p w14:paraId="3D869B27" w14:textId="7D2D953D" w:rsidR="002F3B2B" w:rsidRPr="00852B86" w:rsidRDefault="009F1B34" w:rsidP="000422D1">
            <w:pPr>
              <w:pStyle w:val="TAN"/>
              <w:keepNext w:val="0"/>
              <w:keepLines w:val="0"/>
            </w:pPr>
            <w:r w:rsidRPr="00852B86">
              <w:t>NOTE</w:t>
            </w:r>
            <w:r w:rsidR="000422D1" w:rsidRPr="00852B86">
              <w:t xml:space="preserve"> </w:t>
            </w:r>
            <w:r w:rsidRPr="00852B86">
              <w:t>1:</w:t>
            </w:r>
            <w:r w:rsidR="002F3B2B" w:rsidRPr="00852B86">
              <w:tab/>
              <w:t>The</w:t>
            </w:r>
            <w:r w:rsidR="000422D1" w:rsidRPr="00852B86">
              <w:t xml:space="preserve"> </w:t>
            </w:r>
            <w:r w:rsidR="002F3B2B" w:rsidRPr="00852B86">
              <w:t>resources</w:t>
            </w:r>
            <w:r w:rsidR="000422D1" w:rsidRPr="00852B86">
              <w:t xml:space="preserve"> </w:t>
            </w:r>
            <w:r w:rsidR="002F3B2B" w:rsidRPr="00852B86">
              <w:t>for</w:t>
            </w:r>
            <w:r w:rsidR="000422D1" w:rsidRPr="00852B86">
              <w:t xml:space="preserve"> </w:t>
            </w:r>
            <w:r w:rsidR="002F3B2B" w:rsidRPr="00852B86">
              <w:t>uplink</w:t>
            </w:r>
            <w:r w:rsidR="000422D1" w:rsidRPr="00852B86">
              <w:t xml:space="preserve"> </w:t>
            </w:r>
            <w:r w:rsidR="002F3B2B" w:rsidRPr="00852B86">
              <w:t>transmission</w:t>
            </w:r>
            <w:r w:rsidR="000422D1" w:rsidRPr="00852B86">
              <w:t xml:space="preserve"> </w:t>
            </w:r>
            <w:r w:rsidR="002F3B2B" w:rsidRPr="00852B86">
              <w:t>are</w:t>
            </w:r>
            <w:r w:rsidR="000422D1" w:rsidRPr="00852B86">
              <w:t xml:space="preserve"> </w:t>
            </w:r>
            <w:r w:rsidR="002F3B2B" w:rsidRPr="00852B86">
              <w:t>assigned</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UE</w:t>
            </w:r>
            <w:r w:rsidR="000422D1" w:rsidRPr="00852B86">
              <w:t xml:space="preserve"> </w:t>
            </w:r>
            <w:r w:rsidR="002F3B2B" w:rsidRPr="00852B86">
              <w:t>prior</w:t>
            </w:r>
            <w:r w:rsidR="000422D1" w:rsidRPr="00852B86">
              <w:t xml:space="preserve"> </w:t>
            </w:r>
            <w:r w:rsidR="002F3B2B" w:rsidRPr="00852B86">
              <w:t>to</w:t>
            </w:r>
            <w:r w:rsidR="000422D1" w:rsidRPr="00852B86">
              <w:t xml:space="preserve"> </w:t>
            </w:r>
            <w:r w:rsidR="002F3B2B" w:rsidRPr="00852B86">
              <w:t>the</w:t>
            </w:r>
            <w:r w:rsidR="000422D1" w:rsidRPr="00852B86">
              <w:t xml:space="preserve"> </w:t>
            </w:r>
            <w:r w:rsidR="002F3B2B" w:rsidRPr="00852B86">
              <w:t>start</w:t>
            </w:r>
            <w:r w:rsidR="000422D1" w:rsidRPr="00852B86">
              <w:t xml:space="preserve"> </w:t>
            </w:r>
            <w:r w:rsidR="002F3B2B" w:rsidRPr="00852B86">
              <w:t>of</w:t>
            </w:r>
            <w:r w:rsidR="000422D1" w:rsidRPr="00852B86">
              <w:t xml:space="preserve"> </w:t>
            </w:r>
            <w:r w:rsidR="002F3B2B" w:rsidRPr="00852B86">
              <w:t>time</w:t>
            </w:r>
            <w:r w:rsidR="000422D1" w:rsidRPr="00852B86">
              <w:t xml:space="preserve"> </w:t>
            </w:r>
            <w:r w:rsidR="002F3B2B" w:rsidRPr="00852B86">
              <w:t>period</w:t>
            </w:r>
            <w:r w:rsidR="000422D1" w:rsidRPr="00852B86">
              <w:t xml:space="preserve"> </w:t>
            </w:r>
            <w:r w:rsidR="002F3B2B" w:rsidRPr="00852B86">
              <w:t>T2.</w:t>
            </w:r>
          </w:p>
          <w:p w14:paraId="6FFAFF0E" w14:textId="7CE990B9" w:rsidR="002F3B2B" w:rsidRPr="00852B86" w:rsidRDefault="009F1B34" w:rsidP="000422D1">
            <w:pPr>
              <w:pStyle w:val="TAN"/>
              <w:keepNext w:val="0"/>
              <w:keepLines w:val="0"/>
            </w:pPr>
            <w:r w:rsidRPr="00852B86">
              <w:t>NOTE</w:t>
            </w:r>
            <w:r w:rsidR="000422D1" w:rsidRPr="00852B86">
              <w:t xml:space="preserve"> </w:t>
            </w:r>
            <w:r w:rsidRPr="00852B86">
              <w:t>2:</w:t>
            </w:r>
            <w:r w:rsidR="002F3B2B" w:rsidRPr="00852B86">
              <w:tab/>
              <w:t>Interference</w:t>
            </w:r>
            <w:r w:rsidR="000422D1" w:rsidRPr="00852B86">
              <w:t xml:space="preserve"> </w:t>
            </w:r>
            <w:r w:rsidR="002F3B2B" w:rsidRPr="00852B86">
              <w:t>from</w:t>
            </w:r>
            <w:r w:rsidR="000422D1" w:rsidRPr="00852B86">
              <w:t xml:space="preserve"> </w:t>
            </w:r>
            <w:r w:rsidR="002F3B2B" w:rsidRPr="00852B86">
              <w:t>other</w:t>
            </w:r>
            <w:r w:rsidR="000422D1" w:rsidRPr="00852B86">
              <w:t xml:space="preserve"> </w:t>
            </w:r>
            <w:r w:rsidR="002F3B2B" w:rsidRPr="00852B86">
              <w:t>cells</w:t>
            </w:r>
            <w:r w:rsidR="000422D1" w:rsidRPr="00852B86">
              <w:t xml:space="preserve"> </w:t>
            </w:r>
            <w:r w:rsidR="002F3B2B" w:rsidRPr="00852B86">
              <w:t>and</w:t>
            </w:r>
            <w:r w:rsidR="000422D1" w:rsidRPr="00852B86">
              <w:t xml:space="preserve"> </w:t>
            </w:r>
            <w:r w:rsidR="002F3B2B" w:rsidRPr="00852B86">
              <w:t>noise</w:t>
            </w:r>
            <w:r w:rsidR="000422D1" w:rsidRPr="00852B86">
              <w:t xml:space="preserve"> </w:t>
            </w:r>
            <w:r w:rsidR="002F3B2B" w:rsidRPr="00852B86">
              <w:t>sources</w:t>
            </w:r>
            <w:r w:rsidR="000422D1" w:rsidRPr="00852B86">
              <w:t xml:space="preserve"> </w:t>
            </w:r>
            <w:r w:rsidR="002F3B2B" w:rsidRPr="00852B86">
              <w:t>not</w:t>
            </w:r>
            <w:r w:rsidR="000422D1" w:rsidRPr="00852B86">
              <w:t xml:space="preserve"> </w:t>
            </w:r>
            <w:r w:rsidR="002F3B2B" w:rsidRPr="00852B86">
              <w:t>specifi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test</w:t>
            </w:r>
            <w:r w:rsidR="000422D1" w:rsidRPr="00852B86">
              <w:t xml:space="preserve"> </w:t>
            </w:r>
            <w:r w:rsidR="002F3B2B" w:rsidRPr="00852B86">
              <w:t>is</w:t>
            </w:r>
            <w:r w:rsidR="000422D1" w:rsidRPr="00852B86">
              <w:t xml:space="preserve"> </w:t>
            </w:r>
            <w:r w:rsidR="002F3B2B" w:rsidRPr="00852B86">
              <w:t>assumed</w:t>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constant</w:t>
            </w:r>
            <w:r w:rsidR="000422D1" w:rsidRPr="00852B86">
              <w:t xml:space="preserve"> </w:t>
            </w:r>
            <w:r w:rsidR="002F3B2B" w:rsidRPr="00852B86">
              <w:t>over</w:t>
            </w:r>
            <w:r w:rsidR="000422D1" w:rsidRPr="00852B86">
              <w:t xml:space="preserve"> </w:t>
            </w:r>
            <w:r w:rsidR="002F3B2B" w:rsidRPr="00852B86">
              <w:t>subcarriers</w:t>
            </w:r>
            <w:r w:rsidR="000422D1" w:rsidRPr="00852B86">
              <w:t xml:space="preserve"> </w:t>
            </w:r>
            <w:r w:rsidR="002F3B2B" w:rsidRPr="00852B86">
              <w:t>and</w:t>
            </w:r>
            <w:r w:rsidR="000422D1" w:rsidRPr="00852B86">
              <w:t xml:space="preserve"> </w:t>
            </w:r>
            <w:r w:rsidR="002F3B2B" w:rsidRPr="00852B86">
              <w:t>time</w:t>
            </w:r>
            <w:r w:rsidR="000422D1" w:rsidRPr="00852B86">
              <w:t xml:space="preserve"> </w:t>
            </w:r>
            <w:r w:rsidR="002F3B2B" w:rsidRPr="00852B86">
              <w:t>and</w:t>
            </w:r>
            <w:r w:rsidR="000422D1" w:rsidRPr="00852B86">
              <w:t xml:space="preserve"> </w:t>
            </w:r>
            <w:r w:rsidR="002F3B2B" w:rsidRPr="00852B86">
              <w:t>shall</w:t>
            </w:r>
            <w:r w:rsidR="000422D1" w:rsidRPr="00852B86">
              <w:t xml:space="preserve"> </w:t>
            </w:r>
            <w:r w:rsidR="002F3B2B" w:rsidRPr="00852B86">
              <w:t>be</w:t>
            </w:r>
            <w:r w:rsidR="000422D1" w:rsidRPr="00852B86">
              <w:t xml:space="preserve"> </w:t>
            </w:r>
            <w:r w:rsidR="002F3B2B" w:rsidRPr="00852B86">
              <w:t>modelled</w:t>
            </w:r>
            <w:r w:rsidR="000422D1" w:rsidRPr="00852B86">
              <w:t xml:space="preserve"> </w:t>
            </w:r>
            <w:r w:rsidR="002F3B2B" w:rsidRPr="00852B86">
              <w:t>as</w:t>
            </w:r>
            <w:r w:rsidR="000422D1" w:rsidRPr="00852B86">
              <w:t xml:space="preserve"> </w:t>
            </w:r>
            <w:r w:rsidR="002F3B2B" w:rsidRPr="00852B86">
              <w:t>AWGN</w:t>
            </w:r>
            <w:r w:rsidR="000422D1" w:rsidRPr="00852B86">
              <w:t xml:space="preserve"> </w:t>
            </w:r>
            <w:r w:rsidR="002F3B2B" w:rsidRPr="00852B86">
              <w:t>of</w:t>
            </w:r>
            <w:r w:rsidR="000422D1" w:rsidRPr="00852B86">
              <w:t xml:space="preserve"> </w:t>
            </w:r>
            <w:r w:rsidR="002F3B2B" w:rsidRPr="00852B86">
              <w:t>appropriate</w:t>
            </w:r>
            <w:r w:rsidR="000422D1" w:rsidRPr="00852B86">
              <w:t xml:space="preserve"> </w:t>
            </w:r>
            <w:r w:rsidR="002F3B2B" w:rsidRPr="00852B86">
              <w:t>power</w:t>
            </w:r>
            <w:r w:rsidR="000422D1" w:rsidRPr="00852B86">
              <w:t xml:space="preserve"> </w:t>
            </w:r>
            <w:r w:rsidR="002F3B2B" w:rsidRPr="00852B86">
              <w:t>for</w:t>
            </w:r>
            <w:r w:rsidR="000422D1" w:rsidRPr="00852B86">
              <w:t xml:space="preserve"> </w:t>
            </w:r>
            <w:r w:rsidR="002F3B2B" w:rsidRPr="00852B86">
              <w:rPr>
                <w:rFonts w:cs="v4.2.0"/>
                <w:noProof/>
                <w:position w:val="-12"/>
                <w:lang w:eastAsia="ko-KR"/>
              </w:rPr>
              <w:drawing>
                <wp:inline distT="0" distB="0" distL="0" distR="0" wp14:anchorId="33DBB67E" wp14:editId="0EF4DFD6">
                  <wp:extent cx="254635" cy="238760"/>
                  <wp:effectExtent l="0" t="0" r="0" b="889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4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38760"/>
                          </a:xfrm>
                          <a:prstGeom prst="rect">
                            <a:avLst/>
                          </a:prstGeom>
                          <a:noFill/>
                          <a:ln>
                            <a:noFill/>
                          </a:ln>
                        </pic:spPr>
                      </pic:pic>
                    </a:graphicData>
                  </a:graphic>
                </wp:inline>
              </w:drawing>
            </w:r>
            <w:r w:rsidR="000422D1" w:rsidRPr="00852B86">
              <w:t xml:space="preserve"> </w:t>
            </w:r>
            <w:r w:rsidR="002F3B2B" w:rsidRPr="00852B86">
              <w:t>to</w:t>
            </w:r>
            <w:r w:rsidR="000422D1" w:rsidRPr="00852B86">
              <w:t xml:space="preserve"> </w:t>
            </w:r>
            <w:r w:rsidR="002F3B2B" w:rsidRPr="00852B86">
              <w:t>be</w:t>
            </w:r>
            <w:r w:rsidR="000422D1" w:rsidRPr="00852B86">
              <w:t xml:space="preserve"> </w:t>
            </w:r>
            <w:r w:rsidR="002F3B2B" w:rsidRPr="00852B86">
              <w:t>fulfilled.</w:t>
            </w:r>
          </w:p>
          <w:p w14:paraId="0B17BEC4" w14:textId="1BCC11A2" w:rsidR="002F3B2B" w:rsidRPr="00852B86" w:rsidRDefault="009F1B34" w:rsidP="000422D1">
            <w:pPr>
              <w:pStyle w:val="TAN"/>
              <w:keepNext w:val="0"/>
              <w:keepLines w:val="0"/>
            </w:pPr>
            <w:r w:rsidRPr="00852B86">
              <w:t>NOTE</w:t>
            </w:r>
            <w:r w:rsidR="000422D1" w:rsidRPr="00852B86">
              <w:t xml:space="preserve"> </w:t>
            </w:r>
            <w:r w:rsidRPr="00852B86">
              <w:t>3:</w:t>
            </w:r>
            <w:r w:rsidR="002F3B2B" w:rsidRPr="00852B86">
              <w:tab/>
              <w:t>OCNG</w:t>
            </w:r>
            <w:r w:rsidR="000422D1" w:rsidRPr="00852B86">
              <w:t xml:space="preserve"> </w:t>
            </w:r>
            <w:r w:rsidR="002F3B2B" w:rsidRPr="00852B86">
              <w:t>is</w:t>
            </w:r>
            <w:r w:rsidR="000422D1" w:rsidRPr="00852B86">
              <w:t xml:space="preserve"> </w:t>
            </w:r>
            <w:r w:rsidR="002F3B2B" w:rsidRPr="00852B86">
              <w:t>not</w:t>
            </w:r>
            <w:r w:rsidR="000422D1" w:rsidRPr="00852B86">
              <w:t xml:space="preserve"> </w:t>
            </w:r>
            <w:r w:rsidR="002F3B2B" w:rsidRPr="00852B86">
              <w:t>transmitted</w:t>
            </w:r>
            <w:r w:rsidR="000422D1" w:rsidRPr="00852B86">
              <w:t xml:space="preserve"> </w:t>
            </w:r>
            <w:r w:rsidR="002F3B2B" w:rsidRPr="00852B86">
              <w:t>in</w:t>
            </w:r>
            <w:r w:rsidR="000422D1" w:rsidRPr="00852B86">
              <w:t xml:space="preserve"> </w:t>
            </w:r>
            <w:r w:rsidR="002F3B2B" w:rsidRPr="00852B86">
              <w:t>the</w:t>
            </w:r>
            <w:r w:rsidR="000422D1" w:rsidRPr="00852B86">
              <w:t xml:space="preserve"> </w:t>
            </w:r>
            <w:r w:rsidR="002F3B2B" w:rsidRPr="00852B86">
              <w:t>CLI-RSSI</w:t>
            </w:r>
            <w:r w:rsidR="000422D1" w:rsidRPr="00852B86">
              <w:t xml:space="preserve"> </w:t>
            </w:r>
            <w:r w:rsidR="002F3B2B" w:rsidRPr="00852B86">
              <w:t>measurement</w:t>
            </w:r>
            <w:r w:rsidR="000422D1" w:rsidRPr="00852B86">
              <w:t xml:space="preserve"> </w:t>
            </w:r>
            <w:r w:rsidR="002F3B2B" w:rsidRPr="00852B86">
              <w:t>resources.</w:t>
            </w:r>
          </w:p>
        </w:tc>
      </w:tr>
    </w:tbl>
    <w:p w14:paraId="35C3AB5E" w14:textId="77777777" w:rsidR="002F3B2B" w:rsidRPr="00852B86" w:rsidRDefault="002F3B2B" w:rsidP="000422D1">
      <w:pPr>
        <w:rPr>
          <w:snapToGrid w:val="0"/>
        </w:rPr>
      </w:pPr>
    </w:p>
    <w:p w14:paraId="2E920FBD" w14:textId="77777777" w:rsidR="002F3B2B" w:rsidRPr="00852B86" w:rsidRDefault="002F3B2B" w:rsidP="00494BBF">
      <w:pPr>
        <w:pStyle w:val="TH"/>
        <w:rPr>
          <w:rFonts w:cs="Arial"/>
        </w:rPr>
      </w:pPr>
      <w:r w:rsidRPr="00852B86">
        <w:rPr>
          <w:rFonts w:cs="Arial"/>
        </w:rPr>
        <w:t xml:space="preserve">Table </w:t>
      </w:r>
      <w:r w:rsidRPr="00852B86">
        <w:rPr>
          <w:lang w:eastAsia="sv-SE"/>
        </w:rPr>
        <w:t>4.6.5.2.5-2</w:t>
      </w:r>
      <w:r w:rsidRPr="00852B86">
        <w:rPr>
          <w:rFonts w:cs="Arial"/>
        </w:rPr>
        <w:t>: CLI-RSSI measurement resource configuration for measurement reporting</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0"/>
        <w:gridCol w:w="2389"/>
        <w:gridCol w:w="1653"/>
        <w:gridCol w:w="1559"/>
      </w:tblGrid>
      <w:tr w:rsidR="002F3B2B" w:rsidRPr="00852B86" w14:paraId="7E8A3E4A" w14:textId="77777777" w:rsidTr="000422D1">
        <w:trPr>
          <w:jc w:val="center"/>
        </w:trPr>
        <w:tc>
          <w:tcPr>
            <w:tcW w:w="1340" w:type="dxa"/>
            <w:tcBorders>
              <w:top w:val="single" w:sz="4" w:space="0" w:color="auto"/>
              <w:left w:val="single" w:sz="4" w:space="0" w:color="auto"/>
              <w:bottom w:val="single" w:sz="4" w:space="0" w:color="auto"/>
              <w:right w:val="single" w:sz="4" w:space="0" w:color="auto"/>
            </w:tcBorders>
          </w:tcPr>
          <w:p w14:paraId="3472904A" w14:textId="77777777" w:rsidR="002F3B2B" w:rsidRPr="00852B86" w:rsidRDefault="002F3B2B" w:rsidP="00494BBF">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2A163D6D" w14:textId="77777777" w:rsidR="002F3B2B" w:rsidRPr="00852B86" w:rsidRDefault="002F3B2B" w:rsidP="00494BBF">
            <w:pPr>
              <w:pStyle w:val="TAH"/>
            </w:pPr>
            <w:r w:rsidRPr="00852B86">
              <w:t>Field</w:t>
            </w:r>
          </w:p>
        </w:tc>
        <w:tc>
          <w:tcPr>
            <w:tcW w:w="1653" w:type="dxa"/>
            <w:tcBorders>
              <w:top w:val="single" w:sz="4" w:space="0" w:color="auto"/>
              <w:left w:val="single" w:sz="4" w:space="0" w:color="auto"/>
              <w:bottom w:val="single" w:sz="4" w:space="0" w:color="auto"/>
              <w:right w:val="single" w:sz="4" w:space="0" w:color="auto"/>
            </w:tcBorders>
            <w:hideMark/>
          </w:tcPr>
          <w:p w14:paraId="323F5092" w14:textId="77777777" w:rsidR="002F3B2B" w:rsidRPr="00852B86" w:rsidRDefault="002F3B2B" w:rsidP="00494BBF">
            <w:pPr>
              <w:pStyle w:val="TAH"/>
            </w:pPr>
            <w:r w:rsidRPr="00852B86">
              <w:t>CLI-RSSIConf.1</w:t>
            </w:r>
          </w:p>
        </w:tc>
        <w:tc>
          <w:tcPr>
            <w:tcW w:w="1559" w:type="dxa"/>
            <w:tcBorders>
              <w:top w:val="single" w:sz="4" w:space="0" w:color="auto"/>
              <w:left w:val="single" w:sz="4" w:space="0" w:color="auto"/>
              <w:bottom w:val="single" w:sz="4" w:space="0" w:color="auto"/>
              <w:right w:val="single" w:sz="4" w:space="0" w:color="auto"/>
            </w:tcBorders>
            <w:hideMark/>
          </w:tcPr>
          <w:p w14:paraId="4202BFF0" w14:textId="77777777" w:rsidR="002F3B2B" w:rsidRPr="00852B86" w:rsidRDefault="002F3B2B" w:rsidP="00494BBF">
            <w:pPr>
              <w:pStyle w:val="TAH"/>
            </w:pPr>
            <w:r w:rsidRPr="00852B86">
              <w:t>CLI-RSSIConf.2</w:t>
            </w:r>
          </w:p>
        </w:tc>
      </w:tr>
      <w:tr w:rsidR="002F3B2B" w:rsidRPr="00852B86" w14:paraId="674B61DE" w14:textId="77777777" w:rsidTr="000422D1">
        <w:trPr>
          <w:jc w:val="center"/>
        </w:trPr>
        <w:tc>
          <w:tcPr>
            <w:tcW w:w="1340" w:type="dxa"/>
            <w:tcBorders>
              <w:top w:val="single" w:sz="4" w:space="0" w:color="auto"/>
              <w:left w:val="single" w:sz="4" w:space="0" w:color="auto"/>
              <w:bottom w:val="nil"/>
              <w:right w:val="single" w:sz="4" w:space="0" w:color="auto"/>
            </w:tcBorders>
            <w:hideMark/>
          </w:tcPr>
          <w:p w14:paraId="18849080" w14:textId="77777777" w:rsidR="002F3B2B" w:rsidRPr="00852B86" w:rsidRDefault="002F3B2B" w:rsidP="00494BBF">
            <w:pPr>
              <w:pStyle w:val="TAL"/>
            </w:pPr>
            <w:r w:rsidRPr="00852B86">
              <w:t>RSSI-</w:t>
            </w:r>
          </w:p>
        </w:tc>
        <w:tc>
          <w:tcPr>
            <w:tcW w:w="2389" w:type="dxa"/>
            <w:tcBorders>
              <w:top w:val="single" w:sz="4" w:space="0" w:color="auto"/>
              <w:left w:val="single" w:sz="4" w:space="0" w:color="auto"/>
              <w:bottom w:val="single" w:sz="4" w:space="0" w:color="auto"/>
              <w:right w:val="single" w:sz="4" w:space="0" w:color="auto"/>
            </w:tcBorders>
            <w:hideMark/>
          </w:tcPr>
          <w:p w14:paraId="30A83C78" w14:textId="77777777" w:rsidR="002F3B2B" w:rsidRPr="00852B86" w:rsidRDefault="002F3B2B" w:rsidP="00494BBF">
            <w:pPr>
              <w:pStyle w:val="TAL"/>
            </w:pPr>
            <w:r w:rsidRPr="00852B86">
              <w:t>rssi-ResourceId</w:t>
            </w:r>
          </w:p>
        </w:tc>
        <w:tc>
          <w:tcPr>
            <w:tcW w:w="1653" w:type="dxa"/>
            <w:tcBorders>
              <w:top w:val="single" w:sz="4" w:space="0" w:color="auto"/>
              <w:left w:val="single" w:sz="4" w:space="0" w:color="auto"/>
              <w:bottom w:val="single" w:sz="4" w:space="0" w:color="auto"/>
              <w:right w:val="single" w:sz="4" w:space="0" w:color="auto"/>
            </w:tcBorders>
            <w:hideMark/>
          </w:tcPr>
          <w:p w14:paraId="41248363" w14:textId="77777777" w:rsidR="002F3B2B" w:rsidRPr="00852B86" w:rsidRDefault="002F3B2B" w:rsidP="00494BBF">
            <w:pPr>
              <w:pStyle w:val="TAC"/>
            </w:pPr>
            <w:r w:rsidRPr="00852B86">
              <w:t>0</w:t>
            </w:r>
          </w:p>
        </w:tc>
        <w:tc>
          <w:tcPr>
            <w:tcW w:w="1559" w:type="dxa"/>
            <w:tcBorders>
              <w:top w:val="single" w:sz="4" w:space="0" w:color="auto"/>
              <w:left w:val="single" w:sz="4" w:space="0" w:color="auto"/>
              <w:bottom w:val="single" w:sz="4" w:space="0" w:color="auto"/>
              <w:right w:val="single" w:sz="4" w:space="0" w:color="auto"/>
            </w:tcBorders>
            <w:hideMark/>
          </w:tcPr>
          <w:p w14:paraId="30D144DB" w14:textId="77777777" w:rsidR="002F3B2B" w:rsidRPr="00852B86" w:rsidRDefault="002F3B2B" w:rsidP="00494BBF">
            <w:pPr>
              <w:pStyle w:val="TAC"/>
            </w:pPr>
            <w:r w:rsidRPr="00852B86">
              <w:t>0</w:t>
            </w:r>
          </w:p>
        </w:tc>
      </w:tr>
      <w:tr w:rsidR="002F3B2B" w:rsidRPr="00852B86" w14:paraId="6AB7AE37" w14:textId="77777777" w:rsidTr="000422D1">
        <w:trPr>
          <w:jc w:val="center"/>
        </w:trPr>
        <w:tc>
          <w:tcPr>
            <w:tcW w:w="1340" w:type="dxa"/>
            <w:tcBorders>
              <w:top w:val="nil"/>
              <w:left w:val="single" w:sz="4" w:space="0" w:color="auto"/>
              <w:bottom w:val="nil"/>
              <w:right w:val="single" w:sz="4" w:space="0" w:color="auto"/>
            </w:tcBorders>
            <w:vAlign w:val="center"/>
            <w:hideMark/>
          </w:tcPr>
          <w:p w14:paraId="51F67975" w14:textId="77777777" w:rsidR="002F3B2B" w:rsidRPr="00852B86" w:rsidRDefault="002F3B2B" w:rsidP="00494BBF">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779E6859" w14:textId="77777777" w:rsidR="002F3B2B" w:rsidRPr="00852B86" w:rsidRDefault="002F3B2B" w:rsidP="00494BBF">
            <w:pPr>
              <w:pStyle w:val="TAL"/>
            </w:pPr>
            <w:r w:rsidRPr="00852B86">
              <w:t>rssi-SCS</w:t>
            </w:r>
          </w:p>
        </w:tc>
        <w:tc>
          <w:tcPr>
            <w:tcW w:w="1653" w:type="dxa"/>
            <w:tcBorders>
              <w:top w:val="single" w:sz="4" w:space="0" w:color="auto"/>
              <w:left w:val="single" w:sz="4" w:space="0" w:color="auto"/>
              <w:bottom w:val="single" w:sz="4" w:space="0" w:color="auto"/>
              <w:right w:val="single" w:sz="4" w:space="0" w:color="auto"/>
            </w:tcBorders>
            <w:hideMark/>
          </w:tcPr>
          <w:p w14:paraId="13161F49" w14:textId="77777777" w:rsidR="002F3B2B" w:rsidRPr="00852B86" w:rsidRDefault="002F3B2B" w:rsidP="00494BBF">
            <w:pPr>
              <w:pStyle w:val="TAC"/>
              <w:rPr>
                <w:rFonts w:eastAsiaTheme="minorEastAsia"/>
                <w:lang w:eastAsia="ko-KR"/>
              </w:rPr>
            </w:pPr>
            <w:r w:rsidRPr="00852B86">
              <w:rPr>
                <w:rFonts w:eastAsiaTheme="minorEastAsia"/>
                <w:lang w:eastAsia="ko-KR"/>
              </w:rPr>
              <w:t>15</w:t>
            </w:r>
          </w:p>
        </w:tc>
        <w:tc>
          <w:tcPr>
            <w:tcW w:w="1559" w:type="dxa"/>
            <w:tcBorders>
              <w:top w:val="single" w:sz="4" w:space="0" w:color="auto"/>
              <w:left w:val="single" w:sz="4" w:space="0" w:color="auto"/>
              <w:bottom w:val="single" w:sz="4" w:space="0" w:color="auto"/>
              <w:right w:val="single" w:sz="4" w:space="0" w:color="auto"/>
            </w:tcBorders>
            <w:hideMark/>
          </w:tcPr>
          <w:p w14:paraId="52BAFE39" w14:textId="77777777" w:rsidR="002F3B2B" w:rsidRPr="00852B86" w:rsidRDefault="002F3B2B" w:rsidP="00494BBF">
            <w:pPr>
              <w:pStyle w:val="TAC"/>
              <w:rPr>
                <w:rFonts w:eastAsiaTheme="minorEastAsia"/>
                <w:lang w:eastAsia="ko-KR"/>
              </w:rPr>
            </w:pPr>
            <w:r w:rsidRPr="00852B86">
              <w:rPr>
                <w:rFonts w:eastAsiaTheme="minorEastAsia"/>
                <w:lang w:eastAsia="ko-KR"/>
              </w:rPr>
              <w:t>30</w:t>
            </w:r>
          </w:p>
        </w:tc>
      </w:tr>
      <w:tr w:rsidR="002F3B2B" w:rsidRPr="00852B86" w14:paraId="5D5E7707" w14:textId="77777777" w:rsidTr="000422D1">
        <w:trPr>
          <w:jc w:val="center"/>
        </w:trPr>
        <w:tc>
          <w:tcPr>
            <w:tcW w:w="1340" w:type="dxa"/>
            <w:tcBorders>
              <w:top w:val="nil"/>
              <w:left w:val="single" w:sz="4" w:space="0" w:color="auto"/>
              <w:bottom w:val="nil"/>
              <w:right w:val="single" w:sz="4" w:space="0" w:color="auto"/>
            </w:tcBorders>
            <w:vAlign w:val="center"/>
            <w:hideMark/>
          </w:tcPr>
          <w:p w14:paraId="23A36832"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4EE11570" w14:textId="77777777" w:rsidR="002F3B2B" w:rsidRPr="00852B86" w:rsidRDefault="002F3B2B" w:rsidP="000422D1">
            <w:pPr>
              <w:pStyle w:val="TAL"/>
              <w:keepNext w:val="0"/>
              <w:keepLines w:val="0"/>
            </w:pPr>
            <w:r w:rsidRPr="00852B86">
              <w:t>startPRB</w:t>
            </w:r>
          </w:p>
        </w:tc>
        <w:tc>
          <w:tcPr>
            <w:tcW w:w="1653" w:type="dxa"/>
            <w:tcBorders>
              <w:top w:val="single" w:sz="4" w:space="0" w:color="auto"/>
              <w:left w:val="single" w:sz="4" w:space="0" w:color="auto"/>
              <w:bottom w:val="single" w:sz="4" w:space="0" w:color="auto"/>
              <w:right w:val="single" w:sz="4" w:space="0" w:color="auto"/>
            </w:tcBorders>
            <w:hideMark/>
          </w:tcPr>
          <w:p w14:paraId="2C004A46"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0</w:t>
            </w:r>
          </w:p>
        </w:tc>
        <w:tc>
          <w:tcPr>
            <w:tcW w:w="1559" w:type="dxa"/>
            <w:tcBorders>
              <w:top w:val="single" w:sz="4" w:space="0" w:color="auto"/>
              <w:left w:val="single" w:sz="4" w:space="0" w:color="auto"/>
              <w:bottom w:val="single" w:sz="4" w:space="0" w:color="auto"/>
              <w:right w:val="single" w:sz="4" w:space="0" w:color="auto"/>
            </w:tcBorders>
            <w:hideMark/>
          </w:tcPr>
          <w:p w14:paraId="222E1814"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0</w:t>
            </w:r>
          </w:p>
        </w:tc>
      </w:tr>
      <w:tr w:rsidR="002F3B2B" w:rsidRPr="00852B86" w14:paraId="50CF2BA2" w14:textId="77777777" w:rsidTr="000422D1">
        <w:trPr>
          <w:jc w:val="center"/>
        </w:trPr>
        <w:tc>
          <w:tcPr>
            <w:tcW w:w="1340" w:type="dxa"/>
            <w:tcBorders>
              <w:top w:val="nil"/>
              <w:left w:val="single" w:sz="4" w:space="0" w:color="auto"/>
              <w:bottom w:val="nil"/>
              <w:right w:val="single" w:sz="4" w:space="0" w:color="auto"/>
            </w:tcBorders>
            <w:vAlign w:val="center"/>
            <w:hideMark/>
          </w:tcPr>
          <w:p w14:paraId="0C09377D"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58A2781F" w14:textId="77777777" w:rsidR="002F3B2B" w:rsidRPr="00852B86" w:rsidRDefault="002F3B2B" w:rsidP="000422D1">
            <w:pPr>
              <w:pStyle w:val="TAL"/>
              <w:keepNext w:val="0"/>
              <w:keepLines w:val="0"/>
            </w:pPr>
            <w:r w:rsidRPr="00852B86">
              <w:t>nrofPRBs</w:t>
            </w:r>
          </w:p>
        </w:tc>
        <w:tc>
          <w:tcPr>
            <w:tcW w:w="1653" w:type="dxa"/>
            <w:tcBorders>
              <w:top w:val="single" w:sz="4" w:space="0" w:color="auto"/>
              <w:left w:val="single" w:sz="4" w:space="0" w:color="auto"/>
              <w:bottom w:val="single" w:sz="4" w:space="0" w:color="auto"/>
              <w:right w:val="single" w:sz="4" w:space="0" w:color="auto"/>
            </w:tcBorders>
            <w:hideMark/>
          </w:tcPr>
          <w:p w14:paraId="6BE72290"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52</w:t>
            </w:r>
          </w:p>
        </w:tc>
        <w:tc>
          <w:tcPr>
            <w:tcW w:w="1559" w:type="dxa"/>
            <w:tcBorders>
              <w:top w:val="single" w:sz="4" w:space="0" w:color="auto"/>
              <w:left w:val="single" w:sz="4" w:space="0" w:color="auto"/>
              <w:bottom w:val="single" w:sz="4" w:space="0" w:color="auto"/>
              <w:right w:val="single" w:sz="4" w:space="0" w:color="auto"/>
            </w:tcBorders>
            <w:hideMark/>
          </w:tcPr>
          <w:p w14:paraId="1D25DE55"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06</w:t>
            </w:r>
          </w:p>
        </w:tc>
      </w:tr>
      <w:tr w:rsidR="002F3B2B" w:rsidRPr="00852B86" w14:paraId="5FCAB4AE" w14:textId="77777777" w:rsidTr="000422D1">
        <w:trPr>
          <w:jc w:val="center"/>
        </w:trPr>
        <w:tc>
          <w:tcPr>
            <w:tcW w:w="1340" w:type="dxa"/>
            <w:tcBorders>
              <w:top w:val="nil"/>
              <w:left w:val="single" w:sz="4" w:space="0" w:color="auto"/>
              <w:bottom w:val="nil"/>
              <w:right w:val="single" w:sz="4" w:space="0" w:color="auto"/>
            </w:tcBorders>
            <w:vAlign w:val="center"/>
            <w:hideMark/>
          </w:tcPr>
          <w:p w14:paraId="36C9CE01"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76F0C245" w14:textId="77777777" w:rsidR="002F3B2B" w:rsidRPr="00852B86" w:rsidRDefault="002F3B2B" w:rsidP="000422D1">
            <w:pPr>
              <w:pStyle w:val="TAL"/>
              <w:keepNext w:val="0"/>
              <w:keepLines w:val="0"/>
            </w:pPr>
            <w:r w:rsidRPr="00852B86">
              <w:t>startPosition</w:t>
            </w:r>
          </w:p>
        </w:tc>
        <w:tc>
          <w:tcPr>
            <w:tcW w:w="1653" w:type="dxa"/>
            <w:tcBorders>
              <w:top w:val="single" w:sz="4" w:space="0" w:color="auto"/>
              <w:left w:val="single" w:sz="4" w:space="0" w:color="auto"/>
              <w:bottom w:val="single" w:sz="4" w:space="0" w:color="auto"/>
              <w:right w:val="single" w:sz="4" w:space="0" w:color="auto"/>
            </w:tcBorders>
            <w:hideMark/>
          </w:tcPr>
          <w:p w14:paraId="0D59BCF7"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3</w:t>
            </w:r>
          </w:p>
        </w:tc>
        <w:tc>
          <w:tcPr>
            <w:tcW w:w="1559" w:type="dxa"/>
            <w:tcBorders>
              <w:top w:val="single" w:sz="4" w:space="0" w:color="auto"/>
              <w:left w:val="single" w:sz="4" w:space="0" w:color="auto"/>
              <w:bottom w:val="single" w:sz="4" w:space="0" w:color="auto"/>
              <w:right w:val="single" w:sz="4" w:space="0" w:color="auto"/>
            </w:tcBorders>
            <w:hideMark/>
          </w:tcPr>
          <w:p w14:paraId="46B318C9"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3</w:t>
            </w:r>
          </w:p>
        </w:tc>
      </w:tr>
      <w:tr w:rsidR="002F3B2B" w:rsidRPr="00852B86" w14:paraId="63CA94E7" w14:textId="77777777" w:rsidTr="000422D1">
        <w:trPr>
          <w:jc w:val="center"/>
        </w:trPr>
        <w:tc>
          <w:tcPr>
            <w:tcW w:w="1340" w:type="dxa"/>
            <w:tcBorders>
              <w:top w:val="nil"/>
              <w:left w:val="single" w:sz="4" w:space="0" w:color="auto"/>
              <w:bottom w:val="nil"/>
              <w:right w:val="single" w:sz="4" w:space="0" w:color="auto"/>
            </w:tcBorders>
            <w:vAlign w:val="center"/>
            <w:hideMark/>
          </w:tcPr>
          <w:p w14:paraId="7E8252FF"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8B6EE08" w14:textId="77777777" w:rsidR="002F3B2B" w:rsidRPr="00852B86" w:rsidRDefault="002F3B2B" w:rsidP="000422D1">
            <w:pPr>
              <w:pStyle w:val="TAL"/>
              <w:keepNext w:val="0"/>
              <w:keepLines w:val="0"/>
            </w:pPr>
            <w:r w:rsidRPr="00852B86">
              <w:t>nrofSymbols</w:t>
            </w:r>
          </w:p>
        </w:tc>
        <w:tc>
          <w:tcPr>
            <w:tcW w:w="1653" w:type="dxa"/>
            <w:tcBorders>
              <w:top w:val="single" w:sz="4" w:space="0" w:color="auto"/>
              <w:left w:val="single" w:sz="4" w:space="0" w:color="auto"/>
              <w:bottom w:val="single" w:sz="4" w:space="0" w:color="auto"/>
              <w:right w:val="single" w:sz="4" w:space="0" w:color="auto"/>
            </w:tcBorders>
            <w:hideMark/>
          </w:tcPr>
          <w:p w14:paraId="4CD68A3D"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w:t>
            </w:r>
          </w:p>
        </w:tc>
        <w:tc>
          <w:tcPr>
            <w:tcW w:w="1559" w:type="dxa"/>
            <w:tcBorders>
              <w:top w:val="single" w:sz="4" w:space="0" w:color="auto"/>
              <w:left w:val="single" w:sz="4" w:space="0" w:color="auto"/>
              <w:bottom w:val="single" w:sz="4" w:space="0" w:color="auto"/>
              <w:right w:val="single" w:sz="4" w:space="0" w:color="auto"/>
            </w:tcBorders>
            <w:hideMark/>
          </w:tcPr>
          <w:p w14:paraId="5D821E20" w14:textId="77777777"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11</w:t>
            </w:r>
          </w:p>
        </w:tc>
      </w:tr>
      <w:tr w:rsidR="002F3B2B" w:rsidRPr="00852B86" w14:paraId="10C7CE47" w14:textId="77777777" w:rsidTr="000422D1">
        <w:trPr>
          <w:jc w:val="center"/>
        </w:trPr>
        <w:tc>
          <w:tcPr>
            <w:tcW w:w="1340" w:type="dxa"/>
            <w:tcBorders>
              <w:top w:val="nil"/>
              <w:left w:val="single" w:sz="4" w:space="0" w:color="auto"/>
              <w:bottom w:val="single" w:sz="4" w:space="0" w:color="auto"/>
              <w:right w:val="single" w:sz="4" w:space="0" w:color="auto"/>
            </w:tcBorders>
            <w:vAlign w:val="center"/>
            <w:hideMark/>
          </w:tcPr>
          <w:p w14:paraId="6DBF559B" w14:textId="77777777" w:rsidR="002F3B2B" w:rsidRPr="00852B86" w:rsidRDefault="002F3B2B" w:rsidP="00056655">
            <w:pPr>
              <w:pStyle w:val="TAL"/>
              <w:rPr>
                <w:rFonts w:eastAsiaTheme="minorEastAsia"/>
                <w:lang w:eastAsia="ko-KR"/>
              </w:rPr>
            </w:pPr>
          </w:p>
        </w:tc>
        <w:tc>
          <w:tcPr>
            <w:tcW w:w="2389" w:type="dxa"/>
            <w:tcBorders>
              <w:top w:val="single" w:sz="4" w:space="0" w:color="auto"/>
              <w:left w:val="single" w:sz="4" w:space="0" w:color="auto"/>
              <w:bottom w:val="single" w:sz="4" w:space="0" w:color="auto"/>
              <w:right w:val="single" w:sz="4" w:space="0" w:color="auto"/>
            </w:tcBorders>
            <w:hideMark/>
          </w:tcPr>
          <w:p w14:paraId="60440688" w14:textId="77777777" w:rsidR="002F3B2B" w:rsidRPr="00852B86" w:rsidRDefault="002F3B2B" w:rsidP="000422D1">
            <w:pPr>
              <w:pStyle w:val="TAL"/>
              <w:keepNext w:val="0"/>
              <w:keepLines w:val="0"/>
            </w:pPr>
            <w:r w:rsidRPr="00852B86">
              <w:t>rssi-PeriodicityAndOffset</w:t>
            </w:r>
          </w:p>
        </w:tc>
        <w:tc>
          <w:tcPr>
            <w:tcW w:w="1653" w:type="dxa"/>
            <w:tcBorders>
              <w:top w:val="single" w:sz="4" w:space="0" w:color="auto"/>
              <w:left w:val="single" w:sz="4" w:space="0" w:color="auto"/>
              <w:bottom w:val="single" w:sz="4" w:space="0" w:color="auto"/>
              <w:right w:val="single" w:sz="4" w:space="0" w:color="auto"/>
            </w:tcBorders>
            <w:hideMark/>
          </w:tcPr>
          <w:p w14:paraId="2CBB668D" w14:textId="2313A908"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sl20,</w:t>
            </w:r>
            <w:r w:rsidR="000422D1" w:rsidRPr="00852B86">
              <w:rPr>
                <w:rFonts w:eastAsiaTheme="minorEastAsia"/>
                <w:lang w:eastAsia="ko-KR"/>
              </w:rPr>
              <w:t xml:space="preserve"> </w:t>
            </w:r>
            <w:r w:rsidRPr="00852B86">
              <w:rPr>
                <w:rFonts w:eastAsiaTheme="minorEastAsia"/>
                <w:lang w:eastAsia="ko-KR"/>
              </w:rPr>
              <w:t>9</w:t>
            </w:r>
          </w:p>
        </w:tc>
        <w:tc>
          <w:tcPr>
            <w:tcW w:w="1559" w:type="dxa"/>
            <w:tcBorders>
              <w:top w:val="single" w:sz="4" w:space="0" w:color="auto"/>
              <w:left w:val="single" w:sz="4" w:space="0" w:color="auto"/>
              <w:bottom w:val="single" w:sz="4" w:space="0" w:color="auto"/>
              <w:right w:val="single" w:sz="4" w:space="0" w:color="auto"/>
            </w:tcBorders>
            <w:hideMark/>
          </w:tcPr>
          <w:p w14:paraId="2C59EC37" w14:textId="2452C258" w:rsidR="002F3B2B" w:rsidRPr="00852B86" w:rsidRDefault="002F3B2B" w:rsidP="000422D1">
            <w:pPr>
              <w:pStyle w:val="TAC"/>
              <w:keepNext w:val="0"/>
              <w:keepLines w:val="0"/>
              <w:rPr>
                <w:rFonts w:eastAsiaTheme="minorEastAsia"/>
                <w:lang w:eastAsia="ko-KR"/>
              </w:rPr>
            </w:pPr>
            <w:r w:rsidRPr="00852B86">
              <w:rPr>
                <w:rFonts w:eastAsiaTheme="minorEastAsia"/>
                <w:lang w:eastAsia="ko-KR"/>
              </w:rPr>
              <w:t>sl40,</w:t>
            </w:r>
            <w:r w:rsidR="000422D1" w:rsidRPr="00852B86">
              <w:rPr>
                <w:rFonts w:eastAsiaTheme="minorEastAsia"/>
                <w:lang w:eastAsia="ko-KR"/>
              </w:rPr>
              <w:t xml:space="preserve"> </w:t>
            </w:r>
            <w:r w:rsidRPr="00852B86">
              <w:rPr>
                <w:rFonts w:eastAsiaTheme="minorEastAsia"/>
                <w:lang w:eastAsia="ko-KR"/>
              </w:rPr>
              <w:t>19</w:t>
            </w:r>
          </w:p>
        </w:tc>
      </w:tr>
    </w:tbl>
    <w:p w14:paraId="5C413A88" w14:textId="77777777" w:rsidR="002F3B2B" w:rsidRPr="00852B86" w:rsidRDefault="002F3B2B" w:rsidP="000422D1">
      <w:pPr>
        <w:rPr>
          <w:rFonts w:cs="v4.2.0"/>
        </w:rPr>
      </w:pPr>
    </w:p>
    <w:p w14:paraId="4D6F4AD9" w14:textId="77777777" w:rsidR="002F3B2B" w:rsidRPr="00852B86" w:rsidRDefault="002F3B2B" w:rsidP="000422D1">
      <w:pPr>
        <w:rPr>
          <w:rFonts w:cs="v4.2.0"/>
          <w:lang w:eastAsia="ko-KR"/>
        </w:rPr>
      </w:pPr>
      <w:r w:rsidRPr="00852B86">
        <w:rPr>
          <w:rFonts w:cs="v4.2.0"/>
        </w:rPr>
        <w:t>The UE shall send one Event I1 triggered measurement report, with a measurement reporting delay less than 20 ms from the beginning of time period T2. The nominal RSSI used to evaluate the requirement shall be based on Io.</w:t>
      </w:r>
    </w:p>
    <w:p w14:paraId="41973FB2" w14:textId="77777777" w:rsidR="002F3B2B" w:rsidRPr="00852B86" w:rsidRDefault="002F3B2B" w:rsidP="000422D1">
      <w:pPr>
        <w:rPr>
          <w:rFonts w:cs="v4.2.0"/>
        </w:rPr>
      </w:pPr>
      <w:r w:rsidRPr="00852B86">
        <w:rPr>
          <w:rFonts w:cs="v4.2.0"/>
        </w:rPr>
        <w:t>The UE shall not send event triggered measurement reports, as long as the reporting criteria are not fulfilled.</w:t>
      </w:r>
    </w:p>
    <w:p w14:paraId="627379D6" w14:textId="77777777" w:rsidR="002F3B2B" w:rsidRPr="00852B86" w:rsidRDefault="002F3B2B" w:rsidP="000422D1">
      <w:pPr>
        <w:rPr>
          <w:rFonts w:cs="v4.2.0"/>
        </w:rPr>
      </w:pPr>
      <w:r w:rsidRPr="00852B86">
        <w:rPr>
          <w:rFonts w:cs="v4.2.0"/>
        </w:rPr>
        <w:t>The rate of correct events observed during repeated tests shall be at least 90%.</w:t>
      </w:r>
    </w:p>
    <w:p w14:paraId="0315EF59" w14:textId="77777777" w:rsidR="002F3B2B" w:rsidRPr="00852B86" w:rsidRDefault="002F3B2B" w:rsidP="000422D1">
      <w:pPr>
        <w:pStyle w:val="NO"/>
        <w:keepLines w:val="0"/>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5122F4D3" w14:textId="10EFDAF4" w:rsidR="00E13258" w:rsidRPr="00852B86" w:rsidRDefault="001760B5" w:rsidP="00E13258">
      <w:pPr>
        <w:pStyle w:val="Heading3"/>
      </w:pPr>
      <w:bookmarkStart w:id="1675" w:name="_Toc21621471"/>
      <w:bookmarkStart w:id="1676" w:name="_Toc29297085"/>
      <w:bookmarkStart w:id="1677" w:name="_Toc36149277"/>
      <w:bookmarkStart w:id="1678" w:name="_Toc44092855"/>
      <w:bookmarkStart w:id="1679" w:name="_Toc44093404"/>
      <w:bookmarkStart w:id="1680" w:name="_Toc44094227"/>
      <w:bookmarkStart w:id="1681" w:name="_Toc44094506"/>
      <w:bookmarkStart w:id="1682" w:name="_Toc52295922"/>
      <w:bookmarkStart w:id="1683" w:name="_Toc59027628"/>
      <w:bookmarkStart w:id="1684" w:name="_Toc69328122"/>
      <w:bookmarkStart w:id="1685" w:name="_Toc75989760"/>
      <w:bookmarkStart w:id="1686" w:name="_Toc75992866"/>
      <w:bookmarkStart w:id="1687" w:name="_Toc76018643"/>
      <w:bookmarkStart w:id="1688" w:name="_Toc84513716"/>
      <w:bookmarkStart w:id="1689" w:name="_Toc84514280"/>
      <w:r w:rsidRPr="00852B86">
        <w:t>4.6.6</w:t>
      </w:r>
      <w:r w:rsidRPr="00852B86">
        <w:tab/>
      </w:r>
      <w:r w:rsidR="00E13258" w:rsidRPr="00852B86">
        <w:t>Measurements with autonomous gaps</w:t>
      </w:r>
    </w:p>
    <w:p w14:paraId="45172B67" w14:textId="77777777" w:rsidR="00E13258" w:rsidRPr="00852B86" w:rsidRDefault="00E13258" w:rsidP="00E13258">
      <w:pPr>
        <w:pStyle w:val="Heading4"/>
      </w:pPr>
      <w:r w:rsidRPr="00852B86">
        <w:t>4.6.6.0</w:t>
      </w:r>
      <w:r w:rsidRPr="00852B86">
        <w:tab/>
        <w:t>Minimum conformance requirements</w:t>
      </w:r>
    </w:p>
    <w:p w14:paraId="24E8E5B6" w14:textId="77777777" w:rsidR="00E13258" w:rsidRPr="00852B86" w:rsidRDefault="00E13258" w:rsidP="00E13258">
      <w:pPr>
        <w:pStyle w:val="Heading5"/>
        <w:rPr>
          <w:rFonts w:cs="Arial"/>
        </w:rPr>
      </w:pPr>
      <w:r w:rsidRPr="00852B86">
        <w:rPr>
          <w:rFonts w:cs="Arial"/>
        </w:rPr>
        <w:t>4.6.6.0.1</w:t>
      </w:r>
      <w:r w:rsidRPr="00852B86">
        <w:rPr>
          <w:rFonts w:cs="Arial"/>
        </w:rPr>
        <w:tab/>
        <w:t>Minimum conformance requirements for measurements with autonomous gaps</w:t>
      </w:r>
    </w:p>
    <w:p w14:paraId="15C1420C" w14:textId="77777777" w:rsidR="00E13258" w:rsidRPr="00852B86" w:rsidRDefault="00E13258" w:rsidP="00E13258">
      <w:r w:rsidRPr="00852B86">
        <w:t>[TS 36.133, Clause 8.1.2.4.27 and Clause 8.1.2.4.28]</w:t>
      </w:r>
    </w:p>
    <w:p w14:paraId="320F926A" w14:textId="0AD296FE" w:rsidR="00E13258" w:rsidRPr="00852B86" w:rsidRDefault="00E13258" w:rsidP="00E13258">
      <w:pPr>
        <w:pStyle w:val="Heading5"/>
        <w:rPr>
          <w:lang w:eastAsia="zh-CN"/>
        </w:rPr>
      </w:pPr>
      <w:r w:rsidRPr="00852B86">
        <w:t>4.6.6.0.1.1</w:t>
      </w:r>
      <w:r w:rsidRPr="00852B86">
        <w:tab/>
        <w:t>Minimum conformance requirements for E-UTRA FDD - NR measurements with autonomous gaps</w:t>
      </w:r>
    </w:p>
    <w:p w14:paraId="1A70ADFF" w14:textId="77777777" w:rsidR="00E13258" w:rsidRPr="00852B86" w:rsidRDefault="00E13258" w:rsidP="00E13258">
      <w:pPr>
        <w:pStyle w:val="H6"/>
        <w:rPr>
          <w:sz w:val="22"/>
          <w:szCs w:val="22"/>
        </w:rPr>
      </w:pPr>
      <w:r w:rsidRPr="00852B86">
        <w:rPr>
          <w:sz w:val="22"/>
          <w:szCs w:val="22"/>
        </w:rPr>
        <w:t>4.6.6.0.1.1.1</w:t>
      </w:r>
      <w:r w:rsidRPr="00852B86">
        <w:rPr>
          <w:sz w:val="22"/>
          <w:szCs w:val="22"/>
        </w:rPr>
        <w:tab/>
        <w:t>Introduction</w:t>
      </w:r>
    </w:p>
    <w:p w14:paraId="6FCFE008" w14:textId="77777777" w:rsidR="00E13258" w:rsidRPr="00852B86" w:rsidRDefault="00E13258" w:rsidP="00E13258">
      <w:pPr>
        <w:rPr>
          <w:rFonts w:eastAsia="SimSun"/>
        </w:rPr>
      </w:pPr>
      <w:r w:rsidRPr="00852B86">
        <w:t xml:space="preserve">The requirements in this </w:t>
      </w:r>
      <w:r w:rsidRPr="00852B86">
        <w:rPr>
          <w:rFonts w:eastAsia="Malgun Gothic"/>
        </w:rPr>
        <w:t xml:space="preserve">clause </w:t>
      </w:r>
      <w:r w:rsidRPr="00852B86">
        <w:t xml:space="preserve">are specified </w:t>
      </w:r>
      <w:r w:rsidRPr="00852B86">
        <w:rPr>
          <w:rFonts w:eastAsia="Malgun Gothic"/>
        </w:rPr>
        <w:t>for CGI identification of an NR target cell</w:t>
      </w:r>
      <w:r w:rsidRPr="00852B86">
        <w:t xml:space="preserve"> and are applicable for a UE:</w:t>
      </w:r>
    </w:p>
    <w:p w14:paraId="14D28F4A" w14:textId="77777777" w:rsidR="00E13258" w:rsidRPr="00852B86" w:rsidRDefault="00E13258" w:rsidP="00E13258">
      <w:pPr>
        <w:pStyle w:val="B10"/>
      </w:pPr>
      <w:r w:rsidRPr="00852B86">
        <w:t>-</w:t>
      </w:r>
      <w:r w:rsidRPr="00852B86">
        <w:tab/>
        <w:t>in RRC_CONNECTED state, and</w:t>
      </w:r>
    </w:p>
    <w:p w14:paraId="6CCFD170" w14:textId="77777777" w:rsidR="00E13258" w:rsidRPr="00852B86" w:rsidRDefault="00E13258" w:rsidP="00E13258">
      <w:pPr>
        <w:pStyle w:val="B10"/>
      </w:pPr>
      <w:r w:rsidRPr="00852B86">
        <w:t>-</w:t>
      </w:r>
      <w:r w:rsidRPr="00852B86">
        <w:tab/>
        <w:t>configured with LTE-FDD standalone</w:t>
      </w:r>
    </w:p>
    <w:p w14:paraId="7BA2A16E" w14:textId="77777777" w:rsidR="00E13258" w:rsidRPr="00852B86" w:rsidRDefault="00E13258" w:rsidP="00E13258">
      <w:pPr>
        <w:rPr>
          <w:rFonts w:eastAsia="Malgun Gothic"/>
        </w:rPr>
      </w:pPr>
      <w:r w:rsidRPr="00852B86">
        <w:rPr>
          <w:rFonts w:eastAsia="Malgun Gothic"/>
        </w:rPr>
        <w:t>The overall CGI reporting delay</w:t>
      </w:r>
      <w:r w:rsidRPr="00852B86">
        <w:t xml:space="preserve"> is defined in Clause 4.6.6.0.1.1.3</w:t>
      </w:r>
      <w:r w:rsidRPr="00852B86">
        <w:rPr>
          <w:rFonts w:eastAsia="Malgun Gothic"/>
        </w:rPr>
        <w:t>.</w:t>
      </w:r>
    </w:p>
    <w:p w14:paraId="291800F5" w14:textId="250C48A4" w:rsidR="00E13258" w:rsidRPr="00852B86" w:rsidRDefault="00E13258" w:rsidP="00E13258">
      <w:pPr>
        <w:pStyle w:val="H6"/>
        <w:rPr>
          <w:sz w:val="22"/>
          <w:szCs w:val="22"/>
        </w:rPr>
      </w:pPr>
      <w:r w:rsidRPr="00852B86">
        <w:rPr>
          <w:sz w:val="22"/>
          <w:szCs w:val="22"/>
        </w:rPr>
        <w:t>4.6.6.0.1.1.2</w:t>
      </w:r>
      <w:r w:rsidRPr="00852B86">
        <w:rPr>
          <w:sz w:val="22"/>
          <w:szCs w:val="22"/>
        </w:rPr>
        <w:tab/>
        <w:t>CGI identification of an NR cell with autonomous gaps</w:t>
      </w:r>
    </w:p>
    <w:p w14:paraId="18E9848F" w14:textId="77777777" w:rsidR="00E13258" w:rsidRPr="00852B86" w:rsidRDefault="00E13258" w:rsidP="00E13258">
      <w:pPr>
        <w:rPr>
          <w:rFonts w:eastAsia="SimSun"/>
        </w:rPr>
      </w:pPr>
      <w:r w:rsidRPr="00852B86">
        <w:t>The UE shall identify and report the CGI of a known NR target cell when requested by the network for the purpose of ‘</w:t>
      </w:r>
      <w:r w:rsidRPr="00852B86">
        <w:rPr>
          <w:rFonts w:cs="v4.2.0"/>
        </w:rPr>
        <w:t>reportCGI’</w:t>
      </w:r>
      <w:r w:rsidRPr="00852B86">
        <w:t xml:space="preserve">. Only one cell is provided to the UE with </w:t>
      </w:r>
      <w:r w:rsidRPr="00852B86">
        <w:rPr>
          <w:i/>
        </w:rPr>
        <w:t>cellForWhichToReportCGI</w:t>
      </w:r>
      <w:r w:rsidRPr="00852B86">
        <w:t xml:space="preserve"> for identifying the CGI. The UE may make autonomous gaps in both downlink reception and uplink transmission of both E-UTRA and NR serving cell(s) for receiving MIB and SIB1 message according to clause 5.5.3 in TS 38.331 [13]. Note that </w:t>
      </w:r>
      <w:r w:rsidRPr="00852B86">
        <w:rPr>
          <w:iCs/>
        </w:rPr>
        <w:t xml:space="preserve">E-UTRAN does not configure si-RequestForHO if </w:t>
      </w:r>
      <w:r w:rsidRPr="00852B86">
        <w:rPr>
          <w:i/>
          <w:iCs/>
        </w:rPr>
        <w:t>reportConfig</w:t>
      </w:r>
      <w:r w:rsidRPr="00852B86">
        <w:rPr>
          <w:iCs/>
        </w:rPr>
        <w:t xml:space="preserve"> is linked to a </w:t>
      </w:r>
      <w:r w:rsidRPr="00852B86">
        <w:rPr>
          <w:i/>
          <w:iCs/>
        </w:rPr>
        <w:t>measObject</w:t>
      </w:r>
      <w:r w:rsidRPr="00852B86">
        <w:rPr>
          <w:iCs/>
        </w:rPr>
        <w:t xml:space="preserve"> set to </w:t>
      </w:r>
      <w:r w:rsidRPr="00852B86">
        <w:rPr>
          <w:i/>
          <w:iCs/>
        </w:rPr>
        <w:t>measObjectNR</w:t>
      </w:r>
      <w:r w:rsidRPr="00852B86">
        <w:rPr>
          <w:iCs/>
        </w:rPr>
        <w:t>.</w:t>
      </w:r>
      <w:r w:rsidRPr="00852B86">
        <w:t xml:space="preserve"> </w:t>
      </w:r>
      <w:r w:rsidRPr="00852B86">
        <w:rPr>
          <w:rFonts w:cs="v4.2.0"/>
        </w:rPr>
        <w:t>T</w:t>
      </w:r>
      <w:r w:rsidRPr="00852B86">
        <w:t>he UE shall be able to identify a new CGI of a known NR cell within:</w:t>
      </w:r>
    </w:p>
    <w:p w14:paraId="518F1559" w14:textId="619AC01B" w:rsidR="00E13258" w:rsidRPr="00852B86" w:rsidRDefault="00E13258" w:rsidP="00E13258">
      <w:pPr>
        <w:pStyle w:val="EQ"/>
        <w:jc w:val="center"/>
        <w:rPr>
          <w:noProof w:val="0"/>
        </w:rPr>
      </w:pPr>
      <w:r w:rsidRPr="00852B86">
        <w:rPr>
          <w:noProof w:val="0"/>
        </w:rPr>
        <w:t>T</w:t>
      </w:r>
      <w:r w:rsidRPr="00852B86">
        <w:rPr>
          <w:noProof w:val="0"/>
          <w:vertAlign w:val="subscript"/>
        </w:rPr>
        <w:t xml:space="preserve">identify_CGI_NR </w:t>
      </w:r>
      <w:r w:rsidRPr="00852B86">
        <w:rPr>
          <w:noProof w:val="0"/>
        </w:rPr>
        <w:t>= ( T</w:t>
      </w:r>
      <w:r w:rsidRPr="00852B86">
        <w:rPr>
          <w:noProof w:val="0"/>
          <w:vertAlign w:val="subscript"/>
        </w:rPr>
        <w:t>MIB_NR</w:t>
      </w:r>
      <w:r w:rsidRPr="00852B86">
        <w:rPr>
          <w:noProof w:val="0"/>
        </w:rPr>
        <w:t xml:space="preserve"> + T</w:t>
      </w:r>
      <w:r w:rsidRPr="00852B86">
        <w:rPr>
          <w:noProof w:val="0"/>
          <w:vertAlign w:val="subscript"/>
        </w:rPr>
        <w:t xml:space="preserve"> SIB1_NR</w:t>
      </w:r>
      <w:r w:rsidRPr="00852B86">
        <w:rPr>
          <w:noProof w:val="0"/>
        </w:rPr>
        <w:t>) ms</w:t>
      </w:r>
    </w:p>
    <w:p w14:paraId="7932E865" w14:textId="77777777" w:rsidR="00E13258" w:rsidRPr="00852B86" w:rsidRDefault="00E13258" w:rsidP="00E13258">
      <w:r w:rsidRPr="00852B86">
        <w:t>Where:</w:t>
      </w:r>
    </w:p>
    <w:p w14:paraId="310A6E91" w14:textId="77777777" w:rsidR="00E13258" w:rsidRPr="00852B86" w:rsidRDefault="00E13258" w:rsidP="00E13258">
      <w:pPr>
        <w:pStyle w:val="B10"/>
        <w:rPr>
          <w:rFonts w:cs="v4.2.0"/>
        </w:rPr>
      </w:pPr>
      <w:r w:rsidRPr="00852B86">
        <w:tab/>
        <w:t>T</w:t>
      </w:r>
      <w:r w:rsidRPr="00852B86">
        <w:rPr>
          <w:vertAlign w:val="subscript"/>
        </w:rPr>
        <w:t>MIB_NR</w:t>
      </w:r>
      <w:r w:rsidRPr="00852B86">
        <w:t xml:space="preserve"> is the maximum time to acquire MIB message. T</w:t>
      </w:r>
      <w:r w:rsidRPr="00852B86">
        <w:rPr>
          <w:vertAlign w:val="subscript"/>
        </w:rPr>
        <w:t>MIB_NR</w:t>
      </w:r>
      <w:r w:rsidRPr="00852B86">
        <w:t xml:space="preserve"> = </w:t>
      </w:r>
      <w:r w:rsidRPr="00852B86">
        <w:rPr>
          <w:rFonts w:cs="v4.2.0"/>
        </w:rPr>
        <w:t>6 *</w:t>
      </w:r>
      <w:r w:rsidRPr="00852B86">
        <w:t xml:space="preserve"> T</w:t>
      </w:r>
      <w:r w:rsidRPr="00852B86">
        <w:rPr>
          <w:vertAlign w:val="subscript"/>
        </w:rPr>
        <w:t>SMTC</w:t>
      </w:r>
      <w:r w:rsidRPr="00852B86">
        <w:rPr>
          <w:rFonts w:cs="v4.2.0"/>
        </w:rPr>
        <w:t xml:space="preserve"> ms for NR cells on FR1 or 25</w:t>
      </w:r>
      <w:r w:rsidRPr="00852B86">
        <w:t xml:space="preserve">  * T</w:t>
      </w:r>
      <w:r w:rsidRPr="00852B86">
        <w:rPr>
          <w:vertAlign w:val="subscript"/>
        </w:rPr>
        <w:t>SMTC</w:t>
      </w:r>
      <w:r w:rsidRPr="00852B86">
        <w:rPr>
          <w:rFonts w:cs="v4.2.0"/>
        </w:rPr>
        <w:t xml:space="preserve"> ms</w:t>
      </w:r>
      <w:r w:rsidRPr="00852B86">
        <w:t>, for NR cells on FR2</w:t>
      </w:r>
      <w:r w:rsidRPr="00852B86">
        <w:rPr>
          <w:rFonts w:cs="v4.2.0"/>
        </w:rPr>
        <w:t>.</w:t>
      </w:r>
    </w:p>
    <w:p w14:paraId="78407E86" w14:textId="77777777" w:rsidR="00E13258" w:rsidRPr="00852B86" w:rsidRDefault="00E13258" w:rsidP="00E13258">
      <w:pPr>
        <w:pStyle w:val="B10"/>
        <w:rPr>
          <w:rFonts w:cs="v4.2.0"/>
        </w:rPr>
      </w:pPr>
      <w:r w:rsidRPr="00852B86">
        <w:tab/>
        <w:t>T</w:t>
      </w:r>
      <w:r w:rsidRPr="00852B86">
        <w:rPr>
          <w:vertAlign w:val="subscript"/>
        </w:rPr>
        <w:t>SIB1_NR</w:t>
      </w:r>
      <w:r w:rsidRPr="00852B86">
        <w:t xml:space="preserve"> is the maximum time period to acquire SIB1 message. T</w:t>
      </w:r>
      <w:r w:rsidRPr="00852B86">
        <w:rPr>
          <w:vertAlign w:val="subscript"/>
        </w:rPr>
        <w:t>SIB1_NR</w:t>
      </w:r>
      <w:r w:rsidRPr="00852B86">
        <w:t xml:space="preserve"> = </w:t>
      </w:r>
      <w:r w:rsidRPr="00852B86">
        <w:rPr>
          <w:rFonts w:cs="v4.2.0"/>
        </w:rPr>
        <w:t>6 *</w:t>
      </w:r>
      <w:r w:rsidRPr="00852B86">
        <w:t xml:space="preserve"> T</w:t>
      </w:r>
      <w:r w:rsidRPr="00852B86">
        <w:rPr>
          <w:vertAlign w:val="subscript"/>
        </w:rPr>
        <w:t>RMSI-scheduling</w:t>
      </w:r>
      <w:r w:rsidRPr="00852B86">
        <w:rPr>
          <w:rFonts w:cs="v4.2.0"/>
        </w:rPr>
        <w:t xml:space="preserve"> ms</w:t>
      </w:r>
      <w:r w:rsidRPr="00852B86">
        <w:t>, where T</w:t>
      </w:r>
      <w:r w:rsidRPr="00852B86">
        <w:rPr>
          <w:vertAlign w:val="subscript"/>
        </w:rPr>
        <w:t>RMSI-scheduling</w:t>
      </w:r>
      <w:r w:rsidRPr="00852B86">
        <w:t xml:space="preserve"> is the periodicity with which the SIB1 is actually transmitted by the NR target cell</w:t>
      </w:r>
      <w:r w:rsidRPr="00852B86">
        <w:rPr>
          <w:rFonts w:cs="v4.2.0"/>
        </w:rPr>
        <w:t>.</w:t>
      </w:r>
    </w:p>
    <w:p w14:paraId="5D42D051" w14:textId="77777777" w:rsidR="00E13258" w:rsidRPr="00852B86" w:rsidRDefault="00E13258" w:rsidP="00E13258">
      <w:pPr>
        <w:rPr>
          <w:rFonts w:cs="v4.2.0"/>
        </w:rPr>
      </w:pPr>
      <w:r w:rsidRPr="00852B86">
        <w:rPr>
          <w:rFonts w:cs="v4.2.0"/>
        </w:rPr>
        <w:t xml:space="preserve">The requirement for identifying the CGI of an NR cell within </w:t>
      </w:r>
      <w:r w:rsidRPr="00852B86">
        <w:t>T</w:t>
      </w:r>
      <w:r w:rsidRPr="00852B86">
        <w:rPr>
          <w:vertAlign w:val="subscript"/>
        </w:rPr>
        <w:t xml:space="preserve">identify_CGI_NR </w:t>
      </w:r>
      <w:r w:rsidRPr="00852B86">
        <w:rPr>
          <w:rFonts w:cs="v4.2.0"/>
        </w:rPr>
        <w:t>is applicable when no DRX is used as well as when any of the DRX or eDRX_CONN cycles specified in TS 36.331 [29] is used.</w:t>
      </w:r>
    </w:p>
    <w:p w14:paraId="673E9428" w14:textId="77777777" w:rsidR="00E13258" w:rsidRPr="00852B86" w:rsidRDefault="00E13258" w:rsidP="00E13258">
      <w:r w:rsidRPr="00852B86">
        <w:t>Within the time T</w:t>
      </w:r>
      <w:r w:rsidRPr="00852B86">
        <w:rPr>
          <w:vertAlign w:val="subscript"/>
        </w:rPr>
        <w:t>identify_CGI_NR</w:t>
      </w:r>
      <w:r w:rsidRPr="00852B86">
        <w:t>, over which the UE identifies the CGI of an NR cell, the UE shall fulfil interruption requirements specified in Clause 7.37 in TS 36.133.</w:t>
      </w:r>
    </w:p>
    <w:p w14:paraId="66C6AF7A" w14:textId="77777777" w:rsidR="00E13258" w:rsidRPr="00852B86" w:rsidRDefault="00E13258" w:rsidP="00E13258">
      <w:r w:rsidRPr="00852B86">
        <w:t>In the requirement a cell is known if,</w:t>
      </w:r>
    </w:p>
    <w:p w14:paraId="6F46B934" w14:textId="77777777" w:rsidR="00E13258" w:rsidRPr="00852B86" w:rsidRDefault="00E13258" w:rsidP="00E13258">
      <w:pPr>
        <w:pStyle w:val="B10"/>
      </w:pPr>
      <w:r w:rsidRPr="00852B86">
        <w:t>-</w:t>
      </w:r>
      <w:r w:rsidRPr="00852B86">
        <w:tab/>
        <w:t>During the last 5 seconds for FR1 or 3 seconds for FR2 before the reception of the report CGI command:</w:t>
      </w:r>
    </w:p>
    <w:p w14:paraId="073BF096" w14:textId="77777777" w:rsidR="00E13258" w:rsidRPr="00852B86" w:rsidRDefault="00E13258" w:rsidP="00E13258">
      <w:pPr>
        <w:pStyle w:val="B2"/>
      </w:pPr>
      <w:r w:rsidRPr="00852B86">
        <w:t>-</w:t>
      </w:r>
      <w:r w:rsidRPr="00852B86">
        <w:tab/>
        <w:t>The UE has sent a valid L3-RSRP measurement report with SSB index for the NR target cell and</w:t>
      </w:r>
    </w:p>
    <w:p w14:paraId="2189652A" w14:textId="77777777" w:rsidR="00E13258" w:rsidRPr="00852B86" w:rsidRDefault="00E13258" w:rsidP="00E13258">
      <w:pPr>
        <w:pStyle w:val="B10"/>
      </w:pPr>
      <w:r w:rsidRPr="00852B86">
        <w:t>-</w:t>
      </w:r>
      <w:r w:rsidRPr="00852B86">
        <w:tab/>
        <w:t>During MIB decoding at least reported SSBs remains detectable according to the SSB Es/Iot conditions specified in clause 9.2 or 9.3 in TS 38.133 [6], and</w:t>
      </w:r>
    </w:p>
    <w:p w14:paraId="2EFAB85A" w14:textId="77777777" w:rsidR="00E13258" w:rsidRPr="00852B86" w:rsidRDefault="00E13258" w:rsidP="00E13258">
      <w:pPr>
        <w:pStyle w:val="B3"/>
        <w:ind w:leftChars="125" w:left="534"/>
      </w:pPr>
      <w:r w:rsidRPr="00852B86">
        <w:t>-</w:t>
      </w:r>
      <w:r w:rsidRPr="00852B86">
        <w:tab/>
        <w:t>During SIB1 decoding the SSB used for MIB decoding remains detectable according to the SSB Es/Iot conditions specified in clause 9.2 or 9.3 in TS 38.133 [6], and</w:t>
      </w:r>
    </w:p>
    <w:p w14:paraId="637F2218" w14:textId="0C27F1EB" w:rsidR="00E13258" w:rsidRPr="00852B86" w:rsidRDefault="00E13258" w:rsidP="00E13258">
      <w:pPr>
        <w:pStyle w:val="B10"/>
      </w:pPr>
      <w:r w:rsidRPr="00852B86">
        <w:t>-</w:t>
      </w:r>
      <w:r w:rsidRPr="00852B86">
        <w:tab/>
        <w:t>During MIB decoding, the SSB for MIB decoding remains detectable with SNR ≥</w:t>
      </w:r>
      <w:r w:rsidRPr="00852B86">
        <w:rPr>
          <w:rFonts w:ascii="SimSun" w:hAnsi="SimSun"/>
        </w:rPr>
        <w:t xml:space="preserve"> </w:t>
      </w:r>
      <w:r w:rsidRPr="00852B86">
        <w:t>-3dB</w:t>
      </w:r>
    </w:p>
    <w:p w14:paraId="1F4BE4E9" w14:textId="77777777" w:rsidR="00E13258" w:rsidRPr="00852B86" w:rsidRDefault="00E13258" w:rsidP="00E13258">
      <w:pPr>
        <w:pStyle w:val="B10"/>
      </w:pPr>
      <w:r w:rsidRPr="00852B86">
        <w:t>-</w:t>
      </w:r>
      <w:r w:rsidRPr="00852B86">
        <w:tab/>
        <w:t>During SIB1 decoding, the PDSCH for SIB1 decoding remains detectable with SNR ≥</w:t>
      </w:r>
      <w:r w:rsidRPr="00852B86">
        <w:rPr>
          <w:rFonts w:ascii="SimSun" w:hAnsi="SimSun"/>
        </w:rPr>
        <w:t xml:space="preserve"> </w:t>
      </w:r>
      <w:r w:rsidRPr="00852B86">
        <w:t>-3dB</w:t>
      </w:r>
    </w:p>
    <w:p w14:paraId="3D999197" w14:textId="77777777" w:rsidR="00E13258" w:rsidRPr="00852B86" w:rsidRDefault="00E13258" w:rsidP="00E13258">
      <w:pPr>
        <w:pStyle w:val="H6"/>
        <w:rPr>
          <w:sz w:val="22"/>
          <w:szCs w:val="22"/>
        </w:rPr>
      </w:pPr>
      <w:r w:rsidRPr="00852B86">
        <w:rPr>
          <w:sz w:val="22"/>
          <w:szCs w:val="22"/>
        </w:rPr>
        <w:t>4.6.6.0.1.1.3</w:t>
      </w:r>
      <w:r w:rsidRPr="00852B86">
        <w:rPr>
          <w:sz w:val="22"/>
          <w:szCs w:val="22"/>
        </w:rPr>
        <w:tab/>
        <w:t>CGI reporting delay</w:t>
      </w:r>
    </w:p>
    <w:p w14:paraId="47732A9E" w14:textId="58F9A602" w:rsidR="00E13258" w:rsidRPr="00852B86" w:rsidRDefault="00E13258" w:rsidP="00E13258">
      <w:pPr>
        <w:rPr>
          <w:rFonts w:eastAsia="Malgun Gothic" w:cs="v4.2.0"/>
        </w:rPr>
      </w:pPr>
      <w:r w:rsidRPr="00852B86">
        <w:rPr>
          <w:rFonts w:eastAsia="Malgun Gothic"/>
        </w:rPr>
        <w:t xml:space="preserve">The CGI reporting delay is defined as the time between a command that will trigger a CGI report and the point when the UE starts to transmit the measurement report over the air interface. </w:t>
      </w:r>
      <w:r w:rsidRPr="00852B86">
        <w:rPr>
          <w:rFonts w:eastAsia="Malgun Gothic" w:cs="v4.2.0"/>
        </w:rPr>
        <w:t>This requirement assumes that the measurement report is not delayed by other RRC signalling on the DCCH. This measurement reporting delay excludes a delay uncertainty of 2 x TTI</w:t>
      </w:r>
      <w:r w:rsidRPr="00852B86">
        <w:rPr>
          <w:rFonts w:eastAsia="Malgun Gothic" w:cs="v4.2.0"/>
          <w:vertAlign w:val="subscript"/>
        </w:rPr>
        <w:t>DCCH</w:t>
      </w:r>
      <w:r w:rsidRPr="00852B86">
        <w:rPr>
          <w:rFonts w:eastAsia="Malgun Gothic" w:cs="v4.2.0"/>
        </w:rPr>
        <w:t xml:space="preserve"> resulting when inserting the measurement report to the TTI of the uplink DCCH. This measurement reporting delay excludes any delay caused by lack of UL resources for UE to send the measurement report.</w:t>
      </w:r>
    </w:p>
    <w:p w14:paraId="2836C44B" w14:textId="77777777" w:rsidR="00E13258" w:rsidRPr="00852B86" w:rsidRDefault="00E13258" w:rsidP="00E13258">
      <w:pPr>
        <w:rPr>
          <w:rFonts w:eastAsia="SimSun"/>
        </w:rPr>
      </w:pPr>
      <w:r w:rsidRPr="00852B86">
        <w:t>The CGI reporting delay shall be less than T</w:t>
      </w:r>
      <w:r w:rsidRPr="00852B86">
        <w:rPr>
          <w:vertAlign w:val="subscript"/>
        </w:rPr>
        <w:t>identify_CGI_NR</w:t>
      </w:r>
      <w:r w:rsidRPr="00852B86">
        <w:t xml:space="preserve"> defined in clause 4.6.6.0.1.1.2 plus </w:t>
      </w:r>
      <w:r w:rsidRPr="00852B86">
        <w:rPr>
          <w:rFonts w:cs="v4.2.0"/>
        </w:rPr>
        <w:t xml:space="preserve">RRC procedure delay defined in Clause 11 in </w:t>
      </w:r>
      <w:r w:rsidRPr="00852B86">
        <w:t>TS 36.331 [29], an additional 30ms margin, and additional 20ms margin if NR target cell is on FR2.</w:t>
      </w:r>
    </w:p>
    <w:p w14:paraId="5815435E" w14:textId="657DC98C" w:rsidR="00E13258" w:rsidRPr="00852B86" w:rsidRDefault="00E13258" w:rsidP="00E13258">
      <w:pPr>
        <w:pStyle w:val="Heading5"/>
      </w:pPr>
      <w:r w:rsidRPr="00852B86">
        <w:t>4.6.6.0.1.2</w:t>
      </w:r>
      <w:r w:rsidRPr="00852B86">
        <w:tab/>
        <w:t>Minimum conformance requirements for E-UTRA TDD - NR measurements with autonomous gaps</w:t>
      </w:r>
    </w:p>
    <w:p w14:paraId="42C649FC" w14:textId="77777777" w:rsidR="00E13258" w:rsidRPr="00852B86" w:rsidRDefault="00E13258" w:rsidP="00E13258">
      <w:pPr>
        <w:pStyle w:val="H6"/>
        <w:rPr>
          <w:sz w:val="22"/>
          <w:szCs w:val="22"/>
        </w:rPr>
      </w:pPr>
      <w:r w:rsidRPr="00852B86">
        <w:rPr>
          <w:sz w:val="22"/>
          <w:szCs w:val="22"/>
        </w:rPr>
        <w:t>4.6.6.0.1.2.1</w:t>
      </w:r>
      <w:r w:rsidRPr="00852B86">
        <w:rPr>
          <w:sz w:val="22"/>
          <w:szCs w:val="22"/>
        </w:rPr>
        <w:tab/>
        <w:t>Introduction</w:t>
      </w:r>
    </w:p>
    <w:p w14:paraId="4C112469" w14:textId="77777777" w:rsidR="00E13258" w:rsidRPr="00852B86" w:rsidRDefault="00E13258" w:rsidP="00E13258">
      <w:pPr>
        <w:rPr>
          <w:rFonts w:eastAsia="SimSun"/>
        </w:rPr>
      </w:pPr>
      <w:r w:rsidRPr="00852B86">
        <w:t xml:space="preserve">The requirements in this </w:t>
      </w:r>
      <w:r w:rsidRPr="00852B86">
        <w:rPr>
          <w:rFonts w:eastAsia="Malgun Gothic"/>
        </w:rPr>
        <w:t xml:space="preserve">clause </w:t>
      </w:r>
      <w:r w:rsidRPr="00852B86">
        <w:t xml:space="preserve">are specified </w:t>
      </w:r>
      <w:r w:rsidRPr="00852B86">
        <w:rPr>
          <w:rFonts w:eastAsia="Malgun Gothic"/>
        </w:rPr>
        <w:t>for CGI identification of an NR target cell</w:t>
      </w:r>
      <w:r w:rsidRPr="00852B86">
        <w:t xml:space="preserve"> and are applicable for a UE:</w:t>
      </w:r>
    </w:p>
    <w:p w14:paraId="48AE9E25" w14:textId="77777777" w:rsidR="00E13258" w:rsidRPr="00852B86" w:rsidRDefault="00E13258" w:rsidP="00E13258">
      <w:pPr>
        <w:pStyle w:val="B10"/>
      </w:pPr>
      <w:r w:rsidRPr="00852B86">
        <w:t>-</w:t>
      </w:r>
      <w:r w:rsidRPr="00852B86">
        <w:tab/>
        <w:t>in RRC_CONNECTED state, and</w:t>
      </w:r>
    </w:p>
    <w:p w14:paraId="6DF5CEA6" w14:textId="77777777" w:rsidR="00E13258" w:rsidRPr="00852B86" w:rsidRDefault="00E13258" w:rsidP="00E13258">
      <w:pPr>
        <w:pStyle w:val="B10"/>
      </w:pPr>
      <w:r w:rsidRPr="00852B86">
        <w:t>-</w:t>
      </w:r>
      <w:r w:rsidRPr="00852B86">
        <w:tab/>
        <w:t>configured with LTE-TDD standalone</w:t>
      </w:r>
    </w:p>
    <w:p w14:paraId="0A05B503" w14:textId="77777777" w:rsidR="00E13258" w:rsidRPr="00852B86" w:rsidRDefault="00E13258" w:rsidP="00E13258">
      <w:pPr>
        <w:rPr>
          <w:rFonts w:eastAsia="Malgun Gothic"/>
        </w:rPr>
      </w:pPr>
      <w:r w:rsidRPr="00852B86">
        <w:rPr>
          <w:rFonts w:eastAsia="Malgun Gothic"/>
        </w:rPr>
        <w:t xml:space="preserve">The overall CGI reporting delay </w:t>
      </w:r>
      <w:r w:rsidRPr="00852B86">
        <w:t>is defined in Clause 4.6.6.0.1.2.3</w:t>
      </w:r>
      <w:r w:rsidRPr="00852B86">
        <w:rPr>
          <w:rFonts w:eastAsia="Malgun Gothic"/>
        </w:rPr>
        <w:t>.</w:t>
      </w:r>
    </w:p>
    <w:p w14:paraId="17FDED90" w14:textId="55E294A1" w:rsidR="00E13258" w:rsidRPr="00852B86" w:rsidRDefault="00E13258" w:rsidP="00E13258">
      <w:pPr>
        <w:pStyle w:val="H6"/>
        <w:rPr>
          <w:sz w:val="22"/>
          <w:szCs w:val="22"/>
        </w:rPr>
      </w:pPr>
      <w:r w:rsidRPr="00852B86">
        <w:rPr>
          <w:sz w:val="22"/>
          <w:szCs w:val="22"/>
        </w:rPr>
        <w:t>4.6.6.0.1.2.2</w:t>
      </w:r>
      <w:r w:rsidRPr="00852B86">
        <w:rPr>
          <w:sz w:val="22"/>
          <w:szCs w:val="22"/>
        </w:rPr>
        <w:tab/>
        <w:t>CGI identification of an NR cell with autonomous gaps</w:t>
      </w:r>
    </w:p>
    <w:p w14:paraId="038F6D01" w14:textId="77777777" w:rsidR="00E13258" w:rsidRPr="00852B86" w:rsidRDefault="00E13258" w:rsidP="00E13258">
      <w:pPr>
        <w:rPr>
          <w:rFonts w:eastAsia="SimSun"/>
        </w:rPr>
      </w:pPr>
      <w:r w:rsidRPr="00852B86">
        <w:t>The requirements in clause 4.6.6.0.1.1.2 shall apply.</w:t>
      </w:r>
    </w:p>
    <w:p w14:paraId="305581FA" w14:textId="77777777" w:rsidR="00E13258" w:rsidRPr="00852B86" w:rsidRDefault="00E13258" w:rsidP="00E13258">
      <w:pPr>
        <w:pStyle w:val="H6"/>
        <w:rPr>
          <w:sz w:val="22"/>
          <w:szCs w:val="22"/>
        </w:rPr>
      </w:pPr>
      <w:r w:rsidRPr="00852B86">
        <w:rPr>
          <w:sz w:val="22"/>
          <w:szCs w:val="22"/>
        </w:rPr>
        <w:t>4.6.6.0.1.2.3</w:t>
      </w:r>
      <w:r w:rsidRPr="00852B86">
        <w:rPr>
          <w:sz w:val="22"/>
          <w:szCs w:val="22"/>
        </w:rPr>
        <w:tab/>
        <w:t>CGI reporting delay</w:t>
      </w:r>
    </w:p>
    <w:p w14:paraId="5B6819A7" w14:textId="77777777" w:rsidR="00E13258" w:rsidRPr="00852B86" w:rsidRDefault="00E13258" w:rsidP="00E13258">
      <w:pPr>
        <w:pStyle w:val="3GPPNormalText"/>
        <w:rPr>
          <w:rFonts w:ascii="Times New Roman" w:hAnsi="Times New Roman" w:cs="Times New Roman"/>
          <w:sz w:val="20"/>
          <w:szCs w:val="20"/>
          <w:lang w:val="en-GB"/>
        </w:rPr>
      </w:pPr>
      <w:r w:rsidRPr="00852B86">
        <w:rPr>
          <w:rFonts w:ascii="Times New Roman" w:hAnsi="Times New Roman" w:cs="Times New Roman"/>
          <w:sz w:val="20"/>
          <w:szCs w:val="20"/>
          <w:lang w:val="en-GB"/>
        </w:rPr>
        <w:t>The requirements in clause 4.6.6.0.1.1.3 shall apply.</w:t>
      </w:r>
    </w:p>
    <w:p w14:paraId="03A96135" w14:textId="77777777" w:rsidR="000F2184" w:rsidRPr="00852B86" w:rsidRDefault="000F2184" w:rsidP="000F2184">
      <w:pPr>
        <w:pStyle w:val="Heading4"/>
        <w:rPr>
          <w:rFonts w:cs="Arial"/>
        </w:rPr>
      </w:pPr>
      <w:r w:rsidRPr="00852B86">
        <w:rPr>
          <w:rFonts w:cs="Arial"/>
        </w:rPr>
        <w:t>4.6.6.1</w:t>
      </w:r>
      <w:r w:rsidRPr="00852B86">
        <w:rPr>
          <w:rFonts w:cs="Arial"/>
        </w:rPr>
        <w:tab/>
      </w:r>
      <w:r w:rsidRPr="00852B86">
        <w:t>EN-DC intra-frequency CGI identification of NR FR1 cell with autonomous gaps in synchronous EN-DC</w:t>
      </w:r>
    </w:p>
    <w:p w14:paraId="1402E721" w14:textId="77777777" w:rsidR="000F2184" w:rsidRPr="00852B86" w:rsidRDefault="000F2184" w:rsidP="000F2184">
      <w:pPr>
        <w:pStyle w:val="EditorsNote"/>
        <w:rPr>
          <w:lang w:eastAsia="zh-CN"/>
        </w:rPr>
      </w:pPr>
      <w:r w:rsidRPr="00852B86">
        <w:rPr>
          <w:lang w:eastAsia="zh-CN"/>
        </w:rPr>
        <w:t>Editor's Note: This test case is incomplete in following aspects:</w:t>
      </w:r>
    </w:p>
    <w:p w14:paraId="4E698B4B" w14:textId="77777777" w:rsidR="000F2184" w:rsidRPr="00852B86" w:rsidRDefault="000F2184" w:rsidP="000F2184">
      <w:pPr>
        <w:pStyle w:val="EditorsNote"/>
        <w:rPr>
          <w:lang w:eastAsia="zh-CN"/>
        </w:rPr>
      </w:pPr>
      <w:r w:rsidRPr="00852B86">
        <w:rPr>
          <w:lang w:eastAsia="zh-CN"/>
        </w:rPr>
        <w:t>-</w:t>
      </w:r>
      <w:r w:rsidRPr="00852B86">
        <w:rPr>
          <w:lang w:eastAsia="zh-CN"/>
        </w:rPr>
        <w:tab/>
        <w:t>Message contents are missing</w:t>
      </w:r>
    </w:p>
    <w:p w14:paraId="42119FD3" w14:textId="77777777" w:rsidR="000F2184" w:rsidRPr="00852B86" w:rsidRDefault="000F2184" w:rsidP="000F2184">
      <w:pPr>
        <w:pStyle w:val="EditorsNote"/>
        <w:rPr>
          <w:lang w:eastAsia="zh-CN"/>
        </w:rPr>
      </w:pPr>
      <w:r w:rsidRPr="00852B86">
        <w:rPr>
          <w:lang w:eastAsia="zh-CN"/>
        </w:rPr>
        <w:t>-</w:t>
      </w:r>
      <w:r w:rsidRPr="00852B86">
        <w:rPr>
          <w:lang w:eastAsia="zh-CN"/>
        </w:rPr>
        <w:tab/>
        <w:t>TT analysis is missing</w:t>
      </w:r>
    </w:p>
    <w:p w14:paraId="392D4ADA" w14:textId="77777777" w:rsidR="000F2184" w:rsidRPr="00852B86" w:rsidRDefault="000F2184" w:rsidP="000F2184">
      <w:pPr>
        <w:pStyle w:val="H6"/>
        <w:keepNext w:val="0"/>
        <w:keepLines w:val="0"/>
      </w:pPr>
      <w:r w:rsidRPr="00852B86">
        <w:t>4.6.6.1.1</w:t>
      </w:r>
      <w:r w:rsidRPr="00852B86">
        <w:tab/>
        <w:t>Test purpose</w:t>
      </w:r>
    </w:p>
    <w:p w14:paraId="199D67F0" w14:textId="77777777" w:rsidR="000F2184" w:rsidRPr="00852B86" w:rsidRDefault="000F2184" w:rsidP="000F2184">
      <w:pPr>
        <w:rPr>
          <w:rFonts w:cs="v4.2.0"/>
        </w:rPr>
      </w:pPr>
      <w:r w:rsidRPr="00852B86">
        <w:rPr>
          <w:rFonts w:cs="v4.2.0"/>
        </w:rPr>
        <w:t xml:space="preserve">The purpose of this test is to verify the </w:t>
      </w:r>
      <w:r w:rsidRPr="00852B86">
        <w:t>requirements</w:t>
      </w:r>
      <w:r w:rsidRPr="00852B86">
        <w:rPr>
          <w:rFonts w:cs="v4.2.0"/>
        </w:rPr>
        <w:t xml:space="preserve"> for intra-frequency identification of a new CGI of NR FR1 cell with autonomous gaps in clause 8.1.2.4.27 and 8.1.2.4.28 in 36.133 [23] for EN-DC.</w:t>
      </w:r>
    </w:p>
    <w:p w14:paraId="46A91464" w14:textId="77777777" w:rsidR="000F2184" w:rsidRPr="00852B86" w:rsidRDefault="000F2184" w:rsidP="000F2184">
      <w:pPr>
        <w:pStyle w:val="H6"/>
        <w:keepNext w:val="0"/>
        <w:keepLines w:val="0"/>
      </w:pPr>
      <w:r w:rsidRPr="00852B86">
        <w:t>4.6.6.1.2</w:t>
      </w:r>
      <w:r w:rsidRPr="00852B86">
        <w:tab/>
        <w:t>Test applicability</w:t>
      </w:r>
    </w:p>
    <w:p w14:paraId="5F800EA0" w14:textId="77777777" w:rsidR="000F2184" w:rsidRPr="00852B86" w:rsidRDefault="000F2184" w:rsidP="000F2184">
      <w:r w:rsidRPr="00852B86">
        <w:t>This test applies to all types of EN-DC UE Rel-16 and forward supporting EN-DC with PSCell in FR1 and supporting acquisition of CGI from neighbor NR cell using autonomous gap, which is controlled by PICS pc_nr_CGI_Reporting.</w:t>
      </w:r>
    </w:p>
    <w:p w14:paraId="4EBE0935" w14:textId="77777777" w:rsidR="000F2184" w:rsidRPr="00852B86" w:rsidRDefault="000F2184" w:rsidP="000F2184">
      <w:pPr>
        <w:pStyle w:val="H6"/>
        <w:keepNext w:val="0"/>
        <w:keepLines w:val="0"/>
      </w:pPr>
      <w:r w:rsidRPr="00852B86">
        <w:t>4.6.6.1.3</w:t>
      </w:r>
      <w:r w:rsidRPr="00852B86">
        <w:tab/>
        <w:t>Minimum conformance requirements</w:t>
      </w:r>
    </w:p>
    <w:p w14:paraId="6B742479" w14:textId="77777777" w:rsidR="000F2184" w:rsidRPr="00852B86" w:rsidRDefault="000F2184" w:rsidP="000F2184">
      <w:r w:rsidRPr="00852B86">
        <w:rPr>
          <w:rFonts w:cs="v4.2.0"/>
        </w:rPr>
        <w:t>The minimum conformance requirements are defined in clause 4.6.6.0.1.</w:t>
      </w:r>
    </w:p>
    <w:p w14:paraId="61A81736" w14:textId="77777777" w:rsidR="000F2184" w:rsidRPr="00852B86" w:rsidRDefault="000F2184" w:rsidP="000F2184">
      <w:r w:rsidRPr="00852B86">
        <w:t>The normative reference for this requirement is TS 38.133 [6] clause A.4.6.6.1.</w:t>
      </w:r>
    </w:p>
    <w:p w14:paraId="088F6A22" w14:textId="77777777" w:rsidR="000F2184" w:rsidRPr="00852B86" w:rsidRDefault="000F2184" w:rsidP="000F2184">
      <w:pPr>
        <w:pStyle w:val="H6"/>
        <w:keepNext w:val="0"/>
        <w:keepLines w:val="0"/>
        <w:rPr>
          <w:lang w:eastAsia="x-none"/>
        </w:rPr>
      </w:pPr>
      <w:r w:rsidRPr="00852B86">
        <w:t>4.6.6.1.4</w:t>
      </w:r>
      <w:r w:rsidRPr="00852B86">
        <w:tab/>
        <w:t>Test description</w:t>
      </w:r>
    </w:p>
    <w:p w14:paraId="00E742F8" w14:textId="77777777" w:rsidR="000F2184" w:rsidRPr="00852B86" w:rsidRDefault="000F2184" w:rsidP="000F2184">
      <w:pPr>
        <w:rPr>
          <w:rFonts w:cs="v4.2.0"/>
        </w:rPr>
      </w:pPr>
      <w:r w:rsidRPr="00852B86">
        <w:t>T</w:t>
      </w:r>
      <w:r w:rsidRPr="00852B86">
        <w:rPr>
          <w:rFonts w:cs="v4.2.0"/>
        </w:rPr>
        <w:t>he test scenario comprises of one E-UTRA carrier and one NR FR1 carrier. Three cells are deployed in the test, which are E-UTRAN PCell (Cell 1) on E-UTRA RF channel 1, NR FR1 PSCell (Cell 2) and NR FR1 neighbour cell (Cell 3) on NR RF channel 1.</w:t>
      </w:r>
    </w:p>
    <w:p w14:paraId="4300C271" w14:textId="77777777" w:rsidR="000F2184" w:rsidRPr="00852B86" w:rsidRDefault="000F2184" w:rsidP="000F2184">
      <w:pPr>
        <w:rPr>
          <w:i/>
          <w:iCs/>
        </w:rPr>
      </w:pPr>
      <w:r w:rsidRPr="00852B86">
        <w:t>The test consists of three successive time periods, with time durations of T1, T2 and T3 respectively. At the start of time duration T1, the UE does not have any timing information of Cell 3. Starting T2, Cell 3 becomes detectable and the UE is expected to detect and send a measurement report.</w:t>
      </w:r>
    </w:p>
    <w:p w14:paraId="0F30322F" w14:textId="77777777" w:rsidR="000F2184" w:rsidRPr="00852B86" w:rsidRDefault="000F2184" w:rsidP="000F2184">
      <w:pPr>
        <w:pStyle w:val="H6"/>
        <w:keepLines w:val="0"/>
      </w:pPr>
      <w:r w:rsidRPr="00852B86">
        <w:t>4.6.6.1.4.1</w:t>
      </w:r>
      <w:r w:rsidRPr="00852B86">
        <w:tab/>
        <w:t>Initial conditions</w:t>
      </w:r>
    </w:p>
    <w:p w14:paraId="4701FECE" w14:textId="77777777" w:rsidR="000F2184" w:rsidRPr="00852B86" w:rsidRDefault="000F2184" w:rsidP="000F2184">
      <w:r w:rsidRPr="00852B86">
        <w:t>This test shall be tested using any of the test configurations in Table 4.6.6.1.4.1-1.</w:t>
      </w:r>
    </w:p>
    <w:p w14:paraId="3298F47C" w14:textId="77777777" w:rsidR="000F2184" w:rsidRPr="00852B86" w:rsidRDefault="000F2184" w:rsidP="000F2184">
      <w:pPr>
        <w:pStyle w:val="TH"/>
      </w:pPr>
      <w:r w:rsidRPr="00852B86">
        <w:t>Table 4.6.6.1.4.1-1: Intra-frequency CGI identification of NR FR1 cell with autonomous gaps in synchronous EN-D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7074"/>
      </w:tblGrid>
      <w:tr w:rsidR="000F2184" w:rsidRPr="00852B86" w14:paraId="1E2DC168"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0E8161C" w14:textId="77777777" w:rsidR="000F2184" w:rsidRPr="00852B86" w:rsidRDefault="000F2184" w:rsidP="005B5E5D">
            <w:pPr>
              <w:pStyle w:val="TAH"/>
            </w:pPr>
            <w:r w:rsidRPr="00852B86">
              <w:t>Config</w:t>
            </w:r>
          </w:p>
        </w:tc>
        <w:tc>
          <w:tcPr>
            <w:tcW w:w="7074" w:type="dxa"/>
            <w:tcBorders>
              <w:top w:val="single" w:sz="4" w:space="0" w:color="auto"/>
              <w:left w:val="nil"/>
              <w:bottom w:val="single" w:sz="4" w:space="0" w:color="auto"/>
              <w:right w:val="single" w:sz="4" w:space="0" w:color="auto"/>
            </w:tcBorders>
            <w:hideMark/>
          </w:tcPr>
          <w:p w14:paraId="52A4FA93" w14:textId="77777777" w:rsidR="000F2184" w:rsidRPr="00852B86" w:rsidRDefault="000F2184" w:rsidP="005B5E5D">
            <w:pPr>
              <w:pStyle w:val="TAH"/>
            </w:pPr>
            <w:r w:rsidRPr="00852B86">
              <w:t>Description</w:t>
            </w:r>
          </w:p>
        </w:tc>
      </w:tr>
      <w:tr w:rsidR="000F2184" w:rsidRPr="00852B86" w14:paraId="348B6223"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5C616AC0" w14:textId="77777777" w:rsidR="000F2184" w:rsidRPr="00852B86" w:rsidRDefault="000F2184" w:rsidP="005B5E5D">
            <w:pPr>
              <w:pStyle w:val="TAC"/>
            </w:pPr>
            <w:r w:rsidRPr="00852B86">
              <w:t>1</w:t>
            </w:r>
          </w:p>
        </w:tc>
        <w:tc>
          <w:tcPr>
            <w:tcW w:w="7074" w:type="dxa"/>
            <w:tcBorders>
              <w:top w:val="single" w:sz="4" w:space="0" w:color="auto"/>
              <w:left w:val="nil"/>
              <w:bottom w:val="single" w:sz="4" w:space="0" w:color="auto"/>
              <w:right w:val="single" w:sz="4" w:space="0" w:color="auto"/>
            </w:tcBorders>
            <w:hideMark/>
          </w:tcPr>
          <w:p w14:paraId="20493BE4" w14:textId="77777777" w:rsidR="000F2184" w:rsidRPr="00852B86" w:rsidRDefault="000F2184" w:rsidP="005B5E5D">
            <w:pPr>
              <w:pStyle w:val="TAC"/>
            </w:pPr>
            <w:r w:rsidRPr="00852B86">
              <w:t>LTE FDD, NR 15 kHz SSB SCS, 10 MHz bandwidth, FDD duplex mode</w:t>
            </w:r>
          </w:p>
        </w:tc>
      </w:tr>
      <w:tr w:rsidR="000F2184" w:rsidRPr="00852B86" w14:paraId="2573C67F"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240970E" w14:textId="77777777" w:rsidR="000F2184" w:rsidRPr="00852B86" w:rsidRDefault="000F2184" w:rsidP="005B5E5D">
            <w:pPr>
              <w:pStyle w:val="TAC"/>
            </w:pPr>
            <w:r w:rsidRPr="00852B86">
              <w:t>2</w:t>
            </w:r>
          </w:p>
        </w:tc>
        <w:tc>
          <w:tcPr>
            <w:tcW w:w="7074" w:type="dxa"/>
            <w:tcBorders>
              <w:top w:val="single" w:sz="4" w:space="0" w:color="auto"/>
              <w:left w:val="nil"/>
              <w:bottom w:val="single" w:sz="4" w:space="0" w:color="auto"/>
              <w:right w:val="single" w:sz="4" w:space="0" w:color="auto"/>
            </w:tcBorders>
            <w:hideMark/>
          </w:tcPr>
          <w:p w14:paraId="62EFD2B8" w14:textId="77777777" w:rsidR="000F2184" w:rsidRPr="00852B86" w:rsidRDefault="000F2184" w:rsidP="005B5E5D">
            <w:pPr>
              <w:pStyle w:val="TAC"/>
            </w:pPr>
            <w:r w:rsidRPr="00852B86">
              <w:t>LTE FDD, NR 15 kHz SSB SCS, 10 MHz bandwidth, TDD duplex mode</w:t>
            </w:r>
          </w:p>
        </w:tc>
      </w:tr>
      <w:tr w:rsidR="000F2184" w:rsidRPr="00852B86" w14:paraId="764B9FC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6592ADF5" w14:textId="77777777" w:rsidR="000F2184" w:rsidRPr="00852B86" w:rsidRDefault="000F2184" w:rsidP="005B5E5D">
            <w:pPr>
              <w:pStyle w:val="TAC"/>
            </w:pPr>
            <w:r w:rsidRPr="00852B86">
              <w:t>3</w:t>
            </w:r>
          </w:p>
        </w:tc>
        <w:tc>
          <w:tcPr>
            <w:tcW w:w="7074" w:type="dxa"/>
            <w:tcBorders>
              <w:top w:val="single" w:sz="4" w:space="0" w:color="auto"/>
              <w:left w:val="nil"/>
              <w:bottom w:val="single" w:sz="4" w:space="0" w:color="auto"/>
              <w:right w:val="single" w:sz="4" w:space="0" w:color="auto"/>
            </w:tcBorders>
            <w:hideMark/>
          </w:tcPr>
          <w:p w14:paraId="47287635" w14:textId="77777777" w:rsidR="000F2184" w:rsidRPr="00852B86" w:rsidRDefault="000F2184" w:rsidP="005B5E5D">
            <w:pPr>
              <w:pStyle w:val="TAC"/>
            </w:pPr>
            <w:r w:rsidRPr="00852B86">
              <w:t>LTE FDD, NR 30 kHz SSB SCS, 40 MHz bandwidth, TDD duplex mode</w:t>
            </w:r>
          </w:p>
        </w:tc>
      </w:tr>
      <w:tr w:rsidR="000F2184" w:rsidRPr="00852B86" w14:paraId="27992FAB"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4E3E5F6D" w14:textId="77777777" w:rsidR="000F2184" w:rsidRPr="00852B86" w:rsidRDefault="000F2184" w:rsidP="005B5E5D">
            <w:pPr>
              <w:pStyle w:val="TAC"/>
            </w:pPr>
            <w:r w:rsidRPr="00852B86">
              <w:t>4</w:t>
            </w:r>
          </w:p>
        </w:tc>
        <w:tc>
          <w:tcPr>
            <w:tcW w:w="7074" w:type="dxa"/>
            <w:tcBorders>
              <w:top w:val="single" w:sz="4" w:space="0" w:color="auto"/>
              <w:left w:val="nil"/>
              <w:bottom w:val="single" w:sz="4" w:space="0" w:color="auto"/>
              <w:right w:val="single" w:sz="4" w:space="0" w:color="auto"/>
            </w:tcBorders>
            <w:hideMark/>
          </w:tcPr>
          <w:p w14:paraId="49DFBE6D" w14:textId="77777777" w:rsidR="000F2184" w:rsidRPr="00852B86" w:rsidRDefault="000F2184" w:rsidP="005B5E5D">
            <w:pPr>
              <w:pStyle w:val="TAC"/>
            </w:pPr>
            <w:r w:rsidRPr="00852B86">
              <w:t>LTE TDD, NR 15 kHz SSB SCS, 10 MHz bandwidth, FDD duplex mode</w:t>
            </w:r>
          </w:p>
        </w:tc>
      </w:tr>
      <w:tr w:rsidR="000F2184" w:rsidRPr="00852B86" w14:paraId="1B46A72D"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3AC68551" w14:textId="77777777" w:rsidR="000F2184" w:rsidRPr="00852B86" w:rsidRDefault="000F2184" w:rsidP="005B5E5D">
            <w:pPr>
              <w:pStyle w:val="TAC"/>
            </w:pPr>
            <w:r w:rsidRPr="00852B86">
              <w:t>5</w:t>
            </w:r>
          </w:p>
        </w:tc>
        <w:tc>
          <w:tcPr>
            <w:tcW w:w="7074" w:type="dxa"/>
            <w:tcBorders>
              <w:top w:val="single" w:sz="4" w:space="0" w:color="auto"/>
              <w:left w:val="nil"/>
              <w:bottom w:val="single" w:sz="4" w:space="0" w:color="auto"/>
              <w:right w:val="single" w:sz="4" w:space="0" w:color="auto"/>
            </w:tcBorders>
            <w:hideMark/>
          </w:tcPr>
          <w:p w14:paraId="6CF5583A" w14:textId="77777777" w:rsidR="000F2184" w:rsidRPr="00852B86" w:rsidRDefault="000F2184" w:rsidP="005B5E5D">
            <w:pPr>
              <w:pStyle w:val="TAC"/>
            </w:pPr>
            <w:r w:rsidRPr="00852B86">
              <w:t>LTE TDD, NR 15 kHz SSB SCS, 10 MHz bandwidth, TDD duplex mode</w:t>
            </w:r>
          </w:p>
        </w:tc>
      </w:tr>
      <w:tr w:rsidR="000F2184" w:rsidRPr="00852B86" w14:paraId="716CDE2E" w14:textId="77777777" w:rsidTr="005B5E5D">
        <w:trPr>
          <w:jc w:val="center"/>
        </w:trPr>
        <w:tc>
          <w:tcPr>
            <w:tcW w:w="2276" w:type="dxa"/>
            <w:tcBorders>
              <w:top w:val="single" w:sz="4" w:space="0" w:color="auto"/>
              <w:left w:val="single" w:sz="4" w:space="0" w:color="auto"/>
              <w:bottom w:val="single" w:sz="4" w:space="0" w:color="auto"/>
              <w:right w:val="single" w:sz="4" w:space="0" w:color="auto"/>
            </w:tcBorders>
            <w:hideMark/>
          </w:tcPr>
          <w:p w14:paraId="008837CD" w14:textId="77777777" w:rsidR="000F2184" w:rsidRPr="00852B86" w:rsidRDefault="000F2184" w:rsidP="005B5E5D">
            <w:pPr>
              <w:pStyle w:val="TAC"/>
            </w:pPr>
            <w:r w:rsidRPr="00852B86">
              <w:t>6</w:t>
            </w:r>
          </w:p>
        </w:tc>
        <w:tc>
          <w:tcPr>
            <w:tcW w:w="7074" w:type="dxa"/>
            <w:tcBorders>
              <w:top w:val="single" w:sz="4" w:space="0" w:color="auto"/>
              <w:left w:val="nil"/>
              <w:bottom w:val="single" w:sz="4" w:space="0" w:color="auto"/>
              <w:right w:val="single" w:sz="4" w:space="0" w:color="auto"/>
            </w:tcBorders>
            <w:hideMark/>
          </w:tcPr>
          <w:p w14:paraId="04D16DC5" w14:textId="77777777" w:rsidR="000F2184" w:rsidRPr="00852B86" w:rsidRDefault="000F2184" w:rsidP="005B5E5D">
            <w:pPr>
              <w:pStyle w:val="TAC"/>
            </w:pPr>
            <w:r w:rsidRPr="00852B86">
              <w:t>LTE TDD, NR 30 kHz SSB SCS, 40 MHz bandwidth, TDD duplex mode</w:t>
            </w:r>
          </w:p>
        </w:tc>
      </w:tr>
      <w:tr w:rsidR="000F2184" w:rsidRPr="00852B86" w14:paraId="6316AC4B" w14:textId="77777777" w:rsidTr="005B5E5D">
        <w:trPr>
          <w:jc w:val="center"/>
        </w:trPr>
        <w:tc>
          <w:tcPr>
            <w:tcW w:w="9350" w:type="dxa"/>
            <w:gridSpan w:val="2"/>
            <w:tcBorders>
              <w:top w:val="single" w:sz="4" w:space="0" w:color="auto"/>
              <w:left w:val="single" w:sz="4" w:space="0" w:color="auto"/>
              <w:bottom w:val="single" w:sz="4" w:space="0" w:color="auto"/>
              <w:right w:val="single" w:sz="4" w:space="0" w:color="auto"/>
            </w:tcBorders>
            <w:hideMark/>
          </w:tcPr>
          <w:p w14:paraId="78947836" w14:textId="1CF66204" w:rsidR="000F2184" w:rsidRPr="00852B86" w:rsidRDefault="000F2184" w:rsidP="005B5E5D">
            <w:pPr>
              <w:pStyle w:val="TAN"/>
            </w:pPr>
            <w:r w:rsidRPr="00852B86">
              <w:t>Note 1:</w:t>
            </w:r>
            <w:r w:rsidR="007F2841" w:rsidRPr="00852B86">
              <w:tab/>
            </w:r>
            <w:r w:rsidRPr="00852B86">
              <w:t>The UE is only required to be tested in one of the supported test configurations</w:t>
            </w:r>
          </w:p>
          <w:p w14:paraId="72D4A6FA" w14:textId="331AF099" w:rsidR="000F2184" w:rsidRPr="00852B86" w:rsidRDefault="000F2184" w:rsidP="005B5E5D">
            <w:pPr>
              <w:pStyle w:val="TAN"/>
            </w:pPr>
            <w:r w:rsidRPr="00852B86">
              <w:t>Note 2:</w:t>
            </w:r>
            <w:r w:rsidR="007F2841" w:rsidRPr="00852B86">
              <w:tab/>
            </w:r>
            <w:r w:rsidRPr="00852B86">
              <w:t>target NR Cell 3 has the same SCS, BW and duplex mode as NR serving Cell 2</w:t>
            </w:r>
          </w:p>
        </w:tc>
      </w:tr>
    </w:tbl>
    <w:p w14:paraId="40EB099D" w14:textId="77777777" w:rsidR="000F2184" w:rsidRPr="00852B86" w:rsidRDefault="000F2184" w:rsidP="000F2184"/>
    <w:p w14:paraId="68E30C89" w14:textId="5EFA3C60" w:rsidR="000F2184" w:rsidRPr="00852B86" w:rsidRDefault="000F2184" w:rsidP="000F2184">
      <w:r w:rsidRPr="00852B86">
        <w:t>Configure the test equipment and the DUT according to the parameters in Table 4.6.6.1.4.1-2.</w:t>
      </w:r>
    </w:p>
    <w:p w14:paraId="6964CBB1" w14:textId="77777777" w:rsidR="000F2184" w:rsidRPr="00852B86" w:rsidRDefault="000F2184" w:rsidP="000F2184">
      <w:pPr>
        <w:pStyle w:val="TH"/>
        <w:rPr>
          <w:rFonts w:cs="v4.2.0"/>
        </w:rPr>
      </w:pPr>
      <w:r w:rsidRPr="00852B86">
        <w:rPr>
          <w:rFonts w:cs="v4.2.0"/>
        </w:rPr>
        <w:t>Table 4.6.6.1.4.1-2: Initial conditions for EN-DC PSCell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0F2184" w:rsidRPr="00852B86" w14:paraId="337B086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AE74307" w14:textId="77777777" w:rsidR="000F2184" w:rsidRPr="00852B86" w:rsidRDefault="000F2184" w:rsidP="005B5E5D">
            <w:pPr>
              <w:pStyle w:val="TAH"/>
              <w:keepNext w:val="0"/>
              <w:keepLines w:val="0"/>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5035BCD" w14:textId="77777777" w:rsidR="000F2184" w:rsidRPr="00852B86" w:rsidRDefault="000F2184" w:rsidP="005B5E5D">
            <w:pPr>
              <w:pStyle w:val="TAH"/>
              <w:keepNext w:val="0"/>
              <w:keepLines w:val="0"/>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CE5B5C5" w14:textId="77777777" w:rsidR="000F2184" w:rsidRPr="00852B86" w:rsidRDefault="000F2184" w:rsidP="005B5E5D">
            <w:pPr>
              <w:pStyle w:val="TAH"/>
              <w:keepNext w:val="0"/>
              <w:keepLines w:val="0"/>
            </w:pPr>
            <w:r w:rsidRPr="00852B86">
              <w:t>Comment</w:t>
            </w:r>
          </w:p>
        </w:tc>
      </w:tr>
      <w:tr w:rsidR="000F2184" w:rsidRPr="00852B86" w14:paraId="69D6658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1FF30D7" w14:textId="77777777" w:rsidR="000F2184" w:rsidRPr="00852B86" w:rsidRDefault="000F2184" w:rsidP="005B5E5D">
            <w:pPr>
              <w:pStyle w:val="TAL"/>
              <w:keepNext w:val="0"/>
              <w:keepLines w:val="0"/>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6016986" w14:textId="77777777" w:rsidR="000F2184" w:rsidRPr="00852B86" w:rsidRDefault="000F2184" w:rsidP="005B5E5D">
            <w:pPr>
              <w:pStyle w:val="TAL"/>
              <w:keepNext w:val="0"/>
              <w:keepLines w:val="0"/>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7F39DCBE" w14:textId="77777777" w:rsidR="000F2184" w:rsidRPr="00852B86" w:rsidRDefault="000F2184" w:rsidP="005B5E5D">
            <w:pPr>
              <w:pStyle w:val="TAL"/>
              <w:keepNext w:val="0"/>
              <w:keepLines w:val="0"/>
            </w:pPr>
            <w:r w:rsidRPr="00852B86">
              <w:t>As specified in TS 38.508-1 [14] clause 4.1.</w:t>
            </w:r>
          </w:p>
        </w:tc>
      </w:tr>
      <w:tr w:rsidR="000F2184" w:rsidRPr="00852B86" w14:paraId="08B8307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101B34C" w14:textId="77777777" w:rsidR="000F2184" w:rsidRPr="00852B86" w:rsidRDefault="000F2184" w:rsidP="005B5E5D">
            <w:pPr>
              <w:pStyle w:val="TAL"/>
              <w:keepNext w:val="0"/>
              <w:keepLines w:val="0"/>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4860D9" w14:textId="77777777" w:rsidR="000F2184" w:rsidRPr="00852B86" w:rsidRDefault="000F2184" w:rsidP="005B5E5D">
            <w:pPr>
              <w:pStyle w:val="TAL"/>
              <w:keepNext w:val="0"/>
              <w:keepLines w:val="0"/>
            </w:pPr>
            <w:r w:rsidRPr="00852B86">
              <w:t>As specified in Annex E, table E.2-1 and TS 38.508-1 [14] clause 4.3.1 for E-UTRA and 7.2.3 for NR.</w:t>
            </w:r>
          </w:p>
        </w:tc>
      </w:tr>
      <w:tr w:rsidR="000F2184" w:rsidRPr="00852B86" w14:paraId="37DD4E6F"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D26F6BB" w14:textId="77777777" w:rsidR="000F2184" w:rsidRPr="00852B86" w:rsidRDefault="000F2184" w:rsidP="005B5E5D">
            <w:pPr>
              <w:pStyle w:val="TAL"/>
              <w:keepNext w:val="0"/>
              <w:keepLines w:val="0"/>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AD426B1" w14:textId="77777777" w:rsidR="000F2184" w:rsidRPr="00852B86" w:rsidRDefault="000F2184" w:rsidP="005B5E5D">
            <w:pPr>
              <w:pStyle w:val="TAL"/>
              <w:keepNext w:val="0"/>
              <w:keepLines w:val="0"/>
            </w:pPr>
            <w:r w:rsidRPr="00852B86">
              <w:t>As specified by the test configuration selected from Table 4.6.6.1.4.1-1.</w:t>
            </w:r>
          </w:p>
        </w:tc>
      </w:tr>
      <w:tr w:rsidR="000F2184" w:rsidRPr="00852B86" w14:paraId="1F5AAE89"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016D529" w14:textId="77777777" w:rsidR="000F2184" w:rsidRPr="00852B86" w:rsidRDefault="000F2184" w:rsidP="005B5E5D">
            <w:pPr>
              <w:pStyle w:val="TAL"/>
              <w:keepNext w:val="0"/>
              <w:keepLines w:val="0"/>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6FC61C2" w14:textId="77777777" w:rsidR="000F2184" w:rsidRPr="00852B86" w:rsidRDefault="000F2184" w:rsidP="005B5E5D">
            <w:pPr>
              <w:pStyle w:val="TAL"/>
              <w:keepNext w:val="0"/>
              <w:keepLines w:val="0"/>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B3F1D7A" w14:textId="77777777" w:rsidR="000F2184" w:rsidRPr="00852B86" w:rsidRDefault="000F2184" w:rsidP="005B5E5D">
            <w:pPr>
              <w:pStyle w:val="TAL"/>
              <w:keepNext w:val="0"/>
              <w:keepLines w:val="0"/>
            </w:pPr>
            <w:r w:rsidRPr="00852B86">
              <w:t>As specified in clause C.2.2.</w:t>
            </w:r>
          </w:p>
        </w:tc>
      </w:tr>
      <w:tr w:rsidR="000F2184" w:rsidRPr="00852B86" w14:paraId="4F631C88" w14:textId="77777777" w:rsidTr="005B5E5D">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4E66FBE" w14:textId="77777777" w:rsidR="000F2184" w:rsidRPr="00852B86" w:rsidRDefault="000F2184" w:rsidP="005B5E5D">
            <w:pPr>
              <w:pStyle w:val="TAL"/>
              <w:keepNext w:val="0"/>
              <w:keepLines w:val="0"/>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759D225" w14:textId="77777777" w:rsidR="000F2184" w:rsidRPr="00852B86" w:rsidRDefault="000F2184" w:rsidP="005B5E5D">
            <w:pPr>
              <w:pStyle w:val="TAL"/>
              <w:keepNext w:val="0"/>
              <w:keepLines w:val="0"/>
            </w:pPr>
            <w:r w:rsidRPr="00852B86">
              <w:t>TE Part</w:t>
            </w:r>
          </w:p>
        </w:tc>
        <w:tc>
          <w:tcPr>
            <w:tcW w:w="2809" w:type="dxa"/>
            <w:tcBorders>
              <w:top w:val="single" w:sz="4" w:space="0" w:color="auto"/>
              <w:left w:val="single" w:sz="4" w:space="0" w:color="auto"/>
              <w:bottom w:val="single" w:sz="4" w:space="0" w:color="auto"/>
              <w:right w:val="single" w:sz="4" w:space="0" w:color="auto"/>
            </w:tcBorders>
            <w:hideMark/>
          </w:tcPr>
          <w:p w14:paraId="5BDFB4AD" w14:textId="77777777" w:rsidR="000F2184" w:rsidRPr="00852B86" w:rsidRDefault="000F2184" w:rsidP="005B5E5D">
            <w:pPr>
              <w:pStyle w:val="TAL"/>
              <w:keepNext w:val="0"/>
              <w:keepLines w:val="0"/>
            </w:pPr>
            <w:r w:rsidRPr="00852B86">
              <w:t>Figure A.3.1.8.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0232585" w14:textId="77777777" w:rsidR="000F2184" w:rsidRPr="00852B86" w:rsidRDefault="000F2184" w:rsidP="005B5E5D">
            <w:pPr>
              <w:pStyle w:val="TAL"/>
              <w:keepNext w:val="0"/>
              <w:keepLines w:val="0"/>
            </w:pPr>
            <w:r w:rsidRPr="00852B86">
              <w:t>As specified in TS 38.508-1 [14] Annex A.</w:t>
            </w:r>
          </w:p>
        </w:tc>
      </w:tr>
      <w:tr w:rsidR="000F2184" w:rsidRPr="00852B86" w14:paraId="32C968DA" w14:textId="77777777" w:rsidTr="005B5E5D">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84A769B" w14:textId="77777777" w:rsidR="000F2184" w:rsidRPr="00852B86" w:rsidRDefault="000F2184" w:rsidP="005B5E5D">
            <w:pPr>
              <w:spacing w:after="0"/>
              <w:rPr>
                <w:rFonts w:ascii="Arial" w:hAnsi="Arial"/>
                <w:sz w:val="18"/>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4BB4F30C" w14:textId="77777777" w:rsidR="000F2184" w:rsidRPr="00852B86" w:rsidRDefault="000F2184" w:rsidP="005B5E5D">
            <w:pPr>
              <w:pStyle w:val="TAL"/>
              <w:keepNext w:val="0"/>
              <w:keepLines w:val="0"/>
            </w:pPr>
            <w:r w:rsidRPr="00852B86">
              <w:t>DUT Part</w:t>
            </w:r>
          </w:p>
        </w:tc>
        <w:tc>
          <w:tcPr>
            <w:tcW w:w="2809" w:type="dxa"/>
            <w:tcBorders>
              <w:top w:val="single" w:sz="4" w:space="0" w:color="auto"/>
              <w:left w:val="single" w:sz="4" w:space="0" w:color="auto"/>
              <w:bottom w:val="single" w:sz="4" w:space="0" w:color="auto"/>
              <w:right w:val="single" w:sz="4" w:space="0" w:color="auto"/>
            </w:tcBorders>
          </w:tcPr>
          <w:p w14:paraId="77DCEBEC" w14:textId="77777777" w:rsidR="000F2184" w:rsidRPr="00852B86" w:rsidRDefault="000F2184" w:rsidP="005B5E5D">
            <w:pPr>
              <w:pStyle w:val="TAL"/>
              <w:keepNext w:val="0"/>
              <w:keepLines w:val="0"/>
            </w:pPr>
            <w:r w:rsidRPr="00852B86">
              <w:t>Figure A.3.2.3.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153B165" w14:textId="77777777" w:rsidR="000F2184" w:rsidRPr="00852B86" w:rsidRDefault="000F2184" w:rsidP="005B5E5D">
            <w:pPr>
              <w:spacing w:after="0"/>
              <w:rPr>
                <w:rFonts w:ascii="Arial" w:hAnsi="Arial"/>
                <w:sz w:val="18"/>
                <w:lang w:eastAsia="x-none"/>
              </w:rPr>
            </w:pPr>
          </w:p>
        </w:tc>
      </w:tr>
      <w:tr w:rsidR="000F2184" w:rsidRPr="00852B86" w14:paraId="1E2B072D"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3C84218" w14:textId="77777777" w:rsidR="000F2184" w:rsidRPr="00852B86" w:rsidRDefault="000F2184" w:rsidP="005B5E5D">
            <w:pPr>
              <w:pStyle w:val="TAL"/>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49C76D2" w14:textId="77777777" w:rsidR="000F2184" w:rsidRPr="00852B86" w:rsidRDefault="000F2184" w:rsidP="005B5E5D">
            <w:pPr>
              <w:pStyle w:val="TAL"/>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18749E7" w14:textId="77777777" w:rsidR="000F2184" w:rsidRPr="00852B86" w:rsidRDefault="000F2184" w:rsidP="005B5E5D">
            <w:pPr>
              <w:pStyle w:val="TAL"/>
              <w:keepNext w:val="0"/>
              <w:keepLines w:val="0"/>
            </w:pPr>
          </w:p>
        </w:tc>
      </w:tr>
    </w:tbl>
    <w:p w14:paraId="73BEFE2B" w14:textId="77777777" w:rsidR="000F2184" w:rsidRPr="00852B86" w:rsidRDefault="000F2184" w:rsidP="000F2184"/>
    <w:p w14:paraId="0129BA00" w14:textId="1C90C715" w:rsidR="000F2184" w:rsidRPr="00852B86" w:rsidRDefault="000F2184" w:rsidP="000F2184">
      <w:pPr>
        <w:pStyle w:val="B10"/>
        <w:rPr>
          <w:lang w:eastAsia="ja-JP"/>
        </w:rPr>
      </w:pPr>
      <w:r w:rsidRPr="00852B86">
        <w:t>1.</w:t>
      </w:r>
      <w:r w:rsidRPr="00852B86">
        <w:tab/>
        <w:t xml:space="preserve">The test parameters for NR Cells are given in Table 4.6.6.1.4.1-3 below. The test parameters and applicability for the E-UTRAN PCell are defined in Table </w:t>
      </w:r>
      <w:r w:rsidRPr="00852B86">
        <w:rPr>
          <w:lang w:eastAsia="ja-JP"/>
        </w:rPr>
        <w:t xml:space="preserve">A.3.7.2.1-1 in TS 38.133 [6]. </w:t>
      </w:r>
      <w:r w:rsidRPr="00852B86">
        <w:t>Cell-specific parameters of NR PSCell are specified in Table 4.6.6.1.5-1</w:t>
      </w:r>
      <w:r w:rsidRPr="00852B86">
        <w:rPr>
          <w:lang w:eastAsia="ja-JP"/>
        </w:rPr>
        <w:t>.</w:t>
      </w:r>
    </w:p>
    <w:p w14:paraId="38D14793" w14:textId="35A758C6" w:rsidR="000F2184" w:rsidRPr="00852B86" w:rsidRDefault="000F2184" w:rsidP="000F2184">
      <w:pPr>
        <w:pStyle w:val="B10"/>
        <w:rPr>
          <w:lang w:eastAsia="ja-JP"/>
        </w:rPr>
      </w:pPr>
      <w:r w:rsidRPr="00852B86">
        <w:t>2.</w:t>
      </w:r>
      <w:r w:rsidRPr="00852B86">
        <w:tab/>
        <w:t>Message contents are defined in clause 4.6.6.1.4.3.</w:t>
      </w:r>
    </w:p>
    <w:p w14:paraId="3A28CC11" w14:textId="61367526" w:rsidR="000F2184" w:rsidRPr="00852B86" w:rsidRDefault="000F2184" w:rsidP="000F2184">
      <w:pPr>
        <w:pStyle w:val="B10"/>
        <w:rPr>
          <w:lang w:eastAsia="ja-JP"/>
        </w:rPr>
      </w:pPr>
      <w:r w:rsidRPr="00852B86">
        <w:t>3.</w:t>
      </w:r>
      <w:r w:rsidRPr="00852B86">
        <w:tab/>
        <w:t>There are one E-UTRAN cell and two NR cells specified in the test. E-UTRAN Cell 1 is the cell used for connection setup with the power level set according to clause C.1.1 and C.1.2 for this test.</w:t>
      </w:r>
    </w:p>
    <w:p w14:paraId="4A2978E0" w14:textId="77777777" w:rsidR="000F2184" w:rsidRPr="00852B86" w:rsidRDefault="000F2184" w:rsidP="000F2184">
      <w:pPr>
        <w:pStyle w:val="TH"/>
      </w:pPr>
      <w:r w:rsidRPr="00852B86">
        <w:t>Table 4.6.6.1.4.1-3: General test parameters for intra-frequency CGI identification of NR FR1 cell with autonomous gaps in synchronous EN-DC</w:t>
      </w:r>
    </w:p>
    <w:tbl>
      <w:tblPr>
        <w:tblW w:w="95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8"/>
        <w:gridCol w:w="596"/>
        <w:gridCol w:w="1392"/>
        <w:gridCol w:w="2552"/>
        <w:gridCol w:w="2883"/>
      </w:tblGrid>
      <w:tr w:rsidR="000F2184" w:rsidRPr="00852B86" w14:paraId="37B747AA" w14:textId="77777777" w:rsidTr="005B5E5D">
        <w:trPr>
          <w:cantSplit/>
          <w:trHeight w:val="80"/>
          <w:jc w:val="center"/>
        </w:trPr>
        <w:tc>
          <w:tcPr>
            <w:tcW w:w="2118" w:type="dxa"/>
            <w:tcBorders>
              <w:top w:val="single" w:sz="4" w:space="0" w:color="auto"/>
              <w:left w:val="single" w:sz="4" w:space="0" w:color="auto"/>
              <w:bottom w:val="nil"/>
              <w:right w:val="single" w:sz="4" w:space="0" w:color="auto"/>
            </w:tcBorders>
            <w:hideMark/>
          </w:tcPr>
          <w:p w14:paraId="340EF4E7" w14:textId="77777777" w:rsidR="000F2184" w:rsidRPr="00852B86" w:rsidRDefault="000F2184" w:rsidP="005B5E5D">
            <w:pPr>
              <w:pStyle w:val="TAH"/>
            </w:pPr>
            <w:r w:rsidRPr="00852B86">
              <w:t>Parameter</w:t>
            </w:r>
          </w:p>
        </w:tc>
        <w:tc>
          <w:tcPr>
            <w:tcW w:w="596" w:type="dxa"/>
            <w:tcBorders>
              <w:top w:val="single" w:sz="4" w:space="0" w:color="auto"/>
              <w:left w:val="nil"/>
              <w:bottom w:val="nil"/>
              <w:right w:val="single" w:sz="4" w:space="0" w:color="auto"/>
            </w:tcBorders>
            <w:hideMark/>
          </w:tcPr>
          <w:p w14:paraId="3CD61F5B" w14:textId="77777777" w:rsidR="000F2184" w:rsidRPr="00852B86" w:rsidRDefault="000F2184" w:rsidP="005B5E5D">
            <w:pPr>
              <w:pStyle w:val="TAH"/>
            </w:pPr>
            <w:r w:rsidRPr="00852B86">
              <w:t>Unit</w:t>
            </w:r>
          </w:p>
        </w:tc>
        <w:tc>
          <w:tcPr>
            <w:tcW w:w="1392" w:type="dxa"/>
            <w:tcBorders>
              <w:top w:val="single" w:sz="4" w:space="0" w:color="auto"/>
              <w:left w:val="nil"/>
              <w:bottom w:val="nil"/>
              <w:right w:val="single" w:sz="4" w:space="0" w:color="auto"/>
            </w:tcBorders>
            <w:hideMark/>
          </w:tcPr>
          <w:p w14:paraId="7D7DACF0" w14:textId="77777777" w:rsidR="000F2184" w:rsidRPr="00852B86" w:rsidRDefault="000F2184" w:rsidP="005B5E5D">
            <w:pPr>
              <w:pStyle w:val="TAH"/>
            </w:pPr>
            <w:r w:rsidRPr="00852B86">
              <w:t xml:space="preserve">Test </w:t>
            </w:r>
          </w:p>
        </w:tc>
        <w:tc>
          <w:tcPr>
            <w:tcW w:w="2552" w:type="dxa"/>
            <w:vMerge w:val="restart"/>
            <w:tcBorders>
              <w:top w:val="single" w:sz="4" w:space="0" w:color="auto"/>
              <w:left w:val="nil"/>
              <w:bottom w:val="single" w:sz="4" w:space="0" w:color="auto"/>
              <w:right w:val="single" w:sz="4" w:space="0" w:color="auto"/>
            </w:tcBorders>
            <w:hideMark/>
          </w:tcPr>
          <w:p w14:paraId="59606CF2" w14:textId="77777777" w:rsidR="000F2184" w:rsidRPr="00852B86" w:rsidRDefault="000F2184" w:rsidP="005B5E5D">
            <w:pPr>
              <w:pStyle w:val="TAH"/>
            </w:pPr>
            <w:r w:rsidRPr="00852B86">
              <w:t>Value</w:t>
            </w:r>
          </w:p>
        </w:tc>
        <w:tc>
          <w:tcPr>
            <w:tcW w:w="2883" w:type="dxa"/>
            <w:tcBorders>
              <w:top w:val="single" w:sz="4" w:space="0" w:color="auto"/>
              <w:left w:val="nil"/>
              <w:bottom w:val="nil"/>
              <w:right w:val="single" w:sz="4" w:space="0" w:color="auto"/>
            </w:tcBorders>
            <w:hideMark/>
          </w:tcPr>
          <w:p w14:paraId="63406032" w14:textId="77777777" w:rsidR="000F2184" w:rsidRPr="00852B86" w:rsidRDefault="000F2184" w:rsidP="005B5E5D">
            <w:pPr>
              <w:pStyle w:val="TAH"/>
            </w:pPr>
            <w:r w:rsidRPr="00852B86">
              <w:t>Comment</w:t>
            </w:r>
          </w:p>
        </w:tc>
      </w:tr>
      <w:tr w:rsidR="000F2184" w:rsidRPr="00852B86" w14:paraId="5AAE30A0" w14:textId="77777777" w:rsidTr="005B5E5D">
        <w:trPr>
          <w:cantSplit/>
          <w:trHeight w:val="79"/>
          <w:jc w:val="center"/>
        </w:trPr>
        <w:tc>
          <w:tcPr>
            <w:tcW w:w="2118" w:type="dxa"/>
            <w:tcBorders>
              <w:top w:val="nil"/>
              <w:left w:val="single" w:sz="4" w:space="0" w:color="auto"/>
              <w:bottom w:val="single" w:sz="4" w:space="0" w:color="auto"/>
              <w:right w:val="single" w:sz="4" w:space="0" w:color="auto"/>
            </w:tcBorders>
            <w:vAlign w:val="center"/>
          </w:tcPr>
          <w:p w14:paraId="0D451502" w14:textId="77777777" w:rsidR="000F2184" w:rsidRPr="00852B86" w:rsidRDefault="000F2184" w:rsidP="005B5E5D">
            <w:pPr>
              <w:pStyle w:val="TAH"/>
            </w:pPr>
          </w:p>
        </w:tc>
        <w:tc>
          <w:tcPr>
            <w:tcW w:w="596" w:type="dxa"/>
            <w:tcBorders>
              <w:top w:val="nil"/>
              <w:left w:val="nil"/>
              <w:bottom w:val="single" w:sz="4" w:space="0" w:color="auto"/>
              <w:right w:val="single" w:sz="4" w:space="0" w:color="auto"/>
            </w:tcBorders>
            <w:vAlign w:val="center"/>
          </w:tcPr>
          <w:p w14:paraId="2E43B5CF" w14:textId="77777777" w:rsidR="000F2184" w:rsidRPr="00852B86" w:rsidRDefault="000F2184" w:rsidP="005B5E5D">
            <w:pPr>
              <w:pStyle w:val="TAH"/>
            </w:pPr>
          </w:p>
        </w:tc>
        <w:tc>
          <w:tcPr>
            <w:tcW w:w="1392" w:type="dxa"/>
            <w:tcBorders>
              <w:top w:val="nil"/>
              <w:left w:val="nil"/>
              <w:bottom w:val="single" w:sz="4" w:space="0" w:color="auto"/>
              <w:right w:val="single" w:sz="4" w:space="0" w:color="auto"/>
            </w:tcBorders>
            <w:vAlign w:val="center"/>
            <w:hideMark/>
          </w:tcPr>
          <w:p w14:paraId="76A295FF" w14:textId="77777777" w:rsidR="000F2184" w:rsidRPr="00852B86" w:rsidRDefault="000F2184" w:rsidP="005B5E5D">
            <w:pPr>
              <w:pStyle w:val="TAH"/>
            </w:pPr>
            <w:r w:rsidRPr="00852B86">
              <w:t>configuration</w:t>
            </w:r>
          </w:p>
        </w:tc>
        <w:tc>
          <w:tcPr>
            <w:tcW w:w="2552" w:type="dxa"/>
            <w:vMerge/>
            <w:tcBorders>
              <w:top w:val="single" w:sz="4" w:space="0" w:color="auto"/>
              <w:left w:val="nil"/>
              <w:bottom w:val="single" w:sz="4" w:space="0" w:color="auto"/>
              <w:right w:val="single" w:sz="4" w:space="0" w:color="auto"/>
            </w:tcBorders>
            <w:vAlign w:val="center"/>
            <w:hideMark/>
          </w:tcPr>
          <w:p w14:paraId="566142A2" w14:textId="77777777" w:rsidR="000F2184" w:rsidRPr="00852B86" w:rsidRDefault="000F2184" w:rsidP="005B5E5D">
            <w:pPr>
              <w:overflowPunct/>
              <w:autoSpaceDE/>
              <w:autoSpaceDN/>
              <w:adjustRightInd/>
              <w:spacing w:after="0"/>
              <w:textAlignment w:val="auto"/>
              <w:rPr>
                <w:rFonts w:ascii="Arial" w:hAnsi="Arial"/>
                <w:b/>
                <w:sz w:val="18"/>
                <w:szCs w:val="18"/>
              </w:rPr>
            </w:pPr>
          </w:p>
        </w:tc>
        <w:tc>
          <w:tcPr>
            <w:tcW w:w="2883" w:type="dxa"/>
            <w:tcBorders>
              <w:top w:val="nil"/>
              <w:left w:val="nil"/>
              <w:bottom w:val="single" w:sz="4" w:space="0" w:color="auto"/>
              <w:right w:val="single" w:sz="4" w:space="0" w:color="auto"/>
            </w:tcBorders>
            <w:vAlign w:val="center"/>
          </w:tcPr>
          <w:p w14:paraId="6C462960" w14:textId="77777777" w:rsidR="000F2184" w:rsidRPr="00852B86" w:rsidRDefault="000F2184" w:rsidP="005B5E5D">
            <w:pPr>
              <w:pStyle w:val="TAH"/>
            </w:pPr>
          </w:p>
        </w:tc>
      </w:tr>
      <w:tr w:rsidR="000F2184" w:rsidRPr="00852B86" w14:paraId="1839E7AB" w14:textId="77777777" w:rsidTr="005B5E5D">
        <w:trPr>
          <w:cantSplit/>
          <w:trHeight w:val="416"/>
          <w:jc w:val="center"/>
        </w:trPr>
        <w:tc>
          <w:tcPr>
            <w:tcW w:w="2118" w:type="dxa"/>
            <w:tcBorders>
              <w:top w:val="single" w:sz="4" w:space="0" w:color="auto"/>
              <w:left w:val="single" w:sz="4" w:space="0" w:color="auto"/>
              <w:bottom w:val="single" w:sz="4" w:space="0" w:color="auto"/>
              <w:right w:val="single" w:sz="4" w:space="0" w:color="auto"/>
            </w:tcBorders>
            <w:hideMark/>
          </w:tcPr>
          <w:p w14:paraId="678C4190" w14:textId="77777777" w:rsidR="000F2184" w:rsidRPr="00852B86" w:rsidRDefault="000F2184" w:rsidP="005B5E5D">
            <w:pPr>
              <w:pStyle w:val="TAL"/>
              <w:rPr>
                <w:rFonts w:cs="Arial"/>
              </w:rPr>
            </w:pPr>
            <w:r w:rsidRPr="00852B86">
              <w:t>E-UTRA RF Channel Number</w:t>
            </w:r>
          </w:p>
        </w:tc>
        <w:tc>
          <w:tcPr>
            <w:tcW w:w="596" w:type="dxa"/>
            <w:tcBorders>
              <w:top w:val="single" w:sz="4" w:space="0" w:color="auto"/>
              <w:left w:val="nil"/>
              <w:bottom w:val="single" w:sz="4" w:space="0" w:color="auto"/>
              <w:right w:val="single" w:sz="4" w:space="0" w:color="auto"/>
            </w:tcBorders>
          </w:tcPr>
          <w:p w14:paraId="0ABC308B"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709F084E"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200E80F0" w14:textId="77777777" w:rsidR="000F2184" w:rsidRPr="00852B86" w:rsidRDefault="000F2184" w:rsidP="005B5E5D">
            <w:pPr>
              <w:pStyle w:val="TAC"/>
            </w:pPr>
            <w:r w:rsidRPr="00852B86">
              <w:t>1</w:t>
            </w:r>
          </w:p>
        </w:tc>
        <w:tc>
          <w:tcPr>
            <w:tcW w:w="2883" w:type="dxa"/>
            <w:tcBorders>
              <w:top w:val="single" w:sz="4" w:space="0" w:color="auto"/>
              <w:left w:val="nil"/>
              <w:bottom w:val="single" w:sz="4" w:space="0" w:color="auto"/>
              <w:right w:val="single" w:sz="4" w:space="0" w:color="auto"/>
            </w:tcBorders>
            <w:hideMark/>
          </w:tcPr>
          <w:p w14:paraId="6775408A" w14:textId="77777777" w:rsidR="000F2184" w:rsidRPr="00852B86" w:rsidRDefault="000F2184" w:rsidP="005B5E5D">
            <w:pPr>
              <w:pStyle w:val="TAL"/>
            </w:pPr>
            <w:r w:rsidRPr="00852B86">
              <w:t>One E-UTRAN radio channel is used.</w:t>
            </w:r>
          </w:p>
        </w:tc>
      </w:tr>
      <w:tr w:rsidR="000F2184" w:rsidRPr="00852B86" w14:paraId="086BD513" w14:textId="77777777" w:rsidTr="005B5E5D">
        <w:trPr>
          <w:cantSplit/>
          <w:trHeight w:val="614"/>
          <w:jc w:val="center"/>
        </w:trPr>
        <w:tc>
          <w:tcPr>
            <w:tcW w:w="2118" w:type="dxa"/>
            <w:tcBorders>
              <w:top w:val="single" w:sz="4" w:space="0" w:color="auto"/>
              <w:left w:val="single" w:sz="4" w:space="0" w:color="auto"/>
              <w:bottom w:val="single" w:sz="4" w:space="0" w:color="auto"/>
              <w:right w:val="single" w:sz="4" w:space="0" w:color="auto"/>
            </w:tcBorders>
            <w:hideMark/>
          </w:tcPr>
          <w:p w14:paraId="0079566E" w14:textId="77777777" w:rsidR="000F2184" w:rsidRPr="00852B86" w:rsidRDefault="000F2184" w:rsidP="005B5E5D">
            <w:pPr>
              <w:pStyle w:val="TAL"/>
            </w:pPr>
            <w:r w:rsidRPr="00852B86">
              <w:t>NR RF Channel Number</w:t>
            </w:r>
          </w:p>
        </w:tc>
        <w:tc>
          <w:tcPr>
            <w:tcW w:w="596" w:type="dxa"/>
            <w:tcBorders>
              <w:top w:val="single" w:sz="4" w:space="0" w:color="auto"/>
              <w:left w:val="nil"/>
              <w:bottom w:val="single" w:sz="4" w:space="0" w:color="auto"/>
              <w:right w:val="single" w:sz="4" w:space="0" w:color="auto"/>
            </w:tcBorders>
          </w:tcPr>
          <w:p w14:paraId="49F55C21"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4DC313C"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6E59A888" w14:textId="77777777" w:rsidR="000F2184" w:rsidRPr="00852B86" w:rsidRDefault="000F2184" w:rsidP="005B5E5D">
            <w:pPr>
              <w:pStyle w:val="TAC"/>
            </w:pPr>
            <w:r w:rsidRPr="00852B86">
              <w:t>1</w:t>
            </w:r>
          </w:p>
        </w:tc>
        <w:tc>
          <w:tcPr>
            <w:tcW w:w="2883" w:type="dxa"/>
            <w:tcBorders>
              <w:top w:val="single" w:sz="4" w:space="0" w:color="auto"/>
              <w:left w:val="nil"/>
              <w:bottom w:val="single" w:sz="4" w:space="0" w:color="auto"/>
              <w:right w:val="single" w:sz="4" w:space="0" w:color="auto"/>
            </w:tcBorders>
          </w:tcPr>
          <w:p w14:paraId="00A34C2A" w14:textId="77777777" w:rsidR="000F2184" w:rsidRPr="00852B86" w:rsidRDefault="000F2184" w:rsidP="005B5E5D">
            <w:pPr>
              <w:pStyle w:val="TAL"/>
            </w:pPr>
            <w:r w:rsidRPr="00852B86">
              <w:t>One NR FR1 radio channel is used.</w:t>
            </w:r>
          </w:p>
          <w:p w14:paraId="13ADAA52" w14:textId="77777777" w:rsidR="000F2184" w:rsidRPr="00852B86" w:rsidRDefault="000F2184" w:rsidP="005B5E5D">
            <w:pPr>
              <w:pStyle w:val="TAL"/>
            </w:pPr>
          </w:p>
        </w:tc>
      </w:tr>
      <w:tr w:rsidR="000F2184" w:rsidRPr="00852B86" w14:paraId="3235CA6B" w14:textId="77777777" w:rsidTr="005B5E5D">
        <w:trPr>
          <w:cantSplit/>
          <w:trHeight w:val="823"/>
          <w:jc w:val="center"/>
        </w:trPr>
        <w:tc>
          <w:tcPr>
            <w:tcW w:w="2118" w:type="dxa"/>
            <w:tcBorders>
              <w:top w:val="single" w:sz="4" w:space="0" w:color="auto"/>
              <w:left w:val="single" w:sz="4" w:space="0" w:color="auto"/>
              <w:bottom w:val="single" w:sz="4" w:space="0" w:color="auto"/>
              <w:right w:val="single" w:sz="4" w:space="0" w:color="auto"/>
            </w:tcBorders>
            <w:hideMark/>
          </w:tcPr>
          <w:p w14:paraId="2BD9EB3F" w14:textId="77777777" w:rsidR="000F2184" w:rsidRPr="00852B86" w:rsidRDefault="000F2184" w:rsidP="005B5E5D">
            <w:pPr>
              <w:pStyle w:val="TAL"/>
              <w:rPr>
                <w:rFonts w:cs="Arial"/>
              </w:rPr>
            </w:pPr>
            <w:r w:rsidRPr="00852B86">
              <w:rPr>
                <w:rFonts w:cs="Arial"/>
              </w:rPr>
              <w:t>Active cell</w:t>
            </w:r>
          </w:p>
        </w:tc>
        <w:tc>
          <w:tcPr>
            <w:tcW w:w="596" w:type="dxa"/>
            <w:tcBorders>
              <w:top w:val="single" w:sz="4" w:space="0" w:color="auto"/>
              <w:left w:val="nil"/>
              <w:bottom w:val="single" w:sz="4" w:space="0" w:color="auto"/>
              <w:right w:val="single" w:sz="4" w:space="0" w:color="auto"/>
            </w:tcBorders>
          </w:tcPr>
          <w:p w14:paraId="62228798"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61B8C126"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7D6B8C2" w14:textId="77777777" w:rsidR="000F2184" w:rsidRPr="00852B86" w:rsidRDefault="000F2184" w:rsidP="005B5E5D">
            <w:pPr>
              <w:pStyle w:val="TAC"/>
            </w:pPr>
            <w:r w:rsidRPr="00852B86">
              <w:t>LTE Cell 1 (PCell) and NR Cell 2 (PScell)</w:t>
            </w:r>
          </w:p>
        </w:tc>
        <w:tc>
          <w:tcPr>
            <w:tcW w:w="2883" w:type="dxa"/>
            <w:tcBorders>
              <w:top w:val="single" w:sz="4" w:space="0" w:color="auto"/>
              <w:left w:val="nil"/>
              <w:bottom w:val="single" w:sz="4" w:space="0" w:color="auto"/>
              <w:right w:val="single" w:sz="4" w:space="0" w:color="auto"/>
            </w:tcBorders>
            <w:hideMark/>
          </w:tcPr>
          <w:p w14:paraId="537A97CF" w14:textId="77777777" w:rsidR="000F2184" w:rsidRPr="00852B86" w:rsidRDefault="000F2184" w:rsidP="005B5E5D">
            <w:pPr>
              <w:pStyle w:val="TAL"/>
            </w:pPr>
            <w:r w:rsidRPr="00852B86">
              <w:t>LTE Cell 1 is on E-UTRA RF channel number 1.</w:t>
            </w:r>
          </w:p>
          <w:p w14:paraId="211EB5EB" w14:textId="77777777" w:rsidR="000F2184" w:rsidRPr="00852B86" w:rsidRDefault="000F2184" w:rsidP="005B5E5D">
            <w:pPr>
              <w:pStyle w:val="TAL"/>
            </w:pPr>
            <w:r w:rsidRPr="00852B86">
              <w:t>NR Cell 2 is on NR RF channel number 1.</w:t>
            </w:r>
          </w:p>
        </w:tc>
      </w:tr>
      <w:tr w:rsidR="000F2184" w:rsidRPr="00852B86" w14:paraId="0B805F76"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4A340BD" w14:textId="77777777" w:rsidR="000F2184" w:rsidRPr="00852B86" w:rsidRDefault="000F2184" w:rsidP="005B5E5D">
            <w:pPr>
              <w:pStyle w:val="TAL"/>
              <w:rPr>
                <w:rFonts w:cs="Arial"/>
              </w:rPr>
            </w:pPr>
            <w:r w:rsidRPr="00852B86">
              <w:rPr>
                <w:rFonts w:cs="Arial"/>
              </w:rPr>
              <w:t>Neighbour cell</w:t>
            </w:r>
          </w:p>
        </w:tc>
        <w:tc>
          <w:tcPr>
            <w:tcW w:w="596" w:type="dxa"/>
            <w:tcBorders>
              <w:top w:val="single" w:sz="4" w:space="0" w:color="auto"/>
              <w:left w:val="nil"/>
              <w:bottom w:val="single" w:sz="4" w:space="0" w:color="auto"/>
              <w:right w:val="single" w:sz="4" w:space="0" w:color="auto"/>
            </w:tcBorders>
          </w:tcPr>
          <w:p w14:paraId="15F772A5"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0F5F191"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6412869" w14:textId="77777777" w:rsidR="000F2184" w:rsidRPr="00852B86" w:rsidRDefault="000F2184" w:rsidP="005B5E5D">
            <w:pPr>
              <w:pStyle w:val="TAC"/>
            </w:pPr>
            <w:r w:rsidRPr="00852B86">
              <w:t>NR Cell 3</w:t>
            </w:r>
          </w:p>
        </w:tc>
        <w:tc>
          <w:tcPr>
            <w:tcW w:w="2883" w:type="dxa"/>
            <w:tcBorders>
              <w:top w:val="single" w:sz="4" w:space="0" w:color="auto"/>
              <w:left w:val="nil"/>
              <w:bottom w:val="single" w:sz="4" w:space="0" w:color="auto"/>
              <w:right w:val="single" w:sz="4" w:space="0" w:color="auto"/>
            </w:tcBorders>
            <w:hideMark/>
          </w:tcPr>
          <w:p w14:paraId="0CB80ABB" w14:textId="77777777" w:rsidR="000F2184" w:rsidRPr="00852B86" w:rsidRDefault="000F2184" w:rsidP="005B5E5D">
            <w:pPr>
              <w:pStyle w:val="TAL"/>
            </w:pPr>
            <w:r w:rsidRPr="00852B86">
              <w:t>NR Cell 3 is on NR RF channel number 1.</w:t>
            </w:r>
          </w:p>
        </w:tc>
      </w:tr>
      <w:tr w:rsidR="000F2184" w:rsidRPr="00852B86" w14:paraId="358ECDD7"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56DAD5D5" w14:textId="77777777" w:rsidR="000F2184" w:rsidRPr="00852B86" w:rsidRDefault="000F2184" w:rsidP="005B5E5D">
            <w:pPr>
              <w:pStyle w:val="TAL"/>
              <w:rPr>
                <w:rFonts w:cs="Arial"/>
              </w:rPr>
            </w:pPr>
            <w:r w:rsidRPr="00852B86">
              <w:rPr>
                <w:rFonts w:cs="Arial"/>
              </w:rPr>
              <w:t>A3-Offset</w:t>
            </w:r>
          </w:p>
        </w:tc>
        <w:tc>
          <w:tcPr>
            <w:tcW w:w="596" w:type="dxa"/>
            <w:tcBorders>
              <w:top w:val="single" w:sz="4" w:space="0" w:color="auto"/>
              <w:left w:val="nil"/>
              <w:bottom w:val="single" w:sz="4" w:space="0" w:color="auto"/>
              <w:right w:val="single" w:sz="4" w:space="0" w:color="auto"/>
            </w:tcBorders>
            <w:hideMark/>
          </w:tcPr>
          <w:p w14:paraId="244A2D6A" w14:textId="77777777" w:rsidR="000F2184" w:rsidRPr="00852B86" w:rsidRDefault="000F2184" w:rsidP="005B5E5D">
            <w:pPr>
              <w:pStyle w:val="TAC"/>
            </w:pPr>
            <w:r w:rsidRPr="00852B86">
              <w:t>dB</w:t>
            </w:r>
          </w:p>
        </w:tc>
        <w:tc>
          <w:tcPr>
            <w:tcW w:w="1392" w:type="dxa"/>
            <w:tcBorders>
              <w:top w:val="single" w:sz="4" w:space="0" w:color="auto"/>
              <w:left w:val="nil"/>
              <w:bottom w:val="single" w:sz="4" w:space="0" w:color="auto"/>
              <w:right w:val="single" w:sz="4" w:space="0" w:color="auto"/>
            </w:tcBorders>
            <w:hideMark/>
          </w:tcPr>
          <w:p w14:paraId="4CBCF79A"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8739C5A" w14:textId="77777777" w:rsidR="000F2184" w:rsidRPr="00852B86" w:rsidRDefault="000F2184" w:rsidP="005B5E5D">
            <w:pPr>
              <w:pStyle w:val="TAC"/>
              <w:rPr>
                <w:highlight w:val="yellow"/>
              </w:rPr>
            </w:pPr>
            <w:r w:rsidRPr="00852B86">
              <w:t>-4.5</w:t>
            </w:r>
          </w:p>
        </w:tc>
        <w:tc>
          <w:tcPr>
            <w:tcW w:w="2883" w:type="dxa"/>
            <w:tcBorders>
              <w:top w:val="single" w:sz="4" w:space="0" w:color="auto"/>
              <w:left w:val="nil"/>
              <w:bottom w:val="single" w:sz="4" w:space="0" w:color="auto"/>
              <w:right w:val="single" w:sz="4" w:space="0" w:color="auto"/>
            </w:tcBorders>
          </w:tcPr>
          <w:p w14:paraId="5641CE29" w14:textId="77777777" w:rsidR="000F2184" w:rsidRPr="00852B86" w:rsidRDefault="000F2184" w:rsidP="005B5E5D">
            <w:pPr>
              <w:pStyle w:val="TAL"/>
            </w:pPr>
          </w:p>
        </w:tc>
      </w:tr>
      <w:tr w:rsidR="000F2184" w:rsidRPr="00852B86" w14:paraId="0DD86045"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27B8DDE" w14:textId="77777777" w:rsidR="000F2184" w:rsidRPr="00852B86" w:rsidRDefault="000F2184" w:rsidP="005B5E5D">
            <w:pPr>
              <w:pStyle w:val="TAL"/>
              <w:rPr>
                <w:rFonts w:cs="Arial"/>
              </w:rPr>
            </w:pPr>
            <w:r w:rsidRPr="00852B86">
              <w:rPr>
                <w:rFonts w:cs="Arial"/>
              </w:rPr>
              <w:t>Hysteresis</w:t>
            </w:r>
          </w:p>
        </w:tc>
        <w:tc>
          <w:tcPr>
            <w:tcW w:w="596" w:type="dxa"/>
            <w:tcBorders>
              <w:top w:val="single" w:sz="4" w:space="0" w:color="auto"/>
              <w:left w:val="nil"/>
              <w:bottom w:val="single" w:sz="4" w:space="0" w:color="auto"/>
              <w:right w:val="single" w:sz="4" w:space="0" w:color="auto"/>
            </w:tcBorders>
            <w:hideMark/>
          </w:tcPr>
          <w:p w14:paraId="18FE528B" w14:textId="77777777" w:rsidR="000F2184" w:rsidRPr="00852B86" w:rsidRDefault="000F2184" w:rsidP="005B5E5D">
            <w:pPr>
              <w:pStyle w:val="TAC"/>
            </w:pPr>
            <w:r w:rsidRPr="00852B86">
              <w:t>dB</w:t>
            </w:r>
          </w:p>
        </w:tc>
        <w:tc>
          <w:tcPr>
            <w:tcW w:w="1392" w:type="dxa"/>
            <w:tcBorders>
              <w:top w:val="single" w:sz="4" w:space="0" w:color="auto"/>
              <w:left w:val="nil"/>
              <w:bottom w:val="single" w:sz="4" w:space="0" w:color="auto"/>
              <w:right w:val="single" w:sz="4" w:space="0" w:color="auto"/>
            </w:tcBorders>
            <w:hideMark/>
          </w:tcPr>
          <w:p w14:paraId="6FB1709D"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53A3A3D"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tcPr>
          <w:p w14:paraId="25D8EBBC" w14:textId="77777777" w:rsidR="000F2184" w:rsidRPr="00852B86" w:rsidRDefault="000F2184" w:rsidP="005B5E5D">
            <w:pPr>
              <w:pStyle w:val="TAL"/>
            </w:pPr>
          </w:p>
        </w:tc>
      </w:tr>
      <w:tr w:rsidR="000F2184" w:rsidRPr="00852B86" w14:paraId="070B8EA1"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0F1E9CB" w14:textId="77777777" w:rsidR="000F2184" w:rsidRPr="00852B86" w:rsidRDefault="000F2184" w:rsidP="005B5E5D">
            <w:pPr>
              <w:pStyle w:val="TAL"/>
              <w:rPr>
                <w:rFonts w:cs="Arial"/>
              </w:rPr>
            </w:pPr>
            <w:r w:rsidRPr="00852B86">
              <w:rPr>
                <w:rFonts w:cs="Arial"/>
              </w:rPr>
              <w:t>CP length</w:t>
            </w:r>
          </w:p>
        </w:tc>
        <w:tc>
          <w:tcPr>
            <w:tcW w:w="596" w:type="dxa"/>
            <w:tcBorders>
              <w:top w:val="single" w:sz="4" w:space="0" w:color="auto"/>
              <w:left w:val="nil"/>
              <w:bottom w:val="single" w:sz="4" w:space="0" w:color="auto"/>
              <w:right w:val="single" w:sz="4" w:space="0" w:color="auto"/>
            </w:tcBorders>
          </w:tcPr>
          <w:p w14:paraId="1BA2E977"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3E3301A"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4DB94649" w14:textId="77777777" w:rsidR="000F2184" w:rsidRPr="00852B86" w:rsidRDefault="000F2184" w:rsidP="005B5E5D">
            <w:pPr>
              <w:pStyle w:val="TAC"/>
            </w:pPr>
            <w:r w:rsidRPr="00852B86">
              <w:t>Normal</w:t>
            </w:r>
          </w:p>
        </w:tc>
        <w:tc>
          <w:tcPr>
            <w:tcW w:w="2883" w:type="dxa"/>
            <w:tcBorders>
              <w:top w:val="single" w:sz="4" w:space="0" w:color="auto"/>
              <w:left w:val="nil"/>
              <w:bottom w:val="single" w:sz="4" w:space="0" w:color="auto"/>
              <w:right w:val="single" w:sz="4" w:space="0" w:color="auto"/>
            </w:tcBorders>
          </w:tcPr>
          <w:p w14:paraId="57CA4D7D" w14:textId="77777777" w:rsidR="000F2184" w:rsidRPr="00852B86" w:rsidRDefault="000F2184" w:rsidP="005B5E5D">
            <w:pPr>
              <w:pStyle w:val="TAL"/>
            </w:pPr>
          </w:p>
        </w:tc>
      </w:tr>
      <w:tr w:rsidR="000F2184" w:rsidRPr="00852B86" w14:paraId="7C761728" w14:textId="77777777" w:rsidTr="005B5E5D">
        <w:trPr>
          <w:cantSplit/>
          <w:trHeight w:val="198"/>
          <w:jc w:val="center"/>
        </w:trPr>
        <w:tc>
          <w:tcPr>
            <w:tcW w:w="2118" w:type="dxa"/>
            <w:tcBorders>
              <w:top w:val="single" w:sz="4" w:space="0" w:color="auto"/>
              <w:left w:val="single" w:sz="4" w:space="0" w:color="auto"/>
              <w:bottom w:val="single" w:sz="4" w:space="0" w:color="auto"/>
              <w:right w:val="single" w:sz="4" w:space="0" w:color="auto"/>
            </w:tcBorders>
            <w:hideMark/>
          </w:tcPr>
          <w:p w14:paraId="616B5E46" w14:textId="77777777" w:rsidR="000F2184" w:rsidRPr="00852B86" w:rsidRDefault="000F2184" w:rsidP="005B5E5D">
            <w:pPr>
              <w:pStyle w:val="TAL"/>
              <w:rPr>
                <w:rFonts w:cs="Arial"/>
              </w:rPr>
            </w:pPr>
            <w:r w:rsidRPr="00852B86">
              <w:rPr>
                <w:rFonts w:cs="Arial"/>
              </w:rPr>
              <w:t>TimeToTrigger</w:t>
            </w:r>
          </w:p>
        </w:tc>
        <w:tc>
          <w:tcPr>
            <w:tcW w:w="596" w:type="dxa"/>
            <w:tcBorders>
              <w:top w:val="single" w:sz="4" w:space="0" w:color="auto"/>
              <w:left w:val="nil"/>
              <w:bottom w:val="single" w:sz="4" w:space="0" w:color="auto"/>
              <w:right w:val="single" w:sz="4" w:space="0" w:color="auto"/>
            </w:tcBorders>
            <w:hideMark/>
          </w:tcPr>
          <w:p w14:paraId="6F0C8E93"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4FC693DD"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102365DF"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tcPr>
          <w:p w14:paraId="3907D4A9" w14:textId="77777777" w:rsidR="000F2184" w:rsidRPr="00852B86" w:rsidRDefault="000F2184" w:rsidP="005B5E5D">
            <w:pPr>
              <w:pStyle w:val="TAL"/>
            </w:pPr>
          </w:p>
        </w:tc>
      </w:tr>
      <w:tr w:rsidR="000F2184" w:rsidRPr="00852B86" w14:paraId="7C971017"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59634979" w14:textId="77777777" w:rsidR="000F2184" w:rsidRPr="00852B86" w:rsidRDefault="000F2184" w:rsidP="005B5E5D">
            <w:pPr>
              <w:pStyle w:val="TAL"/>
              <w:rPr>
                <w:rFonts w:cs="Arial"/>
              </w:rPr>
            </w:pPr>
            <w:r w:rsidRPr="00852B86">
              <w:rPr>
                <w:rFonts w:cs="Arial"/>
              </w:rPr>
              <w:t>Filter coefficient</w:t>
            </w:r>
          </w:p>
        </w:tc>
        <w:tc>
          <w:tcPr>
            <w:tcW w:w="596" w:type="dxa"/>
            <w:tcBorders>
              <w:top w:val="single" w:sz="4" w:space="0" w:color="auto"/>
              <w:left w:val="nil"/>
              <w:bottom w:val="single" w:sz="4" w:space="0" w:color="auto"/>
              <w:right w:val="single" w:sz="4" w:space="0" w:color="auto"/>
            </w:tcBorders>
          </w:tcPr>
          <w:p w14:paraId="51068F2E"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3AFCAF4"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A09B40F" w14:textId="77777777" w:rsidR="000F2184" w:rsidRPr="00852B86" w:rsidRDefault="000F2184" w:rsidP="005B5E5D">
            <w:pPr>
              <w:pStyle w:val="TAC"/>
            </w:pPr>
            <w:r w:rsidRPr="00852B86">
              <w:t>0</w:t>
            </w:r>
          </w:p>
        </w:tc>
        <w:tc>
          <w:tcPr>
            <w:tcW w:w="2883" w:type="dxa"/>
            <w:tcBorders>
              <w:top w:val="single" w:sz="4" w:space="0" w:color="auto"/>
              <w:left w:val="nil"/>
              <w:bottom w:val="single" w:sz="4" w:space="0" w:color="auto"/>
              <w:right w:val="single" w:sz="4" w:space="0" w:color="auto"/>
            </w:tcBorders>
            <w:hideMark/>
          </w:tcPr>
          <w:p w14:paraId="314D4684" w14:textId="77777777" w:rsidR="000F2184" w:rsidRPr="00852B86" w:rsidRDefault="000F2184" w:rsidP="005B5E5D">
            <w:pPr>
              <w:pStyle w:val="TAL"/>
            </w:pPr>
            <w:r w:rsidRPr="00852B86">
              <w:t>L3 filtering is not used</w:t>
            </w:r>
          </w:p>
        </w:tc>
      </w:tr>
      <w:tr w:rsidR="000F2184" w:rsidRPr="00852B86" w14:paraId="0574326E"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4A512FE6" w14:textId="77777777" w:rsidR="000F2184" w:rsidRPr="00852B86" w:rsidRDefault="000F2184" w:rsidP="005B5E5D">
            <w:pPr>
              <w:pStyle w:val="TAL"/>
              <w:rPr>
                <w:rFonts w:cs="Arial"/>
              </w:rPr>
            </w:pPr>
            <w:r w:rsidRPr="00852B86">
              <w:rPr>
                <w:rFonts w:cs="Arial"/>
              </w:rPr>
              <w:t>DRX</w:t>
            </w:r>
          </w:p>
        </w:tc>
        <w:tc>
          <w:tcPr>
            <w:tcW w:w="596" w:type="dxa"/>
            <w:tcBorders>
              <w:top w:val="single" w:sz="4" w:space="0" w:color="auto"/>
              <w:left w:val="nil"/>
              <w:bottom w:val="single" w:sz="4" w:space="0" w:color="auto"/>
              <w:right w:val="single" w:sz="4" w:space="0" w:color="auto"/>
            </w:tcBorders>
          </w:tcPr>
          <w:p w14:paraId="27A779FA"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5EFF231E"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7CF311AF" w14:textId="77777777" w:rsidR="000F2184" w:rsidRPr="00852B86" w:rsidRDefault="000F2184" w:rsidP="005B5E5D">
            <w:pPr>
              <w:pStyle w:val="TAC"/>
            </w:pPr>
            <w:r w:rsidRPr="00852B86">
              <w:t>OFF</w:t>
            </w:r>
          </w:p>
        </w:tc>
        <w:tc>
          <w:tcPr>
            <w:tcW w:w="2883" w:type="dxa"/>
            <w:tcBorders>
              <w:top w:val="single" w:sz="4" w:space="0" w:color="auto"/>
              <w:left w:val="nil"/>
              <w:bottom w:val="single" w:sz="4" w:space="0" w:color="auto"/>
              <w:right w:val="single" w:sz="4" w:space="0" w:color="auto"/>
            </w:tcBorders>
            <w:hideMark/>
          </w:tcPr>
          <w:p w14:paraId="13FA53F9" w14:textId="77777777" w:rsidR="000F2184" w:rsidRPr="00852B86" w:rsidRDefault="000F2184" w:rsidP="005B5E5D">
            <w:pPr>
              <w:pStyle w:val="TAL"/>
            </w:pPr>
            <w:r w:rsidRPr="00852B86">
              <w:t>DRX is not used</w:t>
            </w:r>
          </w:p>
        </w:tc>
      </w:tr>
      <w:tr w:rsidR="000F2184" w:rsidRPr="00852B86" w14:paraId="6D537907" w14:textId="77777777" w:rsidTr="005B5E5D">
        <w:trPr>
          <w:cantSplit/>
          <w:trHeight w:val="406"/>
          <w:jc w:val="center"/>
        </w:trPr>
        <w:tc>
          <w:tcPr>
            <w:tcW w:w="2118" w:type="dxa"/>
            <w:tcBorders>
              <w:top w:val="single" w:sz="4" w:space="0" w:color="auto"/>
              <w:left w:val="single" w:sz="4" w:space="0" w:color="auto"/>
              <w:bottom w:val="single" w:sz="4" w:space="0" w:color="auto"/>
              <w:right w:val="single" w:sz="4" w:space="0" w:color="auto"/>
            </w:tcBorders>
            <w:hideMark/>
          </w:tcPr>
          <w:p w14:paraId="55BF5790" w14:textId="77777777" w:rsidR="000F2184" w:rsidRPr="00852B86" w:rsidRDefault="000F2184" w:rsidP="005B5E5D">
            <w:pPr>
              <w:pStyle w:val="TAL"/>
              <w:rPr>
                <w:rFonts w:cs="Arial"/>
              </w:rPr>
            </w:pPr>
            <w:r w:rsidRPr="00852B86">
              <w:rPr>
                <w:rFonts w:cs="Arial"/>
              </w:rPr>
              <w:t>Time offset between PCell and PSCell</w:t>
            </w:r>
          </w:p>
        </w:tc>
        <w:tc>
          <w:tcPr>
            <w:tcW w:w="596" w:type="dxa"/>
            <w:tcBorders>
              <w:top w:val="single" w:sz="4" w:space="0" w:color="auto"/>
              <w:left w:val="nil"/>
              <w:bottom w:val="single" w:sz="4" w:space="0" w:color="auto"/>
              <w:right w:val="single" w:sz="4" w:space="0" w:color="auto"/>
            </w:tcBorders>
          </w:tcPr>
          <w:p w14:paraId="288F1298"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3C91E8C" w14:textId="77777777" w:rsidR="000F2184" w:rsidRPr="00852B86" w:rsidRDefault="000F2184" w:rsidP="005B5E5D">
            <w:pPr>
              <w:pStyle w:val="TAC"/>
              <w:rPr>
                <w:rFonts w:cs="v4.2.0"/>
              </w:rPr>
            </w:pPr>
            <w:r w:rsidRPr="00852B86">
              <w:t>Config 1,2,3,4,5,6</w:t>
            </w:r>
          </w:p>
        </w:tc>
        <w:tc>
          <w:tcPr>
            <w:tcW w:w="2552" w:type="dxa"/>
            <w:tcBorders>
              <w:top w:val="single" w:sz="4" w:space="0" w:color="auto"/>
              <w:left w:val="nil"/>
              <w:bottom w:val="single" w:sz="4" w:space="0" w:color="auto"/>
              <w:right w:val="single" w:sz="4" w:space="0" w:color="auto"/>
            </w:tcBorders>
            <w:hideMark/>
          </w:tcPr>
          <w:p w14:paraId="25A5A5B8" w14:textId="77777777" w:rsidR="000F2184" w:rsidRPr="00852B86" w:rsidRDefault="000F2184" w:rsidP="005B5E5D">
            <w:pPr>
              <w:pStyle w:val="TAC"/>
            </w:pPr>
            <w:r w:rsidRPr="00852B86">
              <w:t xml:space="preserve">3 </w:t>
            </w:r>
            <w:r w:rsidRPr="00852B86">
              <w:rPr>
                <w:rFonts w:ascii="Symbol" w:hAnsi="Symbol"/>
              </w:rPr>
              <w:t>m</w:t>
            </w:r>
            <w:r w:rsidRPr="00852B86">
              <w:t>s</w:t>
            </w:r>
          </w:p>
        </w:tc>
        <w:tc>
          <w:tcPr>
            <w:tcW w:w="2883" w:type="dxa"/>
            <w:tcBorders>
              <w:top w:val="single" w:sz="4" w:space="0" w:color="auto"/>
              <w:left w:val="nil"/>
              <w:bottom w:val="single" w:sz="4" w:space="0" w:color="auto"/>
              <w:right w:val="single" w:sz="4" w:space="0" w:color="auto"/>
            </w:tcBorders>
            <w:hideMark/>
          </w:tcPr>
          <w:p w14:paraId="5ED35AE9" w14:textId="77777777" w:rsidR="000F2184" w:rsidRPr="00852B86" w:rsidRDefault="000F2184" w:rsidP="005B5E5D">
            <w:pPr>
              <w:pStyle w:val="TAL"/>
            </w:pPr>
            <w:r w:rsidRPr="00852B86">
              <w:t>Synchronous EN-DC</w:t>
            </w:r>
          </w:p>
        </w:tc>
      </w:tr>
      <w:tr w:rsidR="000F2184" w:rsidRPr="00852B86" w14:paraId="256E20F7" w14:textId="77777777" w:rsidTr="005B5E5D">
        <w:trPr>
          <w:cantSplit/>
          <w:trHeight w:val="614"/>
          <w:jc w:val="center"/>
        </w:trPr>
        <w:tc>
          <w:tcPr>
            <w:tcW w:w="2118" w:type="dxa"/>
            <w:tcBorders>
              <w:top w:val="single" w:sz="4" w:space="0" w:color="auto"/>
              <w:left w:val="single" w:sz="4" w:space="0" w:color="auto"/>
              <w:bottom w:val="nil"/>
              <w:right w:val="single" w:sz="4" w:space="0" w:color="auto"/>
            </w:tcBorders>
            <w:hideMark/>
          </w:tcPr>
          <w:p w14:paraId="36570053" w14:textId="77777777" w:rsidR="000F2184" w:rsidRPr="00852B86" w:rsidRDefault="000F2184" w:rsidP="005B5E5D">
            <w:pPr>
              <w:pStyle w:val="TAL"/>
              <w:rPr>
                <w:rFonts w:cs="Arial"/>
              </w:rPr>
            </w:pPr>
            <w:r w:rsidRPr="00852B86">
              <w:rPr>
                <w:rFonts w:cs="Arial"/>
              </w:rPr>
              <w:t>Time offset between serving and neighbour cells</w:t>
            </w:r>
          </w:p>
        </w:tc>
        <w:tc>
          <w:tcPr>
            <w:tcW w:w="596" w:type="dxa"/>
            <w:tcBorders>
              <w:top w:val="single" w:sz="4" w:space="0" w:color="auto"/>
              <w:left w:val="nil"/>
              <w:bottom w:val="single" w:sz="4" w:space="0" w:color="auto"/>
              <w:right w:val="single" w:sz="4" w:space="0" w:color="auto"/>
            </w:tcBorders>
          </w:tcPr>
          <w:p w14:paraId="42B43084"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15B612EB" w14:textId="77777777" w:rsidR="000F2184" w:rsidRPr="00852B86" w:rsidRDefault="000F2184" w:rsidP="005B5E5D">
            <w:pPr>
              <w:pStyle w:val="TAC"/>
              <w:rPr>
                <w:rFonts w:cs="v4.2.0"/>
              </w:rPr>
            </w:pPr>
            <w:r w:rsidRPr="00852B86">
              <w:t>Config 1,4</w:t>
            </w:r>
          </w:p>
        </w:tc>
        <w:tc>
          <w:tcPr>
            <w:tcW w:w="2552" w:type="dxa"/>
            <w:tcBorders>
              <w:top w:val="single" w:sz="4" w:space="0" w:color="auto"/>
              <w:left w:val="nil"/>
              <w:bottom w:val="single" w:sz="4" w:space="0" w:color="auto"/>
              <w:right w:val="single" w:sz="4" w:space="0" w:color="auto"/>
            </w:tcBorders>
            <w:hideMark/>
          </w:tcPr>
          <w:p w14:paraId="0500887B" w14:textId="77777777" w:rsidR="000F2184" w:rsidRPr="00852B86" w:rsidRDefault="000F2184" w:rsidP="005B5E5D">
            <w:pPr>
              <w:pStyle w:val="TAC"/>
            </w:pPr>
            <w:r w:rsidRPr="00852B86">
              <w:t>3 ms</w:t>
            </w:r>
          </w:p>
        </w:tc>
        <w:tc>
          <w:tcPr>
            <w:tcW w:w="2883" w:type="dxa"/>
            <w:tcBorders>
              <w:top w:val="single" w:sz="4" w:space="0" w:color="auto"/>
              <w:left w:val="nil"/>
              <w:bottom w:val="single" w:sz="4" w:space="0" w:color="auto"/>
              <w:right w:val="single" w:sz="4" w:space="0" w:color="auto"/>
            </w:tcBorders>
            <w:hideMark/>
          </w:tcPr>
          <w:p w14:paraId="008098A0" w14:textId="77777777" w:rsidR="000F2184" w:rsidRPr="00852B86" w:rsidRDefault="000F2184" w:rsidP="005B5E5D">
            <w:pPr>
              <w:pStyle w:val="TAL"/>
            </w:pPr>
            <w:r w:rsidRPr="00852B86">
              <w:t>Asynchronous cells.</w:t>
            </w:r>
          </w:p>
          <w:p w14:paraId="606BDF9B" w14:textId="77777777" w:rsidR="000F2184" w:rsidRPr="00852B86" w:rsidRDefault="000F2184" w:rsidP="005B5E5D">
            <w:pPr>
              <w:pStyle w:val="TAL"/>
            </w:pPr>
            <w:r w:rsidRPr="00852B86">
              <w:t>The timing of Cell 3 is 3ms later than the timing of Cell 2.</w:t>
            </w:r>
          </w:p>
        </w:tc>
      </w:tr>
      <w:tr w:rsidR="000F2184" w:rsidRPr="00852B86" w14:paraId="55DC7BE0" w14:textId="77777777" w:rsidTr="005B5E5D">
        <w:trPr>
          <w:cantSplit/>
          <w:trHeight w:val="208"/>
          <w:jc w:val="center"/>
        </w:trPr>
        <w:tc>
          <w:tcPr>
            <w:tcW w:w="2118" w:type="dxa"/>
            <w:tcBorders>
              <w:top w:val="nil"/>
              <w:left w:val="single" w:sz="4" w:space="0" w:color="auto"/>
              <w:bottom w:val="single" w:sz="4" w:space="0" w:color="auto"/>
              <w:right w:val="single" w:sz="4" w:space="0" w:color="auto"/>
            </w:tcBorders>
          </w:tcPr>
          <w:p w14:paraId="0CF37901" w14:textId="77777777" w:rsidR="000F2184" w:rsidRPr="00852B86" w:rsidRDefault="000F2184" w:rsidP="005B5E5D">
            <w:pPr>
              <w:pStyle w:val="TAL"/>
              <w:rPr>
                <w:rFonts w:cs="Arial"/>
              </w:rPr>
            </w:pPr>
          </w:p>
        </w:tc>
        <w:tc>
          <w:tcPr>
            <w:tcW w:w="596" w:type="dxa"/>
            <w:tcBorders>
              <w:top w:val="single" w:sz="4" w:space="0" w:color="auto"/>
              <w:left w:val="nil"/>
              <w:bottom w:val="single" w:sz="4" w:space="0" w:color="auto"/>
              <w:right w:val="single" w:sz="4" w:space="0" w:color="auto"/>
            </w:tcBorders>
          </w:tcPr>
          <w:p w14:paraId="7375C399" w14:textId="77777777" w:rsidR="000F2184" w:rsidRPr="00852B86" w:rsidRDefault="000F2184" w:rsidP="005B5E5D">
            <w:pPr>
              <w:pStyle w:val="TAC"/>
            </w:pPr>
          </w:p>
        </w:tc>
        <w:tc>
          <w:tcPr>
            <w:tcW w:w="1392" w:type="dxa"/>
            <w:tcBorders>
              <w:top w:val="single" w:sz="4" w:space="0" w:color="auto"/>
              <w:left w:val="nil"/>
              <w:bottom w:val="single" w:sz="4" w:space="0" w:color="auto"/>
              <w:right w:val="single" w:sz="4" w:space="0" w:color="auto"/>
            </w:tcBorders>
            <w:hideMark/>
          </w:tcPr>
          <w:p w14:paraId="07DDB32E" w14:textId="77777777" w:rsidR="000F2184" w:rsidRPr="00852B86" w:rsidRDefault="000F2184" w:rsidP="005B5E5D">
            <w:pPr>
              <w:pStyle w:val="TAC"/>
            </w:pPr>
            <w:r w:rsidRPr="00852B86">
              <w:t>Config 2,3,5,6</w:t>
            </w:r>
          </w:p>
        </w:tc>
        <w:tc>
          <w:tcPr>
            <w:tcW w:w="2552" w:type="dxa"/>
            <w:tcBorders>
              <w:top w:val="single" w:sz="4" w:space="0" w:color="auto"/>
              <w:left w:val="nil"/>
              <w:bottom w:val="single" w:sz="4" w:space="0" w:color="auto"/>
              <w:right w:val="single" w:sz="4" w:space="0" w:color="auto"/>
            </w:tcBorders>
            <w:hideMark/>
          </w:tcPr>
          <w:p w14:paraId="5F2FA315" w14:textId="77777777" w:rsidR="000F2184" w:rsidRPr="00852B86" w:rsidRDefault="000F2184" w:rsidP="005B5E5D">
            <w:pPr>
              <w:pStyle w:val="TAC"/>
            </w:pPr>
            <w:r w:rsidRPr="00852B86">
              <w:t xml:space="preserve">3 </w:t>
            </w:r>
            <w:r w:rsidRPr="00852B86">
              <w:rPr>
                <w:rFonts w:ascii="Symbol" w:hAnsi="Symbol"/>
              </w:rPr>
              <w:t>m</w:t>
            </w:r>
            <w:r w:rsidRPr="00852B86">
              <w:t>s</w:t>
            </w:r>
          </w:p>
        </w:tc>
        <w:tc>
          <w:tcPr>
            <w:tcW w:w="2883" w:type="dxa"/>
            <w:tcBorders>
              <w:top w:val="single" w:sz="4" w:space="0" w:color="auto"/>
              <w:left w:val="nil"/>
              <w:bottom w:val="single" w:sz="4" w:space="0" w:color="auto"/>
              <w:right w:val="single" w:sz="4" w:space="0" w:color="auto"/>
            </w:tcBorders>
            <w:hideMark/>
          </w:tcPr>
          <w:p w14:paraId="41903F62" w14:textId="77777777" w:rsidR="000F2184" w:rsidRPr="00852B86" w:rsidRDefault="000F2184" w:rsidP="005B5E5D">
            <w:pPr>
              <w:pStyle w:val="TAL"/>
            </w:pPr>
            <w:r w:rsidRPr="00852B86">
              <w:t>Synchronous cells.</w:t>
            </w:r>
          </w:p>
        </w:tc>
      </w:tr>
      <w:tr w:rsidR="000F2184" w:rsidRPr="00852B86" w14:paraId="13DD0F1A"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6892216" w14:textId="77777777" w:rsidR="000F2184" w:rsidRPr="00852B86" w:rsidRDefault="000F2184" w:rsidP="005B5E5D">
            <w:pPr>
              <w:pStyle w:val="TAL"/>
              <w:rPr>
                <w:rFonts w:cs="Arial"/>
              </w:rPr>
            </w:pPr>
            <w:r w:rsidRPr="00852B86">
              <w:rPr>
                <w:rFonts w:cs="Arial"/>
              </w:rPr>
              <w:t>T1</w:t>
            </w:r>
          </w:p>
        </w:tc>
        <w:tc>
          <w:tcPr>
            <w:tcW w:w="596" w:type="dxa"/>
            <w:tcBorders>
              <w:top w:val="single" w:sz="4" w:space="0" w:color="auto"/>
              <w:left w:val="nil"/>
              <w:bottom w:val="single" w:sz="4" w:space="0" w:color="auto"/>
              <w:right w:val="single" w:sz="4" w:space="0" w:color="auto"/>
            </w:tcBorders>
            <w:hideMark/>
          </w:tcPr>
          <w:p w14:paraId="55ED5412"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0CBF2B95"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1CF79BF8" w14:textId="77777777" w:rsidR="000F2184" w:rsidRPr="00852B86" w:rsidRDefault="000F2184" w:rsidP="005B5E5D">
            <w:pPr>
              <w:pStyle w:val="TAC"/>
            </w:pPr>
            <w:r w:rsidRPr="00852B86">
              <w:t>5</w:t>
            </w:r>
          </w:p>
        </w:tc>
        <w:tc>
          <w:tcPr>
            <w:tcW w:w="2883" w:type="dxa"/>
            <w:tcBorders>
              <w:top w:val="single" w:sz="4" w:space="0" w:color="auto"/>
              <w:left w:val="nil"/>
              <w:bottom w:val="single" w:sz="4" w:space="0" w:color="auto"/>
              <w:right w:val="single" w:sz="4" w:space="0" w:color="auto"/>
            </w:tcBorders>
          </w:tcPr>
          <w:p w14:paraId="62272C58" w14:textId="77777777" w:rsidR="000F2184" w:rsidRPr="00852B86" w:rsidRDefault="000F2184" w:rsidP="005B5E5D">
            <w:pPr>
              <w:pStyle w:val="TAL"/>
            </w:pPr>
          </w:p>
        </w:tc>
      </w:tr>
      <w:tr w:rsidR="000F2184" w:rsidRPr="00852B86" w14:paraId="47BBBC7C"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229917D6" w14:textId="77777777" w:rsidR="000F2184" w:rsidRPr="00852B86" w:rsidRDefault="000F2184" w:rsidP="005B5E5D">
            <w:pPr>
              <w:pStyle w:val="TAL"/>
              <w:rPr>
                <w:rFonts w:cs="Arial"/>
              </w:rPr>
            </w:pPr>
            <w:r w:rsidRPr="00852B86">
              <w:rPr>
                <w:rFonts w:cs="Arial"/>
              </w:rPr>
              <w:t>T2</w:t>
            </w:r>
          </w:p>
        </w:tc>
        <w:tc>
          <w:tcPr>
            <w:tcW w:w="596" w:type="dxa"/>
            <w:tcBorders>
              <w:top w:val="single" w:sz="4" w:space="0" w:color="auto"/>
              <w:left w:val="nil"/>
              <w:bottom w:val="single" w:sz="4" w:space="0" w:color="auto"/>
              <w:right w:val="single" w:sz="4" w:space="0" w:color="auto"/>
            </w:tcBorders>
            <w:hideMark/>
          </w:tcPr>
          <w:p w14:paraId="663439D7"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7C9BE9C8"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0464A774" w14:textId="77777777" w:rsidR="000F2184" w:rsidRPr="00852B86" w:rsidRDefault="000F2184" w:rsidP="005B5E5D">
            <w:pPr>
              <w:pStyle w:val="TAC"/>
            </w:pPr>
            <w:r w:rsidRPr="00852B86">
              <w:rPr>
                <w:rFonts w:ascii="Symbol" w:hAnsi="Symbol"/>
              </w:rPr>
              <w:t>£</w:t>
            </w:r>
            <w:r w:rsidRPr="00852B86">
              <w:t>10</w:t>
            </w:r>
          </w:p>
        </w:tc>
        <w:tc>
          <w:tcPr>
            <w:tcW w:w="2883" w:type="dxa"/>
            <w:tcBorders>
              <w:top w:val="single" w:sz="4" w:space="0" w:color="auto"/>
              <w:left w:val="nil"/>
              <w:bottom w:val="single" w:sz="4" w:space="0" w:color="auto"/>
              <w:right w:val="single" w:sz="4" w:space="0" w:color="auto"/>
            </w:tcBorders>
          </w:tcPr>
          <w:p w14:paraId="2478C21E" w14:textId="77777777" w:rsidR="000F2184" w:rsidRPr="00852B86" w:rsidRDefault="000F2184" w:rsidP="005B5E5D">
            <w:pPr>
              <w:pStyle w:val="TAL"/>
            </w:pPr>
          </w:p>
        </w:tc>
      </w:tr>
      <w:tr w:rsidR="000F2184" w:rsidRPr="00852B86" w14:paraId="15823EE8" w14:textId="77777777" w:rsidTr="005B5E5D">
        <w:trPr>
          <w:cantSplit/>
          <w:trHeight w:val="208"/>
          <w:jc w:val="center"/>
        </w:trPr>
        <w:tc>
          <w:tcPr>
            <w:tcW w:w="2118" w:type="dxa"/>
            <w:tcBorders>
              <w:top w:val="single" w:sz="4" w:space="0" w:color="auto"/>
              <w:left w:val="single" w:sz="4" w:space="0" w:color="auto"/>
              <w:bottom w:val="single" w:sz="4" w:space="0" w:color="auto"/>
              <w:right w:val="single" w:sz="4" w:space="0" w:color="auto"/>
            </w:tcBorders>
            <w:hideMark/>
          </w:tcPr>
          <w:p w14:paraId="083AB4BF" w14:textId="77777777" w:rsidR="000F2184" w:rsidRPr="00852B86" w:rsidRDefault="000F2184" w:rsidP="005B5E5D">
            <w:pPr>
              <w:pStyle w:val="TAL"/>
              <w:rPr>
                <w:rFonts w:cs="Arial"/>
              </w:rPr>
            </w:pPr>
            <w:r w:rsidRPr="00852B86">
              <w:rPr>
                <w:rFonts w:cs="Arial"/>
              </w:rPr>
              <w:t>T3</w:t>
            </w:r>
          </w:p>
        </w:tc>
        <w:tc>
          <w:tcPr>
            <w:tcW w:w="596" w:type="dxa"/>
            <w:tcBorders>
              <w:top w:val="single" w:sz="4" w:space="0" w:color="auto"/>
              <w:left w:val="nil"/>
              <w:bottom w:val="single" w:sz="4" w:space="0" w:color="auto"/>
              <w:right w:val="single" w:sz="4" w:space="0" w:color="auto"/>
            </w:tcBorders>
            <w:hideMark/>
          </w:tcPr>
          <w:p w14:paraId="4F34B2BE" w14:textId="77777777" w:rsidR="000F2184" w:rsidRPr="00852B86" w:rsidRDefault="000F2184" w:rsidP="005B5E5D">
            <w:pPr>
              <w:pStyle w:val="TAC"/>
            </w:pPr>
            <w:r w:rsidRPr="00852B86">
              <w:t>s</w:t>
            </w:r>
          </w:p>
        </w:tc>
        <w:tc>
          <w:tcPr>
            <w:tcW w:w="1392" w:type="dxa"/>
            <w:tcBorders>
              <w:top w:val="single" w:sz="4" w:space="0" w:color="auto"/>
              <w:left w:val="nil"/>
              <w:bottom w:val="single" w:sz="4" w:space="0" w:color="auto"/>
              <w:right w:val="single" w:sz="4" w:space="0" w:color="auto"/>
            </w:tcBorders>
            <w:hideMark/>
          </w:tcPr>
          <w:p w14:paraId="33B9F512" w14:textId="77777777" w:rsidR="000F2184" w:rsidRPr="00852B86" w:rsidRDefault="000F2184" w:rsidP="005B5E5D">
            <w:pPr>
              <w:pStyle w:val="TAC"/>
            </w:pPr>
            <w:r w:rsidRPr="00852B86">
              <w:t>Config 1,2,3,4,5,6</w:t>
            </w:r>
          </w:p>
        </w:tc>
        <w:tc>
          <w:tcPr>
            <w:tcW w:w="2552" w:type="dxa"/>
            <w:tcBorders>
              <w:top w:val="single" w:sz="4" w:space="0" w:color="auto"/>
              <w:left w:val="nil"/>
              <w:bottom w:val="single" w:sz="4" w:space="0" w:color="auto"/>
              <w:right w:val="single" w:sz="4" w:space="0" w:color="auto"/>
            </w:tcBorders>
            <w:hideMark/>
          </w:tcPr>
          <w:p w14:paraId="7FFB8967" w14:textId="77777777" w:rsidR="000F2184" w:rsidRPr="00852B86" w:rsidRDefault="000F2184" w:rsidP="005B5E5D">
            <w:pPr>
              <w:pStyle w:val="TAC"/>
            </w:pPr>
            <w:r w:rsidRPr="00852B86">
              <w:t>5</w:t>
            </w:r>
          </w:p>
        </w:tc>
        <w:tc>
          <w:tcPr>
            <w:tcW w:w="2883" w:type="dxa"/>
            <w:tcBorders>
              <w:top w:val="single" w:sz="4" w:space="0" w:color="auto"/>
              <w:left w:val="nil"/>
              <w:bottom w:val="single" w:sz="4" w:space="0" w:color="auto"/>
              <w:right w:val="single" w:sz="4" w:space="0" w:color="auto"/>
            </w:tcBorders>
            <w:hideMark/>
          </w:tcPr>
          <w:p w14:paraId="6FD33AC3" w14:textId="77777777" w:rsidR="000F2184" w:rsidRPr="00852B86" w:rsidRDefault="000F2184" w:rsidP="005B5E5D">
            <w:pPr>
              <w:pStyle w:val="TAL"/>
            </w:pPr>
          </w:p>
        </w:tc>
      </w:tr>
    </w:tbl>
    <w:p w14:paraId="40B40BB2" w14:textId="77777777" w:rsidR="000F2184" w:rsidRPr="00852B86" w:rsidRDefault="000F2184" w:rsidP="000F2184"/>
    <w:p w14:paraId="56317518" w14:textId="77777777" w:rsidR="000F2184" w:rsidRPr="00852B86" w:rsidRDefault="000F2184" w:rsidP="000F2184">
      <w:pPr>
        <w:pStyle w:val="H6"/>
        <w:keepNext w:val="0"/>
        <w:keepLines w:val="0"/>
      </w:pPr>
      <w:r w:rsidRPr="00852B86">
        <w:t>4.6.6.1.4.2</w:t>
      </w:r>
      <w:r w:rsidRPr="00852B86">
        <w:tab/>
        <w:t>Test procedure</w:t>
      </w:r>
    </w:p>
    <w:p w14:paraId="4265F3DC" w14:textId="5895732D" w:rsidR="000F2184" w:rsidRPr="00852B86" w:rsidRDefault="000F2184" w:rsidP="000F2184">
      <w:pPr>
        <w:pStyle w:val="B10"/>
      </w:pPr>
      <w:r w:rsidRPr="00852B86">
        <w:t>1.</w:t>
      </w:r>
      <w:r w:rsidRPr="00852B86">
        <w:tab/>
        <w:t xml:space="preserve">Ensure the UE is in state RRC_CONNECTED with generic procedure parameters Connectivity </w:t>
      </w:r>
      <w:r w:rsidRPr="00852B86">
        <w:rPr>
          <w:i/>
        </w:rPr>
        <w:t>EN-DC</w:t>
      </w:r>
      <w:r w:rsidRPr="00852B86">
        <w:t xml:space="preserve">, DC bearer </w:t>
      </w:r>
      <w:r w:rsidRPr="00852B86">
        <w:rPr>
          <w:i/>
        </w:rPr>
        <w:t>MCG</w:t>
      </w:r>
      <w:r w:rsidRPr="00852B86">
        <w:t>_</w:t>
      </w:r>
      <w:r w:rsidRPr="00852B86">
        <w:rPr>
          <w:i/>
        </w:rPr>
        <w:t>and</w:t>
      </w:r>
      <w:r w:rsidRPr="00852B86">
        <w:t>_</w:t>
      </w:r>
      <w:r w:rsidRPr="00852B86">
        <w:rPr>
          <w:i/>
        </w:rPr>
        <w:t>SCG</w:t>
      </w:r>
      <w:r w:rsidRPr="00852B86">
        <w:t xml:space="preserve">, Connected without release </w:t>
      </w:r>
      <w:r w:rsidRPr="00852B86">
        <w:rPr>
          <w:i/>
        </w:rPr>
        <w:t>On</w:t>
      </w:r>
      <w:r w:rsidRPr="00852B86">
        <w:t xml:space="preserve"> and Test Mode </w:t>
      </w:r>
      <w:r w:rsidRPr="00852B86">
        <w:rPr>
          <w:i/>
        </w:rPr>
        <w:t>On</w:t>
      </w:r>
      <w:r w:rsidRPr="00852B86">
        <w:t xml:space="preserve"> according to TS 38.508-1 [14] clause 4.5.4. UE is connected to Cell 1 (PCell) on E-UTRAN RF channel 1 (PCC) and to Cell 2 (PSCell) on NR RF channel 1 (PSCC). NR Cell 3 is on NR RF channel 1. Set the parameters according to Tables 4.6.6.1.4.1-3 and 4.6.6.1.5-1. Propagation conditions are set according to Annex C clauses C.2.2.</w:t>
      </w:r>
    </w:p>
    <w:p w14:paraId="5C49061A" w14:textId="7AB0119B" w:rsidR="000F2184" w:rsidRPr="00852B86" w:rsidRDefault="000F2184" w:rsidP="000F2184">
      <w:pPr>
        <w:pStyle w:val="B10"/>
      </w:pPr>
      <w:r w:rsidRPr="00852B86">
        <w:t>2.</w:t>
      </w:r>
      <w:r w:rsidRPr="00852B86">
        <w:tab/>
      </w:r>
      <w:r w:rsidRPr="00852B86">
        <w:rPr>
          <w:rFonts w:eastAsia="Malgun Gothic"/>
        </w:rPr>
        <w:t xml:space="preserve">The SS starts sending </w:t>
      </w:r>
      <w:r w:rsidRPr="00852B86">
        <w:t>PDCCHs indicating new transmissions continuously on Cell 2.</w:t>
      </w:r>
    </w:p>
    <w:p w14:paraId="787C02B6" w14:textId="55377ACA" w:rsidR="000F2184" w:rsidRPr="00852B86" w:rsidRDefault="000F2184" w:rsidP="000F2184">
      <w:pPr>
        <w:pStyle w:val="B10"/>
      </w:pPr>
      <w:r w:rsidRPr="00852B86">
        <w:t>3.</w:t>
      </w:r>
      <w:r w:rsidRPr="00852B86">
        <w:tab/>
      </w:r>
      <w:r w:rsidRPr="00852B86">
        <w:rPr>
          <w:rFonts w:eastAsia="Malgun Gothic"/>
        </w:rPr>
        <w:t xml:space="preserve">T1 starts. At this moment, </w:t>
      </w:r>
      <w:r w:rsidRPr="00852B86">
        <w:t xml:space="preserve">the UE does not have any timing information of Cell </w:t>
      </w:r>
      <w:r w:rsidRPr="00852B86">
        <w:rPr>
          <w:lang w:eastAsia="zh-CN"/>
        </w:rPr>
        <w:t>3.</w:t>
      </w:r>
    </w:p>
    <w:p w14:paraId="4880F634" w14:textId="42D81671" w:rsidR="000F2184" w:rsidRPr="00852B86" w:rsidRDefault="000F2184" w:rsidP="000F2184">
      <w:pPr>
        <w:pStyle w:val="B10"/>
      </w:pPr>
      <w:r w:rsidRPr="00852B86">
        <w:t>4.</w:t>
      </w:r>
      <w:r w:rsidRPr="00852B86">
        <w:tab/>
        <w:t xml:space="preserve">After 5 seconds, T2 starts. </w:t>
      </w:r>
      <w:r w:rsidRPr="00852B86">
        <w:rPr>
          <w:rFonts w:cs="v4.2.0"/>
        </w:rPr>
        <w:t xml:space="preserve">A RRC message implying SI reading </w:t>
      </w:r>
      <w:r w:rsidRPr="00852B86">
        <w:t>shall be sent to the UE during period T2, after the UE has reported Event A3. The RRC message shall create a measurement report configuration with purpose</w:t>
      </w:r>
      <w:r w:rsidRPr="00852B86">
        <w:rPr>
          <w:i/>
          <w:iCs/>
        </w:rPr>
        <w:t xml:space="preserve"> reportCGI </w:t>
      </w:r>
      <w:r w:rsidRPr="00852B86">
        <w:t>which</w:t>
      </w:r>
      <w:r w:rsidRPr="00852B86">
        <w:rPr>
          <w:i/>
          <w:iCs/>
        </w:rPr>
        <w:t xml:space="preserve"> cellForWhichToReportCGI </w:t>
      </w:r>
      <w:r w:rsidRPr="00852B86">
        <w:t>set to the physical cell identity of Cell 3.</w:t>
      </w:r>
    </w:p>
    <w:p w14:paraId="16720CEC" w14:textId="34F49DE6" w:rsidR="000F2184" w:rsidRPr="00852B86" w:rsidRDefault="000F2184" w:rsidP="000F2184">
      <w:pPr>
        <w:pStyle w:val="B10"/>
      </w:pPr>
      <w:r w:rsidRPr="00852B86">
        <w:t>5.</w:t>
      </w:r>
      <w:r w:rsidRPr="00852B86">
        <w:tab/>
        <w:t xml:space="preserve">The start of </w:t>
      </w:r>
      <w:r w:rsidRPr="00852B86">
        <w:rPr>
          <w:rFonts w:cs="v4.2.0"/>
        </w:rPr>
        <w:t>T3 is the instant when the last TTI containing the RRC message implying SI reading of the neighbour cell (Cell 3) using autonomous gap is sent to the UE.</w:t>
      </w:r>
    </w:p>
    <w:p w14:paraId="30668005" w14:textId="06585058" w:rsidR="000F2184" w:rsidRPr="00852B86" w:rsidRDefault="000F2184" w:rsidP="000F2184">
      <w:pPr>
        <w:pStyle w:val="B10"/>
      </w:pPr>
      <w:r w:rsidRPr="00852B86">
        <w:t>6.</w:t>
      </w:r>
      <w:r w:rsidRPr="00852B86">
        <w:tab/>
        <w:t>If the UE transmits a measurement report containing the cell global identifier of Cell 3 within 260 ms from the start of T3, then the number of successful tests is increased by one. Otherwise, the number of failure tests is increased by one.</w:t>
      </w:r>
    </w:p>
    <w:p w14:paraId="674A01D3" w14:textId="39FA0B9E" w:rsidR="000F2184" w:rsidRPr="00852B86" w:rsidRDefault="000F2184" w:rsidP="000F2184">
      <w:pPr>
        <w:pStyle w:val="B10"/>
      </w:pPr>
      <w:r w:rsidRPr="00852B86">
        <w:t>7.</w:t>
      </w:r>
      <w:r w:rsidRPr="00852B86">
        <w:tab/>
      </w:r>
      <w:r w:rsidRPr="00852B86">
        <w:rPr>
          <w:rFonts w:eastAsia="SimSun"/>
        </w:rPr>
        <w:t xml:space="preserve">If it is successful, </w:t>
      </w:r>
      <w:r w:rsidRPr="00852B86">
        <w:t>continue to step 9. Otherwise continue to step 8.</w:t>
      </w:r>
    </w:p>
    <w:p w14:paraId="1D34FCD5" w14:textId="1ECE9E81" w:rsidR="000F2184" w:rsidRPr="00852B86" w:rsidRDefault="000F2184" w:rsidP="000F2184">
      <w:pPr>
        <w:pStyle w:val="B10"/>
      </w:pPr>
      <w:r w:rsidRPr="00852B86">
        <w:t>8.</w:t>
      </w:r>
      <w:r w:rsidRPr="00852B86">
        <w:tab/>
        <w:t xml:space="preserve">Switch the UE OFF and then ON. Ensure the UE is in RRC_CONNECTED with generic procedure parameters Connectivity </w:t>
      </w:r>
      <w:r w:rsidRPr="00852B86">
        <w:rPr>
          <w:i/>
        </w:rPr>
        <w:t>EN-DC</w:t>
      </w:r>
      <w:r w:rsidRPr="00852B86">
        <w:t xml:space="preserve">, DC bearer </w:t>
      </w:r>
      <w:r w:rsidRPr="00852B86">
        <w:rPr>
          <w:i/>
        </w:rPr>
        <w:t>MCG</w:t>
      </w:r>
      <w:r w:rsidRPr="00852B86">
        <w:t xml:space="preserve"> and </w:t>
      </w:r>
      <w:r w:rsidRPr="00852B86">
        <w:rPr>
          <w:i/>
        </w:rPr>
        <w:t>SCG</w:t>
      </w:r>
      <w:r w:rsidRPr="00852B86">
        <w:t xml:space="preserve">, Connected without release </w:t>
      </w:r>
      <w:r w:rsidRPr="00852B86">
        <w:rPr>
          <w:i/>
        </w:rPr>
        <w:t>On</w:t>
      </w:r>
      <w:r w:rsidRPr="00852B86">
        <w:t xml:space="preserve"> according to TS 38.508-1 [14] clause 4.5.4.</w:t>
      </w:r>
    </w:p>
    <w:p w14:paraId="14D4308D" w14:textId="699239FD" w:rsidR="000F2184" w:rsidRPr="00852B86" w:rsidRDefault="000F2184" w:rsidP="000F2184">
      <w:pPr>
        <w:pStyle w:val="B10"/>
      </w:pPr>
      <w:r w:rsidRPr="00852B86">
        <w:t>9.</w:t>
      </w:r>
      <w:r w:rsidRPr="00852B86">
        <w:tab/>
        <w:t>Repeat steps 2-8 for all subtests until the confidence level according to Tables G.2.3-1 in Annex G clause G.2 is achieved.</w:t>
      </w:r>
    </w:p>
    <w:p w14:paraId="2B575B67" w14:textId="77777777" w:rsidR="000F2184" w:rsidRPr="00852B86" w:rsidRDefault="000F2184" w:rsidP="000F2184">
      <w:pPr>
        <w:pStyle w:val="H6"/>
        <w:keepNext w:val="0"/>
        <w:keepLines w:val="0"/>
      </w:pPr>
      <w:r w:rsidRPr="00852B86">
        <w:t>4.6.6.1.4.3</w:t>
      </w:r>
      <w:r w:rsidRPr="00852B86">
        <w:tab/>
        <w:t>Message contents</w:t>
      </w:r>
    </w:p>
    <w:p w14:paraId="515A5183" w14:textId="77777777" w:rsidR="000F2184" w:rsidRPr="00852B86" w:rsidRDefault="000F2184" w:rsidP="000F2184">
      <w:r w:rsidRPr="00852B86">
        <w:t>TBD</w:t>
      </w:r>
    </w:p>
    <w:p w14:paraId="10F5F94A" w14:textId="77777777" w:rsidR="000F2184" w:rsidRPr="00852B86" w:rsidRDefault="000F2184" w:rsidP="000F2184">
      <w:pPr>
        <w:pStyle w:val="H6"/>
        <w:keepLines w:val="0"/>
      </w:pPr>
      <w:r w:rsidRPr="00852B86">
        <w:t>4.6.6.1.5</w:t>
      </w:r>
      <w:r w:rsidRPr="00852B86">
        <w:tab/>
        <w:t>Test requirement</w:t>
      </w:r>
    </w:p>
    <w:p w14:paraId="47695889" w14:textId="77777777" w:rsidR="000F2184" w:rsidRPr="00852B86" w:rsidRDefault="000F2184" w:rsidP="000F2184">
      <w:r w:rsidRPr="00852B86">
        <w:t>Table 4.6.6.1.5-1 defines the cell specific test parameters, not including test tolerances yet [</w:t>
      </w:r>
      <w:r w:rsidRPr="00852B86">
        <w:rPr>
          <w:color w:val="FF0000"/>
        </w:rPr>
        <w:t>will update after TT analysis</w:t>
      </w:r>
      <w:r w:rsidRPr="00852B86">
        <w:t>].</w:t>
      </w:r>
    </w:p>
    <w:p w14:paraId="2F7652A4" w14:textId="77777777" w:rsidR="000F2184" w:rsidRPr="00852B86" w:rsidRDefault="000F2184" w:rsidP="000F2184">
      <w:pPr>
        <w:pStyle w:val="TH"/>
      </w:pPr>
      <w:r w:rsidRPr="00852B86">
        <w:t>Table 4.6.6.1.5-1: Cell specific test parameters for intra-frequency CGI identification of NR FR1 cell with autonomous gaps in synchronous EN-DC</w:t>
      </w:r>
    </w:p>
    <w:tbl>
      <w:tblPr>
        <w:tblW w:w="89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10"/>
        <w:gridCol w:w="851"/>
        <w:gridCol w:w="1701"/>
        <w:gridCol w:w="992"/>
        <w:gridCol w:w="992"/>
        <w:gridCol w:w="992"/>
        <w:gridCol w:w="993"/>
      </w:tblGrid>
      <w:tr w:rsidR="000F2184" w:rsidRPr="00852B86" w14:paraId="1EB2BA1E"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694D335E" w14:textId="77777777" w:rsidR="000F2184" w:rsidRPr="00852B86" w:rsidRDefault="000F2184" w:rsidP="005B5E5D">
            <w:pPr>
              <w:pStyle w:val="TAH"/>
              <w:rPr>
                <w:rFonts w:cs="Arial"/>
              </w:rPr>
            </w:pPr>
            <w:r w:rsidRPr="00852B86">
              <w:t>Parameter</w:t>
            </w:r>
          </w:p>
        </w:tc>
        <w:tc>
          <w:tcPr>
            <w:tcW w:w="851" w:type="dxa"/>
            <w:tcBorders>
              <w:top w:val="single" w:sz="4" w:space="0" w:color="auto"/>
              <w:left w:val="single" w:sz="4" w:space="0" w:color="auto"/>
              <w:bottom w:val="nil"/>
              <w:right w:val="single" w:sz="4" w:space="0" w:color="auto"/>
            </w:tcBorders>
            <w:shd w:val="clear" w:color="auto" w:fill="auto"/>
          </w:tcPr>
          <w:p w14:paraId="51B89C87" w14:textId="77777777" w:rsidR="000F2184" w:rsidRPr="00852B86" w:rsidRDefault="000F2184" w:rsidP="005B5E5D">
            <w:pPr>
              <w:pStyle w:val="TAH"/>
              <w:rPr>
                <w:rFonts w:cs="Arial"/>
              </w:rPr>
            </w:pPr>
            <w:r w:rsidRPr="00852B86">
              <w:t>Unit</w:t>
            </w:r>
          </w:p>
        </w:tc>
        <w:tc>
          <w:tcPr>
            <w:tcW w:w="1701" w:type="dxa"/>
            <w:tcBorders>
              <w:top w:val="single" w:sz="4" w:space="0" w:color="auto"/>
              <w:left w:val="single" w:sz="4" w:space="0" w:color="auto"/>
              <w:bottom w:val="nil"/>
              <w:right w:val="single" w:sz="4" w:space="0" w:color="auto"/>
            </w:tcBorders>
            <w:shd w:val="clear" w:color="auto" w:fill="auto"/>
          </w:tcPr>
          <w:p w14:paraId="3259B8CA" w14:textId="77777777" w:rsidR="000F2184" w:rsidRPr="00852B86" w:rsidRDefault="000F2184" w:rsidP="005B5E5D">
            <w:pPr>
              <w:pStyle w:val="TAH"/>
            </w:pPr>
            <w:r w:rsidRPr="00852B86">
              <w:rPr>
                <w:rFonts w:cs="Arial"/>
              </w:rPr>
              <w:t xml:space="preserve">Test </w:t>
            </w:r>
          </w:p>
        </w:tc>
        <w:tc>
          <w:tcPr>
            <w:tcW w:w="1984" w:type="dxa"/>
            <w:gridSpan w:val="2"/>
            <w:tcBorders>
              <w:top w:val="single" w:sz="4" w:space="0" w:color="auto"/>
              <w:left w:val="single" w:sz="4" w:space="0" w:color="auto"/>
              <w:bottom w:val="single" w:sz="4" w:space="0" w:color="auto"/>
              <w:right w:val="single" w:sz="4" w:space="0" w:color="auto"/>
            </w:tcBorders>
          </w:tcPr>
          <w:p w14:paraId="3712FDBE" w14:textId="77777777" w:rsidR="000F2184" w:rsidRPr="00852B86" w:rsidRDefault="000F2184" w:rsidP="005B5E5D">
            <w:pPr>
              <w:pStyle w:val="TAH"/>
              <w:rPr>
                <w:rFonts w:cs="Arial"/>
              </w:rPr>
            </w:pPr>
            <w:r w:rsidRPr="00852B86">
              <w:t>Cell 2</w:t>
            </w:r>
          </w:p>
        </w:tc>
        <w:tc>
          <w:tcPr>
            <w:tcW w:w="1985" w:type="dxa"/>
            <w:gridSpan w:val="2"/>
            <w:tcBorders>
              <w:top w:val="single" w:sz="4" w:space="0" w:color="auto"/>
              <w:left w:val="single" w:sz="4" w:space="0" w:color="auto"/>
              <w:bottom w:val="single" w:sz="4" w:space="0" w:color="auto"/>
              <w:right w:val="single" w:sz="4" w:space="0" w:color="auto"/>
            </w:tcBorders>
          </w:tcPr>
          <w:p w14:paraId="6E9D2C20" w14:textId="77777777" w:rsidR="000F2184" w:rsidRPr="00852B86" w:rsidRDefault="000F2184" w:rsidP="005B5E5D">
            <w:pPr>
              <w:pStyle w:val="TAH"/>
              <w:rPr>
                <w:rFonts w:cs="Arial"/>
              </w:rPr>
            </w:pPr>
            <w:r w:rsidRPr="00852B86">
              <w:t>Cell 3</w:t>
            </w:r>
          </w:p>
        </w:tc>
      </w:tr>
      <w:tr w:rsidR="000F2184" w:rsidRPr="00852B86" w14:paraId="4F66CB7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vAlign w:val="center"/>
          </w:tcPr>
          <w:p w14:paraId="499AD95B" w14:textId="77777777" w:rsidR="000F2184" w:rsidRPr="00852B86" w:rsidRDefault="000F2184" w:rsidP="005B5E5D">
            <w:pPr>
              <w:pStyle w:val="TAH"/>
              <w:rPr>
                <w:rFonts w:cs="Arial"/>
              </w:rPr>
            </w:pPr>
          </w:p>
        </w:tc>
        <w:tc>
          <w:tcPr>
            <w:tcW w:w="851" w:type="dxa"/>
            <w:tcBorders>
              <w:top w:val="nil"/>
              <w:left w:val="single" w:sz="4" w:space="0" w:color="auto"/>
              <w:bottom w:val="single" w:sz="4" w:space="0" w:color="auto"/>
              <w:right w:val="single" w:sz="4" w:space="0" w:color="auto"/>
            </w:tcBorders>
            <w:shd w:val="clear" w:color="auto" w:fill="auto"/>
            <w:vAlign w:val="center"/>
          </w:tcPr>
          <w:p w14:paraId="54914456" w14:textId="77777777" w:rsidR="000F2184" w:rsidRPr="00852B86" w:rsidRDefault="000F2184" w:rsidP="005B5E5D">
            <w:pPr>
              <w:pStyle w:val="TAH"/>
              <w:rPr>
                <w:rFonts w:cs="Arial"/>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3F76DA2" w14:textId="77777777" w:rsidR="000F2184" w:rsidRPr="00852B86" w:rsidRDefault="000F2184" w:rsidP="005B5E5D">
            <w:pPr>
              <w:pStyle w:val="TAH"/>
            </w:pPr>
            <w:r w:rsidRPr="00852B86">
              <w:rPr>
                <w:rFonts w:cs="Arial"/>
              </w:rPr>
              <w:t>configuration</w:t>
            </w:r>
          </w:p>
        </w:tc>
        <w:tc>
          <w:tcPr>
            <w:tcW w:w="992" w:type="dxa"/>
            <w:tcBorders>
              <w:top w:val="single" w:sz="4" w:space="0" w:color="auto"/>
              <w:left w:val="single" w:sz="4" w:space="0" w:color="auto"/>
              <w:bottom w:val="single" w:sz="4" w:space="0" w:color="auto"/>
              <w:right w:val="single" w:sz="4" w:space="0" w:color="auto"/>
            </w:tcBorders>
          </w:tcPr>
          <w:p w14:paraId="2635CA40" w14:textId="77777777" w:rsidR="000F2184" w:rsidRPr="00852B86" w:rsidRDefault="000F2184" w:rsidP="005B5E5D">
            <w:pPr>
              <w:pStyle w:val="TAH"/>
              <w:rPr>
                <w:rFonts w:cs="Arial"/>
              </w:rPr>
            </w:pPr>
            <w:r w:rsidRPr="00852B86">
              <w:t>T1</w:t>
            </w:r>
          </w:p>
        </w:tc>
        <w:tc>
          <w:tcPr>
            <w:tcW w:w="992" w:type="dxa"/>
            <w:tcBorders>
              <w:top w:val="single" w:sz="4" w:space="0" w:color="auto"/>
              <w:left w:val="single" w:sz="4" w:space="0" w:color="auto"/>
              <w:bottom w:val="single" w:sz="4" w:space="0" w:color="auto"/>
              <w:right w:val="single" w:sz="4" w:space="0" w:color="auto"/>
            </w:tcBorders>
          </w:tcPr>
          <w:p w14:paraId="789CD063" w14:textId="77777777" w:rsidR="000F2184" w:rsidRPr="00852B86" w:rsidRDefault="000F2184" w:rsidP="005B5E5D">
            <w:pPr>
              <w:pStyle w:val="TAH"/>
              <w:rPr>
                <w:rFonts w:cs="Arial"/>
              </w:rPr>
            </w:pPr>
            <w:r w:rsidRPr="00852B86">
              <w:t>T2</w:t>
            </w:r>
          </w:p>
        </w:tc>
        <w:tc>
          <w:tcPr>
            <w:tcW w:w="992" w:type="dxa"/>
            <w:tcBorders>
              <w:top w:val="single" w:sz="4" w:space="0" w:color="auto"/>
              <w:left w:val="single" w:sz="4" w:space="0" w:color="auto"/>
              <w:bottom w:val="single" w:sz="4" w:space="0" w:color="auto"/>
              <w:right w:val="single" w:sz="4" w:space="0" w:color="auto"/>
            </w:tcBorders>
          </w:tcPr>
          <w:p w14:paraId="32F36FAF" w14:textId="77777777" w:rsidR="000F2184" w:rsidRPr="00852B86" w:rsidRDefault="000F2184" w:rsidP="005B5E5D">
            <w:pPr>
              <w:pStyle w:val="TAH"/>
              <w:rPr>
                <w:rFonts w:cs="Arial"/>
              </w:rPr>
            </w:pPr>
            <w:r w:rsidRPr="00852B86">
              <w:t>T1</w:t>
            </w:r>
          </w:p>
        </w:tc>
        <w:tc>
          <w:tcPr>
            <w:tcW w:w="993" w:type="dxa"/>
            <w:tcBorders>
              <w:top w:val="single" w:sz="4" w:space="0" w:color="auto"/>
              <w:left w:val="single" w:sz="4" w:space="0" w:color="auto"/>
              <w:bottom w:val="single" w:sz="4" w:space="0" w:color="auto"/>
              <w:right w:val="single" w:sz="4" w:space="0" w:color="auto"/>
            </w:tcBorders>
          </w:tcPr>
          <w:p w14:paraId="40106105" w14:textId="77777777" w:rsidR="000F2184" w:rsidRPr="00852B86" w:rsidRDefault="000F2184" w:rsidP="005B5E5D">
            <w:pPr>
              <w:pStyle w:val="TAH"/>
              <w:rPr>
                <w:rFonts w:cs="Arial"/>
              </w:rPr>
            </w:pPr>
            <w:r w:rsidRPr="00852B86">
              <w:t>T2</w:t>
            </w:r>
          </w:p>
        </w:tc>
      </w:tr>
      <w:tr w:rsidR="000F2184" w:rsidRPr="00852B86" w14:paraId="4FDF1D7A"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5996FF9" w14:textId="77777777" w:rsidR="000F2184" w:rsidRPr="00852B86" w:rsidRDefault="000F2184" w:rsidP="005B5E5D">
            <w:pPr>
              <w:pStyle w:val="TAL"/>
            </w:pPr>
            <w:r w:rsidRPr="00852B86">
              <w:t>Duplex mode</w:t>
            </w:r>
          </w:p>
        </w:tc>
        <w:tc>
          <w:tcPr>
            <w:tcW w:w="851" w:type="dxa"/>
            <w:tcBorders>
              <w:top w:val="single" w:sz="4" w:space="0" w:color="auto"/>
              <w:left w:val="single" w:sz="4" w:space="0" w:color="auto"/>
              <w:bottom w:val="single" w:sz="4" w:space="0" w:color="auto"/>
              <w:right w:val="single" w:sz="4" w:space="0" w:color="auto"/>
            </w:tcBorders>
          </w:tcPr>
          <w:p w14:paraId="5A697D12"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BEFFEAC" w14:textId="77777777" w:rsidR="000F2184" w:rsidRPr="00852B86" w:rsidRDefault="000F2184" w:rsidP="005B5E5D">
            <w:pPr>
              <w:pStyle w:val="TAC"/>
            </w:pPr>
            <w:r w:rsidRPr="00852B86">
              <w:t>Config 1,4</w:t>
            </w:r>
          </w:p>
        </w:tc>
        <w:tc>
          <w:tcPr>
            <w:tcW w:w="3969" w:type="dxa"/>
            <w:gridSpan w:val="4"/>
            <w:tcBorders>
              <w:top w:val="single" w:sz="4" w:space="0" w:color="auto"/>
              <w:left w:val="single" w:sz="4" w:space="0" w:color="auto"/>
              <w:bottom w:val="single" w:sz="4" w:space="0" w:color="auto"/>
              <w:right w:val="single" w:sz="4" w:space="0" w:color="auto"/>
            </w:tcBorders>
          </w:tcPr>
          <w:p w14:paraId="6109CBDF" w14:textId="77777777" w:rsidR="000F2184" w:rsidRPr="00852B86" w:rsidRDefault="000F2184" w:rsidP="005B5E5D">
            <w:pPr>
              <w:pStyle w:val="TAC"/>
            </w:pPr>
            <w:r w:rsidRPr="00852B86">
              <w:t>FDD</w:t>
            </w:r>
          </w:p>
        </w:tc>
      </w:tr>
      <w:tr w:rsidR="000F2184" w:rsidRPr="00852B86" w14:paraId="466FFFE7"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D7AA7A3"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257DFBA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D2BC434" w14:textId="77777777" w:rsidR="000F2184" w:rsidRPr="00852B86" w:rsidRDefault="000F2184" w:rsidP="005B5E5D">
            <w:pPr>
              <w:pStyle w:val="TAC"/>
            </w:pPr>
            <w:r w:rsidRPr="00852B86">
              <w:t>Config 2,3,5,6</w:t>
            </w:r>
          </w:p>
        </w:tc>
        <w:tc>
          <w:tcPr>
            <w:tcW w:w="3969" w:type="dxa"/>
            <w:gridSpan w:val="4"/>
            <w:tcBorders>
              <w:top w:val="single" w:sz="4" w:space="0" w:color="auto"/>
              <w:left w:val="single" w:sz="4" w:space="0" w:color="auto"/>
              <w:bottom w:val="single" w:sz="4" w:space="0" w:color="auto"/>
              <w:right w:val="single" w:sz="4" w:space="0" w:color="auto"/>
            </w:tcBorders>
          </w:tcPr>
          <w:p w14:paraId="4312E1DF" w14:textId="77777777" w:rsidR="000F2184" w:rsidRPr="00852B86" w:rsidRDefault="000F2184" w:rsidP="005B5E5D">
            <w:pPr>
              <w:pStyle w:val="TAC"/>
            </w:pPr>
            <w:r w:rsidRPr="00852B86">
              <w:t>TDD</w:t>
            </w:r>
          </w:p>
        </w:tc>
      </w:tr>
      <w:tr w:rsidR="000F2184" w:rsidRPr="00852B86" w14:paraId="1632F843"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51B91D3B" w14:textId="77777777" w:rsidR="000F2184" w:rsidRPr="00852B86" w:rsidRDefault="000F2184" w:rsidP="005B5E5D">
            <w:pPr>
              <w:pStyle w:val="TAL"/>
            </w:pPr>
            <w:r w:rsidRPr="00852B86">
              <w:rPr>
                <w:bCs/>
              </w:rPr>
              <w:t>BW</w:t>
            </w:r>
            <w:r w:rsidRPr="00852B86">
              <w:rPr>
                <w:vertAlign w:val="subscript"/>
              </w:rPr>
              <w:t>channel</w:t>
            </w:r>
          </w:p>
        </w:tc>
        <w:tc>
          <w:tcPr>
            <w:tcW w:w="851" w:type="dxa"/>
            <w:tcBorders>
              <w:top w:val="single" w:sz="4" w:space="0" w:color="auto"/>
              <w:left w:val="single" w:sz="4" w:space="0" w:color="auto"/>
              <w:bottom w:val="nil"/>
              <w:right w:val="single" w:sz="4" w:space="0" w:color="auto"/>
            </w:tcBorders>
            <w:shd w:val="clear" w:color="auto" w:fill="auto"/>
          </w:tcPr>
          <w:p w14:paraId="45A331E1" w14:textId="77777777" w:rsidR="000F2184" w:rsidRPr="00852B86" w:rsidRDefault="000F2184" w:rsidP="005B5E5D">
            <w:pPr>
              <w:pStyle w:val="TAC"/>
            </w:pPr>
            <w:r w:rsidRPr="00852B86">
              <w:t>MHz</w:t>
            </w:r>
          </w:p>
        </w:tc>
        <w:tc>
          <w:tcPr>
            <w:tcW w:w="1701" w:type="dxa"/>
            <w:tcBorders>
              <w:top w:val="single" w:sz="4" w:space="0" w:color="auto"/>
              <w:left w:val="single" w:sz="4" w:space="0" w:color="auto"/>
              <w:bottom w:val="single" w:sz="4" w:space="0" w:color="auto"/>
              <w:right w:val="single" w:sz="4" w:space="0" w:color="auto"/>
            </w:tcBorders>
          </w:tcPr>
          <w:p w14:paraId="20BD6F97" w14:textId="77777777" w:rsidR="000F2184" w:rsidRPr="00852B86" w:rsidRDefault="000F2184" w:rsidP="005B5E5D">
            <w:pPr>
              <w:pStyle w:val="TAC"/>
            </w:pPr>
            <w:r w:rsidRPr="00852B86">
              <w:t>Config</w:t>
            </w:r>
            <w:r w:rsidRPr="00852B86">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1E6EA815"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068EF118" w14:textId="77777777" w:rsidTr="005B5E5D">
        <w:trPr>
          <w:cantSplit/>
          <w:trHeight w:val="150"/>
          <w:jc w:val="center"/>
        </w:trPr>
        <w:tc>
          <w:tcPr>
            <w:tcW w:w="2410" w:type="dxa"/>
            <w:tcBorders>
              <w:top w:val="nil"/>
              <w:left w:val="single" w:sz="4" w:space="0" w:color="auto"/>
              <w:bottom w:val="nil"/>
              <w:right w:val="single" w:sz="4" w:space="0" w:color="auto"/>
            </w:tcBorders>
            <w:shd w:val="clear" w:color="auto" w:fill="auto"/>
          </w:tcPr>
          <w:p w14:paraId="3C6AD285" w14:textId="77777777" w:rsidR="000F2184" w:rsidRPr="00852B86" w:rsidRDefault="000F2184" w:rsidP="005B5E5D">
            <w:pPr>
              <w:pStyle w:val="TAL"/>
            </w:pPr>
          </w:p>
        </w:tc>
        <w:tc>
          <w:tcPr>
            <w:tcW w:w="851" w:type="dxa"/>
            <w:tcBorders>
              <w:top w:val="nil"/>
              <w:left w:val="single" w:sz="4" w:space="0" w:color="auto"/>
              <w:bottom w:val="nil"/>
              <w:right w:val="single" w:sz="4" w:space="0" w:color="auto"/>
            </w:tcBorders>
            <w:shd w:val="clear" w:color="auto" w:fill="auto"/>
          </w:tcPr>
          <w:p w14:paraId="691B0A4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D6687C8" w14:textId="77777777" w:rsidR="000F2184" w:rsidRPr="00852B86" w:rsidRDefault="000F2184" w:rsidP="005B5E5D">
            <w:pPr>
              <w:pStyle w:val="TAC"/>
            </w:pPr>
            <w:r w:rsidRPr="00852B86">
              <w:t>Config</w:t>
            </w:r>
            <w:r w:rsidRPr="00852B86">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173E7C2"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0FD1862E"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4C3E3AF" w14:textId="77777777" w:rsidR="000F2184" w:rsidRPr="00852B86" w:rsidRDefault="000F2184" w:rsidP="005B5E5D">
            <w:pPr>
              <w:pStyle w:val="TAL"/>
            </w:pPr>
          </w:p>
        </w:tc>
        <w:tc>
          <w:tcPr>
            <w:tcW w:w="851" w:type="dxa"/>
            <w:tcBorders>
              <w:top w:val="nil"/>
              <w:left w:val="single" w:sz="4" w:space="0" w:color="auto"/>
              <w:bottom w:val="single" w:sz="4" w:space="0" w:color="auto"/>
              <w:right w:val="single" w:sz="4" w:space="0" w:color="auto"/>
            </w:tcBorders>
            <w:shd w:val="clear" w:color="auto" w:fill="auto"/>
          </w:tcPr>
          <w:p w14:paraId="5A0292B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FC3E7D3" w14:textId="77777777" w:rsidR="000F2184" w:rsidRPr="00852B86" w:rsidRDefault="000F2184" w:rsidP="005B5E5D">
            <w:pPr>
              <w:pStyle w:val="TAC"/>
            </w:pPr>
            <w:r w:rsidRPr="00852B86">
              <w:t>Config</w:t>
            </w:r>
            <w:r w:rsidRPr="00852B86">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09A165F8" w14:textId="77777777" w:rsidR="000F2184" w:rsidRPr="00852B86" w:rsidRDefault="000F2184" w:rsidP="005B5E5D">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0F2184" w:rsidRPr="00852B86" w14:paraId="21D82E69" w14:textId="77777777" w:rsidTr="005B5E5D">
        <w:trPr>
          <w:cantSplit/>
          <w:trHeight w:val="81"/>
          <w:jc w:val="center"/>
        </w:trPr>
        <w:tc>
          <w:tcPr>
            <w:tcW w:w="2410" w:type="dxa"/>
            <w:tcBorders>
              <w:top w:val="single" w:sz="4" w:space="0" w:color="auto"/>
              <w:left w:val="single" w:sz="4" w:space="0" w:color="auto"/>
              <w:bottom w:val="nil"/>
              <w:right w:val="single" w:sz="4" w:space="0" w:color="auto"/>
            </w:tcBorders>
            <w:shd w:val="clear" w:color="auto" w:fill="auto"/>
          </w:tcPr>
          <w:p w14:paraId="74155731" w14:textId="77777777" w:rsidR="000F2184" w:rsidRPr="00852B86" w:rsidRDefault="000F2184" w:rsidP="005B5E5D">
            <w:pPr>
              <w:pStyle w:val="TAL"/>
              <w:rPr>
                <w:bCs/>
              </w:rPr>
            </w:pPr>
            <w:r w:rsidRPr="00852B86">
              <w:t>BWP BW</w:t>
            </w:r>
          </w:p>
        </w:tc>
        <w:tc>
          <w:tcPr>
            <w:tcW w:w="851" w:type="dxa"/>
            <w:tcBorders>
              <w:top w:val="single" w:sz="4" w:space="0" w:color="auto"/>
              <w:left w:val="single" w:sz="4" w:space="0" w:color="auto"/>
              <w:bottom w:val="nil"/>
              <w:right w:val="single" w:sz="4" w:space="0" w:color="auto"/>
            </w:tcBorders>
            <w:shd w:val="clear" w:color="auto" w:fill="auto"/>
          </w:tcPr>
          <w:p w14:paraId="71BEF3C0" w14:textId="77777777" w:rsidR="000F2184" w:rsidRPr="00852B86" w:rsidRDefault="000F2184" w:rsidP="005B5E5D">
            <w:pPr>
              <w:pStyle w:val="TAC"/>
            </w:pPr>
            <w:r w:rsidRPr="00852B86">
              <w:t>MHz</w:t>
            </w:r>
          </w:p>
        </w:tc>
        <w:tc>
          <w:tcPr>
            <w:tcW w:w="1701" w:type="dxa"/>
            <w:tcBorders>
              <w:top w:val="single" w:sz="4" w:space="0" w:color="auto"/>
              <w:left w:val="single" w:sz="4" w:space="0" w:color="auto"/>
              <w:bottom w:val="single" w:sz="4" w:space="0" w:color="auto"/>
              <w:right w:val="single" w:sz="4" w:space="0" w:color="auto"/>
            </w:tcBorders>
          </w:tcPr>
          <w:p w14:paraId="4599FDD1" w14:textId="77777777" w:rsidR="000F2184" w:rsidRPr="00852B86" w:rsidRDefault="000F2184" w:rsidP="005B5E5D">
            <w:pPr>
              <w:pStyle w:val="TAC"/>
            </w:pPr>
            <w:r w:rsidRPr="00852B86">
              <w:t>Config</w:t>
            </w:r>
            <w:r w:rsidRPr="00852B86">
              <w:rPr>
                <w:szCs w:val="18"/>
              </w:rPr>
              <w:t xml:space="preserve"> 1,4</w:t>
            </w:r>
          </w:p>
        </w:tc>
        <w:tc>
          <w:tcPr>
            <w:tcW w:w="3969" w:type="dxa"/>
            <w:gridSpan w:val="4"/>
            <w:tcBorders>
              <w:top w:val="single" w:sz="4" w:space="0" w:color="auto"/>
              <w:left w:val="single" w:sz="4" w:space="0" w:color="auto"/>
              <w:bottom w:val="single" w:sz="4" w:space="0" w:color="auto"/>
              <w:right w:val="single" w:sz="4" w:space="0" w:color="auto"/>
            </w:tcBorders>
          </w:tcPr>
          <w:p w14:paraId="3FAB1883"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44D5AAE4" w14:textId="77777777" w:rsidTr="005B5E5D">
        <w:trPr>
          <w:cantSplit/>
          <w:trHeight w:val="87"/>
          <w:jc w:val="center"/>
        </w:trPr>
        <w:tc>
          <w:tcPr>
            <w:tcW w:w="2410" w:type="dxa"/>
            <w:tcBorders>
              <w:top w:val="nil"/>
              <w:left w:val="single" w:sz="4" w:space="0" w:color="auto"/>
              <w:bottom w:val="nil"/>
              <w:right w:val="single" w:sz="4" w:space="0" w:color="auto"/>
            </w:tcBorders>
            <w:shd w:val="clear" w:color="auto" w:fill="auto"/>
          </w:tcPr>
          <w:p w14:paraId="7D793D4B" w14:textId="77777777" w:rsidR="000F2184" w:rsidRPr="00852B86"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2F316D91"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6452F51" w14:textId="77777777" w:rsidR="000F2184" w:rsidRPr="00852B86" w:rsidRDefault="000F2184" w:rsidP="005B5E5D">
            <w:pPr>
              <w:pStyle w:val="TAC"/>
            </w:pPr>
            <w:r w:rsidRPr="00852B86">
              <w:t>Config</w:t>
            </w:r>
            <w:r w:rsidRPr="00852B86">
              <w:rPr>
                <w:szCs w:val="18"/>
              </w:rPr>
              <w:t xml:space="preserve"> 2,5</w:t>
            </w:r>
          </w:p>
        </w:tc>
        <w:tc>
          <w:tcPr>
            <w:tcW w:w="3969" w:type="dxa"/>
            <w:gridSpan w:val="4"/>
            <w:tcBorders>
              <w:top w:val="single" w:sz="4" w:space="0" w:color="auto"/>
              <w:left w:val="single" w:sz="4" w:space="0" w:color="auto"/>
              <w:bottom w:val="single" w:sz="4" w:space="0" w:color="auto"/>
              <w:right w:val="single" w:sz="4" w:space="0" w:color="auto"/>
            </w:tcBorders>
          </w:tcPr>
          <w:p w14:paraId="7734EF85" w14:textId="77777777" w:rsidR="000F2184" w:rsidRPr="00852B86" w:rsidRDefault="000F2184"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0F2184" w:rsidRPr="00852B86" w14:paraId="7CC1B2E7"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5409C41E" w14:textId="77777777" w:rsidR="000F2184" w:rsidRPr="00852B86"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15B5A431"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468B7DA" w14:textId="77777777" w:rsidR="000F2184" w:rsidRPr="00852B86" w:rsidRDefault="000F2184" w:rsidP="005B5E5D">
            <w:pPr>
              <w:pStyle w:val="TAC"/>
            </w:pPr>
            <w:r w:rsidRPr="00852B86">
              <w:t>Config</w:t>
            </w:r>
            <w:r w:rsidRPr="00852B86">
              <w:rPr>
                <w:szCs w:val="18"/>
              </w:rPr>
              <w:t xml:space="preserve"> 3,6</w:t>
            </w:r>
          </w:p>
        </w:tc>
        <w:tc>
          <w:tcPr>
            <w:tcW w:w="3969" w:type="dxa"/>
            <w:gridSpan w:val="4"/>
            <w:tcBorders>
              <w:top w:val="single" w:sz="4" w:space="0" w:color="auto"/>
              <w:left w:val="single" w:sz="4" w:space="0" w:color="auto"/>
              <w:bottom w:val="single" w:sz="4" w:space="0" w:color="auto"/>
              <w:right w:val="single" w:sz="4" w:space="0" w:color="auto"/>
            </w:tcBorders>
          </w:tcPr>
          <w:p w14:paraId="70620E0B" w14:textId="77777777" w:rsidR="000F2184" w:rsidRPr="00852B86" w:rsidRDefault="000F2184" w:rsidP="005B5E5D">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0F2184" w:rsidRPr="00852B86" w14:paraId="5F23C038" w14:textId="77777777" w:rsidTr="005B5E5D">
        <w:trPr>
          <w:cantSplit/>
          <w:trHeight w:val="36"/>
          <w:jc w:val="center"/>
        </w:trPr>
        <w:tc>
          <w:tcPr>
            <w:tcW w:w="2410" w:type="dxa"/>
            <w:vMerge w:val="restart"/>
            <w:tcBorders>
              <w:top w:val="single" w:sz="4" w:space="0" w:color="auto"/>
              <w:left w:val="single" w:sz="4" w:space="0" w:color="auto"/>
              <w:right w:val="single" w:sz="4" w:space="0" w:color="auto"/>
            </w:tcBorders>
            <w:shd w:val="clear" w:color="auto" w:fill="auto"/>
          </w:tcPr>
          <w:p w14:paraId="2DF95250" w14:textId="77777777" w:rsidR="000F2184" w:rsidRPr="00852B86" w:rsidRDefault="000F2184" w:rsidP="005B5E5D">
            <w:pPr>
              <w:pStyle w:val="TAL"/>
              <w:rPr>
                <w:bCs/>
              </w:rPr>
            </w:pPr>
            <w:r w:rsidRPr="00852B86">
              <w:rPr>
                <w:bCs/>
              </w:rPr>
              <w:t>TDD configuration</w:t>
            </w:r>
          </w:p>
        </w:tc>
        <w:tc>
          <w:tcPr>
            <w:tcW w:w="851" w:type="dxa"/>
            <w:tcBorders>
              <w:top w:val="single" w:sz="4" w:space="0" w:color="auto"/>
              <w:left w:val="single" w:sz="4" w:space="0" w:color="auto"/>
              <w:bottom w:val="single" w:sz="4" w:space="0" w:color="auto"/>
              <w:right w:val="single" w:sz="4" w:space="0" w:color="auto"/>
            </w:tcBorders>
          </w:tcPr>
          <w:p w14:paraId="50D78D6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593136"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10C1E1AD" w14:textId="77777777" w:rsidR="000F2184" w:rsidRPr="00852B86" w:rsidRDefault="000F2184" w:rsidP="005B5E5D">
            <w:pPr>
              <w:pStyle w:val="TAC"/>
              <w:rPr>
                <w:bCs/>
              </w:rPr>
            </w:pPr>
            <w:r w:rsidRPr="00852B86">
              <w:rPr>
                <w:bCs/>
              </w:rPr>
              <w:t>N/A</w:t>
            </w:r>
          </w:p>
        </w:tc>
        <w:tc>
          <w:tcPr>
            <w:tcW w:w="1985" w:type="dxa"/>
            <w:gridSpan w:val="2"/>
            <w:tcBorders>
              <w:top w:val="single" w:sz="4" w:space="0" w:color="auto"/>
              <w:left w:val="single" w:sz="4" w:space="0" w:color="auto"/>
              <w:bottom w:val="single" w:sz="4" w:space="0" w:color="auto"/>
              <w:right w:val="single" w:sz="4" w:space="0" w:color="auto"/>
            </w:tcBorders>
          </w:tcPr>
          <w:p w14:paraId="78FB6377" w14:textId="77777777" w:rsidR="000F2184" w:rsidRPr="00852B86" w:rsidRDefault="000F2184" w:rsidP="005B5E5D">
            <w:pPr>
              <w:pStyle w:val="TAC"/>
              <w:rPr>
                <w:bCs/>
              </w:rPr>
            </w:pPr>
            <w:r w:rsidRPr="00852B86">
              <w:rPr>
                <w:bCs/>
              </w:rPr>
              <w:t>N/A</w:t>
            </w:r>
          </w:p>
        </w:tc>
      </w:tr>
      <w:tr w:rsidR="000F2184" w:rsidRPr="00852B86" w14:paraId="4CBFE034" w14:textId="77777777" w:rsidTr="005B5E5D">
        <w:trPr>
          <w:cantSplit/>
          <w:trHeight w:val="50"/>
          <w:jc w:val="center"/>
        </w:trPr>
        <w:tc>
          <w:tcPr>
            <w:tcW w:w="2410" w:type="dxa"/>
            <w:vMerge/>
            <w:tcBorders>
              <w:left w:val="single" w:sz="4" w:space="0" w:color="auto"/>
              <w:bottom w:val="nil"/>
              <w:right w:val="single" w:sz="4" w:space="0" w:color="auto"/>
            </w:tcBorders>
            <w:shd w:val="clear" w:color="auto" w:fill="auto"/>
          </w:tcPr>
          <w:p w14:paraId="79920513" w14:textId="77777777" w:rsidR="000F2184" w:rsidRPr="00852B86"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71D996D8"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37CE0DE"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28CB7CFE" w14:textId="77777777" w:rsidR="000F2184" w:rsidRPr="00852B86" w:rsidRDefault="000F2184" w:rsidP="005B5E5D">
            <w:pPr>
              <w:pStyle w:val="TAC"/>
              <w:rPr>
                <w:bCs/>
              </w:rPr>
            </w:pPr>
            <w:r w:rsidRPr="00852B86">
              <w:rPr>
                <w:bCs/>
              </w:rPr>
              <w:t>TDDConf.1.1</w:t>
            </w:r>
          </w:p>
        </w:tc>
        <w:tc>
          <w:tcPr>
            <w:tcW w:w="1985" w:type="dxa"/>
            <w:gridSpan w:val="2"/>
            <w:tcBorders>
              <w:top w:val="single" w:sz="4" w:space="0" w:color="auto"/>
              <w:left w:val="single" w:sz="4" w:space="0" w:color="auto"/>
              <w:bottom w:val="single" w:sz="4" w:space="0" w:color="auto"/>
              <w:right w:val="single" w:sz="4" w:space="0" w:color="auto"/>
            </w:tcBorders>
          </w:tcPr>
          <w:p w14:paraId="2186D5AC" w14:textId="77777777" w:rsidR="000F2184" w:rsidRPr="00852B86" w:rsidRDefault="000F2184" w:rsidP="005B5E5D">
            <w:pPr>
              <w:pStyle w:val="TAC"/>
              <w:rPr>
                <w:bCs/>
              </w:rPr>
            </w:pPr>
            <w:r w:rsidRPr="00852B86">
              <w:rPr>
                <w:bCs/>
              </w:rPr>
              <w:t>TDDConf.1.1</w:t>
            </w:r>
          </w:p>
        </w:tc>
      </w:tr>
      <w:tr w:rsidR="000F2184" w:rsidRPr="00852B86" w14:paraId="013E254A"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80917FC" w14:textId="77777777" w:rsidR="000F2184" w:rsidRPr="00852B86" w:rsidRDefault="000F2184" w:rsidP="005B5E5D">
            <w:pPr>
              <w:pStyle w:val="TAL"/>
              <w:rPr>
                <w:bCs/>
              </w:rPr>
            </w:pPr>
          </w:p>
        </w:tc>
        <w:tc>
          <w:tcPr>
            <w:tcW w:w="851" w:type="dxa"/>
            <w:tcBorders>
              <w:top w:val="single" w:sz="4" w:space="0" w:color="auto"/>
              <w:left w:val="single" w:sz="4" w:space="0" w:color="auto"/>
              <w:bottom w:val="single" w:sz="4" w:space="0" w:color="auto"/>
              <w:right w:val="single" w:sz="4" w:space="0" w:color="auto"/>
            </w:tcBorders>
          </w:tcPr>
          <w:p w14:paraId="0FEA0A5F"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09CA0AD"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3CCCF3C" w14:textId="77777777" w:rsidR="000F2184" w:rsidRPr="00852B86" w:rsidRDefault="000F2184" w:rsidP="005B5E5D">
            <w:pPr>
              <w:pStyle w:val="TAC"/>
              <w:rPr>
                <w:bCs/>
              </w:rPr>
            </w:pPr>
            <w:r w:rsidRPr="00852B86">
              <w:rPr>
                <w:bCs/>
              </w:rPr>
              <w:t>TDDConf.2.1</w:t>
            </w:r>
          </w:p>
        </w:tc>
        <w:tc>
          <w:tcPr>
            <w:tcW w:w="1985" w:type="dxa"/>
            <w:gridSpan w:val="2"/>
            <w:tcBorders>
              <w:top w:val="single" w:sz="4" w:space="0" w:color="auto"/>
              <w:left w:val="single" w:sz="4" w:space="0" w:color="auto"/>
              <w:bottom w:val="single" w:sz="4" w:space="0" w:color="auto"/>
              <w:right w:val="single" w:sz="4" w:space="0" w:color="auto"/>
            </w:tcBorders>
          </w:tcPr>
          <w:p w14:paraId="53370816" w14:textId="77777777" w:rsidR="000F2184" w:rsidRPr="00852B86" w:rsidRDefault="000F2184" w:rsidP="005B5E5D">
            <w:pPr>
              <w:pStyle w:val="TAC"/>
              <w:rPr>
                <w:bCs/>
              </w:rPr>
            </w:pPr>
            <w:r w:rsidRPr="00852B86">
              <w:rPr>
                <w:bCs/>
              </w:rPr>
              <w:t>TDDConf.2.1</w:t>
            </w:r>
          </w:p>
        </w:tc>
      </w:tr>
      <w:tr w:rsidR="000F2184" w:rsidRPr="00852B86" w14:paraId="7350253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48292D92" w14:textId="77777777" w:rsidR="000F2184" w:rsidRPr="00852B86" w:rsidRDefault="000F2184" w:rsidP="005B5E5D">
            <w:pPr>
              <w:pStyle w:val="TAL"/>
              <w:rPr>
                <w:bCs/>
              </w:rPr>
            </w:pPr>
            <w:r w:rsidRPr="00852B86">
              <w:rPr>
                <w:bCs/>
              </w:rPr>
              <w:t>Initial DL BWP</w:t>
            </w:r>
          </w:p>
        </w:tc>
        <w:tc>
          <w:tcPr>
            <w:tcW w:w="851" w:type="dxa"/>
            <w:tcBorders>
              <w:top w:val="single" w:sz="4" w:space="0" w:color="auto"/>
              <w:left w:val="single" w:sz="4" w:space="0" w:color="auto"/>
              <w:bottom w:val="single" w:sz="4" w:space="0" w:color="auto"/>
              <w:right w:val="single" w:sz="4" w:space="0" w:color="auto"/>
            </w:tcBorders>
          </w:tcPr>
          <w:p w14:paraId="6EC621E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20F03B1"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50D6B73" w14:textId="77777777" w:rsidR="000F2184" w:rsidRPr="00852B86" w:rsidRDefault="000F2184" w:rsidP="005B5E5D">
            <w:pPr>
              <w:pStyle w:val="TAC"/>
              <w:rPr>
                <w:bCs/>
              </w:rPr>
            </w:pPr>
            <w:r w:rsidRPr="00852B86">
              <w:rPr>
                <w:bCs/>
              </w:rPr>
              <w:t>DLBWP.0.1</w:t>
            </w:r>
          </w:p>
        </w:tc>
        <w:tc>
          <w:tcPr>
            <w:tcW w:w="1985" w:type="dxa"/>
            <w:gridSpan w:val="2"/>
            <w:tcBorders>
              <w:top w:val="single" w:sz="4" w:space="0" w:color="auto"/>
              <w:left w:val="single" w:sz="4" w:space="0" w:color="auto"/>
              <w:bottom w:val="single" w:sz="4" w:space="0" w:color="auto"/>
              <w:right w:val="single" w:sz="4" w:space="0" w:color="auto"/>
            </w:tcBorders>
          </w:tcPr>
          <w:p w14:paraId="7EE005EC" w14:textId="77777777" w:rsidR="000F2184" w:rsidRPr="00852B86" w:rsidRDefault="000F2184" w:rsidP="005B5E5D">
            <w:pPr>
              <w:pStyle w:val="TAC"/>
              <w:rPr>
                <w:bCs/>
              </w:rPr>
            </w:pPr>
            <w:r w:rsidRPr="00852B86">
              <w:rPr>
                <w:bCs/>
              </w:rPr>
              <w:t>NA</w:t>
            </w:r>
          </w:p>
        </w:tc>
      </w:tr>
      <w:tr w:rsidR="000F2184" w:rsidRPr="00852B86" w14:paraId="05FB03D4"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64AFCFBF" w14:textId="77777777" w:rsidR="000F2184" w:rsidRPr="00852B86" w:rsidRDefault="000F2184" w:rsidP="005B5E5D">
            <w:pPr>
              <w:pStyle w:val="TAL"/>
              <w:rPr>
                <w:bCs/>
              </w:rPr>
            </w:pPr>
            <w:r w:rsidRPr="00852B86">
              <w:rPr>
                <w:bCs/>
              </w:rPr>
              <w:t>Initial UL BWP</w:t>
            </w:r>
          </w:p>
        </w:tc>
        <w:tc>
          <w:tcPr>
            <w:tcW w:w="851" w:type="dxa"/>
            <w:tcBorders>
              <w:top w:val="single" w:sz="4" w:space="0" w:color="auto"/>
              <w:left w:val="single" w:sz="4" w:space="0" w:color="auto"/>
              <w:bottom w:val="single" w:sz="4" w:space="0" w:color="auto"/>
              <w:right w:val="single" w:sz="4" w:space="0" w:color="auto"/>
            </w:tcBorders>
          </w:tcPr>
          <w:p w14:paraId="47C1B178"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C235B0"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1928CC2" w14:textId="77777777" w:rsidR="000F2184" w:rsidRPr="00852B86" w:rsidRDefault="000F2184" w:rsidP="005B5E5D">
            <w:pPr>
              <w:pStyle w:val="TAC"/>
              <w:rPr>
                <w:bCs/>
              </w:rPr>
            </w:pPr>
            <w:r w:rsidRPr="00852B86">
              <w:rPr>
                <w:bCs/>
              </w:rPr>
              <w:t>ULBWP.0.1</w:t>
            </w:r>
          </w:p>
        </w:tc>
        <w:tc>
          <w:tcPr>
            <w:tcW w:w="1985" w:type="dxa"/>
            <w:gridSpan w:val="2"/>
            <w:tcBorders>
              <w:top w:val="single" w:sz="4" w:space="0" w:color="auto"/>
              <w:left w:val="single" w:sz="4" w:space="0" w:color="auto"/>
              <w:bottom w:val="single" w:sz="4" w:space="0" w:color="auto"/>
              <w:right w:val="single" w:sz="4" w:space="0" w:color="auto"/>
            </w:tcBorders>
          </w:tcPr>
          <w:p w14:paraId="1E2ED701" w14:textId="77777777" w:rsidR="000F2184" w:rsidRPr="00852B86" w:rsidRDefault="000F2184" w:rsidP="005B5E5D">
            <w:pPr>
              <w:pStyle w:val="TAC"/>
              <w:rPr>
                <w:bCs/>
              </w:rPr>
            </w:pPr>
            <w:r w:rsidRPr="00852B86">
              <w:rPr>
                <w:bCs/>
              </w:rPr>
              <w:t>NA</w:t>
            </w:r>
          </w:p>
        </w:tc>
      </w:tr>
      <w:tr w:rsidR="000F2184" w:rsidRPr="00852B86" w14:paraId="582FA001"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09CE93EA" w14:textId="77777777" w:rsidR="000F2184" w:rsidRPr="00852B86" w:rsidRDefault="000F2184" w:rsidP="005B5E5D">
            <w:pPr>
              <w:pStyle w:val="TAL"/>
              <w:rPr>
                <w:bCs/>
              </w:rPr>
            </w:pPr>
            <w:r w:rsidRPr="00852B86">
              <w:rPr>
                <w:bCs/>
              </w:rPr>
              <w:t>Dedicated DL BWP</w:t>
            </w:r>
          </w:p>
        </w:tc>
        <w:tc>
          <w:tcPr>
            <w:tcW w:w="851" w:type="dxa"/>
            <w:tcBorders>
              <w:top w:val="single" w:sz="4" w:space="0" w:color="auto"/>
              <w:left w:val="single" w:sz="4" w:space="0" w:color="auto"/>
              <w:bottom w:val="single" w:sz="4" w:space="0" w:color="auto"/>
              <w:right w:val="single" w:sz="4" w:space="0" w:color="auto"/>
            </w:tcBorders>
          </w:tcPr>
          <w:p w14:paraId="550D3ED0"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82FA459"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56C0F506" w14:textId="77777777" w:rsidR="000F2184" w:rsidRPr="00852B86" w:rsidRDefault="000F2184" w:rsidP="005B5E5D">
            <w:pPr>
              <w:pStyle w:val="TAC"/>
              <w:rPr>
                <w:bCs/>
              </w:rPr>
            </w:pPr>
            <w:r w:rsidRPr="00852B86">
              <w:rPr>
                <w:bCs/>
              </w:rPr>
              <w:t>DLBWP.1.1</w:t>
            </w:r>
          </w:p>
        </w:tc>
        <w:tc>
          <w:tcPr>
            <w:tcW w:w="1985" w:type="dxa"/>
            <w:gridSpan w:val="2"/>
            <w:tcBorders>
              <w:top w:val="single" w:sz="4" w:space="0" w:color="auto"/>
              <w:left w:val="single" w:sz="4" w:space="0" w:color="auto"/>
              <w:bottom w:val="single" w:sz="4" w:space="0" w:color="auto"/>
              <w:right w:val="single" w:sz="4" w:space="0" w:color="auto"/>
            </w:tcBorders>
          </w:tcPr>
          <w:p w14:paraId="4384C969" w14:textId="77777777" w:rsidR="000F2184" w:rsidRPr="00852B86" w:rsidRDefault="000F2184" w:rsidP="005B5E5D">
            <w:pPr>
              <w:pStyle w:val="TAC"/>
              <w:rPr>
                <w:bCs/>
              </w:rPr>
            </w:pPr>
            <w:r w:rsidRPr="00852B86">
              <w:rPr>
                <w:bCs/>
              </w:rPr>
              <w:t>NA</w:t>
            </w:r>
          </w:p>
        </w:tc>
      </w:tr>
      <w:tr w:rsidR="000F2184" w:rsidRPr="00852B86" w14:paraId="01C03536" w14:textId="77777777" w:rsidTr="005B5E5D">
        <w:trPr>
          <w:cantSplit/>
          <w:trHeight w:val="36"/>
          <w:jc w:val="center"/>
        </w:trPr>
        <w:tc>
          <w:tcPr>
            <w:tcW w:w="2410" w:type="dxa"/>
            <w:tcBorders>
              <w:top w:val="single" w:sz="4" w:space="0" w:color="auto"/>
              <w:left w:val="single" w:sz="4" w:space="0" w:color="auto"/>
              <w:bottom w:val="single" w:sz="4" w:space="0" w:color="auto"/>
              <w:right w:val="single" w:sz="4" w:space="0" w:color="auto"/>
            </w:tcBorders>
          </w:tcPr>
          <w:p w14:paraId="361A1E8E" w14:textId="77777777" w:rsidR="000F2184" w:rsidRPr="00852B86" w:rsidRDefault="000F2184" w:rsidP="005B5E5D">
            <w:pPr>
              <w:pStyle w:val="TAL"/>
              <w:rPr>
                <w:bCs/>
              </w:rPr>
            </w:pPr>
            <w:r w:rsidRPr="00852B86">
              <w:rPr>
                <w:bCs/>
              </w:rPr>
              <w:t>Dedicated UL BWP</w:t>
            </w:r>
          </w:p>
        </w:tc>
        <w:tc>
          <w:tcPr>
            <w:tcW w:w="851" w:type="dxa"/>
            <w:tcBorders>
              <w:top w:val="single" w:sz="4" w:space="0" w:color="auto"/>
              <w:left w:val="single" w:sz="4" w:space="0" w:color="auto"/>
              <w:bottom w:val="single" w:sz="4" w:space="0" w:color="auto"/>
              <w:right w:val="single" w:sz="4" w:space="0" w:color="auto"/>
            </w:tcBorders>
          </w:tcPr>
          <w:p w14:paraId="2312FF6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ADD201C"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00259829" w14:textId="77777777" w:rsidR="000F2184" w:rsidRPr="00852B86" w:rsidRDefault="000F2184" w:rsidP="005B5E5D">
            <w:pPr>
              <w:pStyle w:val="TAC"/>
              <w:rPr>
                <w:bCs/>
              </w:rPr>
            </w:pPr>
            <w:r w:rsidRPr="00852B86">
              <w:rPr>
                <w:bCs/>
              </w:rPr>
              <w:t>ULBWP.1.1</w:t>
            </w:r>
          </w:p>
        </w:tc>
        <w:tc>
          <w:tcPr>
            <w:tcW w:w="1985" w:type="dxa"/>
            <w:gridSpan w:val="2"/>
            <w:tcBorders>
              <w:top w:val="single" w:sz="4" w:space="0" w:color="auto"/>
              <w:left w:val="single" w:sz="4" w:space="0" w:color="auto"/>
              <w:bottom w:val="single" w:sz="4" w:space="0" w:color="auto"/>
              <w:right w:val="single" w:sz="4" w:space="0" w:color="auto"/>
            </w:tcBorders>
          </w:tcPr>
          <w:p w14:paraId="3D4B0309" w14:textId="77777777" w:rsidR="000F2184" w:rsidRPr="00852B86" w:rsidRDefault="000F2184" w:rsidP="005B5E5D">
            <w:pPr>
              <w:pStyle w:val="TAC"/>
              <w:rPr>
                <w:bCs/>
              </w:rPr>
            </w:pPr>
            <w:r w:rsidRPr="00852B86">
              <w:rPr>
                <w:bCs/>
              </w:rPr>
              <w:t>NA</w:t>
            </w:r>
          </w:p>
        </w:tc>
      </w:tr>
      <w:tr w:rsidR="000F2184" w:rsidRPr="00852B86" w14:paraId="53F1D42B" w14:textId="77777777" w:rsidTr="005B5E5D">
        <w:trPr>
          <w:cantSplit/>
          <w:trHeight w:val="36"/>
          <w:jc w:val="center"/>
        </w:trPr>
        <w:tc>
          <w:tcPr>
            <w:tcW w:w="2410" w:type="dxa"/>
            <w:tcBorders>
              <w:top w:val="single" w:sz="4" w:space="0" w:color="auto"/>
              <w:left w:val="single" w:sz="4" w:space="0" w:color="auto"/>
              <w:bottom w:val="nil"/>
              <w:right w:val="single" w:sz="4" w:space="0" w:color="auto"/>
            </w:tcBorders>
            <w:shd w:val="clear" w:color="auto" w:fill="auto"/>
          </w:tcPr>
          <w:p w14:paraId="45C5F850" w14:textId="77777777" w:rsidR="000F2184" w:rsidRPr="00852B86" w:rsidRDefault="000F2184" w:rsidP="005B5E5D">
            <w:pPr>
              <w:pStyle w:val="TAL"/>
              <w:rPr>
                <w:bCs/>
              </w:rPr>
            </w:pPr>
            <w:r w:rsidRPr="00852B86">
              <w:rPr>
                <w:bCs/>
              </w:rPr>
              <w:t>TRS configuration</w:t>
            </w:r>
          </w:p>
        </w:tc>
        <w:tc>
          <w:tcPr>
            <w:tcW w:w="851" w:type="dxa"/>
            <w:tcBorders>
              <w:top w:val="single" w:sz="4" w:space="0" w:color="auto"/>
              <w:left w:val="single" w:sz="4" w:space="0" w:color="auto"/>
              <w:bottom w:val="nil"/>
              <w:right w:val="single" w:sz="4" w:space="0" w:color="auto"/>
            </w:tcBorders>
            <w:shd w:val="clear" w:color="auto" w:fill="auto"/>
          </w:tcPr>
          <w:p w14:paraId="56D3E88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A8CA797" w14:textId="77777777" w:rsidR="000F2184" w:rsidRPr="00852B86" w:rsidRDefault="000F2184" w:rsidP="005B5E5D">
            <w:pPr>
              <w:pStyle w:val="TAC"/>
            </w:pPr>
            <w:r w:rsidRPr="00852B86">
              <w:rPr>
                <w:lang w:eastAsia="zh-CN"/>
              </w:rPr>
              <w:t>Config</w:t>
            </w:r>
            <w:r w:rsidRPr="00852B86">
              <w:rPr>
                <w:szCs w:val="18"/>
                <w:lang w:eastAsia="zh-CN"/>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2105FAD6" w14:textId="77777777" w:rsidR="000F2184" w:rsidRPr="00852B86" w:rsidRDefault="000F2184" w:rsidP="005B5E5D">
            <w:pPr>
              <w:pStyle w:val="TAC"/>
              <w:rPr>
                <w:bCs/>
              </w:rPr>
            </w:pPr>
            <w:r w:rsidRPr="00852B86">
              <w:rPr>
                <w:bCs/>
                <w:lang w:eastAsia="zh-CN"/>
              </w:rPr>
              <w:t>TRS.1.1 FDD</w:t>
            </w:r>
          </w:p>
        </w:tc>
        <w:tc>
          <w:tcPr>
            <w:tcW w:w="1985" w:type="dxa"/>
            <w:gridSpan w:val="2"/>
            <w:vMerge w:val="restart"/>
            <w:tcBorders>
              <w:top w:val="single" w:sz="4" w:space="0" w:color="auto"/>
              <w:left w:val="single" w:sz="4" w:space="0" w:color="auto"/>
              <w:right w:val="single" w:sz="4" w:space="0" w:color="auto"/>
            </w:tcBorders>
          </w:tcPr>
          <w:p w14:paraId="7D74B94F" w14:textId="77777777" w:rsidR="000F2184" w:rsidRPr="00852B86" w:rsidRDefault="000F2184" w:rsidP="005B5E5D">
            <w:pPr>
              <w:pStyle w:val="TAC"/>
              <w:rPr>
                <w:bCs/>
              </w:rPr>
            </w:pPr>
            <w:r w:rsidRPr="00852B86">
              <w:rPr>
                <w:bCs/>
                <w:lang w:eastAsia="zh-CN"/>
              </w:rPr>
              <w:t>NA</w:t>
            </w:r>
          </w:p>
          <w:p w14:paraId="01F5F62D" w14:textId="77777777" w:rsidR="000F2184" w:rsidRPr="00852B86" w:rsidRDefault="000F2184" w:rsidP="005B5E5D">
            <w:pPr>
              <w:pStyle w:val="TAC"/>
              <w:rPr>
                <w:bCs/>
              </w:rPr>
            </w:pPr>
          </w:p>
        </w:tc>
      </w:tr>
      <w:tr w:rsidR="000F2184" w:rsidRPr="00852B86" w14:paraId="3E5F9D63" w14:textId="77777777" w:rsidTr="005B5E5D">
        <w:trPr>
          <w:cantSplit/>
          <w:trHeight w:val="36"/>
          <w:jc w:val="center"/>
        </w:trPr>
        <w:tc>
          <w:tcPr>
            <w:tcW w:w="2410" w:type="dxa"/>
            <w:tcBorders>
              <w:top w:val="nil"/>
              <w:left w:val="single" w:sz="4" w:space="0" w:color="auto"/>
              <w:bottom w:val="nil"/>
              <w:right w:val="single" w:sz="4" w:space="0" w:color="auto"/>
            </w:tcBorders>
            <w:shd w:val="clear" w:color="auto" w:fill="auto"/>
          </w:tcPr>
          <w:p w14:paraId="7F655BD2" w14:textId="77777777" w:rsidR="000F2184" w:rsidRPr="00852B86" w:rsidRDefault="000F2184" w:rsidP="005B5E5D">
            <w:pPr>
              <w:pStyle w:val="TAL"/>
              <w:rPr>
                <w:bCs/>
              </w:rPr>
            </w:pPr>
          </w:p>
        </w:tc>
        <w:tc>
          <w:tcPr>
            <w:tcW w:w="851" w:type="dxa"/>
            <w:tcBorders>
              <w:top w:val="nil"/>
              <w:left w:val="single" w:sz="4" w:space="0" w:color="auto"/>
              <w:bottom w:val="nil"/>
              <w:right w:val="single" w:sz="4" w:space="0" w:color="auto"/>
            </w:tcBorders>
            <w:shd w:val="clear" w:color="auto" w:fill="auto"/>
          </w:tcPr>
          <w:p w14:paraId="6E80953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5E8C6ED" w14:textId="77777777" w:rsidR="000F2184" w:rsidRPr="00852B86" w:rsidRDefault="000F2184" w:rsidP="005B5E5D">
            <w:pPr>
              <w:pStyle w:val="TAC"/>
            </w:pPr>
            <w:r w:rsidRPr="00852B86">
              <w:rPr>
                <w:lang w:eastAsia="zh-CN"/>
              </w:rPr>
              <w:t>Config</w:t>
            </w:r>
            <w:r w:rsidRPr="00852B86">
              <w:rPr>
                <w:szCs w:val="18"/>
                <w:lang w:eastAsia="zh-CN"/>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5E24669C" w14:textId="77777777" w:rsidR="000F2184" w:rsidRPr="00852B86" w:rsidRDefault="000F2184" w:rsidP="005B5E5D">
            <w:pPr>
              <w:pStyle w:val="TAC"/>
              <w:rPr>
                <w:bCs/>
              </w:rPr>
            </w:pPr>
            <w:r w:rsidRPr="00852B86">
              <w:rPr>
                <w:bCs/>
                <w:lang w:eastAsia="zh-CN"/>
              </w:rPr>
              <w:t>TRS.1.1 TDD</w:t>
            </w:r>
          </w:p>
        </w:tc>
        <w:tc>
          <w:tcPr>
            <w:tcW w:w="1985" w:type="dxa"/>
            <w:gridSpan w:val="2"/>
            <w:vMerge/>
            <w:tcBorders>
              <w:left w:val="single" w:sz="4" w:space="0" w:color="auto"/>
              <w:right w:val="single" w:sz="4" w:space="0" w:color="auto"/>
            </w:tcBorders>
          </w:tcPr>
          <w:p w14:paraId="358159D2" w14:textId="77777777" w:rsidR="000F2184" w:rsidRPr="00852B86" w:rsidRDefault="000F2184" w:rsidP="005B5E5D">
            <w:pPr>
              <w:pStyle w:val="TAC"/>
              <w:rPr>
                <w:bCs/>
              </w:rPr>
            </w:pPr>
          </w:p>
        </w:tc>
      </w:tr>
      <w:tr w:rsidR="000F2184" w:rsidRPr="00852B86" w14:paraId="1DDCE698" w14:textId="77777777" w:rsidTr="005B5E5D">
        <w:trPr>
          <w:cantSplit/>
          <w:trHeight w:val="36"/>
          <w:jc w:val="center"/>
        </w:trPr>
        <w:tc>
          <w:tcPr>
            <w:tcW w:w="2410" w:type="dxa"/>
            <w:tcBorders>
              <w:top w:val="nil"/>
              <w:left w:val="single" w:sz="4" w:space="0" w:color="auto"/>
              <w:bottom w:val="single" w:sz="4" w:space="0" w:color="auto"/>
              <w:right w:val="single" w:sz="4" w:space="0" w:color="auto"/>
            </w:tcBorders>
            <w:shd w:val="clear" w:color="auto" w:fill="auto"/>
          </w:tcPr>
          <w:p w14:paraId="7525BF78" w14:textId="77777777" w:rsidR="000F2184" w:rsidRPr="00852B86" w:rsidRDefault="000F2184" w:rsidP="005B5E5D">
            <w:pPr>
              <w:pStyle w:val="TAL"/>
              <w:rPr>
                <w:bCs/>
              </w:rPr>
            </w:pPr>
          </w:p>
        </w:tc>
        <w:tc>
          <w:tcPr>
            <w:tcW w:w="851" w:type="dxa"/>
            <w:tcBorders>
              <w:top w:val="nil"/>
              <w:left w:val="single" w:sz="4" w:space="0" w:color="auto"/>
              <w:bottom w:val="single" w:sz="4" w:space="0" w:color="auto"/>
              <w:right w:val="single" w:sz="4" w:space="0" w:color="auto"/>
            </w:tcBorders>
            <w:shd w:val="clear" w:color="auto" w:fill="auto"/>
          </w:tcPr>
          <w:p w14:paraId="442F5CFF"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80F8CF5" w14:textId="77777777" w:rsidR="000F2184" w:rsidRPr="00852B86" w:rsidRDefault="000F2184" w:rsidP="005B5E5D">
            <w:pPr>
              <w:pStyle w:val="TAC"/>
            </w:pPr>
            <w:r w:rsidRPr="00852B86">
              <w:rPr>
                <w:lang w:eastAsia="zh-CN"/>
              </w:rPr>
              <w:t>Config</w:t>
            </w:r>
            <w:r w:rsidRPr="00852B86">
              <w:rPr>
                <w:szCs w:val="18"/>
                <w:lang w:eastAsia="zh-CN"/>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379F898B" w14:textId="77777777" w:rsidR="000F2184" w:rsidRPr="00852B86" w:rsidRDefault="000F2184" w:rsidP="005B5E5D">
            <w:pPr>
              <w:pStyle w:val="TAC"/>
              <w:rPr>
                <w:bCs/>
              </w:rPr>
            </w:pPr>
            <w:r w:rsidRPr="00852B86">
              <w:rPr>
                <w:bCs/>
                <w:lang w:eastAsia="zh-CN"/>
              </w:rPr>
              <w:t>TRS.1.2 TDD</w:t>
            </w:r>
          </w:p>
        </w:tc>
        <w:tc>
          <w:tcPr>
            <w:tcW w:w="1985" w:type="dxa"/>
            <w:gridSpan w:val="2"/>
            <w:vMerge/>
            <w:tcBorders>
              <w:left w:val="single" w:sz="4" w:space="0" w:color="auto"/>
              <w:bottom w:val="single" w:sz="4" w:space="0" w:color="auto"/>
              <w:right w:val="single" w:sz="4" w:space="0" w:color="auto"/>
            </w:tcBorders>
          </w:tcPr>
          <w:p w14:paraId="7E6C5A9B" w14:textId="77777777" w:rsidR="000F2184" w:rsidRPr="00852B86" w:rsidRDefault="000F2184" w:rsidP="005B5E5D">
            <w:pPr>
              <w:pStyle w:val="TAC"/>
              <w:rPr>
                <w:bCs/>
              </w:rPr>
            </w:pPr>
          </w:p>
        </w:tc>
      </w:tr>
      <w:tr w:rsidR="000F2184" w:rsidRPr="00852B86" w14:paraId="5F3844E9" w14:textId="77777777" w:rsidTr="005B5E5D">
        <w:trPr>
          <w:cantSplit/>
          <w:trHeight w:val="443"/>
          <w:jc w:val="center"/>
        </w:trPr>
        <w:tc>
          <w:tcPr>
            <w:tcW w:w="2410" w:type="dxa"/>
            <w:tcBorders>
              <w:top w:val="single" w:sz="4" w:space="0" w:color="auto"/>
              <w:left w:val="single" w:sz="4" w:space="0" w:color="auto"/>
              <w:bottom w:val="single" w:sz="4" w:space="0" w:color="auto"/>
              <w:right w:val="single" w:sz="4" w:space="0" w:color="auto"/>
            </w:tcBorders>
          </w:tcPr>
          <w:p w14:paraId="3E87197B" w14:textId="77777777" w:rsidR="000F2184" w:rsidRPr="00852B86" w:rsidRDefault="000F2184" w:rsidP="005B5E5D">
            <w:pPr>
              <w:pStyle w:val="TAL"/>
            </w:pPr>
            <w:r w:rsidRPr="00852B86">
              <w:rPr>
                <w:bCs/>
              </w:rPr>
              <w:t>OCNG Patterns defined in A.3.2.1.1 (OP.1) in TS 38.133 [6]</w:t>
            </w:r>
          </w:p>
        </w:tc>
        <w:tc>
          <w:tcPr>
            <w:tcW w:w="851" w:type="dxa"/>
            <w:tcBorders>
              <w:top w:val="single" w:sz="4" w:space="0" w:color="auto"/>
              <w:left w:val="single" w:sz="4" w:space="0" w:color="auto"/>
              <w:bottom w:val="single" w:sz="4" w:space="0" w:color="auto"/>
              <w:right w:val="single" w:sz="4" w:space="0" w:color="auto"/>
            </w:tcBorders>
          </w:tcPr>
          <w:p w14:paraId="5FE9495E"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3B07225"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bottom w:val="single" w:sz="4" w:space="0" w:color="auto"/>
              <w:right w:val="single" w:sz="4" w:space="0" w:color="auto"/>
            </w:tcBorders>
          </w:tcPr>
          <w:p w14:paraId="7317A47E" w14:textId="77777777" w:rsidR="000F2184" w:rsidRPr="00852B86" w:rsidRDefault="000F2184" w:rsidP="005B5E5D">
            <w:pPr>
              <w:pStyle w:val="TAC"/>
            </w:pPr>
            <w:r w:rsidRPr="00852B86">
              <w:t>OP.1</w:t>
            </w:r>
          </w:p>
        </w:tc>
        <w:tc>
          <w:tcPr>
            <w:tcW w:w="1985" w:type="dxa"/>
            <w:gridSpan w:val="2"/>
            <w:tcBorders>
              <w:top w:val="single" w:sz="4" w:space="0" w:color="auto"/>
              <w:left w:val="single" w:sz="4" w:space="0" w:color="auto"/>
              <w:bottom w:val="single" w:sz="4" w:space="0" w:color="auto"/>
              <w:right w:val="single" w:sz="4" w:space="0" w:color="auto"/>
            </w:tcBorders>
          </w:tcPr>
          <w:p w14:paraId="6D0E78AC" w14:textId="77777777" w:rsidR="000F2184" w:rsidRPr="00852B86" w:rsidRDefault="000F2184" w:rsidP="005B5E5D">
            <w:pPr>
              <w:pStyle w:val="TAC"/>
            </w:pPr>
            <w:r w:rsidRPr="00852B86">
              <w:t>OP.1</w:t>
            </w:r>
          </w:p>
        </w:tc>
      </w:tr>
      <w:tr w:rsidR="000F2184" w:rsidRPr="00852B86" w14:paraId="1B375535" w14:textId="77777777" w:rsidTr="005B5E5D">
        <w:trPr>
          <w:cantSplit/>
          <w:trHeight w:val="259"/>
          <w:jc w:val="center"/>
        </w:trPr>
        <w:tc>
          <w:tcPr>
            <w:tcW w:w="2410" w:type="dxa"/>
            <w:tcBorders>
              <w:top w:val="single" w:sz="4" w:space="0" w:color="auto"/>
              <w:left w:val="single" w:sz="4" w:space="0" w:color="auto"/>
              <w:bottom w:val="nil"/>
              <w:right w:val="single" w:sz="4" w:space="0" w:color="auto"/>
            </w:tcBorders>
            <w:shd w:val="clear" w:color="auto" w:fill="auto"/>
          </w:tcPr>
          <w:p w14:paraId="0CB8842D" w14:textId="77777777" w:rsidR="000F2184" w:rsidRPr="00852B86" w:rsidRDefault="000F2184" w:rsidP="005B5E5D">
            <w:pPr>
              <w:pStyle w:val="TAL"/>
            </w:pPr>
            <w:r w:rsidRPr="00852B86">
              <w:t xml:space="preserve">PDSCH Reference </w:t>
            </w:r>
          </w:p>
        </w:tc>
        <w:tc>
          <w:tcPr>
            <w:tcW w:w="851" w:type="dxa"/>
            <w:tcBorders>
              <w:top w:val="single" w:sz="4" w:space="0" w:color="auto"/>
              <w:left w:val="single" w:sz="4" w:space="0" w:color="auto"/>
              <w:bottom w:val="single" w:sz="4" w:space="0" w:color="auto"/>
              <w:right w:val="single" w:sz="4" w:space="0" w:color="auto"/>
            </w:tcBorders>
          </w:tcPr>
          <w:p w14:paraId="1DB36A8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70B392E"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549D55A7" w14:textId="77777777" w:rsidR="000F2184" w:rsidRPr="00852B86" w:rsidRDefault="000F2184" w:rsidP="005B5E5D">
            <w:pPr>
              <w:pStyle w:val="TAC"/>
            </w:pPr>
            <w:r w:rsidRPr="00852B86">
              <w:t>SR.1.1 FDD</w:t>
            </w:r>
          </w:p>
        </w:tc>
        <w:tc>
          <w:tcPr>
            <w:tcW w:w="1985" w:type="dxa"/>
            <w:gridSpan w:val="2"/>
            <w:vMerge w:val="restart"/>
            <w:tcBorders>
              <w:top w:val="single" w:sz="4" w:space="0" w:color="auto"/>
              <w:left w:val="single" w:sz="4" w:space="0" w:color="auto"/>
              <w:right w:val="single" w:sz="4" w:space="0" w:color="auto"/>
            </w:tcBorders>
            <w:shd w:val="clear" w:color="auto" w:fill="auto"/>
          </w:tcPr>
          <w:p w14:paraId="32EBCD7F" w14:textId="77777777" w:rsidR="000F2184" w:rsidRPr="00852B86" w:rsidRDefault="000F2184" w:rsidP="005B5E5D">
            <w:pPr>
              <w:pStyle w:val="TAC"/>
            </w:pPr>
            <w:r w:rsidRPr="00852B86">
              <w:t>NA</w:t>
            </w:r>
          </w:p>
        </w:tc>
      </w:tr>
      <w:tr w:rsidR="000F2184" w:rsidRPr="00852B86" w14:paraId="44CA3ED7" w14:textId="77777777" w:rsidTr="005B5E5D">
        <w:trPr>
          <w:cantSplit/>
          <w:trHeight w:val="232"/>
          <w:jc w:val="center"/>
        </w:trPr>
        <w:tc>
          <w:tcPr>
            <w:tcW w:w="2410" w:type="dxa"/>
            <w:tcBorders>
              <w:top w:val="nil"/>
              <w:left w:val="single" w:sz="4" w:space="0" w:color="auto"/>
              <w:bottom w:val="nil"/>
              <w:right w:val="single" w:sz="4" w:space="0" w:color="auto"/>
            </w:tcBorders>
            <w:shd w:val="clear" w:color="auto" w:fill="auto"/>
          </w:tcPr>
          <w:p w14:paraId="34CCA474" w14:textId="77777777" w:rsidR="000F2184" w:rsidRPr="00852B86" w:rsidRDefault="000F2184" w:rsidP="005B5E5D">
            <w:pPr>
              <w:pStyle w:val="TAL"/>
            </w:pPr>
            <w:r w:rsidRPr="00852B86">
              <w:t>measurement channel</w:t>
            </w:r>
          </w:p>
        </w:tc>
        <w:tc>
          <w:tcPr>
            <w:tcW w:w="851" w:type="dxa"/>
            <w:tcBorders>
              <w:top w:val="single" w:sz="4" w:space="0" w:color="auto"/>
              <w:left w:val="single" w:sz="4" w:space="0" w:color="auto"/>
              <w:bottom w:val="single" w:sz="4" w:space="0" w:color="auto"/>
              <w:right w:val="single" w:sz="4" w:space="0" w:color="auto"/>
            </w:tcBorders>
          </w:tcPr>
          <w:p w14:paraId="29CDB395"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36F32DE"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6BFF6362" w14:textId="77777777" w:rsidR="000F2184" w:rsidRPr="00852B86" w:rsidRDefault="000F2184" w:rsidP="005B5E5D">
            <w:pPr>
              <w:pStyle w:val="TAC"/>
            </w:pPr>
            <w:r w:rsidRPr="00852B86">
              <w:t>SR.1.1 TDD</w:t>
            </w:r>
          </w:p>
        </w:tc>
        <w:tc>
          <w:tcPr>
            <w:tcW w:w="1985" w:type="dxa"/>
            <w:gridSpan w:val="2"/>
            <w:vMerge/>
            <w:tcBorders>
              <w:left w:val="single" w:sz="4" w:space="0" w:color="auto"/>
              <w:right w:val="single" w:sz="4" w:space="0" w:color="auto"/>
            </w:tcBorders>
            <w:shd w:val="clear" w:color="auto" w:fill="auto"/>
          </w:tcPr>
          <w:p w14:paraId="3F94A6A8" w14:textId="77777777" w:rsidR="000F2184" w:rsidRPr="00852B86" w:rsidRDefault="000F2184" w:rsidP="005B5E5D">
            <w:pPr>
              <w:pStyle w:val="TAC"/>
            </w:pPr>
          </w:p>
        </w:tc>
      </w:tr>
      <w:tr w:rsidR="000F2184" w:rsidRPr="00852B86" w14:paraId="3A90D49D" w14:textId="77777777" w:rsidTr="005B5E5D">
        <w:trPr>
          <w:cantSplit/>
          <w:trHeight w:val="213"/>
          <w:jc w:val="center"/>
        </w:trPr>
        <w:tc>
          <w:tcPr>
            <w:tcW w:w="2410" w:type="dxa"/>
            <w:tcBorders>
              <w:top w:val="nil"/>
              <w:left w:val="single" w:sz="4" w:space="0" w:color="auto"/>
              <w:bottom w:val="single" w:sz="4" w:space="0" w:color="auto"/>
              <w:right w:val="single" w:sz="4" w:space="0" w:color="auto"/>
            </w:tcBorders>
            <w:shd w:val="clear" w:color="auto" w:fill="auto"/>
          </w:tcPr>
          <w:p w14:paraId="1DD9A6B5"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41DD371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E980057"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0851FB47" w14:textId="77777777" w:rsidR="000F2184" w:rsidRPr="00852B86" w:rsidRDefault="000F2184" w:rsidP="005B5E5D">
            <w:pPr>
              <w:pStyle w:val="TAC"/>
            </w:pPr>
            <w:r w:rsidRPr="00852B86">
              <w:t>SR2.1 TDD</w:t>
            </w:r>
          </w:p>
        </w:tc>
        <w:tc>
          <w:tcPr>
            <w:tcW w:w="1985" w:type="dxa"/>
            <w:gridSpan w:val="2"/>
            <w:vMerge/>
            <w:tcBorders>
              <w:left w:val="single" w:sz="4" w:space="0" w:color="auto"/>
              <w:bottom w:val="single" w:sz="4" w:space="0" w:color="auto"/>
              <w:right w:val="single" w:sz="4" w:space="0" w:color="auto"/>
            </w:tcBorders>
            <w:shd w:val="clear" w:color="auto" w:fill="auto"/>
          </w:tcPr>
          <w:p w14:paraId="4C2174F6" w14:textId="77777777" w:rsidR="000F2184" w:rsidRPr="00852B86" w:rsidRDefault="000F2184" w:rsidP="005B5E5D">
            <w:pPr>
              <w:pStyle w:val="TAC"/>
            </w:pPr>
          </w:p>
        </w:tc>
      </w:tr>
      <w:tr w:rsidR="000F2184" w:rsidRPr="00852B86" w14:paraId="657A72D4" w14:textId="77777777" w:rsidTr="005B5E5D">
        <w:trPr>
          <w:cantSplit/>
          <w:trHeight w:val="186"/>
          <w:jc w:val="center"/>
        </w:trPr>
        <w:tc>
          <w:tcPr>
            <w:tcW w:w="2410" w:type="dxa"/>
            <w:vMerge w:val="restart"/>
            <w:tcBorders>
              <w:top w:val="single" w:sz="4" w:space="0" w:color="auto"/>
              <w:left w:val="single" w:sz="4" w:space="0" w:color="auto"/>
              <w:right w:val="single" w:sz="4" w:space="0" w:color="auto"/>
            </w:tcBorders>
            <w:shd w:val="clear" w:color="auto" w:fill="auto"/>
          </w:tcPr>
          <w:p w14:paraId="61395D4E" w14:textId="77777777" w:rsidR="000F2184" w:rsidRPr="00852B86" w:rsidRDefault="000F2184" w:rsidP="005B5E5D">
            <w:pPr>
              <w:pStyle w:val="TAL"/>
              <w:rPr>
                <w:rFonts w:cs="v5.0.0"/>
              </w:rPr>
            </w:pPr>
            <w:r w:rsidRPr="00852B86">
              <w:rPr>
                <w:rFonts w:cs="v5.0.0"/>
              </w:rPr>
              <w:t>RMSI CORESET Reference Channel</w:t>
            </w:r>
          </w:p>
        </w:tc>
        <w:tc>
          <w:tcPr>
            <w:tcW w:w="851" w:type="dxa"/>
            <w:tcBorders>
              <w:top w:val="single" w:sz="4" w:space="0" w:color="auto"/>
              <w:left w:val="single" w:sz="4" w:space="0" w:color="auto"/>
              <w:bottom w:val="single" w:sz="4" w:space="0" w:color="auto"/>
              <w:right w:val="single" w:sz="4" w:space="0" w:color="auto"/>
            </w:tcBorders>
          </w:tcPr>
          <w:p w14:paraId="70BD641B"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2CB659CB" w14:textId="77777777" w:rsidR="000F2184" w:rsidRPr="00852B86" w:rsidRDefault="000F2184" w:rsidP="005B5E5D">
            <w:pPr>
              <w:pStyle w:val="TAC"/>
            </w:pPr>
            <w:r w:rsidRPr="00852B86">
              <w:t>Config</w:t>
            </w:r>
            <w:r w:rsidRPr="00852B86">
              <w:rPr>
                <w:szCs w:val="18"/>
              </w:rPr>
              <w:t xml:space="preserve"> 1,4</w:t>
            </w:r>
          </w:p>
        </w:tc>
        <w:tc>
          <w:tcPr>
            <w:tcW w:w="1984" w:type="dxa"/>
            <w:gridSpan w:val="2"/>
            <w:tcBorders>
              <w:top w:val="single" w:sz="4" w:space="0" w:color="auto"/>
              <w:left w:val="single" w:sz="4" w:space="0" w:color="auto"/>
              <w:bottom w:val="single" w:sz="4" w:space="0" w:color="auto"/>
              <w:right w:val="single" w:sz="4" w:space="0" w:color="auto"/>
            </w:tcBorders>
          </w:tcPr>
          <w:p w14:paraId="6A9F8F7E" w14:textId="77777777" w:rsidR="000F2184" w:rsidRPr="00852B86" w:rsidRDefault="000F2184" w:rsidP="005B5E5D">
            <w:pPr>
              <w:pStyle w:val="TAC"/>
            </w:pPr>
            <w:r w:rsidRPr="00852B86">
              <w:t>CR.1.1 F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0650D14F" w14:textId="77777777" w:rsidR="000F2184" w:rsidRPr="00852B86" w:rsidRDefault="000F2184" w:rsidP="005B5E5D">
            <w:pPr>
              <w:pStyle w:val="TAC"/>
              <w:rPr>
                <w:lang w:eastAsia="zh-CN"/>
              </w:rPr>
            </w:pPr>
            <w:r w:rsidRPr="00852B86">
              <w:t>NA</w:t>
            </w:r>
          </w:p>
        </w:tc>
      </w:tr>
      <w:tr w:rsidR="000F2184" w:rsidRPr="00852B86" w14:paraId="794AB2AE" w14:textId="77777777" w:rsidTr="005B5E5D">
        <w:trPr>
          <w:cantSplit/>
          <w:trHeight w:val="206"/>
          <w:jc w:val="center"/>
        </w:trPr>
        <w:tc>
          <w:tcPr>
            <w:tcW w:w="2410" w:type="dxa"/>
            <w:vMerge/>
            <w:tcBorders>
              <w:left w:val="single" w:sz="4" w:space="0" w:color="auto"/>
              <w:bottom w:val="nil"/>
              <w:right w:val="single" w:sz="4" w:space="0" w:color="auto"/>
            </w:tcBorders>
            <w:shd w:val="clear" w:color="auto" w:fill="auto"/>
          </w:tcPr>
          <w:p w14:paraId="25941286"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3C975A8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5798BB9" w14:textId="77777777" w:rsidR="000F2184" w:rsidRPr="00852B86" w:rsidRDefault="000F2184" w:rsidP="005B5E5D">
            <w:pPr>
              <w:pStyle w:val="TAC"/>
            </w:pPr>
            <w:r w:rsidRPr="00852B86">
              <w:t>Config</w:t>
            </w:r>
            <w:r w:rsidRPr="00852B86">
              <w:rPr>
                <w:szCs w:val="18"/>
              </w:rPr>
              <w:t xml:space="preserve"> 2,5</w:t>
            </w:r>
          </w:p>
        </w:tc>
        <w:tc>
          <w:tcPr>
            <w:tcW w:w="1984" w:type="dxa"/>
            <w:gridSpan w:val="2"/>
            <w:tcBorders>
              <w:top w:val="single" w:sz="4" w:space="0" w:color="auto"/>
              <w:left w:val="single" w:sz="4" w:space="0" w:color="auto"/>
              <w:bottom w:val="single" w:sz="4" w:space="0" w:color="auto"/>
              <w:right w:val="single" w:sz="4" w:space="0" w:color="auto"/>
            </w:tcBorders>
          </w:tcPr>
          <w:p w14:paraId="72F1EA08" w14:textId="77777777" w:rsidR="000F2184" w:rsidRPr="00852B86" w:rsidRDefault="000F2184" w:rsidP="005B5E5D">
            <w:pPr>
              <w:pStyle w:val="TAC"/>
            </w:pPr>
            <w:r w:rsidRPr="00852B86">
              <w:t>CR.1.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45AC2D17" w14:textId="77777777" w:rsidR="000F2184" w:rsidRPr="00852B86" w:rsidRDefault="000F2184" w:rsidP="005B5E5D">
            <w:pPr>
              <w:pStyle w:val="TAC"/>
              <w:rPr>
                <w:lang w:eastAsia="zh-CN"/>
              </w:rPr>
            </w:pPr>
            <w:r w:rsidRPr="00852B86">
              <w:t>NA</w:t>
            </w:r>
          </w:p>
        </w:tc>
      </w:tr>
      <w:tr w:rsidR="000F2184" w:rsidRPr="00852B86" w14:paraId="49B5687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41B5A98F"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71369F9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5795A9D1" w14:textId="77777777" w:rsidR="000F2184" w:rsidRPr="00852B86" w:rsidRDefault="000F2184" w:rsidP="005B5E5D">
            <w:pPr>
              <w:pStyle w:val="TAC"/>
            </w:pPr>
            <w:r w:rsidRPr="00852B86">
              <w:t>Config</w:t>
            </w:r>
            <w:r w:rsidRPr="00852B86">
              <w:rPr>
                <w:szCs w:val="18"/>
              </w:rPr>
              <w:t xml:space="preserve"> 3,6</w:t>
            </w:r>
          </w:p>
        </w:tc>
        <w:tc>
          <w:tcPr>
            <w:tcW w:w="1984" w:type="dxa"/>
            <w:gridSpan w:val="2"/>
            <w:tcBorders>
              <w:top w:val="single" w:sz="4" w:space="0" w:color="auto"/>
              <w:left w:val="single" w:sz="4" w:space="0" w:color="auto"/>
              <w:bottom w:val="single" w:sz="4" w:space="0" w:color="auto"/>
              <w:right w:val="single" w:sz="4" w:space="0" w:color="auto"/>
            </w:tcBorders>
          </w:tcPr>
          <w:p w14:paraId="23A08CDF" w14:textId="77777777" w:rsidR="000F2184" w:rsidRPr="00852B86" w:rsidRDefault="000F2184" w:rsidP="005B5E5D">
            <w:pPr>
              <w:pStyle w:val="TAC"/>
            </w:pPr>
            <w:r w:rsidRPr="00852B86">
              <w:t>CR2.1 TDD</w:t>
            </w:r>
          </w:p>
        </w:tc>
        <w:tc>
          <w:tcPr>
            <w:tcW w:w="1985" w:type="dxa"/>
            <w:gridSpan w:val="2"/>
            <w:tcBorders>
              <w:top w:val="single" w:sz="4" w:space="0" w:color="auto"/>
              <w:left w:val="single" w:sz="4" w:space="0" w:color="auto"/>
              <w:bottom w:val="single" w:sz="4" w:space="0" w:color="auto"/>
              <w:right w:val="single" w:sz="4" w:space="0" w:color="auto"/>
            </w:tcBorders>
            <w:shd w:val="clear" w:color="auto" w:fill="auto"/>
          </w:tcPr>
          <w:p w14:paraId="61490799" w14:textId="77777777" w:rsidR="000F2184" w:rsidRPr="00852B86" w:rsidRDefault="000F2184" w:rsidP="005B5E5D">
            <w:pPr>
              <w:pStyle w:val="TAC"/>
              <w:rPr>
                <w:lang w:eastAsia="zh-CN"/>
              </w:rPr>
            </w:pPr>
            <w:r w:rsidRPr="00852B86">
              <w:t>NA</w:t>
            </w:r>
          </w:p>
        </w:tc>
      </w:tr>
      <w:tr w:rsidR="000F2184" w:rsidRPr="00852B86" w14:paraId="103FF2AA" w14:textId="77777777" w:rsidTr="005B5E5D">
        <w:trPr>
          <w:cantSplit/>
          <w:trHeight w:val="229"/>
          <w:jc w:val="center"/>
        </w:trPr>
        <w:tc>
          <w:tcPr>
            <w:tcW w:w="2410" w:type="dxa"/>
            <w:vMerge w:val="restart"/>
            <w:tcBorders>
              <w:top w:val="single" w:sz="4" w:space="0" w:color="auto"/>
              <w:left w:val="single" w:sz="4" w:space="0" w:color="auto"/>
              <w:right w:val="single" w:sz="4" w:space="0" w:color="auto"/>
            </w:tcBorders>
            <w:shd w:val="clear" w:color="auto" w:fill="auto"/>
          </w:tcPr>
          <w:p w14:paraId="4F74E4E2" w14:textId="77777777" w:rsidR="000F2184" w:rsidRPr="00852B86" w:rsidRDefault="000F2184" w:rsidP="005B5E5D">
            <w:pPr>
              <w:pStyle w:val="TAL"/>
              <w:rPr>
                <w:lang w:eastAsia="zh-CN"/>
              </w:rPr>
            </w:pPr>
            <w:r w:rsidRPr="00852B86">
              <w:rPr>
                <w:lang w:eastAsia="zh-CN"/>
              </w:rPr>
              <w:t xml:space="preserve">RMC CORESET </w:t>
            </w:r>
          </w:p>
          <w:p w14:paraId="527D9B86" w14:textId="77777777" w:rsidR="000F2184" w:rsidRPr="00852B86" w:rsidRDefault="000F2184" w:rsidP="005B5E5D">
            <w:pPr>
              <w:pStyle w:val="TAL"/>
              <w:rPr>
                <w:lang w:eastAsia="zh-CN"/>
              </w:rPr>
            </w:pPr>
            <w:r w:rsidRPr="00852B86">
              <w:rPr>
                <w:rFonts w:cs="v5.0.0"/>
              </w:rPr>
              <w:t>Reference Channel</w:t>
            </w:r>
          </w:p>
        </w:tc>
        <w:tc>
          <w:tcPr>
            <w:tcW w:w="851" w:type="dxa"/>
            <w:tcBorders>
              <w:top w:val="single" w:sz="4" w:space="0" w:color="auto"/>
              <w:left w:val="single" w:sz="4" w:space="0" w:color="auto"/>
              <w:bottom w:val="nil"/>
              <w:right w:val="single" w:sz="4" w:space="0" w:color="auto"/>
            </w:tcBorders>
            <w:shd w:val="clear" w:color="auto" w:fill="auto"/>
          </w:tcPr>
          <w:p w14:paraId="37C45353"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1BD635C" w14:textId="77777777" w:rsidR="000F2184" w:rsidRPr="00852B86" w:rsidRDefault="000F2184" w:rsidP="005B5E5D">
            <w:pPr>
              <w:pStyle w:val="TAC"/>
              <w:rPr>
                <w:lang w:eastAsia="zh-CN"/>
              </w:rPr>
            </w:pPr>
            <w:r w:rsidRPr="00852B86">
              <w:rPr>
                <w:lang w:eastAsia="zh-CN"/>
              </w:rPr>
              <w:t>1, 4</w:t>
            </w:r>
          </w:p>
        </w:tc>
        <w:tc>
          <w:tcPr>
            <w:tcW w:w="1984" w:type="dxa"/>
            <w:gridSpan w:val="2"/>
            <w:tcBorders>
              <w:top w:val="single" w:sz="4" w:space="0" w:color="auto"/>
              <w:left w:val="single" w:sz="4" w:space="0" w:color="auto"/>
              <w:bottom w:val="single" w:sz="4" w:space="0" w:color="auto"/>
              <w:right w:val="single" w:sz="4" w:space="0" w:color="auto"/>
            </w:tcBorders>
          </w:tcPr>
          <w:p w14:paraId="5999697B" w14:textId="77777777" w:rsidR="000F2184" w:rsidRPr="00852B86" w:rsidRDefault="000F2184" w:rsidP="005B5E5D">
            <w:pPr>
              <w:pStyle w:val="TAC"/>
              <w:rPr>
                <w:lang w:eastAsia="zh-CN"/>
              </w:rPr>
            </w:pPr>
            <w:r w:rsidRPr="00852B86">
              <w:rPr>
                <w:lang w:eastAsia="zh-CN"/>
              </w:rPr>
              <w:t>CCR.1.1 FDD</w:t>
            </w:r>
          </w:p>
        </w:tc>
        <w:tc>
          <w:tcPr>
            <w:tcW w:w="1985" w:type="dxa"/>
            <w:gridSpan w:val="2"/>
            <w:tcBorders>
              <w:top w:val="single" w:sz="4" w:space="0" w:color="auto"/>
              <w:left w:val="single" w:sz="4" w:space="0" w:color="auto"/>
              <w:bottom w:val="single" w:sz="4" w:space="0" w:color="auto"/>
              <w:right w:val="single" w:sz="4" w:space="0" w:color="auto"/>
            </w:tcBorders>
          </w:tcPr>
          <w:p w14:paraId="6D708234" w14:textId="77777777" w:rsidR="000F2184" w:rsidRPr="00852B86" w:rsidRDefault="000F2184" w:rsidP="005B5E5D">
            <w:pPr>
              <w:pStyle w:val="TAC"/>
              <w:rPr>
                <w:lang w:eastAsia="zh-CN"/>
              </w:rPr>
            </w:pPr>
            <w:r w:rsidRPr="00852B86">
              <w:rPr>
                <w:lang w:eastAsia="zh-CN"/>
              </w:rPr>
              <w:t>NA</w:t>
            </w:r>
          </w:p>
        </w:tc>
      </w:tr>
      <w:tr w:rsidR="000F2184" w:rsidRPr="00852B86" w14:paraId="42F40F82" w14:textId="77777777" w:rsidTr="005B5E5D">
        <w:trPr>
          <w:cantSplit/>
          <w:trHeight w:val="229"/>
          <w:jc w:val="center"/>
        </w:trPr>
        <w:tc>
          <w:tcPr>
            <w:tcW w:w="2410" w:type="dxa"/>
            <w:vMerge/>
            <w:tcBorders>
              <w:left w:val="single" w:sz="4" w:space="0" w:color="auto"/>
              <w:right w:val="single" w:sz="4" w:space="0" w:color="auto"/>
            </w:tcBorders>
            <w:shd w:val="clear" w:color="auto" w:fill="auto"/>
          </w:tcPr>
          <w:p w14:paraId="004D1B49" w14:textId="77777777" w:rsidR="000F2184" w:rsidRPr="00852B86" w:rsidRDefault="000F2184" w:rsidP="005B5E5D">
            <w:pPr>
              <w:pStyle w:val="TAL"/>
              <w:rPr>
                <w:lang w:eastAsia="zh-CN"/>
              </w:rPr>
            </w:pPr>
          </w:p>
        </w:tc>
        <w:tc>
          <w:tcPr>
            <w:tcW w:w="851" w:type="dxa"/>
            <w:tcBorders>
              <w:top w:val="nil"/>
              <w:left w:val="single" w:sz="4" w:space="0" w:color="auto"/>
              <w:bottom w:val="nil"/>
              <w:right w:val="single" w:sz="4" w:space="0" w:color="auto"/>
            </w:tcBorders>
            <w:shd w:val="clear" w:color="auto" w:fill="auto"/>
          </w:tcPr>
          <w:p w14:paraId="291C637D"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41216D15" w14:textId="77777777" w:rsidR="000F2184" w:rsidRPr="00852B86" w:rsidRDefault="000F2184" w:rsidP="005B5E5D">
            <w:pPr>
              <w:pStyle w:val="TAC"/>
              <w:rPr>
                <w:lang w:eastAsia="zh-CN"/>
              </w:rPr>
            </w:pPr>
            <w:r w:rsidRPr="00852B86">
              <w:rPr>
                <w:lang w:eastAsia="zh-CN"/>
              </w:rPr>
              <w:t>2, 5</w:t>
            </w:r>
          </w:p>
        </w:tc>
        <w:tc>
          <w:tcPr>
            <w:tcW w:w="1984" w:type="dxa"/>
            <w:gridSpan w:val="2"/>
            <w:tcBorders>
              <w:top w:val="single" w:sz="4" w:space="0" w:color="auto"/>
              <w:left w:val="single" w:sz="4" w:space="0" w:color="auto"/>
              <w:bottom w:val="single" w:sz="4" w:space="0" w:color="auto"/>
              <w:right w:val="single" w:sz="4" w:space="0" w:color="auto"/>
            </w:tcBorders>
          </w:tcPr>
          <w:p w14:paraId="3A62891C" w14:textId="77777777" w:rsidR="000F2184" w:rsidRPr="00852B86" w:rsidRDefault="000F2184" w:rsidP="005B5E5D">
            <w:pPr>
              <w:pStyle w:val="TAC"/>
              <w:rPr>
                <w:lang w:eastAsia="zh-CN"/>
              </w:rPr>
            </w:pPr>
            <w:r w:rsidRPr="00852B86">
              <w:rPr>
                <w:lang w:eastAsia="zh-CN"/>
              </w:rPr>
              <w:t>CCR.1.1 TDD</w:t>
            </w:r>
          </w:p>
        </w:tc>
        <w:tc>
          <w:tcPr>
            <w:tcW w:w="1985" w:type="dxa"/>
            <w:gridSpan w:val="2"/>
            <w:tcBorders>
              <w:top w:val="single" w:sz="4" w:space="0" w:color="auto"/>
              <w:left w:val="single" w:sz="4" w:space="0" w:color="auto"/>
              <w:bottom w:val="single" w:sz="4" w:space="0" w:color="auto"/>
              <w:right w:val="single" w:sz="4" w:space="0" w:color="auto"/>
            </w:tcBorders>
          </w:tcPr>
          <w:p w14:paraId="7132BFC6" w14:textId="77777777" w:rsidR="000F2184" w:rsidRPr="00852B86" w:rsidRDefault="000F2184" w:rsidP="005B5E5D">
            <w:pPr>
              <w:pStyle w:val="TAC"/>
              <w:rPr>
                <w:lang w:eastAsia="zh-CN"/>
              </w:rPr>
            </w:pPr>
            <w:r w:rsidRPr="00852B86">
              <w:rPr>
                <w:lang w:eastAsia="zh-CN"/>
              </w:rPr>
              <w:t>NA</w:t>
            </w:r>
          </w:p>
        </w:tc>
      </w:tr>
      <w:tr w:rsidR="000F2184" w:rsidRPr="00852B86" w14:paraId="5E05E356" w14:textId="77777777" w:rsidTr="005B5E5D">
        <w:trPr>
          <w:cantSplit/>
          <w:trHeight w:val="229"/>
          <w:jc w:val="center"/>
        </w:trPr>
        <w:tc>
          <w:tcPr>
            <w:tcW w:w="2410" w:type="dxa"/>
            <w:vMerge/>
            <w:tcBorders>
              <w:left w:val="single" w:sz="4" w:space="0" w:color="auto"/>
              <w:bottom w:val="single" w:sz="4" w:space="0" w:color="auto"/>
              <w:right w:val="single" w:sz="4" w:space="0" w:color="auto"/>
            </w:tcBorders>
            <w:shd w:val="clear" w:color="auto" w:fill="auto"/>
          </w:tcPr>
          <w:p w14:paraId="2803BC61" w14:textId="77777777" w:rsidR="000F2184" w:rsidRPr="00852B86" w:rsidRDefault="000F2184" w:rsidP="005B5E5D">
            <w:pPr>
              <w:pStyle w:val="TAL"/>
              <w:rPr>
                <w:lang w:eastAsia="zh-CN"/>
              </w:rPr>
            </w:pPr>
          </w:p>
        </w:tc>
        <w:tc>
          <w:tcPr>
            <w:tcW w:w="851" w:type="dxa"/>
            <w:tcBorders>
              <w:top w:val="nil"/>
              <w:left w:val="single" w:sz="4" w:space="0" w:color="auto"/>
              <w:bottom w:val="single" w:sz="4" w:space="0" w:color="auto"/>
              <w:right w:val="single" w:sz="4" w:space="0" w:color="auto"/>
            </w:tcBorders>
            <w:shd w:val="clear" w:color="auto" w:fill="auto"/>
          </w:tcPr>
          <w:p w14:paraId="325E9A0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247A846" w14:textId="77777777" w:rsidR="000F2184" w:rsidRPr="00852B86" w:rsidRDefault="000F2184" w:rsidP="005B5E5D">
            <w:pPr>
              <w:pStyle w:val="TAC"/>
              <w:rPr>
                <w:lang w:eastAsia="zh-CN"/>
              </w:rPr>
            </w:pPr>
            <w:r w:rsidRPr="00852B86">
              <w:rPr>
                <w:lang w:eastAsia="zh-CN"/>
              </w:rPr>
              <w:t>3, 6</w:t>
            </w:r>
          </w:p>
        </w:tc>
        <w:tc>
          <w:tcPr>
            <w:tcW w:w="1984" w:type="dxa"/>
            <w:gridSpan w:val="2"/>
            <w:tcBorders>
              <w:top w:val="single" w:sz="4" w:space="0" w:color="auto"/>
              <w:left w:val="single" w:sz="4" w:space="0" w:color="auto"/>
              <w:bottom w:val="single" w:sz="4" w:space="0" w:color="auto"/>
              <w:right w:val="single" w:sz="4" w:space="0" w:color="auto"/>
            </w:tcBorders>
          </w:tcPr>
          <w:p w14:paraId="420F8C4D" w14:textId="77777777" w:rsidR="000F2184" w:rsidRPr="00852B86" w:rsidRDefault="000F2184" w:rsidP="005B5E5D">
            <w:pPr>
              <w:pStyle w:val="TAC"/>
              <w:rPr>
                <w:lang w:eastAsia="zh-CN"/>
              </w:rPr>
            </w:pPr>
            <w:r w:rsidRPr="00852B86">
              <w:rPr>
                <w:lang w:eastAsia="zh-CN"/>
              </w:rPr>
              <w:t>CCR.2.1 TDD</w:t>
            </w:r>
          </w:p>
        </w:tc>
        <w:tc>
          <w:tcPr>
            <w:tcW w:w="1985" w:type="dxa"/>
            <w:gridSpan w:val="2"/>
            <w:tcBorders>
              <w:top w:val="single" w:sz="4" w:space="0" w:color="auto"/>
              <w:left w:val="single" w:sz="4" w:space="0" w:color="auto"/>
              <w:bottom w:val="single" w:sz="4" w:space="0" w:color="auto"/>
              <w:right w:val="single" w:sz="4" w:space="0" w:color="auto"/>
            </w:tcBorders>
          </w:tcPr>
          <w:p w14:paraId="69863E03" w14:textId="77777777" w:rsidR="000F2184" w:rsidRPr="00852B86" w:rsidRDefault="000F2184" w:rsidP="005B5E5D">
            <w:pPr>
              <w:pStyle w:val="TAC"/>
              <w:rPr>
                <w:lang w:eastAsia="zh-CN"/>
              </w:rPr>
            </w:pPr>
            <w:r w:rsidRPr="00852B86">
              <w:rPr>
                <w:lang w:eastAsia="zh-CN"/>
              </w:rPr>
              <w:t>NA</w:t>
            </w:r>
          </w:p>
        </w:tc>
      </w:tr>
      <w:tr w:rsidR="000F2184" w:rsidRPr="00852B86" w14:paraId="6AE63FD9" w14:textId="77777777" w:rsidTr="005B5E5D">
        <w:trPr>
          <w:cantSplit/>
          <w:trHeight w:val="180"/>
          <w:jc w:val="center"/>
        </w:trPr>
        <w:tc>
          <w:tcPr>
            <w:tcW w:w="2410" w:type="dxa"/>
            <w:tcBorders>
              <w:top w:val="single" w:sz="4" w:space="0" w:color="auto"/>
              <w:left w:val="single" w:sz="4" w:space="0" w:color="auto"/>
              <w:bottom w:val="nil"/>
              <w:right w:val="single" w:sz="4" w:space="0" w:color="auto"/>
            </w:tcBorders>
            <w:shd w:val="clear" w:color="auto" w:fill="auto"/>
          </w:tcPr>
          <w:p w14:paraId="22EF49D0" w14:textId="77777777" w:rsidR="000F2184" w:rsidRPr="00852B86" w:rsidRDefault="000F2184" w:rsidP="005B5E5D">
            <w:pPr>
              <w:pStyle w:val="TAL"/>
              <w:rPr>
                <w:rFonts w:cs="v5.0.0"/>
              </w:rPr>
            </w:pPr>
            <w:r w:rsidRPr="00852B86">
              <w:rPr>
                <w:lang w:eastAsia="zh-CN"/>
              </w:rPr>
              <w:t>SSB parameters</w:t>
            </w:r>
          </w:p>
        </w:tc>
        <w:tc>
          <w:tcPr>
            <w:tcW w:w="851" w:type="dxa"/>
            <w:tcBorders>
              <w:top w:val="single" w:sz="4" w:space="0" w:color="auto"/>
              <w:left w:val="single" w:sz="4" w:space="0" w:color="auto"/>
              <w:bottom w:val="single" w:sz="4" w:space="0" w:color="auto"/>
              <w:right w:val="single" w:sz="4" w:space="0" w:color="auto"/>
            </w:tcBorders>
          </w:tcPr>
          <w:p w14:paraId="50EF75CC"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0D86E6A8" w14:textId="77777777" w:rsidR="000F2184" w:rsidRPr="00852B86" w:rsidRDefault="000F2184" w:rsidP="005B5E5D">
            <w:pPr>
              <w:pStyle w:val="TAC"/>
            </w:pPr>
            <w:r w:rsidRPr="00852B86">
              <w:t>Config 1,2,4,5</w:t>
            </w:r>
          </w:p>
        </w:tc>
        <w:tc>
          <w:tcPr>
            <w:tcW w:w="3969" w:type="dxa"/>
            <w:gridSpan w:val="4"/>
            <w:tcBorders>
              <w:top w:val="single" w:sz="4" w:space="0" w:color="auto"/>
              <w:left w:val="single" w:sz="4" w:space="0" w:color="auto"/>
              <w:bottom w:val="single" w:sz="4" w:space="0" w:color="auto"/>
              <w:right w:val="single" w:sz="4" w:space="0" w:color="auto"/>
            </w:tcBorders>
          </w:tcPr>
          <w:p w14:paraId="0B4B82D1" w14:textId="77777777" w:rsidR="000F2184" w:rsidRPr="00852B86" w:rsidRDefault="000F2184" w:rsidP="005B5E5D">
            <w:pPr>
              <w:pStyle w:val="TAC"/>
              <w:rPr>
                <w:highlight w:val="yellow"/>
                <w:lang w:eastAsia="zh-CN"/>
              </w:rPr>
            </w:pPr>
            <w:r w:rsidRPr="00852B86">
              <w:rPr>
                <w:lang w:eastAsia="zh-CN"/>
              </w:rPr>
              <w:t>SSB.1 FR1</w:t>
            </w:r>
          </w:p>
        </w:tc>
      </w:tr>
      <w:tr w:rsidR="000F2184" w:rsidRPr="00852B86" w14:paraId="5C7BDCDF"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1E2C6351" w14:textId="77777777" w:rsidR="000F2184" w:rsidRPr="00852B86" w:rsidRDefault="000F2184" w:rsidP="005B5E5D">
            <w:pPr>
              <w:pStyle w:val="TAL"/>
              <w:rPr>
                <w:rFonts w:cs="v5.0.0"/>
              </w:rPr>
            </w:pPr>
          </w:p>
        </w:tc>
        <w:tc>
          <w:tcPr>
            <w:tcW w:w="851" w:type="dxa"/>
            <w:tcBorders>
              <w:top w:val="single" w:sz="4" w:space="0" w:color="auto"/>
              <w:left w:val="single" w:sz="4" w:space="0" w:color="auto"/>
              <w:bottom w:val="single" w:sz="4" w:space="0" w:color="auto"/>
              <w:right w:val="single" w:sz="4" w:space="0" w:color="auto"/>
            </w:tcBorders>
          </w:tcPr>
          <w:p w14:paraId="27EADB17"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7E3D1D3" w14:textId="77777777" w:rsidR="000F2184" w:rsidRPr="00852B86" w:rsidRDefault="000F2184" w:rsidP="005B5E5D">
            <w:pPr>
              <w:pStyle w:val="TAC"/>
            </w:pPr>
            <w:r w:rsidRPr="00852B86">
              <w:t>Config 3,6</w:t>
            </w:r>
          </w:p>
        </w:tc>
        <w:tc>
          <w:tcPr>
            <w:tcW w:w="3969" w:type="dxa"/>
            <w:gridSpan w:val="4"/>
            <w:tcBorders>
              <w:top w:val="single" w:sz="4" w:space="0" w:color="auto"/>
              <w:left w:val="single" w:sz="4" w:space="0" w:color="auto"/>
              <w:bottom w:val="single" w:sz="4" w:space="0" w:color="auto"/>
              <w:right w:val="single" w:sz="4" w:space="0" w:color="auto"/>
            </w:tcBorders>
          </w:tcPr>
          <w:p w14:paraId="79F58F00" w14:textId="77777777" w:rsidR="000F2184" w:rsidRPr="00852B86" w:rsidRDefault="000F2184" w:rsidP="005B5E5D">
            <w:pPr>
              <w:pStyle w:val="TAC"/>
              <w:rPr>
                <w:highlight w:val="yellow"/>
                <w:lang w:eastAsia="zh-CN"/>
              </w:rPr>
            </w:pPr>
            <w:r w:rsidRPr="00852B86">
              <w:rPr>
                <w:lang w:eastAsia="zh-CN"/>
              </w:rPr>
              <w:t>SSB.2 FR1</w:t>
            </w:r>
          </w:p>
        </w:tc>
      </w:tr>
      <w:tr w:rsidR="000F2184" w:rsidRPr="00852B86" w14:paraId="43A5418B" w14:textId="77777777" w:rsidTr="005B5E5D">
        <w:trPr>
          <w:cantSplit/>
          <w:trHeight w:val="180"/>
          <w:jc w:val="center"/>
        </w:trPr>
        <w:tc>
          <w:tcPr>
            <w:tcW w:w="2410" w:type="dxa"/>
            <w:tcBorders>
              <w:top w:val="nil"/>
              <w:left w:val="single" w:sz="4" w:space="0" w:color="auto"/>
              <w:bottom w:val="nil"/>
              <w:right w:val="single" w:sz="4" w:space="0" w:color="auto"/>
            </w:tcBorders>
            <w:shd w:val="clear" w:color="auto" w:fill="auto"/>
          </w:tcPr>
          <w:p w14:paraId="16D54A2E" w14:textId="77777777" w:rsidR="000F2184" w:rsidRPr="00852B86" w:rsidRDefault="000F2184" w:rsidP="005B5E5D">
            <w:pPr>
              <w:pStyle w:val="TAL"/>
              <w:rPr>
                <w:rFonts w:cs="v5.0.0"/>
              </w:rPr>
            </w:pPr>
            <w:r w:rsidRPr="00852B86">
              <w:t xml:space="preserve">SMTC configuration </w:t>
            </w:r>
          </w:p>
        </w:tc>
        <w:tc>
          <w:tcPr>
            <w:tcW w:w="851" w:type="dxa"/>
            <w:tcBorders>
              <w:top w:val="single" w:sz="4" w:space="0" w:color="auto"/>
              <w:left w:val="single" w:sz="4" w:space="0" w:color="auto"/>
              <w:bottom w:val="single" w:sz="4" w:space="0" w:color="auto"/>
              <w:right w:val="single" w:sz="4" w:space="0" w:color="auto"/>
            </w:tcBorders>
          </w:tcPr>
          <w:p w14:paraId="0F8B812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5E6A914" w14:textId="77777777" w:rsidR="000F2184" w:rsidRPr="00852B86" w:rsidRDefault="000F2184" w:rsidP="005B5E5D">
            <w:pPr>
              <w:pStyle w:val="TAC"/>
            </w:pPr>
            <w:r w:rsidRPr="00852B86">
              <w:t>Config</w:t>
            </w:r>
            <w:r w:rsidRPr="00852B86">
              <w:rPr>
                <w:szCs w:val="18"/>
              </w:rPr>
              <w:t xml:space="preserve"> </w:t>
            </w:r>
            <w:r w:rsidRPr="00852B86">
              <w:t>1,4</w:t>
            </w:r>
          </w:p>
        </w:tc>
        <w:tc>
          <w:tcPr>
            <w:tcW w:w="3969" w:type="dxa"/>
            <w:gridSpan w:val="4"/>
            <w:tcBorders>
              <w:top w:val="single" w:sz="4" w:space="0" w:color="auto"/>
              <w:left w:val="single" w:sz="4" w:space="0" w:color="auto"/>
              <w:bottom w:val="single" w:sz="4" w:space="0" w:color="auto"/>
              <w:right w:val="single" w:sz="4" w:space="0" w:color="auto"/>
            </w:tcBorders>
          </w:tcPr>
          <w:p w14:paraId="2CF16465" w14:textId="77777777" w:rsidR="000F2184" w:rsidRPr="00852B86" w:rsidRDefault="000F2184" w:rsidP="005B5E5D">
            <w:pPr>
              <w:pStyle w:val="TAC"/>
              <w:rPr>
                <w:highlight w:val="yellow"/>
                <w:lang w:eastAsia="zh-CN"/>
              </w:rPr>
            </w:pPr>
            <w:r w:rsidRPr="00852B86">
              <w:t>SMTC.2</w:t>
            </w:r>
          </w:p>
        </w:tc>
      </w:tr>
      <w:tr w:rsidR="000F2184" w:rsidRPr="00852B86" w14:paraId="19171DB3" w14:textId="77777777" w:rsidTr="005B5E5D">
        <w:trPr>
          <w:cantSplit/>
          <w:trHeight w:val="180"/>
          <w:jc w:val="center"/>
        </w:trPr>
        <w:tc>
          <w:tcPr>
            <w:tcW w:w="2410" w:type="dxa"/>
            <w:tcBorders>
              <w:top w:val="nil"/>
              <w:left w:val="single" w:sz="4" w:space="0" w:color="auto"/>
              <w:bottom w:val="single" w:sz="4" w:space="0" w:color="auto"/>
              <w:right w:val="single" w:sz="4" w:space="0" w:color="auto"/>
            </w:tcBorders>
            <w:shd w:val="clear" w:color="auto" w:fill="auto"/>
          </w:tcPr>
          <w:p w14:paraId="35D05CF2" w14:textId="77777777" w:rsidR="000F2184" w:rsidRPr="00852B86" w:rsidRDefault="000F2184" w:rsidP="005B5E5D">
            <w:pPr>
              <w:pStyle w:val="TAL"/>
              <w:rPr>
                <w:rFonts w:cs="v5.0.0"/>
              </w:rPr>
            </w:pPr>
            <w:r w:rsidRPr="00852B86">
              <w:t>defined in A.3.11</w:t>
            </w:r>
            <w:r w:rsidRPr="00852B86">
              <w:rPr>
                <w:bCs/>
              </w:rPr>
              <w:t xml:space="preserve"> in TS 38.133 [6]</w:t>
            </w:r>
          </w:p>
        </w:tc>
        <w:tc>
          <w:tcPr>
            <w:tcW w:w="851" w:type="dxa"/>
            <w:tcBorders>
              <w:top w:val="single" w:sz="4" w:space="0" w:color="auto"/>
              <w:left w:val="single" w:sz="4" w:space="0" w:color="auto"/>
              <w:bottom w:val="single" w:sz="4" w:space="0" w:color="auto"/>
              <w:right w:val="single" w:sz="4" w:space="0" w:color="auto"/>
            </w:tcBorders>
          </w:tcPr>
          <w:p w14:paraId="158A7586"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7BCB65B3" w14:textId="77777777" w:rsidR="000F2184" w:rsidRPr="00852B86" w:rsidRDefault="000F2184" w:rsidP="005B5E5D">
            <w:pPr>
              <w:pStyle w:val="TAC"/>
            </w:pPr>
            <w:r w:rsidRPr="00852B86">
              <w:t>Config</w:t>
            </w:r>
            <w:r w:rsidRPr="00852B86">
              <w:rPr>
                <w:szCs w:val="18"/>
              </w:rPr>
              <w:t xml:space="preserve"> </w:t>
            </w:r>
            <w:r w:rsidRPr="00852B86">
              <w:t>2,3,5,6</w:t>
            </w:r>
          </w:p>
        </w:tc>
        <w:tc>
          <w:tcPr>
            <w:tcW w:w="3969" w:type="dxa"/>
            <w:gridSpan w:val="4"/>
            <w:tcBorders>
              <w:top w:val="single" w:sz="4" w:space="0" w:color="auto"/>
              <w:left w:val="single" w:sz="4" w:space="0" w:color="auto"/>
              <w:bottom w:val="single" w:sz="4" w:space="0" w:color="auto"/>
              <w:right w:val="single" w:sz="4" w:space="0" w:color="auto"/>
            </w:tcBorders>
          </w:tcPr>
          <w:p w14:paraId="450983EE" w14:textId="77777777" w:rsidR="000F2184" w:rsidRPr="00852B86" w:rsidRDefault="000F2184" w:rsidP="005B5E5D">
            <w:pPr>
              <w:pStyle w:val="TAC"/>
              <w:rPr>
                <w:highlight w:val="yellow"/>
                <w:lang w:eastAsia="zh-CN"/>
              </w:rPr>
            </w:pPr>
            <w:r w:rsidRPr="00852B86">
              <w:t>SMTC.1</w:t>
            </w:r>
          </w:p>
        </w:tc>
      </w:tr>
      <w:tr w:rsidR="000F2184" w:rsidRPr="00852B86" w14:paraId="37EB244C"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26DB2682" w14:textId="77777777" w:rsidR="000F2184" w:rsidRPr="00852B86" w:rsidRDefault="000F2184" w:rsidP="005B5E5D">
            <w:pPr>
              <w:pStyle w:val="TAL"/>
            </w:pPr>
            <w:r w:rsidRPr="00852B86">
              <w:t>RMSI scheduling periodicity</w:t>
            </w:r>
          </w:p>
        </w:tc>
        <w:tc>
          <w:tcPr>
            <w:tcW w:w="851" w:type="dxa"/>
            <w:tcBorders>
              <w:top w:val="single" w:sz="4" w:space="0" w:color="auto"/>
              <w:left w:val="single" w:sz="4" w:space="0" w:color="auto"/>
              <w:bottom w:val="nil"/>
              <w:right w:val="single" w:sz="4" w:space="0" w:color="auto"/>
            </w:tcBorders>
            <w:shd w:val="clear" w:color="auto" w:fill="auto"/>
          </w:tcPr>
          <w:p w14:paraId="406111D5" w14:textId="77777777" w:rsidR="000F2184" w:rsidRPr="00852B86" w:rsidRDefault="000F2184" w:rsidP="005B5E5D">
            <w:pPr>
              <w:pStyle w:val="TAC"/>
            </w:pPr>
            <w:r w:rsidRPr="00852B86">
              <w:t>ms</w:t>
            </w:r>
          </w:p>
        </w:tc>
        <w:tc>
          <w:tcPr>
            <w:tcW w:w="1701" w:type="dxa"/>
            <w:tcBorders>
              <w:top w:val="single" w:sz="4" w:space="0" w:color="auto"/>
              <w:left w:val="single" w:sz="4" w:space="0" w:color="auto"/>
              <w:bottom w:val="single" w:sz="4" w:space="0" w:color="auto"/>
              <w:right w:val="single" w:sz="4" w:space="0" w:color="auto"/>
            </w:tcBorders>
          </w:tcPr>
          <w:p w14:paraId="66F5F297" w14:textId="77777777" w:rsidR="000F2184" w:rsidRPr="00852B86" w:rsidRDefault="000F2184" w:rsidP="005B5E5D">
            <w:pPr>
              <w:pStyle w:val="TAC"/>
            </w:pPr>
            <w:r w:rsidRPr="00852B86">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04687F5F" w14:textId="77777777" w:rsidR="000F2184" w:rsidRPr="00852B86" w:rsidRDefault="000F2184" w:rsidP="005B5E5D">
            <w:pPr>
              <w:pStyle w:val="TAC"/>
            </w:pPr>
            <w:r w:rsidRPr="00852B86">
              <w:t>20ms</w:t>
            </w:r>
          </w:p>
        </w:tc>
      </w:tr>
      <w:tr w:rsidR="000F2184" w:rsidRPr="00852B86" w14:paraId="3D2AB49E" w14:textId="77777777" w:rsidTr="005B5E5D">
        <w:trPr>
          <w:cantSplit/>
          <w:trHeight w:val="193"/>
          <w:jc w:val="center"/>
        </w:trPr>
        <w:tc>
          <w:tcPr>
            <w:tcW w:w="2410" w:type="dxa"/>
            <w:tcBorders>
              <w:top w:val="single" w:sz="4" w:space="0" w:color="auto"/>
              <w:left w:val="single" w:sz="4" w:space="0" w:color="auto"/>
              <w:bottom w:val="nil"/>
              <w:right w:val="single" w:sz="4" w:space="0" w:color="auto"/>
            </w:tcBorders>
            <w:shd w:val="clear" w:color="auto" w:fill="auto"/>
          </w:tcPr>
          <w:p w14:paraId="52DC47B5" w14:textId="77777777" w:rsidR="000F2184" w:rsidRPr="00852B86" w:rsidRDefault="000F2184" w:rsidP="005B5E5D">
            <w:pPr>
              <w:pStyle w:val="TAL"/>
            </w:pPr>
            <w:r w:rsidRPr="00852B86">
              <w:t xml:space="preserve">PDSCH/PDCCH </w:t>
            </w:r>
          </w:p>
        </w:tc>
        <w:tc>
          <w:tcPr>
            <w:tcW w:w="851" w:type="dxa"/>
            <w:tcBorders>
              <w:top w:val="single" w:sz="4" w:space="0" w:color="auto"/>
              <w:left w:val="single" w:sz="4" w:space="0" w:color="auto"/>
              <w:bottom w:val="nil"/>
              <w:right w:val="single" w:sz="4" w:space="0" w:color="auto"/>
            </w:tcBorders>
            <w:shd w:val="clear" w:color="auto" w:fill="auto"/>
          </w:tcPr>
          <w:p w14:paraId="67B7CB42" w14:textId="77777777" w:rsidR="000F2184" w:rsidRPr="00852B86" w:rsidRDefault="000F2184" w:rsidP="005B5E5D">
            <w:pPr>
              <w:pStyle w:val="TAC"/>
            </w:pPr>
            <w:r w:rsidRPr="00852B86">
              <w:t>kHz</w:t>
            </w:r>
          </w:p>
        </w:tc>
        <w:tc>
          <w:tcPr>
            <w:tcW w:w="1701" w:type="dxa"/>
            <w:tcBorders>
              <w:top w:val="single" w:sz="4" w:space="0" w:color="auto"/>
              <w:left w:val="single" w:sz="4" w:space="0" w:color="auto"/>
              <w:bottom w:val="single" w:sz="4" w:space="0" w:color="auto"/>
              <w:right w:val="single" w:sz="4" w:space="0" w:color="auto"/>
            </w:tcBorders>
          </w:tcPr>
          <w:p w14:paraId="10FDA162" w14:textId="77777777" w:rsidR="000F2184" w:rsidRPr="00852B86" w:rsidRDefault="000F2184" w:rsidP="005B5E5D">
            <w:pPr>
              <w:pStyle w:val="TAC"/>
            </w:pPr>
            <w:r w:rsidRPr="00852B86">
              <w:t>Config</w:t>
            </w:r>
            <w:r w:rsidRPr="00852B86">
              <w:rPr>
                <w:szCs w:val="18"/>
              </w:rPr>
              <w:t xml:space="preserve"> </w:t>
            </w:r>
            <w:r w:rsidRPr="00852B86">
              <w:t>1,2,4,5</w:t>
            </w:r>
          </w:p>
        </w:tc>
        <w:tc>
          <w:tcPr>
            <w:tcW w:w="3969" w:type="dxa"/>
            <w:gridSpan w:val="4"/>
            <w:tcBorders>
              <w:top w:val="single" w:sz="4" w:space="0" w:color="auto"/>
              <w:left w:val="single" w:sz="4" w:space="0" w:color="auto"/>
              <w:bottom w:val="single" w:sz="4" w:space="0" w:color="auto"/>
              <w:right w:val="single" w:sz="4" w:space="0" w:color="auto"/>
            </w:tcBorders>
          </w:tcPr>
          <w:p w14:paraId="6D24F07C" w14:textId="77777777" w:rsidR="000F2184" w:rsidRPr="00852B86" w:rsidRDefault="000F2184" w:rsidP="005B5E5D">
            <w:pPr>
              <w:pStyle w:val="TAC"/>
            </w:pPr>
            <w:r w:rsidRPr="00852B86">
              <w:t>15</w:t>
            </w:r>
          </w:p>
        </w:tc>
      </w:tr>
      <w:tr w:rsidR="000F2184" w:rsidRPr="00852B86" w14:paraId="76426364" w14:textId="77777777" w:rsidTr="005B5E5D">
        <w:trPr>
          <w:cantSplit/>
          <w:trHeight w:val="127"/>
          <w:jc w:val="center"/>
        </w:trPr>
        <w:tc>
          <w:tcPr>
            <w:tcW w:w="2410" w:type="dxa"/>
            <w:tcBorders>
              <w:top w:val="nil"/>
              <w:left w:val="single" w:sz="4" w:space="0" w:color="auto"/>
              <w:bottom w:val="single" w:sz="4" w:space="0" w:color="auto"/>
              <w:right w:val="single" w:sz="4" w:space="0" w:color="auto"/>
            </w:tcBorders>
            <w:shd w:val="clear" w:color="auto" w:fill="auto"/>
          </w:tcPr>
          <w:p w14:paraId="2A5FD6B5" w14:textId="77777777" w:rsidR="000F2184" w:rsidRPr="00852B86" w:rsidRDefault="000F2184" w:rsidP="005B5E5D">
            <w:pPr>
              <w:pStyle w:val="TAL"/>
            </w:pPr>
            <w:r w:rsidRPr="00852B86">
              <w:t>subcarrier spacing</w:t>
            </w:r>
          </w:p>
        </w:tc>
        <w:tc>
          <w:tcPr>
            <w:tcW w:w="851" w:type="dxa"/>
            <w:tcBorders>
              <w:top w:val="nil"/>
              <w:left w:val="single" w:sz="4" w:space="0" w:color="auto"/>
              <w:bottom w:val="single" w:sz="4" w:space="0" w:color="auto"/>
              <w:right w:val="single" w:sz="4" w:space="0" w:color="auto"/>
            </w:tcBorders>
            <w:shd w:val="clear" w:color="auto" w:fill="auto"/>
          </w:tcPr>
          <w:p w14:paraId="39BCB845"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7F5F2BB" w14:textId="77777777" w:rsidR="000F2184" w:rsidRPr="00852B86" w:rsidRDefault="000F2184" w:rsidP="005B5E5D">
            <w:pPr>
              <w:pStyle w:val="TAC"/>
            </w:pPr>
            <w:r w:rsidRPr="00852B86">
              <w:t>Config</w:t>
            </w:r>
            <w:r w:rsidRPr="00852B86">
              <w:rPr>
                <w:szCs w:val="18"/>
              </w:rPr>
              <w:t xml:space="preserve"> </w:t>
            </w:r>
            <w:r w:rsidRPr="00852B86">
              <w:t>3,6</w:t>
            </w:r>
          </w:p>
        </w:tc>
        <w:tc>
          <w:tcPr>
            <w:tcW w:w="3969" w:type="dxa"/>
            <w:gridSpan w:val="4"/>
            <w:tcBorders>
              <w:top w:val="single" w:sz="4" w:space="0" w:color="auto"/>
              <w:left w:val="single" w:sz="4" w:space="0" w:color="auto"/>
              <w:bottom w:val="single" w:sz="4" w:space="0" w:color="auto"/>
              <w:right w:val="single" w:sz="4" w:space="0" w:color="auto"/>
            </w:tcBorders>
          </w:tcPr>
          <w:p w14:paraId="516DA43C" w14:textId="77777777" w:rsidR="000F2184" w:rsidRPr="00852B86" w:rsidRDefault="000F2184" w:rsidP="005B5E5D">
            <w:pPr>
              <w:pStyle w:val="TAC"/>
            </w:pPr>
            <w:r w:rsidRPr="00852B86">
              <w:t>30</w:t>
            </w:r>
          </w:p>
        </w:tc>
      </w:tr>
      <w:tr w:rsidR="000F2184" w:rsidRPr="00852B86" w14:paraId="1FDA7A1F"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BEBEC1C" w14:textId="77777777" w:rsidR="000F2184" w:rsidRPr="00852B86" w:rsidRDefault="000F2184" w:rsidP="005B5E5D">
            <w:pPr>
              <w:pStyle w:val="TAL"/>
              <w:rPr>
                <w:szCs w:val="16"/>
                <w:lang w:eastAsia="ja-JP"/>
              </w:rPr>
            </w:pPr>
            <w:r w:rsidRPr="00852B86">
              <w:t>RLM-RS</w:t>
            </w:r>
          </w:p>
        </w:tc>
        <w:tc>
          <w:tcPr>
            <w:tcW w:w="851" w:type="dxa"/>
            <w:tcBorders>
              <w:top w:val="single" w:sz="4" w:space="0" w:color="auto"/>
              <w:left w:val="single" w:sz="4" w:space="0" w:color="auto"/>
              <w:bottom w:val="single" w:sz="4" w:space="0" w:color="auto"/>
              <w:right w:val="single" w:sz="4" w:space="0" w:color="auto"/>
            </w:tcBorders>
          </w:tcPr>
          <w:p w14:paraId="54CDE6E1" w14:textId="77777777" w:rsidR="000F2184" w:rsidRPr="00852B86"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A1F378D" w14:textId="77777777" w:rsidR="000F2184" w:rsidRPr="00852B86" w:rsidRDefault="000F2184" w:rsidP="005B5E5D">
            <w:pPr>
              <w:pStyle w:val="TAC"/>
            </w:pPr>
            <w:r w:rsidRPr="00852B86">
              <w:t>Config 1,2,3,4,5,6</w:t>
            </w:r>
          </w:p>
        </w:tc>
        <w:tc>
          <w:tcPr>
            <w:tcW w:w="1984" w:type="dxa"/>
            <w:gridSpan w:val="2"/>
            <w:tcBorders>
              <w:top w:val="single" w:sz="4" w:space="0" w:color="auto"/>
              <w:left w:val="single" w:sz="4" w:space="0" w:color="auto"/>
              <w:right w:val="single" w:sz="4" w:space="0" w:color="auto"/>
            </w:tcBorders>
            <w:shd w:val="clear" w:color="auto" w:fill="auto"/>
          </w:tcPr>
          <w:p w14:paraId="1AA3190E" w14:textId="77777777" w:rsidR="000F2184" w:rsidRPr="00852B86" w:rsidRDefault="000F2184" w:rsidP="005B5E5D">
            <w:pPr>
              <w:pStyle w:val="TAC"/>
            </w:pPr>
            <w:r w:rsidRPr="00852B86">
              <w:t>SSB</w:t>
            </w:r>
          </w:p>
        </w:tc>
        <w:tc>
          <w:tcPr>
            <w:tcW w:w="1985" w:type="dxa"/>
            <w:gridSpan w:val="2"/>
            <w:tcBorders>
              <w:top w:val="single" w:sz="4" w:space="0" w:color="auto"/>
              <w:left w:val="single" w:sz="4" w:space="0" w:color="auto"/>
              <w:right w:val="single" w:sz="4" w:space="0" w:color="auto"/>
            </w:tcBorders>
            <w:shd w:val="clear" w:color="auto" w:fill="auto"/>
          </w:tcPr>
          <w:p w14:paraId="7E04F93C" w14:textId="77777777" w:rsidR="000F2184" w:rsidRPr="00852B86" w:rsidRDefault="000F2184" w:rsidP="005B5E5D">
            <w:pPr>
              <w:pStyle w:val="TAC"/>
            </w:pPr>
            <w:r w:rsidRPr="00852B86">
              <w:t>SSB</w:t>
            </w:r>
          </w:p>
        </w:tc>
      </w:tr>
      <w:tr w:rsidR="000F2184" w:rsidRPr="00852B86" w14:paraId="421817BB"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1B8BAC8A" w14:textId="77777777" w:rsidR="000F2184" w:rsidRPr="00852B86" w:rsidRDefault="000F2184" w:rsidP="005B5E5D">
            <w:pPr>
              <w:pStyle w:val="TAL"/>
            </w:pPr>
            <w:r w:rsidRPr="00852B86">
              <w:rPr>
                <w:szCs w:val="16"/>
                <w:lang w:eastAsia="ja-JP"/>
              </w:rPr>
              <w:t>EPRE ratio of PSS to SSS</w:t>
            </w:r>
          </w:p>
        </w:tc>
        <w:tc>
          <w:tcPr>
            <w:tcW w:w="851" w:type="dxa"/>
            <w:tcBorders>
              <w:top w:val="single" w:sz="4" w:space="0" w:color="auto"/>
              <w:left w:val="single" w:sz="4" w:space="0" w:color="auto"/>
              <w:bottom w:val="single" w:sz="4" w:space="0" w:color="auto"/>
              <w:right w:val="single" w:sz="4" w:space="0" w:color="auto"/>
            </w:tcBorders>
          </w:tcPr>
          <w:p w14:paraId="5866E33A" w14:textId="77777777" w:rsidR="000F2184" w:rsidRPr="00852B86" w:rsidRDefault="000F2184" w:rsidP="005B5E5D">
            <w:pPr>
              <w:pStyle w:val="TAC"/>
            </w:pPr>
          </w:p>
        </w:tc>
        <w:tc>
          <w:tcPr>
            <w:tcW w:w="1701" w:type="dxa"/>
            <w:tcBorders>
              <w:top w:val="single" w:sz="4" w:space="0" w:color="auto"/>
              <w:left w:val="single" w:sz="4" w:space="0" w:color="auto"/>
              <w:bottom w:val="nil"/>
              <w:right w:val="single" w:sz="4" w:space="0" w:color="auto"/>
            </w:tcBorders>
            <w:shd w:val="clear" w:color="auto" w:fill="auto"/>
          </w:tcPr>
          <w:p w14:paraId="7E2811A4" w14:textId="77777777" w:rsidR="000F2184" w:rsidRPr="00852B86" w:rsidRDefault="000F2184" w:rsidP="005B5E5D">
            <w:pPr>
              <w:pStyle w:val="TAC"/>
            </w:pPr>
          </w:p>
        </w:tc>
        <w:tc>
          <w:tcPr>
            <w:tcW w:w="1984" w:type="dxa"/>
            <w:gridSpan w:val="2"/>
            <w:vMerge w:val="restart"/>
            <w:tcBorders>
              <w:top w:val="single" w:sz="4" w:space="0" w:color="auto"/>
              <w:left w:val="single" w:sz="4" w:space="0" w:color="auto"/>
              <w:right w:val="single" w:sz="4" w:space="0" w:color="auto"/>
            </w:tcBorders>
            <w:shd w:val="clear" w:color="auto" w:fill="auto"/>
            <w:vAlign w:val="center"/>
          </w:tcPr>
          <w:p w14:paraId="6239BE28" w14:textId="77777777" w:rsidR="000F2184" w:rsidRPr="00852B86" w:rsidRDefault="000F2184" w:rsidP="005B5E5D">
            <w:pPr>
              <w:pStyle w:val="TAC"/>
            </w:pPr>
            <w:r w:rsidRPr="00852B86">
              <w:t>0</w:t>
            </w:r>
          </w:p>
        </w:tc>
        <w:tc>
          <w:tcPr>
            <w:tcW w:w="1985" w:type="dxa"/>
            <w:gridSpan w:val="2"/>
            <w:vMerge w:val="restart"/>
            <w:tcBorders>
              <w:top w:val="single" w:sz="4" w:space="0" w:color="auto"/>
              <w:left w:val="single" w:sz="4" w:space="0" w:color="auto"/>
              <w:right w:val="single" w:sz="4" w:space="0" w:color="auto"/>
            </w:tcBorders>
            <w:shd w:val="clear" w:color="auto" w:fill="auto"/>
            <w:vAlign w:val="center"/>
          </w:tcPr>
          <w:p w14:paraId="5C40EEDA" w14:textId="77777777" w:rsidR="000F2184" w:rsidRPr="00852B86" w:rsidRDefault="000F2184" w:rsidP="005B5E5D">
            <w:pPr>
              <w:pStyle w:val="TAC"/>
            </w:pPr>
            <w:r w:rsidRPr="00852B86">
              <w:t>0</w:t>
            </w:r>
          </w:p>
        </w:tc>
      </w:tr>
      <w:tr w:rsidR="000F2184" w:rsidRPr="00852B86" w14:paraId="57DA5748"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1534869" w14:textId="77777777" w:rsidR="000F2184" w:rsidRPr="00852B86" w:rsidRDefault="000F2184" w:rsidP="005B5E5D">
            <w:pPr>
              <w:pStyle w:val="TAL"/>
            </w:pPr>
            <w:r w:rsidRPr="00852B86">
              <w:rPr>
                <w:szCs w:val="16"/>
                <w:lang w:eastAsia="ja-JP"/>
              </w:rPr>
              <w:t>EPRE ratio of PBCH DMRS to SSS</w:t>
            </w:r>
          </w:p>
        </w:tc>
        <w:tc>
          <w:tcPr>
            <w:tcW w:w="851" w:type="dxa"/>
            <w:tcBorders>
              <w:top w:val="single" w:sz="4" w:space="0" w:color="auto"/>
              <w:left w:val="single" w:sz="4" w:space="0" w:color="auto"/>
              <w:bottom w:val="single" w:sz="4" w:space="0" w:color="auto"/>
              <w:right w:val="single" w:sz="4" w:space="0" w:color="auto"/>
            </w:tcBorders>
          </w:tcPr>
          <w:p w14:paraId="630DB810"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5B2870"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42B165E"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4061180" w14:textId="77777777" w:rsidR="000F2184" w:rsidRPr="00852B86" w:rsidRDefault="000F2184" w:rsidP="005B5E5D">
            <w:pPr>
              <w:pStyle w:val="TAC"/>
            </w:pPr>
          </w:p>
        </w:tc>
      </w:tr>
      <w:tr w:rsidR="000F2184" w:rsidRPr="00852B86" w14:paraId="67FC941D"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E5341B1" w14:textId="77777777" w:rsidR="000F2184" w:rsidRPr="00852B86" w:rsidRDefault="000F2184" w:rsidP="005B5E5D">
            <w:pPr>
              <w:pStyle w:val="TAL"/>
            </w:pPr>
            <w:r w:rsidRPr="00852B86">
              <w:rPr>
                <w:szCs w:val="16"/>
                <w:lang w:eastAsia="ja-JP"/>
              </w:rPr>
              <w:t>EPRE ratio of PBCH to PBCH DMRS</w:t>
            </w:r>
          </w:p>
        </w:tc>
        <w:tc>
          <w:tcPr>
            <w:tcW w:w="851" w:type="dxa"/>
            <w:tcBorders>
              <w:top w:val="single" w:sz="4" w:space="0" w:color="auto"/>
              <w:left w:val="single" w:sz="4" w:space="0" w:color="auto"/>
              <w:bottom w:val="single" w:sz="4" w:space="0" w:color="auto"/>
              <w:right w:val="single" w:sz="4" w:space="0" w:color="auto"/>
            </w:tcBorders>
          </w:tcPr>
          <w:p w14:paraId="0B0C09A8"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67DB2A4D"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DF2B59F"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432E72F2" w14:textId="77777777" w:rsidR="000F2184" w:rsidRPr="00852B86" w:rsidRDefault="000F2184" w:rsidP="005B5E5D">
            <w:pPr>
              <w:pStyle w:val="TAC"/>
            </w:pPr>
          </w:p>
        </w:tc>
      </w:tr>
      <w:tr w:rsidR="000F2184" w:rsidRPr="00852B86" w14:paraId="296DF395"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5FCB1372" w14:textId="77777777" w:rsidR="000F2184" w:rsidRPr="00852B86" w:rsidRDefault="000F2184" w:rsidP="005B5E5D">
            <w:pPr>
              <w:pStyle w:val="TAL"/>
            </w:pPr>
            <w:r w:rsidRPr="00852B86">
              <w:rPr>
                <w:szCs w:val="16"/>
                <w:lang w:eastAsia="ja-JP"/>
              </w:rPr>
              <w:t>EPRE ratio of PDCCH DMRS to SSS</w:t>
            </w:r>
          </w:p>
        </w:tc>
        <w:tc>
          <w:tcPr>
            <w:tcW w:w="851" w:type="dxa"/>
            <w:tcBorders>
              <w:top w:val="single" w:sz="4" w:space="0" w:color="auto"/>
              <w:left w:val="single" w:sz="4" w:space="0" w:color="auto"/>
              <w:bottom w:val="single" w:sz="4" w:space="0" w:color="auto"/>
              <w:right w:val="single" w:sz="4" w:space="0" w:color="auto"/>
            </w:tcBorders>
          </w:tcPr>
          <w:p w14:paraId="0CB5E05F"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86D5BD4"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56689A26"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05EE7E3F" w14:textId="77777777" w:rsidR="000F2184" w:rsidRPr="00852B86" w:rsidRDefault="000F2184" w:rsidP="005B5E5D">
            <w:pPr>
              <w:pStyle w:val="TAC"/>
            </w:pPr>
          </w:p>
        </w:tc>
      </w:tr>
      <w:tr w:rsidR="000F2184" w:rsidRPr="00852B86" w14:paraId="0743CE54"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7A26538C" w14:textId="77777777" w:rsidR="000F2184" w:rsidRPr="00852B86" w:rsidRDefault="000F2184" w:rsidP="005B5E5D">
            <w:pPr>
              <w:pStyle w:val="TAL"/>
            </w:pPr>
            <w:r w:rsidRPr="00852B86">
              <w:rPr>
                <w:szCs w:val="16"/>
                <w:lang w:eastAsia="ja-JP"/>
              </w:rPr>
              <w:t>EPRE ratio of PDCCH to PDCCH DMRS</w:t>
            </w:r>
          </w:p>
        </w:tc>
        <w:tc>
          <w:tcPr>
            <w:tcW w:w="851" w:type="dxa"/>
            <w:tcBorders>
              <w:top w:val="single" w:sz="4" w:space="0" w:color="auto"/>
              <w:left w:val="single" w:sz="4" w:space="0" w:color="auto"/>
              <w:bottom w:val="single" w:sz="4" w:space="0" w:color="auto"/>
              <w:right w:val="single" w:sz="4" w:space="0" w:color="auto"/>
            </w:tcBorders>
          </w:tcPr>
          <w:p w14:paraId="2B60197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20BD005C" w14:textId="77777777" w:rsidR="000F2184" w:rsidRPr="00852B86" w:rsidRDefault="000F2184" w:rsidP="005B5E5D">
            <w:pPr>
              <w:pStyle w:val="TAC"/>
            </w:pPr>
            <w:r w:rsidRPr="00852B86">
              <w:t>Config 1,2,3,4,5,6</w:t>
            </w:r>
          </w:p>
        </w:tc>
        <w:tc>
          <w:tcPr>
            <w:tcW w:w="1984" w:type="dxa"/>
            <w:gridSpan w:val="2"/>
            <w:vMerge/>
            <w:tcBorders>
              <w:left w:val="single" w:sz="4" w:space="0" w:color="auto"/>
              <w:right w:val="single" w:sz="4" w:space="0" w:color="auto"/>
            </w:tcBorders>
            <w:shd w:val="clear" w:color="auto" w:fill="auto"/>
          </w:tcPr>
          <w:p w14:paraId="0DC38A03"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1925E99" w14:textId="77777777" w:rsidR="000F2184" w:rsidRPr="00852B86" w:rsidRDefault="000F2184" w:rsidP="005B5E5D">
            <w:pPr>
              <w:pStyle w:val="TAC"/>
            </w:pPr>
          </w:p>
        </w:tc>
      </w:tr>
      <w:tr w:rsidR="000F2184" w:rsidRPr="00852B86" w14:paraId="74D577B1"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4F4F2F93" w14:textId="77777777" w:rsidR="000F2184" w:rsidRPr="00852B86" w:rsidRDefault="000F2184" w:rsidP="005B5E5D">
            <w:pPr>
              <w:pStyle w:val="TAL"/>
            </w:pPr>
            <w:r w:rsidRPr="00852B86">
              <w:rPr>
                <w:szCs w:val="16"/>
                <w:lang w:eastAsia="ja-JP"/>
              </w:rPr>
              <w:t xml:space="preserve">EPRE ratio of PDSCH DMRS to SSS </w:t>
            </w:r>
          </w:p>
        </w:tc>
        <w:tc>
          <w:tcPr>
            <w:tcW w:w="851" w:type="dxa"/>
            <w:tcBorders>
              <w:top w:val="single" w:sz="4" w:space="0" w:color="auto"/>
              <w:left w:val="single" w:sz="4" w:space="0" w:color="auto"/>
              <w:bottom w:val="single" w:sz="4" w:space="0" w:color="auto"/>
              <w:right w:val="single" w:sz="4" w:space="0" w:color="auto"/>
            </w:tcBorders>
          </w:tcPr>
          <w:p w14:paraId="2BE10A0C"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4B3A8F"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281275BD"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73B9BD0" w14:textId="77777777" w:rsidR="000F2184" w:rsidRPr="00852B86" w:rsidRDefault="000F2184" w:rsidP="005B5E5D">
            <w:pPr>
              <w:pStyle w:val="TAC"/>
            </w:pPr>
          </w:p>
        </w:tc>
      </w:tr>
      <w:tr w:rsidR="000F2184" w:rsidRPr="00852B86" w14:paraId="508D566C"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3C5DA82E" w14:textId="77777777" w:rsidR="000F2184" w:rsidRPr="00852B86" w:rsidRDefault="000F2184" w:rsidP="005B5E5D">
            <w:pPr>
              <w:pStyle w:val="TAL"/>
            </w:pPr>
            <w:r w:rsidRPr="00852B86">
              <w:rPr>
                <w:szCs w:val="16"/>
                <w:lang w:eastAsia="ja-JP"/>
              </w:rPr>
              <w:t xml:space="preserve">EPRE ratio of PDSCH to PDSCH </w:t>
            </w:r>
          </w:p>
        </w:tc>
        <w:tc>
          <w:tcPr>
            <w:tcW w:w="851" w:type="dxa"/>
            <w:tcBorders>
              <w:top w:val="single" w:sz="4" w:space="0" w:color="auto"/>
              <w:left w:val="single" w:sz="4" w:space="0" w:color="auto"/>
              <w:bottom w:val="single" w:sz="4" w:space="0" w:color="auto"/>
              <w:right w:val="single" w:sz="4" w:space="0" w:color="auto"/>
            </w:tcBorders>
          </w:tcPr>
          <w:p w14:paraId="7009AF5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3E97C8FC"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60065079"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6D4A257E" w14:textId="77777777" w:rsidR="000F2184" w:rsidRPr="00852B86" w:rsidRDefault="000F2184" w:rsidP="005B5E5D">
            <w:pPr>
              <w:pStyle w:val="TAC"/>
            </w:pPr>
          </w:p>
        </w:tc>
      </w:tr>
      <w:tr w:rsidR="000F2184" w:rsidRPr="00852B86" w14:paraId="1713CC6A" w14:textId="77777777" w:rsidTr="005B5E5D">
        <w:trPr>
          <w:cantSplit/>
          <w:trHeight w:val="43"/>
          <w:jc w:val="center"/>
        </w:trPr>
        <w:tc>
          <w:tcPr>
            <w:tcW w:w="2410" w:type="dxa"/>
            <w:tcBorders>
              <w:top w:val="single" w:sz="4" w:space="0" w:color="auto"/>
              <w:left w:val="single" w:sz="4" w:space="0" w:color="auto"/>
              <w:bottom w:val="single" w:sz="4" w:space="0" w:color="auto"/>
              <w:right w:val="single" w:sz="4" w:space="0" w:color="auto"/>
            </w:tcBorders>
          </w:tcPr>
          <w:p w14:paraId="59394C9E" w14:textId="77777777" w:rsidR="000F2184" w:rsidRPr="00852B86" w:rsidRDefault="000F2184" w:rsidP="005B5E5D">
            <w:pPr>
              <w:pStyle w:val="TAL"/>
            </w:pPr>
            <w:r w:rsidRPr="00852B86">
              <w:rPr>
                <w:szCs w:val="16"/>
                <w:lang w:eastAsia="ja-JP"/>
              </w:rPr>
              <w:t>EPRE ratio of OCNG DMRS to SSS(Note 1)</w:t>
            </w:r>
          </w:p>
        </w:tc>
        <w:tc>
          <w:tcPr>
            <w:tcW w:w="851" w:type="dxa"/>
            <w:tcBorders>
              <w:top w:val="single" w:sz="4" w:space="0" w:color="auto"/>
              <w:left w:val="single" w:sz="4" w:space="0" w:color="auto"/>
              <w:bottom w:val="single" w:sz="4" w:space="0" w:color="auto"/>
              <w:right w:val="single" w:sz="4" w:space="0" w:color="auto"/>
            </w:tcBorders>
          </w:tcPr>
          <w:p w14:paraId="063D2C02" w14:textId="77777777" w:rsidR="000F2184" w:rsidRPr="00852B86" w:rsidRDefault="000F2184" w:rsidP="005B5E5D">
            <w:pPr>
              <w:pStyle w:val="TAC"/>
            </w:pPr>
          </w:p>
        </w:tc>
        <w:tc>
          <w:tcPr>
            <w:tcW w:w="1701" w:type="dxa"/>
            <w:tcBorders>
              <w:top w:val="nil"/>
              <w:left w:val="single" w:sz="4" w:space="0" w:color="auto"/>
              <w:bottom w:val="nil"/>
              <w:right w:val="single" w:sz="4" w:space="0" w:color="auto"/>
            </w:tcBorders>
            <w:shd w:val="clear" w:color="auto" w:fill="auto"/>
          </w:tcPr>
          <w:p w14:paraId="73CDFDB3" w14:textId="77777777" w:rsidR="000F2184" w:rsidRPr="00852B86" w:rsidRDefault="000F2184" w:rsidP="005B5E5D">
            <w:pPr>
              <w:pStyle w:val="TAC"/>
            </w:pPr>
          </w:p>
        </w:tc>
        <w:tc>
          <w:tcPr>
            <w:tcW w:w="1984" w:type="dxa"/>
            <w:gridSpan w:val="2"/>
            <w:vMerge/>
            <w:tcBorders>
              <w:left w:val="single" w:sz="4" w:space="0" w:color="auto"/>
              <w:right w:val="single" w:sz="4" w:space="0" w:color="auto"/>
            </w:tcBorders>
            <w:shd w:val="clear" w:color="auto" w:fill="auto"/>
          </w:tcPr>
          <w:p w14:paraId="408AA5FA" w14:textId="77777777" w:rsidR="000F2184" w:rsidRPr="00852B86" w:rsidRDefault="000F2184" w:rsidP="005B5E5D">
            <w:pPr>
              <w:pStyle w:val="TAC"/>
            </w:pPr>
          </w:p>
        </w:tc>
        <w:tc>
          <w:tcPr>
            <w:tcW w:w="1985" w:type="dxa"/>
            <w:gridSpan w:val="2"/>
            <w:vMerge/>
            <w:tcBorders>
              <w:left w:val="single" w:sz="4" w:space="0" w:color="auto"/>
              <w:right w:val="single" w:sz="4" w:space="0" w:color="auto"/>
            </w:tcBorders>
            <w:shd w:val="clear" w:color="auto" w:fill="auto"/>
          </w:tcPr>
          <w:p w14:paraId="220E3BAB" w14:textId="77777777" w:rsidR="000F2184" w:rsidRPr="00852B86" w:rsidRDefault="000F2184" w:rsidP="005B5E5D">
            <w:pPr>
              <w:pStyle w:val="TAC"/>
            </w:pPr>
          </w:p>
        </w:tc>
      </w:tr>
      <w:tr w:rsidR="000F2184" w:rsidRPr="00852B86" w14:paraId="7BFE6D29" w14:textId="77777777" w:rsidTr="005B5E5D">
        <w:trPr>
          <w:cantSplit/>
          <w:trHeight w:val="292"/>
          <w:jc w:val="center"/>
        </w:trPr>
        <w:tc>
          <w:tcPr>
            <w:tcW w:w="2410" w:type="dxa"/>
            <w:tcBorders>
              <w:top w:val="single" w:sz="4" w:space="0" w:color="auto"/>
              <w:left w:val="single" w:sz="4" w:space="0" w:color="auto"/>
              <w:bottom w:val="single" w:sz="4" w:space="0" w:color="auto"/>
              <w:right w:val="single" w:sz="4" w:space="0" w:color="auto"/>
            </w:tcBorders>
          </w:tcPr>
          <w:p w14:paraId="6D95C84F" w14:textId="77777777" w:rsidR="000F2184" w:rsidRPr="00852B86" w:rsidRDefault="000F2184" w:rsidP="005B5E5D">
            <w:pPr>
              <w:pStyle w:val="TAL"/>
              <w:rPr>
                <w:bCs/>
              </w:rPr>
            </w:pPr>
            <w:r w:rsidRPr="00852B86">
              <w:rPr>
                <w:bCs/>
              </w:rPr>
              <w:t>EPRE ratio of OCNG to OCNG DMRS (Note 1)</w:t>
            </w:r>
          </w:p>
        </w:tc>
        <w:tc>
          <w:tcPr>
            <w:tcW w:w="851" w:type="dxa"/>
            <w:tcBorders>
              <w:top w:val="single" w:sz="4" w:space="0" w:color="auto"/>
              <w:left w:val="single" w:sz="4" w:space="0" w:color="auto"/>
              <w:bottom w:val="single" w:sz="4" w:space="0" w:color="auto"/>
              <w:right w:val="single" w:sz="4" w:space="0" w:color="auto"/>
            </w:tcBorders>
          </w:tcPr>
          <w:p w14:paraId="26327BAE" w14:textId="77777777" w:rsidR="000F2184" w:rsidRPr="00852B86" w:rsidRDefault="000F2184" w:rsidP="005B5E5D">
            <w:pPr>
              <w:pStyle w:val="TAC"/>
            </w:pPr>
          </w:p>
        </w:tc>
        <w:tc>
          <w:tcPr>
            <w:tcW w:w="1701" w:type="dxa"/>
            <w:tcBorders>
              <w:top w:val="nil"/>
              <w:left w:val="single" w:sz="4" w:space="0" w:color="auto"/>
              <w:bottom w:val="single" w:sz="4" w:space="0" w:color="auto"/>
              <w:right w:val="single" w:sz="4" w:space="0" w:color="auto"/>
            </w:tcBorders>
            <w:shd w:val="clear" w:color="auto" w:fill="auto"/>
          </w:tcPr>
          <w:p w14:paraId="79BF9B26" w14:textId="77777777" w:rsidR="000F2184" w:rsidRPr="00852B86" w:rsidRDefault="000F2184" w:rsidP="005B5E5D">
            <w:pPr>
              <w:pStyle w:val="TAC"/>
            </w:pPr>
          </w:p>
        </w:tc>
        <w:tc>
          <w:tcPr>
            <w:tcW w:w="1984" w:type="dxa"/>
            <w:gridSpan w:val="2"/>
            <w:vMerge/>
            <w:tcBorders>
              <w:left w:val="single" w:sz="4" w:space="0" w:color="auto"/>
              <w:bottom w:val="single" w:sz="4" w:space="0" w:color="auto"/>
              <w:right w:val="single" w:sz="4" w:space="0" w:color="auto"/>
            </w:tcBorders>
            <w:shd w:val="clear" w:color="auto" w:fill="auto"/>
          </w:tcPr>
          <w:p w14:paraId="46AFF1F2" w14:textId="77777777" w:rsidR="000F2184" w:rsidRPr="00852B86" w:rsidRDefault="000F2184" w:rsidP="005B5E5D">
            <w:pPr>
              <w:pStyle w:val="TAC"/>
            </w:pPr>
          </w:p>
        </w:tc>
        <w:tc>
          <w:tcPr>
            <w:tcW w:w="1985" w:type="dxa"/>
            <w:gridSpan w:val="2"/>
            <w:vMerge/>
            <w:tcBorders>
              <w:left w:val="single" w:sz="4" w:space="0" w:color="auto"/>
              <w:bottom w:val="single" w:sz="4" w:space="0" w:color="auto"/>
              <w:right w:val="single" w:sz="4" w:space="0" w:color="auto"/>
            </w:tcBorders>
            <w:shd w:val="clear" w:color="auto" w:fill="auto"/>
          </w:tcPr>
          <w:p w14:paraId="66E1B58A" w14:textId="77777777" w:rsidR="000F2184" w:rsidRPr="00852B86" w:rsidRDefault="000F2184" w:rsidP="005B5E5D">
            <w:pPr>
              <w:pStyle w:val="TAC"/>
            </w:pPr>
          </w:p>
        </w:tc>
      </w:tr>
      <w:tr w:rsidR="000F2184" w:rsidRPr="00852B86" w14:paraId="7719BA67"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6AAEABAA" w14:textId="77777777" w:rsidR="000F2184" w:rsidRPr="00852B86" w:rsidRDefault="000F2184" w:rsidP="005B5E5D">
            <w:pPr>
              <w:pStyle w:val="TAL"/>
            </w:pPr>
            <w:r w:rsidRPr="00852B86">
              <w:rPr>
                <w:rFonts w:eastAsia="Calibri"/>
                <w:position w:val="-12"/>
                <w:szCs w:val="22"/>
              </w:rPr>
              <w:object w:dxaOrig="310" w:dyaOrig="310" w14:anchorId="6D2731A5">
                <v:shape id="_x0000_i1185" type="#_x0000_t75" style="width:12.6pt;height:12.6pt" o:ole="">
                  <v:imagedata r:id="rId9" o:title=""/>
                </v:shape>
                <o:OLEObject Type="Embed" ProgID="Equation.3" ShapeID="_x0000_i1185" DrawAspect="Content" ObjectID="_1781673229" r:id="rId202"/>
              </w:object>
            </w:r>
            <w:r w:rsidRPr="00852B86">
              <w:rPr>
                <w:vertAlign w:val="superscript"/>
              </w:rPr>
              <w:t>Note2</w:t>
            </w:r>
          </w:p>
        </w:tc>
        <w:tc>
          <w:tcPr>
            <w:tcW w:w="851" w:type="dxa"/>
            <w:tcBorders>
              <w:top w:val="single" w:sz="4" w:space="0" w:color="auto"/>
              <w:left w:val="single" w:sz="4" w:space="0" w:color="auto"/>
              <w:bottom w:val="single" w:sz="4" w:space="0" w:color="auto"/>
              <w:right w:val="single" w:sz="4" w:space="0" w:color="auto"/>
            </w:tcBorders>
          </w:tcPr>
          <w:p w14:paraId="49FC76A5" w14:textId="77777777" w:rsidR="000F2184" w:rsidRPr="00852B86" w:rsidRDefault="000F2184" w:rsidP="005B5E5D">
            <w:pPr>
              <w:pStyle w:val="TAC"/>
            </w:pPr>
            <w:r w:rsidRPr="00852B86">
              <w:t>dBm/15kHz</w:t>
            </w:r>
          </w:p>
        </w:tc>
        <w:tc>
          <w:tcPr>
            <w:tcW w:w="1701" w:type="dxa"/>
            <w:tcBorders>
              <w:top w:val="single" w:sz="4" w:space="0" w:color="auto"/>
              <w:left w:val="single" w:sz="4" w:space="0" w:color="auto"/>
              <w:bottom w:val="single" w:sz="4" w:space="0" w:color="auto"/>
              <w:right w:val="single" w:sz="4" w:space="0" w:color="auto"/>
            </w:tcBorders>
          </w:tcPr>
          <w:p w14:paraId="75606244" w14:textId="77777777" w:rsidR="000F2184" w:rsidRPr="00852B86" w:rsidRDefault="000F2184" w:rsidP="005B5E5D">
            <w:pPr>
              <w:pStyle w:val="TAC"/>
            </w:pPr>
          </w:p>
        </w:tc>
        <w:tc>
          <w:tcPr>
            <w:tcW w:w="1984" w:type="dxa"/>
            <w:gridSpan w:val="2"/>
            <w:tcBorders>
              <w:top w:val="single" w:sz="4" w:space="0" w:color="auto"/>
              <w:left w:val="single" w:sz="4" w:space="0" w:color="auto"/>
              <w:bottom w:val="single" w:sz="4" w:space="0" w:color="auto"/>
              <w:right w:val="single" w:sz="4" w:space="0" w:color="auto"/>
            </w:tcBorders>
          </w:tcPr>
          <w:p w14:paraId="0DA6D21A" w14:textId="77777777" w:rsidR="000F2184" w:rsidRPr="00852B86" w:rsidRDefault="000F2184" w:rsidP="005B5E5D">
            <w:pPr>
              <w:pStyle w:val="TAC"/>
            </w:pPr>
            <w:r w:rsidRPr="00852B86">
              <w:t>-98</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3D6EB9D" w14:textId="77777777" w:rsidR="000F2184" w:rsidRPr="00852B86" w:rsidRDefault="000F2184" w:rsidP="005B5E5D">
            <w:pPr>
              <w:pStyle w:val="TAC"/>
            </w:pPr>
            <w:r w:rsidRPr="00852B86">
              <w:t>-98</w:t>
            </w:r>
            <w:r w:rsidRPr="00852B86">
              <w:rPr>
                <w:szCs w:val="18"/>
              </w:rPr>
              <w:t xml:space="preserve"> + TT</w:t>
            </w:r>
          </w:p>
        </w:tc>
      </w:tr>
      <w:tr w:rsidR="000F2184" w:rsidRPr="00852B86" w14:paraId="5655B115" w14:textId="77777777" w:rsidTr="005B5E5D">
        <w:trPr>
          <w:cantSplit/>
          <w:trHeight w:val="150"/>
          <w:jc w:val="center"/>
        </w:trPr>
        <w:tc>
          <w:tcPr>
            <w:tcW w:w="2410" w:type="dxa"/>
            <w:tcBorders>
              <w:top w:val="single" w:sz="4" w:space="0" w:color="auto"/>
              <w:left w:val="single" w:sz="4" w:space="0" w:color="auto"/>
              <w:bottom w:val="nil"/>
              <w:right w:val="single" w:sz="4" w:space="0" w:color="auto"/>
            </w:tcBorders>
            <w:shd w:val="clear" w:color="auto" w:fill="auto"/>
          </w:tcPr>
          <w:p w14:paraId="3110EF7D" w14:textId="77777777" w:rsidR="000F2184" w:rsidRPr="00852B86" w:rsidRDefault="000F2184" w:rsidP="005B5E5D">
            <w:pPr>
              <w:pStyle w:val="TAL"/>
            </w:pPr>
            <w:r w:rsidRPr="00852B86">
              <w:rPr>
                <w:rFonts w:eastAsia="Calibri"/>
                <w:position w:val="-12"/>
                <w:szCs w:val="22"/>
              </w:rPr>
              <w:object w:dxaOrig="310" w:dyaOrig="310" w14:anchorId="13A885F3">
                <v:shape id="_x0000_i1186" type="#_x0000_t75" style="width:12.6pt;height:12.6pt" o:ole="">
                  <v:imagedata r:id="rId9" o:title=""/>
                </v:shape>
                <o:OLEObject Type="Embed" ProgID="Equation.3" ShapeID="_x0000_i1186" DrawAspect="Content" ObjectID="_1781673230" r:id="rId203"/>
              </w:object>
            </w:r>
            <w:r w:rsidRPr="00852B86">
              <w:rPr>
                <w:vertAlign w:val="superscript"/>
              </w:rPr>
              <w:t>Note2</w:t>
            </w:r>
          </w:p>
        </w:tc>
        <w:tc>
          <w:tcPr>
            <w:tcW w:w="851" w:type="dxa"/>
            <w:vMerge w:val="restart"/>
            <w:tcBorders>
              <w:top w:val="single" w:sz="4" w:space="0" w:color="auto"/>
              <w:left w:val="single" w:sz="4" w:space="0" w:color="auto"/>
              <w:bottom w:val="single" w:sz="4" w:space="0" w:color="auto"/>
              <w:right w:val="single" w:sz="4" w:space="0" w:color="auto"/>
            </w:tcBorders>
          </w:tcPr>
          <w:p w14:paraId="71C061CD" w14:textId="77777777" w:rsidR="000F2184" w:rsidRPr="00852B86" w:rsidRDefault="000F2184" w:rsidP="005B5E5D">
            <w:pPr>
              <w:pStyle w:val="TAC"/>
            </w:pPr>
            <w:r w:rsidRPr="00852B86">
              <w:t>dBm/SCS</w:t>
            </w:r>
          </w:p>
        </w:tc>
        <w:tc>
          <w:tcPr>
            <w:tcW w:w="1701" w:type="dxa"/>
            <w:tcBorders>
              <w:top w:val="single" w:sz="4" w:space="0" w:color="auto"/>
              <w:left w:val="single" w:sz="4" w:space="0" w:color="auto"/>
              <w:bottom w:val="single" w:sz="4" w:space="0" w:color="auto"/>
              <w:right w:val="single" w:sz="4" w:space="0" w:color="auto"/>
            </w:tcBorders>
          </w:tcPr>
          <w:p w14:paraId="7C74FC0A" w14:textId="77777777" w:rsidR="000F2184" w:rsidRPr="00852B86" w:rsidRDefault="000F2184" w:rsidP="005B5E5D">
            <w:pPr>
              <w:pStyle w:val="TAC"/>
            </w:pPr>
            <w:r w:rsidRPr="00852B86">
              <w:t>Config</w:t>
            </w:r>
            <w:r w:rsidRPr="00852B86">
              <w:rPr>
                <w:szCs w:val="18"/>
              </w:rPr>
              <w:t xml:space="preserve"> </w:t>
            </w:r>
            <w:r w:rsidRPr="00852B86">
              <w:t>1,2,4,5</w:t>
            </w:r>
          </w:p>
        </w:tc>
        <w:tc>
          <w:tcPr>
            <w:tcW w:w="1984" w:type="dxa"/>
            <w:gridSpan w:val="2"/>
            <w:tcBorders>
              <w:top w:val="single" w:sz="4" w:space="0" w:color="auto"/>
              <w:left w:val="single" w:sz="4" w:space="0" w:color="auto"/>
              <w:bottom w:val="single" w:sz="4" w:space="0" w:color="auto"/>
              <w:right w:val="single" w:sz="4" w:space="0" w:color="auto"/>
            </w:tcBorders>
          </w:tcPr>
          <w:p w14:paraId="2EF61487" w14:textId="77777777" w:rsidR="000F2184" w:rsidRPr="00852B86" w:rsidRDefault="000F2184" w:rsidP="005B5E5D">
            <w:pPr>
              <w:pStyle w:val="TAC"/>
            </w:pPr>
            <w:r w:rsidRPr="00852B86">
              <w:t>-98</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317E537D" w14:textId="77777777" w:rsidR="000F2184" w:rsidRPr="00852B86" w:rsidRDefault="000F2184" w:rsidP="005B5E5D">
            <w:pPr>
              <w:pStyle w:val="TAC"/>
            </w:pPr>
            <w:r w:rsidRPr="00852B86">
              <w:t>-98</w:t>
            </w:r>
            <w:r w:rsidRPr="00852B86">
              <w:rPr>
                <w:szCs w:val="18"/>
              </w:rPr>
              <w:t xml:space="preserve"> + TT</w:t>
            </w:r>
          </w:p>
        </w:tc>
      </w:tr>
      <w:tr w:rsidR="000F2184" w:rsidRPr="00852B86" w14:paraId="5B98FD5F" w14:textId="77777777" w:rsidTr="005B5E5D">
        <w:trPr>
          <w:cantSplit/>
          <w:trHeight w:val="150"/>
          <w:jc w:val="center"/>
        </w:trPr>
        <w:tc>
          <w:tcPr>
            <w:tcW w:w="2410" w:type="dxa"/>
            <w:tcBorders>
              <w:top w:val="nil"/>
              <w:left w:val="single" w:sz="4" w:space="0" w:color="auto"/>
              <w:bottom w:val="single" w:sz="4" w:space="0" w:color="auto"/>
              <w:right w:val="single" w:sz="4" w:space="0" w:color="auto"/>
            </w:tcBorders>
            <w:shd w:val="clear" w:color="auto" w:fill="auto"/>
          </w:tcPr>
          <w:p w14:paraId="30776831" w14:textId="77777777" w:rsidR="000F2184" w:rsidRPr="00852B86" w:rsidRDefault="000F2184" w:rsidP="005B5E5D">
            <w:pPr>
              <w:pStyle w:val="TAL"/>
            </w:pPr>
          </w:p>
        </w:tc>
        <w:tc>
          <w:tcPr>
            <w:tcW w:w="851" w:type="dxa"/>
            <w:vMerge/>
            <w:tcBorders>
              <w:top w:val="single" w:sz="4" w:space="0" w:color="auto"/>
              <w:left w:val="single" w:sz="4" w:space="0" w:color="auto"/>
              <w:bottom w:val="single" w:sz="4" w:space="0" w:color="auto"/>
              <w:right w:val="single" w:sz="4" w:space="0" w:color="auto"/>
            </w:tcBorders>
          </w:tcPr>
          <w:p w14:paraId="6FE4F96A"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3E413AA3" w14:textId="77777777" w:rsidR="000F2184" w:rsidRPr="00852B86" w:rsidRDefault="000F2184" w:rsidP="005B5E5D">
            <w:pPr>
              <w:pStyle w:val="TAC"/>
            </w:pPr>
            <w:r w:rsidRPr="00852B86">
              <w:t>Config</w:t>
            </w:r>
            <w:r w:rsidRPr="00852B86">
              <w:rPr>
                <w:szCs w:val="18"/>
              </w:rPr>
              <w:t xml:space="preserve"> </w:t>
            </w:r>
            <w:r w:rsidRPr="00852B86">
              <w:t>3,6</w:t>
            </w:r>
          </w:p>
        </w:tc>
        <w:tc>
          <w:tcPr>
            <w:tcW w:w="1984" w:type="dxa"/>
            <w:gridSpan w:val="2"/>
            <w:tcBorders>
              <w:top w:val="single" w:sz="4" w:space="0" w:color="auto"/>
              <w:left w:val="single" w:sz="4" w:space="0" w:color="auto"/>
              <w:bottom w:val="single" w:sz="4" w:space="0" w:color="auto"/>
              <w:right w:val="single" w:sz="4" w:space="0" w:color="auto"/>
            </w:tcBorders>
          </w:tcPr>
          <w:p w14:paraId="6773650A" w14:textId="77777777" w:rsidR="000F2184" w:rsidRPr="00852B86" w:rsidRDefault="000F2184" w:rsidP="005B5E5D">
            <w:pPr>
              <w:pStyle w:val="TAC"/>
            </w:pPr>
            <w:r w:rsidRPr="00852B86">
              <w:t>-95</w:t>
            </w:r>
            <w:r w:rsidRPr="00852B86">
              <w:rPr>
                <w:szCs w:val="18"/>
              </w:rPr>
              <w:t xml:space="preserve"> + TT</w:t>
            </w:r>
          </w:p>
        </w:tc>
        <w:tc>
          <w:tcPr>
            <w:tcW w:w="1985" w:type="dxa"/>
            <w:gridSpan w:val="2"/>
            <w:tcBorders>
              <w:top w:val="single" w:sz="4" w:space="0" w:color="auto"/>
              <w:left w:val="single" w:sz="4" w:space="0" w:color="auto"/>
              <w:bottom w:val="single" w:sz="4" w:space="0" w:color="auto"/>
              <w:right w:val="single" w:sz="4" w:space="0" w:color="auto"/>
            </w:tcBorders>
          </w:tcPr>
          <w:p w14:paraId="50F82B11" w14:textId="77777777" w:rsidR="000F2184" w:rsidRPr="00852B86" w:rsidRDefault="000F2184" w:rsidP="005B5E5D">
            <w:pPr>
              <w:pStyle w:val="TAC"/>
            </w:pPr>
            <w:r w:rsidRPr="00852B86">
              <w:t>-95</w:t>
            </w:r>
            <w:r w:rsidRPr="00852B86">
              <w:rPr>
                <w:szCs w:val="18"/>
              </w:rPr>
              <w:t xml:space="preserve"> + TT</w:t>
            </w:r>
          </w:p>
        </w:tc>
      </w:tr>
      <w:tr w:rsidR="000F2184" w:rsidRPr="00852B86" w14:paraId="2AE2BC90" w14:textId="77777777" w:rsidTr="005B5E5D">
        <w:trPr>
          <w:cantSplit/>
          <w:trHeight w:val="92"/>
          <w:jc w:val="center"/>
        </w:trPr>
        <w:tc>
          <w:tcPr>
            <w:tcW w:w="2410" w:type="dxa"/>
            <w:tcBorders>
              <w:top w:val="single" w:sz="4" w:space="0" w:color="auto"/>
              <w:left w:val="single" w:sz="4" w:space="0" w:color="auto"/>
              <w:bottom w:val="nil"/>
              <w:right w:val="single" w:sz="4" w:space="0" w:color="auto"/>
            </w:tcBorders>
            <w:shd w:val="clear" w:color="auto" w:fill="auto"/>
          </w:tcPr>
          <w:p w14:paraId="173D0952" w14:textId="77777777" w:rsidR="000F2184" w:rsidRPr="00852B86" w:rsidRDefault="000F2184" w:rsidP="005B5E5D">
            <w:pPr>
              <w:pStyle w:val="TAL"/>
              <w:rPr>
                <w:rFonts w:cs="v4.2.0"/>
              </w:rPr>
            </w:pPr>
            <w:r w:rsidRPr="00852B86">
              <w:rPr>
                <w:rFonts w:cs="v4.2.0"/>
              </w:rPr>
              <w:t>SS-RSRP</w:t>
            </w:r>
            <w:r w:rsidRPr="00852B86">
              <w:rPr>
                <w:vertAlign w:val="superscript"/>
              </w:rPr>
              <w:t xml:space="preserve"> Note 3</w:t>
            </w:r>
          </w:p>
        </w:tc>
        <w:tc>
          <w:tcPr>
            <w:tcW w:w="851" w:type="dxa"/>
            <w:vMerge w:val="restart"/>
            <w:tcBorders>
              <w:top w:val="single" w:sz="4" w:space="0" w:color="auto"/>
              <w:left w:val="single" w:sz="4" w:space="0" w:color="auto"/>
              <w:bottom w:val="single" w:sz="4" w:space="0" w:color="auto"/>
              <w:right w:val="single" w:sz="4" w:space="0" w:color="auto"/>
            </w:tcBorders>
          </w:tcPr>
          <w:p w14:paraId="1B9B402B" w14:textId="77777777" w:rsidR="000F2184" w:rsidRPr="00852B86" w:rsidRDefault="000F2184" w:rsidP="005B5E5D">
            <w:pPr>
              <w:pStyle w:val="TAC"/>
            </w:pPr>
            <w:r w:rsidRPr="00852B86">
              <w:t>dBm/SCS</w:t>
            </w:r>
          </w:p>
        </w:tc>
        <w:tc>
          <w:tcPr>
            <w:tcW w:w="1701" w:type="dxa"/>
            <w:tcBorders>
              <w:top w:val="single" w:sz="4" w:space="0" w:color="auto"/>
              <w:left w:val="single" w:sz="4" w:space="0" w:color="auto"/>
              <w:bottom w:val="single" w:sz="4" w:space="0" w:color="auto"/>
              <w:right w:val="single" w:sz="4" w:space="0" w:color="auto"/>
            </w:tcBorders>
          </w:tcPr>
          <w:p w14:paraId="2DF97FFF" w14:textId="77777777" w:rsidR="000F2184" w:rsidRPr="00852B86" w:rsidRDefault="000F2184" w:rsidP="005B5E5D">
            <w:pPr>
              <w:pStyle w:val="TAC"/>
            </w:pPr>
            <w:r w:rsidRPr="00852B86">
              <w:t>Config</w:t>
            </w:r>
            <w:r w:rsidRPr="00852B86">
              <w:rPr>
                <w:szCs w:val="18"/>
              </w:rPr>
              <w:t xml:space="preserve"> </w:t>
            </w:r>
            <w:r w:rsidRPr="00852B86">
              <w:t>1,2,4,5</w:t>
            </w:r>
          </w:p>
        </w:tc>
        <w:tc>
          <w:tcPr>
            <w:tcW w:w="992" w:type="dxa"/>
            <w:tcBorders>
              <w:top w:val="single" w:sz="4" w:space="0" w:color="auto"/>
              <w:left w:val="single" w:sz="4" w:space="0" w:color="auto"/>
              <w:bottom w:val="single" w:sz="4" w:space="0" w:color="auto"/>
              <w:right w:val="single" w:sz="4" w:space="0" w:color="auto"/>
            </w:tcBorders>
          </w:tcPr>
          <w:p w14:paraId="57B03353" w14:textId="77777777" w:rsidR="000F2184" w:rsidRPr="00852B86" w:rsidRDefault="000F2184" w:rsidP="005B5E5D">
            <w:pPr>
              <w:pStyle w:val="TAC"/>
            </w:pPr>
            <w:r w:rsidRPr="00852B86">
              <w:t>-9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DADE141" w14:textId="77777777" w:rsidR="000F2184" w:rsidRPr="00852B86" w:rsidRDefault="000F2184" w:rsidP="005B5E5D">
            <w:pPr>
              <w:pStyle w:val="TAC"/>
            </w:pPr>
            <w:r w:rsidRPr="00852B86">
              <w:t>-9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32A735E2"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53CAEC94" w14:textId="77777777" w:rsidR="000F2184" w:rsidRPr="00852B86" w:rsidRDefault="000F2184" w:rsidP="005B5E5D">
            <w:pPr>
              <w:pStyle w:val="TAC"/>
            </w:pPr>
            <w:r w:rsidRPr="00852B86">
              <w:t>-94</w:t>
            </w:r>
            <w:r w:rsidRPr="00852B86">
              <w:rPr>
                <w:szCs w:val="18"/>
              </w:rPr>
              <w:t xml:space="preserve"> + TT</w:t>
            </w:r>
          </w:p>
        </w:tc>
      </w:tr>
      <w:tr w:rsidR="000F2184" w:rsidRPr="00852B86" w14:paraId="0F792FEA" w14:textId="77777777" w:rsidTr="005B5E5D">
        <w:trPr>
          <w:cantSplit/>
          <w:trHeight w:val="92"/>
          <w:jc w:val="center"/>
        </w:trPr>
        <w:tc>
          <w:tcPr>
            <w:tcW w:w="2410" w:type="dxa"/>
            <w:tcBorders>
              <w:top w:val="nil"/>
              <w:left w:val="single" w:sz="4" w:space="0" w:color="auto"/>
              <w:bottom w:val="single" w:sz="4" w:space="0" w:color="auto"/>
              <w:right w:val="single" w:sz="4" w:space="0" w:color="auto"/>
            </w:tcBorders>
            <w:shd w:val="clear" w:color="auto" w:fill="auto"/>
          </w:tcPr>
          <w:p w14:paraId="5768AF23" w14:textId="77777777" w:rsidR="000F2184" w:rsidRPr="00852B86" w:rsidRDefault="000F2184" w:rsidP="005B5E5D">
            <w:pPr>
              <w:pStyle w:val="TAL"/>
              <w:rPr>
                <w:rFonts w:cs="v4.2.0"/>
              </w:rPr>
            </w:pPr>
          </w:p>
        </w:tc>
        <w:tc>
          <w:tcPr>
            <w:tcW w:w="851" w:type="dxa"/>
            <w:vMerge/>
            <w:tcBorders>
              <w:top w:val="single" w:sz="4" w:space="0" w:color="auto"/>
              <w:left w:val="single" w:sz="4" w:space="0" w:color="auto"/>
              <w:bottom w:val="single" w:sz="4" w:space="0" w:color="auto"/>
              <w:right w:val="single" w:sz="4" w:space="0" w:color="auto"/>
            </w:tcBorders>
          </w:tcPr>
          <w:p w14:paraId="6613AED9"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1C27B292" w14:textId="77777777" w:rsidR="000F2184" w:rsidRPr="00852B86" w:rsidRDefault="000F2184" w:rsidP="005B5E5D">
            <w:pPr>
              <w:pStyle w:val="TAC"/>
            </w:pPr>
            <w:r w:rsidRPr="00852B86">
              <w:t>Config</w:t>
            </w:r>
            <w:r w:rsidRPr="00852B86">
              <w:rPr>
                <w:szCs w:val="18"/>
              </w:rPr>
              <w:t xml:space="preserve"> </w:t>
            </w:r>
            <w:r w:rsidRPr="00852B86">
              <w:t>3,6</w:t>
            </w:r>
          </w:p>
        </w:tc>
        <w:tc>
          <w:tcPr>
            <w:tcW w:w="992" w:type="dxa"/>
            <w:tcBorders>
              <w:top w:val="single" w:sz="4" w:space="0" w:color="auto"/>
              <w:left w:val="single" w:sz="4" w:space="0" w:color="auto"/>
              <w:bottom w:val="single" w:sz="4" w:space="0" w:color="auto"/>
              <w:right w:val="single" w:sz="4" w:space="0" w:color="auto"/>
            </w:tcBorders>
          </w:tcPr>
          <w:p w14:paraId="39FA488E" w14:textId="77777777" w:rsidR="000F2184" w:rsidRPr="00852B86" w:rsidRDefault="000F2184" w:rsidP="005B5E5D">
            <w:pPr>
              <w:pStyle w:val="TAC"/>
            </w:pPr>
            <w:r w:rsidRPr="00852B86">
              <w:t>-91</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51BE4E4B" w14:textId="77777777" w:rsidR="000F2184" w:rsidRPr="00852B86" w:rsidRDefault="000F2184" w:rsidP="005B5E5D">
            <w:pPr>
              <w:pStyle w:val="TAC"/>
            </w:pPr>
            <w:r w:rsidRPr="00852B86">
              <w:t>-91</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0CCE83DE"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69A58F59" w14:textId="77777777" w:rsidR="000F2184" w:rsidRPr="00852B86" w:rsidRDefault="000F2184" w:rsidP="005B5E5D">
            <w:pPr>
              <w:pStyle w:val="TAC"/>
            </w:pPr>
            <w:r w:rsidRPr="00852B86">
              <w:t>-91</w:t>
            </w:r>
            <w:r w:rsidRPr="00852B86">
              <w:rPr>
                <w:szCs w:val="18"/>
              </w:rPr>
              <w:t xml:space="preserve"> + TT</w:t>
            </w:r>
          </w:p>
        </w:tc>
      </w:tr>
      <w:tr w:rsidR="000F2184" w:rsidRPr="00852B86" w14:paraId="1E561507"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372FCAAC" w14:textId="77777777" w:rsidR="000F2184" w:rsidRPr="00852B86" w:rsidRDefault="000F2184" w:rsidP="005B5E5D">
            <w:pPr>
              <w:pStyle w:val="TAL"/>
            </w:pPr>
            <w:r w:rsidRPr="00852B86">
              <w:rPr>
                <w:position w:val="-12"/>
              </w:rPr>
              <w:object w:dxaOrig="620" w:dyaOrig="310" w14:anchorId="43276A42">
                <v:shape id="_x0000_i1187" type="#_x0000_t75" style="width:33pt;height:12.6pt" o:ole="">
                  <v:imagedata r:id="rId44" o:title=""/>
                </v:shape>
                <o:OLEObject Type="Embed" ProgID="Equation.3" ShapeID="_x0000_i1187" DrawAspect="Content" ObjectID="_1781673231" r:id="rId204"/>
              </w:object>
            </w:r>
          </w:p>
        </w:tc>
        <w:tc>
          <w:tcPr>
            <w:tcW w:w="851" w:type="dxa"/>
            <w:tcBorders>
              <w:top w:val="single" w:sz="4" w:space="0" w:color="auto"/>
              <w:left w:val="single" w:sz="4" w:space="0" w:color="auto"/>
              <w:bottom w:val="single" w:sz="4" w:space="0" w:color="auto"/>
              <w:right w:val="single" w:sz="4" w:space="0" w:color="auto"/>
            </w:tcBorders>
          </w:tcPr>
          <w:p w14:paraId="3F7EF7D5" w14:textId="77777777" w:rsidR="000F2184" w:rsidRPr="00852B86" w:rsidRDefault="000F2184" w:rsidP="005B5E5D">
            <w:pPr>
              <w:pStyle w:val="TAC"/>
            </w:pPr>
            <w:r w:rsidRPr="00852B86">
              <w:t>dB</w:t>
            </w:r>
          </w:p>
        </w:tc>
        <w:tc>
          <w:tcPr>
            <w:tcW w:w="1701" w:type="dxa"/>
            <w:tcBorders>
              <w:top w:val="single" w:sz="4" w:space="0" w:color="auto"/>
              <w:left w:val="single" w:sz="4" w:space="0" w:color="auto"/>
              <w:bottom w:val="single" w:sz="4" w:space="0" w:color="auto"/>
              <w:right w:val="single" w:sz="4" w:space="0" w:color="auto"/>
            </w:tcBorders>
          </w:tcPr>
          <w:p w14:paraId="04F68DEF" w14:textId="77777777" w:rsidR="000F2184" w:rsidRPr="00852B86" w:rsidRDefault="000F2184" w:rsidP="005B5E5D">
            <w:pPr>
              <w:pStyle w:val="TAC"/>
            </w:pPr>
            <w:r w:rsidRPr="00852B86">
              <w:t>Config 1,2,3,4,5,6</w:t>
            </w:r>
          </w:p>
        </w:tc>
        <w:tc>
          <w:tcPr>
            <w:tcW w:w="992" w:type="dxa"/>
            <w:tcBorders>
              <w:top w:val="single" w:sz="4" w:space="0" w:color="auto"/>
              <w:left w:val="single" w:sz="4" w:space="0" w:color="auto"/>
              <w:bottom w:val="single" w:sz="4" w:space="0" w:color="auto"/>
              <w:right w:val="single" w:sz="4" w:space="0" w:color="auto"/>
            </w:tcBorders>
          </w:tcPr>
          <w:p w14:paraId="01AFBE5A"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4E2642D5" w14:textId="77777777" w:rsidR="000F2184" w:rsidRPr="00852B86" w:rsidRDefault="000F2184" w:rsidP="005B5E5D">
            <w:pPr>
              <w:pStyle w:val="TAC"/>
            </w:pPr>
            <w:r w:rsidRPr="00852B86">
              <w:t>-1.46</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CDED1CE"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7B238FF1" w14:textId="77777777" w:rsidR="000F2184" w:rsidRPr="00852B86" w:rsidRDefault="000F2184" w:rsidP="005B5E5D">
            <w:pPr>
              <w:pStyle w:val="TAC"/>
            </w:pPr>
            <w:r w:rsidRPr="00852B86">
              <w:t>-1.46</w:t>
            </w:r>
            <w:r w:rsidRPr="00852B86">
              <w:rPr>
                <w:szCs w:val="18"/>
              </w:rPr>
              <w:t xml:space="preserve"> + TT</w:t>
            </w:r>
          </w:p>
        </w:tc>
      </w:tr>
      <w:tr w:rsidR="000F2184" w:rsidRPr="00852B86" w14:paraId="3F16505B" w14:textId="77777777" w:rsidTr="005B5E5D">
        <w:trPr>
          <w:cantSplit/>
          <w:trHeight w:val="94"/>
          <w:jc w:val="center"/>
        </w:trPr>
        <w:tc>
          <w:tcPr>
            <w:tcW w:w="2410" w:type="dxa"/>
            <w:tcBorders>
              <w:top w:val="single" w:sz="4" w:space="0" w:color="auto"/>
              <w:left w:val="single" w:sz="4" w:space="0" w:color="auto"/>
              <w:bottom w:val="single" w:sz="4" w:space="0" w:color="auto"/>
              <w:right w:val="single" w:sz="4" w:space="0" w:color="auto"/>
            </w:tcBorders>
          </w:tcPr>
          <w:p w14:paraId="67716669" w14:textId="77777777" w:rsidR="000F2184" w:rsidRPr="00852B86" w:rsidRDefault="000F2184" w:rsidP="005B5E5D">
            <w:pPr>
              <w:pStyle w:val="TAL"/>
            </w:pPr>
            <w:r w:rsidRPr="00852B86">
              <w:rPr>
                <w:position w:val="-12"/>
              </w:rPr>
              <w:object w:dxaOrig="930" w:dyaOrig="310" w14:anchorId="5A243B8B">
                <v:shape id="_x0000_i1188" type="#_x0000_t75" style="width:45.6pt;height:12.6pt" o:ole="">
                  <v:imagedata r:id="rId46" o:title=""/>
                </v:shape>
                <o:OLEObject Type="Embed" ProgID="Equation.3" ShapeID="_x0000_i1188" DrawAspect="Content" ObjectID="_1781673232" r:id="rId205"/>
              </w:object>
            </w:r>
          </w:p>
        </w:tc>
        <w:tc>
          <w:tcPr>
            <w:tcW w:w="851" w:type="dxa"/>
            <w:tcBorders>
              <w:top w:val="single" w:sz="4" w:space="0" w:color="auto"/>
              <w:left w:val="single" w:sz="4" w:space="0" w:color="auto"/>
              <w:bottom w:val="single" w:sz="4" w:space="0" w:color="auto"/>
              <w:right w:val="single" w:sz="4" w:space="0" w:color="auto"/>
            </w:tcBorders>
          </w:tcPr>
          <w:p w14:paraId="0472C52E" w14:textId="77777777" w:rsidR="000F2184" w:rsidRPr="00852B86" w:rsidRDefault="000F2184" w:rsidP="005B5E5D">
            <w:pPr>
              <w:pStyle w:val="TAC"/>
            </w:pPr>
            <w:r w:rsidRPr="00852B86">
              <w:t>dB</w:t>
            </w:r>
          </w:p>
        </w:tc>
        <w:tc>
          <w:tcPr>
            <w:tcW w:w="1701" w:type="dxa"/>
            <w:tcBorders>
              <w:top w:val="single" w:sz="4" w:space="0" w:color="auto"/>
              <w:left w:val="single" w:sz="4" w:space="0" w:color="auto"/>
              <w:bottom w:val="single" w:sz="4" w:space="0" w:color="auto"/>
              <w:right w:val="single" w:sz="4" w:space="0" w:color="auto"/>
            </w:tcBorders>
          </w:tcPr>
          <w:p w14:paraId="420332ED" w14:textId="77777777" w:rsidR="000F2184" w:rsidRPr="00852B86" w:rsidRDefault="000F2184" w:rsidP="005B5E5D">
            <w:pPr>
              <w:pStyle w:val="TAC"/>
            </w:pPr>
            <w:r w:rsidRPr="00852B86">
              <w:t>Config 1,2,3,4,5,6</w:t>
            </w:r>
          </w:p>
        </w:tc>
        <w:tc>
          <w:tcPr>
            <w:tcW w:w="992" w:type="dxa"/>
            <w:tcBorders>
              <w:top w:val="single" w:sz="4" w:space="0" w:color="auto"/>
              <w:left w:val="single" w:sz="4" w:space="0" w:color="auto"/>
              <w:bottom w:val="single" w:sz="4" w:space="0" w:color="auto"/>
              <w:right w:val="single" w:sz="4" w:space="0" w:color="auto"/>
            </w:tcBorders>
          </w:tcPr>
          <w:p w14:paraId="0FC5974D"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A4A1959" w14:textId="77777777" w:rsidR="000F2184" w:rsidRPr="00852B86" w:rsidRDefault="000F2184" w:rsidP="005B5E5D">
            <w:pPr>
              <w:pStyle w:val="TAC"/>
            </w:pPr>
            <w:r w:rsidRPr="00852B86">
              <w:t>4</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7BB43E5" w14:textId="77777777" w:rsidR="000F2184" w:rsidRPr="00852B86" w:rsidRDefault="000F2184" w:rsidP="005B5E5D">
            <w:pPr>
              <w:pStyle w:val="TAC"/>
            </w:pPr>
            <w:r w:rsidRPr="00852B86">
              <w:t>-Infinity</w:t>
            </w:r>
          </w:p>
        </w:tc>
        <w:tc>
          <w:tcPr>
            <w:tcW w:w="993" w:type="dxa"/>
            <w:tcBorders>
              <w:top w:val="single" w:sz="4" w:space="0" w:color="auto"/>
              <w:left w:val="single" w:sz="4" w:space="0" w:color="auto"/>
              <w:bottom w:val="single" w:sz="4" w:space="0" w:color="auto"/>
              <w:right w:val="single" w:sz="4" w:space="0" w:color="auto"/>
            </w:tcBorders>
          </w:tcPr>
          <w:p w14:paraId="66289CDA" w14:textId="77777777" w:rsidR="000F2184" w:rsidRPr="00852B86" w:rsidRDefault="000F2184" w:rsidP="005B5E5D">
            <w:pPr>
              <w:pStyle w:val="TAC"/>
            </w:pPr>
            <w:r w:rsidRPr="00852B86">
              <w:t>4</w:t>
            </w:r>
            <w:r w:rsidRPr="00852B86">
              <w:rPr>
                <w:szCs w:val="18"/>
              </w:rPr>
              <w:t xml:space="preserve"> + TT</w:t>
            </w:r>
          </w:p>
        </w:tc>
      </w:tr>
      <w:tr w:rsidR="000F2184" w:rsidRPr="00852B86" w14:paraId="3F2F6ABA" w14:textId="77777777" w:rsidTr="005B5E5D">
        <w:trPr>
          <w:cantSplit/>
          <w:trHeight w:val="94"/>
          <w:jc w:val="center"/>
        </w:trPr>
        <w:tc>
          <w:tcPr>
            <w:tcW w:w="2410" w:type="dxa"/>
            <w:tcBorders>
              <w:top w:val="single" w:sz="4" w:space="0" w:color="auto"/>
              <w:left w:val="single" w:sz="4" w:space="0" w:color="auto"/>
              <w:bottom w:val="nil"/>
              <w:right w:val="single" w:sz="4" w:space="0" w:color="auto"/>
            </w:tcBorders>
            <w:shd w:val="clear" w:color="auto" w:fill="auto"/>
          </w:tcPr>
          <w:p w14:paraId="561581E2" w14:textId="77777777" w:rsidR="000F2184" w:rsidRPr="00852B86" w:rsidRDefault="000F2184" w:rsidP="005B5E5D">
            <w:pPr>
              <w:pStyle w:val="TAL"/>
            </w:pPr>
            <w:r w:rsidRPr="00852B86">
              <w:t>Io</w:t>
            </w:r>
            <w:r w:rsidRPr="00852B86">
              <w:rPr>
                <w:vertAlign w:val="superscript"/>
              </w:rPr>
              <w:t>Note3</w:t>
            </w:r>
          </w:p>
        </w:tc>
        <w:tc>
          <w:tcPr>
            <w:tcW w:w="851" w:type="dxa"/>
            <w:tcBorders>
              <w:top w:val="single" w:sz="4" w:space="0" w:color="auto"/>
              <w:left w:val="single" w:sz="4" w:space="0" w:color="auto"/>
              <w:bottom w:val="single" w:sz="4" w:space="0" w:color="auto"/>
              <w:right w:val="single" w:sz="4" w:space="0" w:color="auto"/>
            </w:tcBorders>
          </w:tcPr>
          <w:p w14:paraId="1224983E" w14:textId="77777777" w:rsidR="000F2184" w:rsidRPr="00852B86" w:rsidRDefault="000F2184" w:rsidP="005B5E5D">
            <w:pPr>
              <w:pStyle w:val="TAC"/>
            </w:pPr>
            <w:r w:rsidRPr="00852B86">
              <w:t>dBm/9.36MHz</w:t>
            </w:r>
          </w:p>
        </w:tc>
        <w:tc>
          <w:tcPr>
            <w:tcW w:w="1701" w:type="dxa"/>
            <w:tcBorders>
              <w:top w:val="single" w:sz="4" w:space="0" w:color="auto"/>
              <w:left w:val="single" w:sz="4" w:space="0" w:color="auto"/>
              <w:bottom w:val="single" w:sz="4" w:space="0" w:color="auto"/>
              <w:right w:val="single" w:sz="4" w:space="0" w:color="auto"/>
            </w:tcBorders>
          </w:tcPr>
          <w:p w14:paraId="20F12D89" w14:textId="77777777" w:rsidR="000F2184" w:rsidRPr="00852B86" w:rsidRDefault="000F2184" w:rsidP="005B5E5D">
            <w:pPr>
              <w:pStyle w:val="TAC"/>
            </w:pPr>
            <w:r w:rsidRPr="00852B86">
              <w:t>Config 1,2,4,5</w:t>
            </w:r>
          </w:p>
        </w:tc>
        <w:tc>
          <w:tcPr>
            <w:tcW w:w="992" w:type="dxa"/>
            <w:tcBorders>
              <w:top w:val="single" w:sz="4" w:space="0" w:color="auto"/>
              <w:left w:val="single" w:sz="4" w:space="0" w:color="auto"/>
              <w:bottom w:val="single" w:sz="4" w:space="0" w:color="auto"/>
              <w:right w:val="single" w:sz="4" w:space="0" w:color="auto"/>
            </w:tcBorders>
          </w:tcPr>
          <w:p w14:paraId="5F6C9E49" w14:textId="77777777" w:rsidR="000F2184" w:rsidRPr="00852B86" w:rsidRDefault="000F2184" w:rsidP="005B5E5D">
            <w:pPr>
              <w:pStyle w:val="TAC"/>
            </w:pPr>
            <w:r w:rsidRPr="00852B86">
              <w:t>-64.60</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6501353A" w14:textId="77777777" w:rsidR="000F2184" w:rsidRPr="00852B86" w:rsidRDefault="000F2184" w:rsidP="005B5E5D">
            <w:pPr>
              <w:pStyle w:val="TAC"/>
            </w:pPr>
            <w:r w:rsidRPr="00852B86">
              <w:t>-62.25</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7A63E2AF" w14:textId="77777777" w:rsidR="000F2184" w:rsidRPr="00852B86" w:rsidRDefault="000F2184" w:rsidP="005B5E5D">
            <w:pPr>
              <w:pStyle w:val="TAC"/>
            </w:pPr>
            <w:r w:rsidRPr="00852B86">
              <w:t>-64.60</w:t>
            </w:r>
            <w:r w:rsidRPr="00852B86">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4FC5400" w14:textId="77777777" w:rsidR="000F2184" w:rsidRPr="00852B86" w:rsidRDefault="000F2184" w:rsidP="005B5E5D">
            <w:pPr>
              <w:pStyle w:val="TAC"/>
            </w:pPr>
            <w:r w:rsidRPr="00852B86">
              <w:t>-62.25</w:t>
            </w:r>
            <w:r w:rsidRPr="00852B86">
              <w:rPr>
                <w:szCs w:val="18"/>
              </w:rPr>
              <w:t xml:space="preserve"> + TT</w:t>
            </w:r>
          </w:p>
        </w:tc>
      </w:tr>
      <w:tr w:rsidR="000F2184" w:rsidRPr="00852B86" w14:paraId="292B95DE" w14:textId="77777777" w:rsidTr="005B5E5D">
        <w:trPr>
          <w:cantSplit/>
          <w:trHeight w:val="94"/>
          <w:jc w:val="center"/>
        </w:trPr>
        <w:tc>
          <w:tcPr>
            <w:tcW w:w="2410" w:type="dxa"/>
            <w:tcBorders>
              <w:top w:val="nil"/>
              <w:left w:val="single" w:sz="4" w:space="0" w:color="auto"/>
              <w:bottom w:val="single" w:sz="4" w:space="0" w:color="auto"/>
              <w:right w:val="single" w:sz="4" w:space="0" w:color="auto"/>
            </w:tcBorders>
            <w:shd w:val="clear" w:color="auto" w:fill="auto"/>
          </w:tcPr>
          <w:p w14:paraId="191E3C89" w14:textId="77777777" w:rsidR="000F2184" w:rsidRPr="00852B86" w:rsidRDefault="000F2184" w:rsidP="005B5E5D">
            <w:pPr>
              <w:pStyle w:val="TAL"/>
            </w:pPr>
          </w:p>
        </w:tc>
        <w:tc>
          <w:tcPr>
            <w:tcW w:w="851" w:type="dxa"/>
            <w:tcBorders>
              <w:top w:val="single" w:sz="4" w:space="0" w:color="auto"/>
              <w:left w:val="single" w:sz="4" w:space="0" w:color="auto"/>
              <w:bottom w:val="single" w:sz="4" w:space="0" w:color="auto"/>
              <w:right w:val="single" w:sz="4" w:space="0" w:color="auto"/>
            </w:tcBorders>
          </w:tcPr>
          <w:p w14:paraId="38051AE1" w14:textId="77777777" w:rsidR="000F2184" w:rsidRPr="00852B86" w:rsidRDefault="000F2184" w:rsidP="005B5E5D">
            <w:pPr>
              <w:pStyle w:val="TAC"/>
            </w:pPr>
            <w:r w:rsidRPr="00852B86">
              <w:t>dBm/38.16MHz</w:t>
            </w:r>
          </w:p>
        </w:tc>
        <w:tc>
          <w:tcPr>
            <w:tcW w:w="1701" w:type="dxa"/>
            <w:tcBorders>
              <w:top w:val="single" w:sz="4" w:space="0" w:color="auto"/>
              <w:left w:val="single" w:sz="4" w:space="0" w:color="auto"/>
              <w:bottom w:val="single" w:sz="4" w:space="0" w:color="auto"/>
              <w:right w:val="single" w:sz="4" w:space="0" w:color="auto"/>
            </w:tcBorders>
          </w:tcPr>
          <w:p w14:paraId="36E4EBAD" w14:textId="77777777" w:rsidR="000F2184" w:rsidRPr="00852B86" w:rsidRDefault="000F2184" w:rsidP="005B5E5D">
            <w:pPr>
              <w:pStyle w:val="TAC"/>
            </w:pPr>
            <w:r w:rsidRPr="00852B86">
              <w:t>Config 3,6</w:t>
            </w:r>
          </w:p>
        </w:tc>
        <w:tc>
          <w:tcPr>
            <w:tcW w:w="992" w:type="dxa"/>
            <w:tcBorders>
              <w:top w:val="single" w:sz="4" w:space="0" w:color="auto"/>
              <w:left w:val="single" w:sz="4" w:space="0" w:color="auto"/>
              <w:bottom w:val="single" w:sz="4" w:space="0" w:color="auto"/>
              <w:right w:val="single" w:sz="4" w:space="0" w:color="auto"/>
            </w:tcBorders>
          </w:tcPr>
          <w:p w14:paraId="07321FB2" w14:textId="77777777" w:rsidR="000F2184" w:rsidRPr="00852B86" w:rsidRDefault="000F2184" w:rsidP="005B5E5D">
            <w:pPr>
              <w:pStyle w:val="TAC"/>
            </w:pPr>
            <w:r w:rsidRPr="00852B86">
              <w:t>-58.50</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28F6ACF5" w14:textId="77777777" w:rsidR="000F2184" w:rsidRPr="00852B86" w:rsidRDefault="000F2184" w:rsidP="005B5E5D">
            <w:pPr>
              <w:pStyle w:val="TAC"/>
            </w:pPr>
            <w:r w:rsidRPr="00852B86">
              <w:t>-56.16</w:t>
            </w:r>
            <w:r w:rsidRPr="00852B86">
              <w:rPr>
                <w:szCs w:val="18"/>
              </w:rPr>
              <w:t xml:space="preserve"> + TT</w:t>
            </w:r>
          </w:p>
        </w:tc>
        <w:tc>
          <w:tcPr>
            <w:tcW w:w="992" w:type="dxa"/>
            <w:tcBorders>
              <w:top w:val="single" w:sz="4" w:space="0" w:color="auto"/>
              <w:left w:val="single" w:sz="4" w:space="0" w:color="auto"/>
              <w:bottom w:val="single" w:sz="4" w:space="0" w:color="auto"/>
              <w:right w:val="single" w:sz="4" w:space="0" w:color="auto"/>
            </w:tcBorders>
          </w:tcPr>
          <w:p w14:paraId="1A55FCD0" w14:textId="77777777" w:rsidR="000F2184" w:rsidRPr="00852B86" w:rsidRDefault="000F2184" w:rsidP="005B5E5D">
            <w:pPr>
              <w:pStyle w:val="TAC"/>
            </w:pPr>
            <w:r w:rsidRPr="00852B86">
              <w:t>-58.50</w:t>
            </w:r>
            <w:r w:rsidRPr="00852B86">
              <w:rPr>
                <w:szCs w:val="18"/>
              </w:rPr>
              <w:t xml:space="preserve"> + TT</w:t>
            </w:r>
          </w:p>
        </w:tc>
        <w:tc>
          <w:tcPr>
            <w:tcW w:w="993" w:type="dxa"/>
            <w:tcBorders>
              <w:top w:val="single" w:sz="4" w:space="0" w:color="auto"/>
              <w:left w:val="single" w:sz="4" w:space="0" w:color="auto"/>
              <w:bottom w:val="single" w:sz="4" w:space="0" w:color="auto"/>
              <w:right w:val="single" w:sz="4" w:space="0" w:color="auto"/>
            </w:tcBorders>
          </w:tcPr>
          <w:p w14:paraId="6FD067D0" w14:textId="77777777" w:rsidR="000F2184" w:rsidRPr="00852B86" w:rsidRDefault="000F2184" w:rsidP="005B5E5D">
            <w:pPr>
              <w:pStyle w:val="TAC"/>
            </w:pPr>
            <w:r w:rsidRPr="00852B86">
              <w:t>-56.16</w:t>
            </w:r>
            <w:r w:rsidRPr="00852B86">
              <w:rPr>
                <w:szCs w:val="18"/>
              </w:rPr>
              <w:t xml:space="preserve"> + TT</w:t>
            </w:r>
          </w:p>
        </w:tc>
      </w:tr>
      <w:tr w:rsidR="000F2184" w:rsidRPr="00852B86" w14:paraId="5C7F0CE5" w14:textId="77777777" w:rsidTr="005B5E5D">
        <w:trPr>
          <w:cantSplit/>
          <w:trHeight w:val="150"/>
          <w:jc w:val="center"/>
        </w:trPr>
        <w:tc>
          <w:tcPr>
            <w:tcW w:w="2410" w:type="dxa"/>
            <w:tcBorders>
              <w:top w:val="single" w:sz="4" w:space="0" w:color="auto"/>
              <w:left w:val="single" w:sz="4" w:space="0" w:color="auto"/>
              <w:bottom w:val="single" w:sz="4" w:space="0" w:color="auto"/>
              <w:right w:val="single" w:sz="4" w:space="0" w:color="auto"/>
            </w:tcBorders>
          </w:tcPr>
          <w:p w14:paraId="08213081" w14:textId="77777777" w:rsidR="000F2184" w:rsidRPr="00852B86" w:rsidRDefault="000F2184" w:rsidP="005B5E5D">
            <w:pPr>
              <w:pStyle w:val="TAL"/>
            </w:pPr>
            <w:r w:rsidRPr="00852B86">
              <w:t xml:space="preserve">Propagation Condition </w:t>
            </w:r>
          </w:p>
        </w:tc>
        <w:tc>
          <w:tcPr>
            <w:tcW w:w="851" w:type="dxa"/>
            <w:tcBorders>
              <w:top w:val="single" w:sz="4" w:space="0" w:color="auto"/>
              <w:left w:val="single" w:sz="4" w:space="0" w:color="auto"/>
              <w:bottom w:val="single" w:sz="4" w:space="0" w:color="auto"/>
              <w:right w:val="single" w:sz="4" w:space="0" w:color="auto"/>
            </w:tcBorders>
          </w:tcPr>
          <w:p w14:paraId="7C4E89F2" w14:textId="77777777" w:rsidR="000F2184" w:rsidRPr="00852B86" w:rsidRDefault="000F2184" w:rsidP="005B5E5D">
            <w:pPr>
              <w:pStyle w:val="TAC"/>
            </w:pPr>
          </w:p>
        </w:tc>
        <w:tc>
          <w:tcPr>
            <w:tcW w:w="1701" w:type="dxa"/>
            <w:tcBorders>
              <w:top w:val="single" w:sz="4" w:space="0" w:color="auto"/>
              <w:left w:val="single" w:sz="4" w:space="0" w:color="auto"/>
              <w:bottom w:val="single" w:sz="4" w:space="0" w:color="auto"/>
              <w:right w:val="single" w:sz="4" w:space="0" w:color="auto"/>
            </w:tcBorders>
          </w:tcPr>
          <w:p w14:paraId="6C0EF4E2" w14:textId="77777777" w:rsidR="000F2184" w:rsidRPr="00852B86" w:rsidRDefault="000F2184" w:rsidP="005B5E5D">
            <w:pPr>
              <w:pStyle w:val="TAC"/>
            </w:pPr>
            <w:r w:rsidRPr="00852B86">
              <w:t>Config 1,2,3,4,5,6</w:t>
            </w:r>
          </w:p>
        </w:tc>
        <w:tc>
          <w:tcPr>
            <w:tcW w:w="3969" w:type="dxa"/>
            <w:gridSpan w:val="4"/>
            <w:tcBorders>
              <w:top w:val="single" w:sz="4" w:space="0" w:color="auto"/>
              <w:left w:val="single" w:sz="4" w:space="0" w:color="auto"/>
              <w:bottom w:val="single" w:sz="4" w:space="0" w:color="auto"/>
              <w:right w:val="single" w:sz="4" w:space="0" w:color="auto"/>
            </w:tcBorders>
          </w:tcPr>
          <w:p w14:paraId="14D57891" w14:textId="77777777" w:rsidR="000F2184" w:rsidRPr="00852B86" w:rsidRDefault="000F2184" w:rsidP="005B5E5D">
            <w:pPr>
              <w:pStyle w:val="TAC"/>
            </w:pPr>
            <w:r w:rsidRPr="00852B86">
              <w:t>AWGN</w:t>
            </w:r>
          </w:p>
        </w:tc>
      </w:tr>
      <w:tr w:rsidR="000F2184" w:rsidRPr="00852B86" w14:paraId="50EED0C4" w14:textId="77777777" w:rsidTr="005B5E5D">
        <w:trPr>
          <w:cantSplit/>
          <w:trHeight w:val="1023"/>
          <w:jc w:val="center"/>
        </w:trPr>
        <w:tc>
          <w:tcPr>
            <w:tcW w:w="8931" w:type="dxa"/>
            <w:gridSpan w:val="7"/>
            <w:tcBorders>
              <w:top w:val="single" w:sz="4" w:space="0" w:color="auto"/>
              <w:left w:val="single" w:sz="4" w:space="0" w:color="auto"/>
              <w:bottom w:val="single" w:sz="4" w:space="0" w:color="auto"/>
              <w:right w:val="single" w:sz="4" w:space="0" w:color="auto"/>
            </w:tcBorders>
          </w:tcPr>
          <w:p w14:paraId="111E8C34" w14:textId="77777777" w:rsidR="000F2184" w:rsidRPr="00852B86" w:rsidRDefault="000F2184" w:rsidP="005B5E5D">
            <w:pPr>
              <w:pStyle w:val="TAN"/>
            </w:pPr>
            <w:r w:rsidRPr="00852B86">
              <w:t>Note 1:</w:t>
            </w:r>
            <w:r w:rsidRPr="00852B86">
              <w:tab/>
              <w:t>OCNG shall be used such that both cells are fully allocated and a constant total transmitted power spectral density is achieved for all OFDM symbols.</w:t>
            </w:r>
          </w:p>
          <w:p w14:paraId="5BF566A7" w14:textId="77777777" w:rsidR="000F2184" w:rsidRPr="00852B86" w:rsidRDefault="000F2184"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310" w:dyaOrig="310" w14:anchorId="3B0D2DF8">
                <v:shape id="_x0000_i1189" type="#_x0000_t75" style="width:12.6pt;height:12.6pt" o:ole="">
                  <v:imagedata r:id="rId9" o:title=""/>
                </v:shape>
                <o:OLEObject Type="Embed" ProgID="Equation.3" ShapeID="_x0000_i1189" DrawAspect="Content" ObjectID="_1781673233" r:id="rId206"/>
              </w:object>
            </w:r>
            <w:r w:rsidRPr="00852B86">
              <w:t xml:space="preserve"> to be fulfilled.</w:t>
            </w:r>
          </w:p>
          <w:p w14:paraId="7070049C" w14:textId="77777777" w:rsidR="000F2184" w:rsidRPr="00852B86" w:rsidRDefault="000F2184" w:rsidP="005B5E5D">
            <w:pPr>
              <w:pStyle w:val="TAN"/>
            </w:pPr>
            <w:r w:rsidRPr="00852B86">
              <w:t>Note 3:</w:t>
            </w:r>
            <w:r w:rsidRPr="00852B86">
              <w:tab/>
              <w:t>SS-RSRP and Io levels have been derived from other parameters for information purposes. They are not settable parameters themselves.</w:t>
            </w:r>
          </w:p>
          <w:p w14:paraId="146DBCC0" w14:textId="77777777" w:rsidR="000F2184" w:rsidRPr="00852B86" w:rsidRDefault="000F2184" w:rsidP="005B5E5D">
            <w:pPr>
              <w:pStyle w:val="TAN"/>
              <w:rPr>
                <w:sz w:val="14"/>
              </w:rPr>
            </w:pPr>
            <w:r w:rsidRPr="00852B86">
              <w:t>Note 4:</w:t>
            </w:r>
            <w:r w:rsidRPr="00852B86">
              <w:tab/>
              <w:t>SS-RSRP minimum requirements are specified assuming independent interference and noise at each receiver antenna port.</w:t>
            </w:r>
          </w:p>
        </w:tc>
      </w:tr>
    </w:tbl>
    <w:p w14:paraId="74CBBFD3" w14:textId="77777777" w:rsidR="000F2184" w:rsidRPr="00852B86" w:rsidRDefault="000F2184" w:rsidP="000F2184"/>
    <w:p w14:paraId="478AEC93" w14:textId="77777777" w:rsidR="000F2184" w:rsidRPr="00852B86" w:rsidRDefault="000F2184" w:rsidP="000F2184">
      <w:r w:rsidRPr="00852B86">
        <w:t xml:space="preserve">The UE shall transmit a measurement report containing the cell global identifier of </w:t>
      </w:r>
      <w:r w:rsidRPr="00852B86">
        <w:rPr>
          <w:rFonts w:ascii="SimSun" w:eastAsia="SimSun" w:hAnsi="SimSun"/>
        </w:rPr>
        <w:t>C</w:t>
      </w:r>
      <w:r w:rsidRPr="00852B86">
        <w:t>ell 3 within 257 ms from the start of T3.</w:t>
      </w:r>
    </w:p>
    <w:p w14:paraId="37A2A509" w14:textId="77777777" w:rsidR="000F2184" w:rsidRPr="00852B86" w:rsidRDefault="000F2184" w:rsidP="000F2184">
      <w:pPr>
        <w:keepLines/>
        <w:widowControl w:val="0"/>
        <w:rPr>
          <w:vertAlign w:val="subscript"/>
        </w:rPr>
      </w:pPr>
      <w:r w:rsidRPr="00852B86">
        <w:t>Test requirement = RRC Procedure delay + T</w:t>
      </w:r>
      <w:r w:rsidRPr="00852B86">
        <w:rPr>
          <w:vertAlign w:val="subscript"/>
        </w:rPr>
        <w:t xml:space="preserve">identify_CGI_NR </w:t>
      </w:r>
      <w:r w:rsidRPr="00852B86">
        <w:t>+ reporting delay</w:t>
      </w:r>
    </w:p>
    <w:p w14:paraId="75A217BE" w14:textId="45F5DB16" w:rsidR="000F2184" w:rsidRPr="00852B86" w:rsidRDefault="000F2184" w:rsidP="000F2184">
      <w:pPr>
        <w:pStyle w:val="EQ"/>
        <w:jc w:val="center"/>
        <w:rPr>
          <w:noProof w:val="0"/>
        </w:rPr>
      </w:pPr>
      <w:r w:rsidRPr="00852B86">
        <w:rPr>
          <w:noProof w:val="0"/>
        </w:rPr>
        <w:t>= 15 + 240 + 2</w:t>
      </w:r>
    </w:p>
    <w:p w14:paraId="6675CD2E" w14:textId="77777777" w:rsidR="000F2184" w:rsidRPr="00852B86" w:rsidRDefault="000F2184" w:rsidP="000F2184">
      <w:pPr>
        <w:pStyle w:val="EQ"/>
        <w:jc w:val="center"/>
        <w:rPr>
          <w:noProof w:val="0"/>
        </w:rPr>
      </w:pPr>
      <w:r w:rsidRPr="00852B86">
        <w:rPr>
          <w:noProof w:val="0"/>
        </w:rPr>
        <w:t>= 257 ms, allow 260 ms.</w:t>
      </w:r>
    </w:p>
    <w:p w14:paraId="504D52F9" w14:textId="77777777" w:rsidR="000F2184" w:rsidRPr="00852B86" w:rsidRDefault="000F2184" w:rsidP="000F2184">
      <w:r w:rsidRPr="00852B86">
        <w:t>The UE shall be scheduled continuously throughout the test, and from the start of T3 until 257 ms the number of interrupted slots shall not exceed the allowed number specified in TS 38.133 Clause 8.2.1.2.16 [6].</w:t>
      </w:r>
    </w:p>
    <w:p w14:paraId="4174FE90" w14:textId="77777777" w:rsidR="000F2184" w:rsidRPr="00852B86" w:rsidRDefault="000F2184" w:rsidP="000F2184">
      <w:r w:rsidRPr="00852B86">
        <w:t>The rate of correct events observed during repeated tests shall be at least 90%.</w:t>
      </w:r>
    </w:p>
    <w:p w14:paraId="4056A790" w14:textId="77777777" w:rsidR="000F2184" w:rsidRPr="00852B86" w:rsidRDefault="000F2184" w:rsidP="000F2184">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2106555D" w14:textId="77777777" w:rsidR="001760B5" w:rsidRPr="00852B86" w:rsidRDefault="001760B5" w:rsidP="001760B5">
      <w:pPr>
        <w:pStyle w:val="Heading3"/>
      </w:pPr>
      <w:r w:rsidRPr="00852B86">
        <w:t>4.6.7</w:t>
      </w:r>
      <w:r w:rsidRPr="00852B86">
        <w:tab/>
        <w:t>L1-SINR measurement for beam reporting</w:t>
      </w:r>
    </w:p>
    <w:p w14:paraId="0B05A648" w14:textId="77777777" w:rsidR="001760B5" w:rsidRPr="00852B86" w:rsidRDefault="001760B5" w:rsidP="001760B5">
      <w:pPr>
        <w:pStyle w:val="Heading4"/>
        <w:rPr>
          <w:lang w:eastAsia="sv-SE"/>
        </w:rPr>
      </w:pPr>
      <w:r w:rsidRPr="00852B86">
        <w:rPr>
          <w:lang w:eastAsia="sv-SE"/>
        </w:rPr>
        <w:t>4.6.7.0</w:t>
      </w:r>
      <w:r w:rsidRPr="00852B86">
        <w:rPr>
          <w:lang w:eastAsia="sv-SE"/>
        </w:rPr>
        <w:tab/>
        <w:t>Minimum conformance requirements</w:t>
      </w:r>
    </w:p>
    <w:p w14:paraId="72C8D54C" w14:textId="77777777" w:rsidR="001760B5" w:rsidRPr="00852B86" w:rsidRDefault="001760B5" w:rsidP="00510C5D">
      <w:pPr>
        <w:pStyle w:val="H6"/>
      </w:pPr>
      <w:r w:rsidRPr="00852B86">
        <w:t>4.6.7.0.1</w:t>
      </w:r>
      <w:r w:rsidRPr="00852B86">
        <w:tab/>
        <w:t>L1-SINR reporting with CSI-RS based CMR and no dedicated IMR configured</w:t>
      </w:r>
    </w:p>
    <w:p w14:paraId="1DABA6D8" w14:textId="77777777" w:rsidR="001760B5" w:rsidRPr="00852B86" w:rsidRDefault="001760B5" w:rsidP="001760B5">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no dedicated resource configured as IMR for </w:t>
      </w:r>
      <w:r w:rsidRPr="00852B86">
        <w:t>L1-SINR computation</w:t>
      </w:r>
      <w:r w:rsidRPr="00852B86">
        <w:rPr>
          <w:rFonts w:cs="v4.2.0"/>
        </w:rPr>
        <w:t xml:space="preserve">, and the UE physical layer shall be capable of reporting L1-SINR measured over the measurement period of </w:t>
      </w:r>
      <w:r w:rsidRPr="00852B86">
        <w:t>T</w:t>
      </w:r>
      <w:r w:rsidRPr="00852B86">
        <w:rPr>
          <w:vertAlign w:val="subscript"/>
        </w:rPr>
        <w:t>L1-SINR_Measurement_Period_CSI-RS_CMR_Only</w:t>
      </w:r>
      <w:r w:rsidRPr="00852B86">
        <w:rPr>
          <w:rFonts w:cs="v4.2.0"/>
        </w:rPr>
        <w:t>.</w:t>
      </w:r>
    </w:p>
    <w:p w14:paraId="5D2C650A"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CSI-RS_CMR_Only</w:t>
      </w:r>
      <w:r w:rsidRPr="00852B86">
        <w:rPr>
          <w:rFonts w:eastAsia="?? ??"/>
        </w:rPr>
        <w:t xml:space="preserve"> is defined in Table 9.8.4.1-1 for FR1, where</w:t>
      </w:r>
    </w:p>
    <w:p w14:paraId="0B2D0FCC" w14:textId="77777777" w:rsidR="001760B5" w:rsidRPr="00852B86" w:rsidRDefault="001760B5" w:rsidP="001760B5">
      <w:pPr>
        <w:rPr>
          <w:rFonts w:eastAsia="?? ??"/>
        </w:rPr>
      </w:pPr>
      <w:r w:rsidRPr="00852B86">
        <w:rPr>
          <w:rFonts w:eastAsia="?? ??"/>
        </w:rPr>
        <w:t>For the value of M,</w:t>
      </w:r>
    </w:p>
    <w:p w14:paraId="5AC3AC72" w14:textId="77777777" w:rsidR="001760B5" w:rsidRPr="00852B86" w:rsidRDefault="001760B5" w:rsidP="001760B5">
      <w:pPr>
        <w:pStyle w:val="B10"/>
      </w:pPr>
      <w:r w:rsidRPr="00852B86">
        <w:t>-</w:t>
      </w:r>
      <w:r w:rsidRPr="00852B86">
        <w:tab/>
        <w:t xml:space="preserve">For periodic and semi-persistent CSI-RS resources as CMR, M=1 if higher layer parameter </w:t>
      </w:r>
      <w:r w:rsidRPr="00852B86">
        <w:rPr>
          <w:i/>
        </w:rPr>
        <w:t>timeRestrictionForChannelMeasurement</w:t>
      </w:r>
      <w:r w:rsidRPr="00852B86">
        <w:t xml:space="preserve"> is configured, and M=3 otherwise;</w:t>
      </w:r>
    </w:p>
    <w:p w14:paraId="1FBB791E" w14:textId="77777777" w:rsidR="001760B5" w:rsidRPr="00852B86" w:rsidRDefault="001760B5" w:rsidP="001760B5">
      <w:pPr>
        <w:pStyle w:val="B10"/>
      </w:pPr>
      <w:r w:rsidRPr="00852B86">
        <w:t>-</w:t>
      </w:r>
      <w:r w:rsidRPr="00852B86">
        <w:tab/>
        <w:t>For aperiodic CSI-RS resources as CMR, M=1.</w:t>
      </w:r>
    </w:p>
    <w:p w14:paraId="7622365B" w14:textId="77777777" w:rsidR="001760B5" w:rsidRPr="00852B86" w:rsidRDefault="001760B5" w:rsidP="001760B5">
      <w:pPr>
        <w:rPr>
          <w:rFonts w:eastAsia="?? ??"/>
        </w:rPr>
      </w:pPr>
      <w:r w:rsidRPr="00852B86">
        <w:rPr>
          <w:rFonts w:eastAsia="?? ??"/>
        </w:rPr>
        <w:t>For the value of P in FR1,</w:t>
      </w:r>
    </w:p>
    <w:p w14:paraId="198C45AF" w14:textId="77777777" w:rsidR="001760B5" w:rsidRPr="00852B86" w:rsidRDefault="001760B5" w:rsidP="001760B5">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 and</w:t>
      </w:r>
    </w:p>
    <w:p w14:paraId="355A1188" w14:textId="77777777" w:rsidR="001760B5" w:rsidRPr="00852B86" w:rsidRDefault="001760B5" w:rsidP="001760B5">
      <w:pPr>
        <w:pStyle w:val="B10"/>
      </w:pPr>
      <w:r w:rsidRPr="00852B86">
        <w:t>-</w:t>
      </w:r>
      <w:r w:rsidRPr="00852B86">
        <w:tab/>
        <w:t>P=1 when in the monitored cell there are no measurement gaps overlapping with any occasion of the CSI-RS.</w:t>
      </w:r>
    </w:p>
    <w:p w14:paraId="5B5F68C5" w14:textId="77777777" w:rsidR="001760B5" w:rsidRPr="00852B86" w:rsidRDefault="001760B5" w:rsidP="001760B5">
      <w:r w:rsidRPr="00852B86">
        <w:t>Where:</w:t>
      </w:r>
    </w:p>
    <w:p w14:paraId="764329A6" w14:textId="77777777" w:rsidR="001760B5" w:rsidRPr="00852B86" w:rsidRDefault="001760B5" w:rsidP="001760B5">
      <w:pPr>
        <w:pStyle w:val="B10"/>
      </w:pPr>
      <w:r w:rsidRPr="00852B86">
        <w:tab/>
        <w:t>T</w:t>
      </w:r>
      <w:r w:rsidRPr="00852B86">
        <w:rPr>
          <w:vertAlign w:val="subscript"/>
        </w:rPr>
        <w:t>SMTCperiod</w:t>
      </w:r>
      <w:r w:rsidRPr="00852B86">
        <w:t xml:space="preserve"> = the configured SMTC1 period or SMTC2 period if configured.</w:t>
      </w:r>
    </w:p>
    <w:p w14:paraId="09A1CE94" w14:textId="77777777" w:rsidR="001760B5" w:rsidRPr="00852B86" w:rsidRDefault="001760B5" w:rsidP="001760B5">
      <w:pPr>
        <w:pStyle w:val="B10"/>
      </w:pPr>
      <w:r w:rsidRPr="00852B86">
        <w:tab/>
      </w:r>
      <w:r w:rsidRPr="00852B86">
        <w:rPr>
          <w:rFonts w:cs="v4.2.0"/>
        </w:rPr>
        <w:t>T</w:t>
      </w:r>
      <w:r w:rsidRPr="00852B86">
        <w:rPr>
          <w:rFonts w:cs="v4.2.0"/>
          <w:vertAlign w:val="subscript"/>
        </w:rPr>
        <w:t>CSI-RS</w:t>
      </w:r>
      <w:r w:rsidRPr="00852B86">
        <w:t xml:space="preserve"> = the periodicity of CSI-RS configured for L1-SINR measurement</w:t>
      </w:r>
    </w:p>
    <w:p w14:paraId="1F7EAE41" w14:textId="77777777" w:rsidR="001760B5" w:rsidRPr="00852B86" w:rsidRDefault="001760B5" w:rsidP="001760B5">
      <w:r w:rsidRPr="00852B86">
        <w:t xml:space="preserve">If the high layer in TS 38.331 [2] signaling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w:t>
      </w:r>
    </w:p>
    <w:p w14:paraId="59EFA6B7" w14:textId="77777777" w:rsidR="001760B5" w:rsidRPr="00852B86" w:rsidRDefault="001760B5" w:rsidP="001760B5">
      <w:pPr>
        <w:rPr>
          <w:rFonts w:eastAsia="?? ??"/>
        </w:rPr>
      </w:pPr>
      <w:r w:rsidRPr="00852B86">
        <w:t>Note: The overlap between CSI-RS for L1-SINR measurement and SMTC means that CSI-RS for L1-SINR measurement is within the SMTC window duration.</w:t>
      </w:r>
    </w:p>
    <w:p w14:paraId="59DB8FAC" w14:textId="77777777" w:rsidR="001760B5" w:rsidRPr="00852B86" w:rsidRDefault="001760B5" w:rsidP="001760B5">
      <w:r w:rsidRPr="00852B86">
        <w:t>Longer evaluation period would be expected if the combination of CSI-RS, SMTC occasion and measurement gap configurations does not meet pervious conditions.</w:t>
      </w:r>
    </w:p>
    <w:p w14:paraId="5723A77A" w14:textId="77777777" w:rsidR="001760B5" w:rsidRPr="00852B86" w:rsidRDefault="001760B5" w:rsidP="001760B5">
      <w:pPr>
        <w:pStyle w:val="TH"/>
      </w:pPr>
      <w:r w:rsidRPr="00852B86">
        <w:t>Table 9.8.4.1-1: Measurement period T</w:t>
      </w:r>
      <w:r w:rsidRPr="00852B86">
        <w:rPr>
          <w:vertAlign w:val="subscript"/>
        </w:rPr>
        <w:t>L1-SINR_Measurement_Period_CSI-RS_CMR_Only</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1D913AC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0DDCE60A"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6E71C4A1" w14:textId="77777777" w:rsidR="001760B5" w:rsidRPr="00852B86" w:rsidRDefault="001760B5" w:rsidP="00335CD4">
            <w:pPr>
              <w:pStyle w:val="TAH"/>
            </w:pPr>
            <w:r w:rsidRPr="00852B86">
              <w:t>T</w:t>
            </w:r>
            <w:r w:rsidRPr="00852B86">
              <w:rPr>
                <w:vertAlign w:val="subscript"/>
              </w:rPr>
              <w:t>L1-SINR_Measurement_Period_CSI-RS_CMR_Only</w:t>
            </w:r>
            <w:r w:rsidRPr="00852B86">
              <w:t xml:space="preserve"> (ms) </w:t>
            </w:r>
          </w:p>
        </w:tc>
      </w:tr>
      <w:tr w:rsidR="001760B5" w:rsidRPr="00852B86" w14:paraId="07332ECB"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678848CB"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25D7A8C"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1760B5" w:rsidRPr="00852B86" w14:paraId="0C6A14E4"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196E4CE"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4D4A27B"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1760B5" w:rsidRPr="00852B86" w14:paraId="63699350"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CB017E3"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914DFB"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551AAB38"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4454AF0"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158C216" w14:textId="77777777" w:rsidR="001760B5" w:rsidRPr="00852B86" w:rsidRDefault="001760B5" w:rsidP="00335CD4">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7B276C64" w14:textId="77777777" w:rsidR="001760B5" w:rsidRPr="00852B86" w:rsidRDefault="001760B5" w:rsidP="001760B5">
      <w:pPr>
        <w:rPr>
          <w:lang w:eastAsia="zh-CN"/>
        </w:rPr>
      </w:pPr>
    </w:p>
    <w:p w14:paraId="32762B7E" w14:textId="77777777" w:rsidR="001760B5" w:rsidRPr="00852B86" w:rsidRDefault="001760B5" w:rsidP="001760B5">
      <w:r w:rsidRPr="00852B86">
        <w:t>The UE shall send L1-SINR reports only for report configurations configured for the active BWP.</w:t>
      </w:r>
    </w:p>
    <w:p w14:paraId="7A6F61A7"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1E023E8E" w14:textId="77777777" w:rsidR="001760B5" w:rsidRPr="00852B86" w:rsidRDefault="001760B5" w:rsidP="001760B5">
      <w:r w:rsidRPr="00852B86">
        <w:t>Reported L1-SINR measurements contained in aperiodic triggered, aperiodic triggered periodic and aperiodic triggered semi-persistent L1-SINR reports shall meet the requirements in clauses 10.1.27 for FR1 and 10.1.28 for FR2, respectively.</w:t>
      </w:r>
    </w:p>
    <w:p w14:paraId="57267CDD" w14:textId="77777777" w:rsidR="001760B5" w:rsidRPr="00852B86" w:rsidRDefault="001760B5" w:rsidP="001760B5">
      <w:r w:rsidRPr="00852B86">
        <w:t>The UE shall only send aperiodic L1-SINR measurement reports, if a DCI for triggering report has been received.</w:t>
      </w:r>
    </w:p>
    <w:p w14:paraId="7A911BB9" w14:textId="77777777" w:rsidR="001760B5" w:rsidRPr="00852B86" w:rsidRDefault="001760B5" w:rsidP="001760B5">
      <w:r w:rsidRPr="00852B86">
        <w:t>After the UE receives CSI request in DCI, the UE shall transmit the aperiodic L1-SINR reporting on PUSCH over the air interface at the time specified according to clause 5.2.1.4 in TS 38.214 [26].</w:t>
      </w:r>
    </w:p>
    <w:p w14:paraId="2BE18890" w14:textId="77777777" w:rsidR="001760B5" w:rsidRPr="00852B86" w:rsidRDefault="001760B5" w:rsidP="001760B5">
      <w:pPr>
        <w:rPr>
          <w:lang w:eastAsia="zh-CN"/>
        </w:rPr>
      </w:pPr>
      <w:r w:rsidRPr="00852B86">
        <w:rPr>
          <w:lang w:eastAsia="zh-CN"/>
        </w:rPr>
        <w:t>The UE is required to be capable of measuring L1-SINR without measurement gaps. T</w:t>
      </w:r>
      <w:r w:rsidRPr="00852B86">
        <w:t xml:space="preserve">he UE is required to perform the </w:t>
      </w:r>
      <w:r w:rsidRPr="00852B86">
        <w:rPr>
          <w:lang w:eastAsia="zh-CN"/>
        </w:rPr>
        <w:t xml:space="preserve">SSB and </w:t>
      </w:r>
      <w:r w:rsidRPr="00852B86">
        <w:t>CSI-RS/CSI-IM measurements with measurement restrictions as described in the following clauses.</w:t>
      </w:r>
    </w:p>
    <w:p w14:paraId="0640B5A3"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7B84DFF7"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3390F7F3"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5B84EA6F"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15229744"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6B11D79A"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26892F39" w14:textId="77777777" w:rsidR="001760B5" w:rsidRPr="00852B86" w:rsidRDefault="001760B5" w:rsidP="001760B5">
      <w:r w:rsidRPr="00852B86">
        <w:t>The normative reference for this requirement is TS 38.133 [6] clause 9.8.3, 9.8.4.1 and 9.8.5.2.</w:t>
      </w:r>
    </w:p>
    <w:p w14:paraId="77E57658" w14:textId="77777777" w:rsidR="001760B5" w:rsidRPr="00852B86" w:rsidRDefault="001760B5" w:rsidP="00510C5D">
      <w:pPr>
        <w:pStyle w:val="H6"/>
      </w:pPr>
      <w:r w:rsidRPr="00852B86">
        <w:t>4.6.7.0.2</w:t>
      </w:r>
      <w:r w:rsidRPr="00852B86">
        <w:tab/>
        <w:t>L1-SINR reporting with SSB based CMR and dedicated IMR configured</w:t>
      </w:r>
    </w:p>
    <w:p w14:paraId="38FA099A" w14:textId="77777777" w:rsidR="001760B5" w:rsidRPr="00852B86" w:rsidRDefault="001760B5" w:rsidP="001760B5">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SSB</w:t>
      </w:r>
      <w:r w:rsidRPr="00852B86">
        <w:rPr>
          <w:rFonts w:cs="Arial"/>
        </w:rPr>
        <w:t xml:space="preserve"> configured as CMR and dedicated resource configured as IMR for </w:t>
      </w:r>
      <w:r w:rsidRPr="00852B86">
        <w:t>L1-SINR computation</w:t>
      </w:r>
      <w:r w:rsidRPr="00852B86">
        <w:rPr>
          <w:rFonts w:cs="v4.2.0"/>
        </w:rPr>
        <w:t xml:space="preserve">, </w:t>
      </w:r>
      <w:r w:rsidRPr="00852B86">
        <w:t>in which the NZP-CSI-RS or CSI-IM resource configured as dedicated IMR shall be 1-to-1 mapped to SSB configured as CMR, with the same periodicity</w:t>
      </w:r>
      <w:r w:rsidRPr="00852B86">
        <w:rPr>
          <w:rFonts w:cs="v4.2.0"/>
        </w:rPr>
        <w:t xml:space="preserve">. The UE physical layer shall be capable of reporting L1-SINR measured over the measurement period of </w:t>
      </w:r>
      <w:r w:rsidRPr="00852B86">
        <w:t>T</w:t>
      </w:r>
      <w:r w:rsidRPr="00852B86">
        <w:rPr>
          <w:vertAlign w:val="subscript"/>
        </w:rPr>
        <w:t>L1-SINR_Measurement_Period_</w:t>
      </w:r>
      <w:r w:rsidRPr="00852B86">
        <w:rPr>
          <w:vertAlign w:val="subscript"/>
          <w:lang w:eastAsia="zh-CN"/>
        </w:rPr>
        <w:t>SSB</w:t>
      </w:r>
      <w:r w:rsidRPr="00852B86">
        <w:rPr>
          <w:vertAlign w:val="subscript"/>
        </w:rPr>
        <w:t>_CMR_</w:t>
      </w:r>
      <w:r w:rsidRPr="00852B86">
        <w:rPr>
          <w:vertAlign w:val="subscript"/>
          <w:lang w:eastAsia="zh-CN"/>
        </w:rPr>
        <w:t>IMR</w:t>
      </w:r>
      <w:r w:rsidRPr="00852B86">
        <w:rPr>
          <w:rFonts w:cs="v4.2.0"/>
        </w:rPr>
        <w:t>.</w:t>
      </w:r>
    </w:p>
    <w:p w14:paraId="6B4F27B1" w14:textId="77777777" w:rsidR="001760B5" w:rsidRPr="00852B86" w:rsidRDefault="001760B5" w:rsidP="001760B5">
      <w:pPr>
        <w:rPr>
          <w:rFonts w:eastAsia="?? ??"/>
        </w:rPr>
      </w:pPr>
      <w:bookmarkStart w:id="1690" w:name="OLE_LINK462"/>
      <w:r w:rsidRPr="00852B86">
        <w:t xml:space="preserve">The requirements in this clause </w:t>
      </w:r>
      <w:bookmarkStart w:id="1691" w:name="OLE_LINK464"/>
      <w:r w:rsidRPr="00852B86">
        <w:t>are not applicable if</w:t>
      </w:r>
      <w:bookmarkEnd w:id="1691"/>
      <w:r w:rsidRPr="00852B86">
        <w:t xml:space="preserve"> NZP-CSI-RS or CSI-IM resource configured as dedicated IMR is scheduled with different periodicity as SSB configured as CMR.</w:t>
      </w:r>
    </w:p>
    <w:bookmarkEnd w:id="1690"/>
    <w:p w14:paraId="56B2ADD5"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SSB_CMR_IMR</w:t>
      </w:r>
      <w:r w:rsidRPr="00852B86">
        <w:rPr>
          <w:rFonts w:eastAsia="?? ??"/>
        </w:rPr>
        <w:t xml:space="preserve"> is defined in Table 9.8.4.2-1 for FR1, where</w:t>
      </w:r>
    </w:p>
    <w:p w14:paraId="1FC39A06" w14:textId="77777777" w:rsidR="001760B5" w:rsidRPr="00852B86" w:rsidRDefault="001760B5" w:rsidP="001760B5">
      <w:pPr>
        <w:rPr>
          <w:rFonts w:eastAsia="?? ??"/>
        </w:rPr>
      </w:pPr>
      <w:r w:rsidRPr="00852B86">
        <w:rPr>
          <w:rFonts w:eastAsia="?? ??"/>
        </w:rPr>
        <w:t>For the value of M</w:t>
      </w:r>
    </w:p>
    <w:p w14:paraId="2DF8A342" w14:textId="77777777" w:rsidR="001760B5" w:rsidRPr="00852B86" w:rsidRDefault="001760B5" w:rsidP="001760B5">
      <w:pPr>
        <w:pStyle w:val="B10"/>
      </w:pPr>
      <w:r w:rsidRPr="00852B86">
        <w:t>-</w:t>
      </w:r>
      <w:r w:rsidRPr="00852B86">
        <w:tab/>
        <w:t xml:space="preserve">For periodic or semi-persistent NZP CSI-RS or CSI-IM resource as dedicated IMR, M=1 if the higher layer parameters </w:t>
      </w:r>
      <w:r w:rsidRPr="00852B86">
        <w:rPr>
          <w:i/>
        </w:rPr>
        <w:t>timeRestrictionForChannelMeasurements</w:t>
      </w:r>
      <w:r w:rsidRPr="00852B86">
        <w:t xml:space="preserve"> and/or </w:t>
      </w:r>
      <w:r w:rsidRPr="00852B86">
        <w:rPr>
          <w:i/>
        </w:rPr>
        <w:t>timeRestrictionForInterferenceMeasurements</w:t>
      </w:r>
      <w:r w:rsidRPr="00852B86">
        <w:t xml:space="preserve"> are configured, and M=3 otherwise;</w:t>
      </w:r>
    </w:p>
    <w:p w14:paraId="369BF4F7" w14:textId="77777777" w:rsidR="001760B5" w:rsidRPr="00852B86" w:rsidRDefault="001760B5" w:rsidP="001760B5">
      <w:pPr>
        <w:ind w:left="284" w:hanging="284"/>
      </w:pPr>
      <w:r w:rsidRPr="00852B86">
        <w:t>P is defined as the maximum value between P</w:t>
      </w:r>
      <w:r w:rsidRPr="00852B86">
        <w:rPr>
          <w:vertAlign w:val="subscript"/>
        </w:rPr>
        <w:t>CMR</w:t>
      </w:r>
      <w:r w:rsidRPr="00852B86">
        <w:t xml:space="preserve"> and P</w:t>
      </w:r>
      <w:r w:rsidRPr="00852B86">
        <w:rPr>
          <w:vertAlign w:val="subscript"/>
        </w:rPr>
        <w:t>IMR</w:t>
      </w:r>
      <w:r w:rsidRPr="00852B86">
        <w:t>, i.e., P = max(P</w:t>
      </w:r>
      <w:r w:rsidRPr="00852B86">
        <w:rPr>
          <w:vertAlign w:val="subscript"/>
        </w:rPr>
        <w:t>CMR</w:t>
      </w:r>
      <w:r w:rsidRPr="00852B86">
        <w:t>, P</w:t>
      </w:r>
      <w:r w:rsidRPr="00852B86">
        <w:rPr>
          <w:vertAlign w:val="subscript"/>
        </w:rPr>
        <w:t>IMR</w:t>
      </w:r>
      <w:r w:rsidRPr="00852B86">
        <w:t>), where</w:t>
      </w:r>
    </w:p>
    <w:p w14:paraId="18118757" w14:textId="77777777" w:rsidR="001760B5" w:rsidRPr="00852B86" w:rsidRDefault="001760B5" w:rsidP="001760B5">
      <w:pPr>
        <w:pStyle w:val="B10"/>
      </w:pPr>
      <w:r w:rsidRPr="00852B86">
        <w:t>-</w:t>
      </w:r>
      <w:r w:rsidRPr="00852B86">
        <w:tab/>
        <w:t>the value of P</w:t>
      </w:r>
      <w:r w:rsidRPr="00852B86">
        <w:rPr>
          <w:vertAlign w:val="subscript"/>
        </w:rPr>
        <w:t>CMR</w:t>
      </w:r>
      <w:r w:rsidRPr="00852B86">
        <w:t xml:space="preserve"> shall be derived in the same way as the value of P used for SSB based L1-RSRP measurement in clause 9.5.4.1, in which the occasions and period of the SSB for CMR shall be used instead. </w:t>
      </w:r>
    </w:p>
    <w:p w14:paraId="7381E5C0" w14:textId="77777777" w:rsidR="001760B5" w:rsidRPr="00852B86" w:rsidRDefault="001760B5" w:rsidP="001760B5">
      <w:pPr>
        <w:pStyle w:val="B10"/>
      </w:pPr>
      <w:r w:rsidRPr="00852B86">
        <w:t>-</w:t>
      </w:r>
      <w:r w:rsidRPr="00852B86">
        <w:tab/>
        <w:t>the value of P</w:t>
      </w:r>
      <w:r w:rsidRPr="00852B86">
        <w:rPr>
          <w:vertAlign w:val="subscript"/>
        </w:rPr>
        <w:t>IMR</w:t>
      </w:r>
      <w:r w:rsidRPr="00852B86">
        <w:t xml:space="preserve"> shall be de</w:t>
      </w:r>
      <w:r w:rsidRPr="00852B86">
        <w:rPr>
          <w:lang w:eastAsia="zh-CN"/>
        </w:rPr>
        <w:t>riv</w:t>
      </w:r>
      <w:r w:rsidRPr="00852B86">
        <w:t xml:space="preserve">ed in the same way as the value of P used for CSI-RS based L1-RSRP measurement in clause 9.5.4.2, in which the occasions and period of the NZP CSI-RS for NZP-IMR or CSI-IM for ZP-IMR shall be used instead. </w:t>
      </w:r>
    </w:p>
    <w:p w14:paraId="5957EC16" w14:textId="77777777" w:rsidR="001760B5" w:rsidRPr="00852B86" w:rsidRDefault="001760B5" w:rsidP="001760B5">
      <w:r w:rsidRPr="00852B86">
        <w:t>Longer evaluation period would be expected if the combination of SSB, SMTC occasion and measurement gap configurations does not meet pervious conditions.</w:t>
      </w:r>
    </w:p>
    <w:p w14:paraId="1D08F338" w14:textId="77777777" w:rsidR="001760B5" w:rsidRPr="00852B86" w:rsidRDefault="001760B5" w:rsidP="001760B5">
      <w:r w:rsidRPr="00852B86">
        <w:t>For L1-SINR measurement with SSB as CMR and CSI-RS or CSI-IM as IMR, the requirement shall apply if the CSI-RS is configured as IMR with repetition field as “repetition = OFF” or CSI-IM is configured as IMR.</w:t>
      </w:r>
    </w:p>
    <w:p w14:paraId="7B675C0B" w14:textId="77777777" w:rsidR="001760B5" w:rsidRPr="00852B86" w:rsidRDefault="001760B5" w:rsidP="001760B5">
      <w:r w:rsidRPr="00852B86">
        <w:t>For L1-SINR measurement with SSB as CMR and CSI-RS/CSI-IM as IMR, no requirement shall apply if SSB occasions for CMR or CSI-RS/CSI-IM occasions for IMR are fully overlapped with the configured measurement gap.</w:t>
      </w:r>
    </w:p>
    <w:p w14:paraId="474314BF" w14:textId="77777777" w:rsidR="001760B5" w:rsidRPr="00852B86" w:rsidRDefault="001760B5" w:rsidP="001760B5">
      <w:pPr>
        <w:pStyle w:val="TH"/>
      </w:pPr>
      <w:r w:rsidRPr="00852B86">
        <w:t>Table 9.8.4.2-1: Measurement period T</w:t>
      </w:r>
      <w:r w:rsidRPr="00852B86">
        <w:rPr>
          <w:vertAlign w:val="subscript"/>
        </w:rPr>
        <w:t>L1-SINR_Measurement_Period_SSB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63267F61"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737FBBE0"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06576E13" w14:textId="77777777" w:rsidR="001760B5" w:rsidRPr="00852B86" w:rsidRDefault="001760B5" w:rsidP="00335CD4">
            <w:pPr>
              <w:pStyle w:val="TAH"/>
            </w:pPr>
            <w:r w:rsidRPr="00852B86">
              <w:t>T</w:t>
            </w:r>
            <w:r w:rsidRPr="00852B86">
              <w:rPr>
                <w:vertAlign w:val="subscript"/>
              </w:rPr>
              <w:t>L1-SINR_Measurement_Period_SSB_CMR_IMR</w:t>
            </w:r>
            <w:r w:rsidRPr="00852B86">
              <w:t xml:space="preserve"> (ms) </w:t>
            </w:r>
          </w:p>
        </w:tc>
      </w:tr>
      <w:tr w:rsidR="001760B5" w:rsidRPr="00852B86" w14:paraId="59D00762"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6F19A15"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DB0FC69"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SSB</w:t>
            </w:r>
            <w:r w:rsidRPr="00852B86">
              <w:rPr>
                <w:rFonts w:cs="v4.2.0"/>
              </w:rPr>
              <w:t>)</w:t>
            </w:r>
          </w:p>
        </w:tc>
      </w:tr>
      <w:tr w:rsidR="001760B5" w:rsidRPr="00852B86" w14:paraId="71AB8D8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1CB82022"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5EB5708C"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1760B5" w:rsidRPr="00852B86" w14:paraId="56E8A306"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5D61C970"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0B79B385"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71F3FFF3"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35C2EF61"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channel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126619AF" w14:textId="77777777" w:rsidR="001760B5" w:rsidRPr="00852B86" w:rsidRDefault="001760B5" w:rsidP="00335CD4">
            <w:pPr>
              <w:pStyle w:val="TAN"/>
              <w:rPr>
                <w:rFonts w:cs="v4.2.0"/>
              </w:rPr>
            </w:pPr>
            <w:r w:rsidRPr="00852B86">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38AF0204" w14:textId="77777777" w:rsidR="001760B5" w:rsidRPr="00852B86" w:rsidRDefault="001760B5" w:rsidP="001760B5">
      <w:pPr>
        <w:rPr>
          <w:rFonts w:eastAsia="?? ??"/>
        </w:rPr>
      </w:pPr>
    </w:p>
    <w:p w14:paraId="2CED2D4B" w14:textId="77777777" w:rsidR="001760B5" w:rsidRPr="00852B86" w:rsidRDefault="001760B5" w:rsidP="001760B5">
      <w:r w:rsidRPr="00852B86">
        <w:t>The UE shall send L1-SINR reports only for report configurations configured for the active BWP.</w:t>
      </w:r>
    </w:p>
    <w:p w14:paraId="21EF67EC"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78727BC2" w14:textId="77777777" w:rsidR="001760B5" w:rsidRPr="00852B86" w:rsidRDefault="001760B5" w:rsidP="001760B5">
      <w:r w:rsidRPr="00852B86">
        <w:t>The UE shall transmit the periodic L1-SINR reporting on PUCCH over the air interface according to the periodicity defined in clause 5.2.1.4 in TS 38.214 [26].</w:t>
      </w:r>
    </w:p>
    <w:p w14:paraId="5B02B610" w14:textId="77777777" w:rsidR="001760B5" w:rsidRPr="00852B86" w:rsidRDefault="001760B5" w:rsidP="001760B5">
      <w:r w:rsidRPr="00852B86">
        <w:t>Reported L1-SINR measurements contained in periodic L1-SINR measurement reports shall meet the requirements in clauses 10.1.27 for FR1 and 10.1.28 for FR2, respectively.</w:t>
      </w:r>
    </w:p>
    <w:p w14:paraId="120F75EE" w14:textId="77777777" w:rsidR="001760B5" w:rsidRPr="00852B86" w:rsidRDefault="001760B5" w:rsidP="001760B5">
      <w:r w:rsidRPr="00852B86">
        <w:t xml:space="preserve">For FR1, when the SSB configured as CMR for L1-SINR measurement is in the same OFDM symbol as CSI-RS for RLM, BFD, CBD, L1-RSRP or L1-SINR measurement, </w:t>
      </w:r>
    </w:p>
    <w:p w14:paraId="762BF76F" w14:textId="77777777" w:rsidR="001760B5" w:rsidRPr="00852B86" w:rsidRDefault="001760B5" w:rsidP="001760B5">
      <w:pPr>
        <w:pStyle w:val="B10"/>
      </w:pPr>
      <w:r w:rsidRPr="00852B86">
        <w:t>-</w:t>
      </w:r>
      <w:r w:rsidRPr="00852B86">
        <w:tab/>
        <w:t>If SSB and CSI-RS have same SCS, UE shall be able to measure the SSB for L1-SINR measurement without any restriction;</w:t>
      </w:r>
    </w:p>
    <w:p w14:paraId="0FC06493" w14:textId="77777777" w:rsidR="001760B5" w:rsidRPr="00852B86" w:rsidRDefault="001760B5" w:rsidP="001760B5">
      <w:pPr>
        <w:pStyle w:val="B10"/>
      </w:pPr>
      <w:r w:rsidRPr="00852B86">
        <w:t>-</w:t>
      </w:r>
      <w:r w:rsidRPr="00852B86">
        <w:tab/>
        <w:t>If SSB and CSI-RS have different SCS,</w:t>
      </w:r>
    </w:p>
    <w:p w14:paraId="62DF09A2" w14:textId="77777777" w:rsidR="001760B5" w:rsidRPr="00852B86" w:rsidRDefault="001760B5" w:rsidP="001760B5">
      <w:pPr>
        <w:pStyle w:val="B2"/>
      </w:pPr>
      <w:r w:rsidRPr="00852B86">
        <w:t>-</w:t>
      </w:r>
      <w:r w:rsidRPr="00852B86">
        <w:tab/>
        <w:t xml:space="preserve">If UE supports </w:t>
      </w:r>
      <w:r w:rsidRPr="00852B86">
        <w:rPr>
          <w:i/>
        </w:rPr>
        <w:t>simultaneousRxDataSSB-DiffNumerology</w:t>
      </w:r>
      <w:r w:rsidRPr="00852B86">
        <w:t>, UE shall be able to measure the SSB for L1-SINR measurement without any restriction;</w:t>
      </w:r>
    </w:p>
    <w:p w14:paraId="21816877" w14:textId="77777777" w:rsidR="001760B5" w:rsidRPr="00852B86" w:rsidRDefault="001760B5" w:rsidP="001760B5">
      <w:pPr>
        <w:pStyle w:val="B2"/>
      </w:pPr>
      <w:r w:rsidRPr="00852B86">
        <w:t>-</w:t>
      </w:r>
      <w:r w:rsidRPr="00852B86">
        <w:tab/>
        <w:t xml:space="preserve">If UE does not support </w:t>
      </w:r>
      <w:r w:rsidRPr="00852B86">
        <w:rPr>
          <w:i/>
        </w:rPr>
        <w:t>simultaneousRxDataSSB-DiffNumerology</w:t>
      </w:r>
      <w:r w:rsidRPr="00852B86">
        <w:t>, UE is required to measure one of but not both SSB for L1-SINR measurement and CSI-RS. Longer measurement period for SSB based L1-SINR measurement is expected, and no requirements are defined.</w:t>
      </w:r>
    </w:p>
    <w:p w14:paraId="7C91642F"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70BD5FCC"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2C1117B6"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26C76BAC"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4B7A750F"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33E9968B"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23412106" w14:textId="77777777" w:rsidR="001760B5" w:rsidRPr="00852B86" w:rsidRDefault="001760B5" w:rsidP="001760B5">
      <w:r w:rsidRPr="00852B86">
        <w:t>For both FR1 and FR2, when the CSI-IM configured for L1-</w:t>
      </w:r>
      <w:r w:rsidRPr="00852B86">
        <w:rPr>
          <w:lang w:eastAsia="zh-CN"/>
        </w:rPr>
        <w:t>SINR</w:t>
      </w:r>
      <w:r w:rsidRPr="00852B86">
        <w:t xml:space="preserve"> measurement is in the same OFDM symbol as SSB for RLM, BFD, CBD, L1-RSRP or L1-SINR measurement, UE is not required to measure CSI-IM for L1-SINR measurement in the PRBs that overlap with an SSB.</w:t>
      </w:r>
    </w:p>
    <w:p w14:paraId="149CA472" w14:textId="77777777" w:rsidR="001760B5" w:rsidRPr="00852B86" w:rsidRDefault="001760B5" w:rsidP="001760B5">
      <w:r w:rsidRPr="00852B86">
        <w:rPr>
          <w:lang w:eastAsia="zh-CN"/>
        </w:rPr>
        <w:t xml:space="preserve">For FR1, </w:t>
      </w:r>
      <w:r w:rsidRPr="00852B86">
        <w:t>UE shall be able to measure the CSI-IM configured for L1-SINR measurement without any restriction.</w:t>
      </w:r>
    </w:p>
    <w:p w14:paraId="585D64E8" w14:textId="77777777" w:rsidR="001760B5" w:rsidRPr="00852B86" w:rsidRDefault="001760B5" w:rsidP="001760B5">
      <w:r w:rsidRPr="00852B86">
        <w:t>The normative reference for this requirement is TS 38.133 [6] clause 9.8.3, 9.8.4.2 and 9.8.5.</w:t>
      </w:r>
    </w:p>
    <w:p w14:paraId="11F4FAAA" w14:textId="77777777" w:rsidR="001760B5" w:rsidRPr="00852B86" w:rsidRDefault="001760B5" w:rsidP="00510C5D">
      <w:pPr>
        <w:pStyle w:val="H6"/>
      </w:pPr>
      <w:r w:rsidRPr="00852B86">
        <w:t>4.6.7.0.3</w:t>
      </w:r>
      <w:r w:rsidRPr="00852B86">
        <w:tab/>
        <w:t>L1-SINR reporting with CSI-RS based CMR and dedicated IMR configured</w:t>
      </w:r>
    </w:p>
    <w:p w14:paraId="7E411230" w14:textId="77777777" w:rsidR="001760B5" w:rsidRPr="00852B86" w:rsidRDefault="001760B5" w:rsidP="001760B5">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dedicated resource configured as IMR for </w:t>
      </w:r>
      <w:r w:rsidRPr="00852B86">
        <w:t xml:space="preserve">L1-SINR computation, in which the NZP-CSI-RS or CSI-IM resource configured as dedicated IMR shall be 1-to-1 mapped to CSI-RS resource configured as CMR, with the same periodicity. </w:t>
      </w:r>
      <w:r w:rsidRPr="00852B86">
        <w:rPr>
          <w:rFonts w:cs="v4.2.0"/>
        </w:rPr>
        <w:t xml:space="preserve">The UE physical layer shall be capable of reporting L1-SINR measured over the measurement period of </w:t>
      </w:r>
      <w:r w:rsidRPr="00852B86">
        <w:t>T</w:t>
      </w:r>
      <w:r w:rsidRPr="00852B86">
        <w:rPr>
          <w:vertAlign w:val="subscript"/>
        </w:rPr>
        <w:t>L1-SINR_Measurement_Period_CSI-RS_CMR_IMR</w:t>
      </w:r>
      <w:r w:rsidRPr="00852B86">
        <w:rPr>
          <w:rFonts w:cs="v4.2.0"/>
        </w:rPr>
        <w:t>.</w:t>
      </w:r>
      <w:r w:rsidRPr="00852B86">
        <w:t xml:space="preserve"> </w:t>
      </w:r>
    </w:p>
    <w:p w14:paraId="2163B1C0" w14:textId="77777777" w:rsidR="001760B5" w:rsidRPr="00852B86" w:rsidRDefault="001760B5" w:rsidP="001760B5">
      <w:pPr>
        <w:rPr>
          <w:rFonts w:eastAsia="?? ??"/>
        </w:rPr>
      </w:pPr>
      <w:r w:rsidRPr="00852B86">
        <w:t>The requirements in this clause are not applicable if NZP-CSI-RS or CSI-IM resource configured as dedicated IMR is scheduled with different periodicity as CSI-RS resource configured as CMR.</w:t>
      </w:r>
    </w:p>
    <w:p w14:paraId="08A6E566" w14:textId="77777777" w:rsidR="001760B5" w:rsidRPr="00852B86" w:rsidRDefault="001760B5" w:rsidP="001760B5">
      <w:pPr>
        <w:rPr>
          <w:rFonts w:eastAsia="?? ??"/>
        </w:rPr>
      </w:pPr>
      <w:r w:rsidRPr="00852B86">
        <w:rPr>
          <w:rFonts w:eastAsia="?? ??"/>
        </w:rPr>
        <w:t xml:space="preserve">The value of </w:t>
      </w:r>
      <w:r w:rsidRPr="00852B86">
        <w:t>T</w:t>
      </w:r>
      <w:r w:rsidRPr="00852B86">
        <w:rPr>
          <w:vertAlign w:val="subscript"/>
        </w:rPr>
        <w:t>L1-SINR_Measurement_Period_CSI-RS_CMR_IMR</w:t>
      </w:r>
      <w:r w:rsidRPr="00852B86">
        <w:rPr>
          <w:rFonts w:eastAsia="?? ??"/>
        </w:rPr>
        <w:t xml:space="preserve"> is defined in Table 9.8.4.3-1 for FR1, where</w:t>
      </w:r>
    </w:p>
    <w:p w14:paraId="05BB3AF2" w14:textId="77777777" w:rsidR="001760B5" w:rsidRPr="00852B86" w:rsidRDefault="001760B5" w:rsidP="001760B5">
      <w:pPr>
        <w:rPr>
          <w:rFonts w:eastAsia="?? ??"/>
        </w:rPr>
      </w:pPr>
      <w:r w:rsidRPr="00852B86">
        <w:rPr>
          <w:rFonts w:eastAsia="?? ??"/>
        </w:rPr>
        <w:t>For the value of M,</w:t>
      </w:r>
    </w:p>
    <w:p w14:paraId="7AD114ED" w14:textId="77777777" w:rsidR="001760B5" w:rsidRPr="00852B86" w:rsidRDefault="001760B5" w:rsidP="001760B5">
      <w:pPr>
        <w:pStyle w:val="B10"/>
      </w:pPr>
      <w:r w:rsidRPr="00852B86">
        <w:t>-</w:t>
      </w:r>
      <w:r w:rsidRPr="00852B86">
        <w:tab/>
        <w:t>M=1 shall be applied if</w:t>
      </w:r>
    </w:p>
    <w:p w14:paraId="421CBF15" w14:textId="77777777" w:rsidR="001760B5" w:rsidRPr="00852B86" w:rsidRDefault="001760B5" w:rsidP="001760B5">
      <w:pPr>
        <w:pStyle w:val="B2"/>
      </w:pPr>
      <w:r w:rsidRPr="00852B86">
        <w:t>-</w:t>
      </w:r>
      <w:r w:rsidRPr="00852B86">
        <w:tab/>
        <w:t>aperiodic NZP-CSI-RS as CMR or dedicated IMR, or</w:t>
      </w:r>
    </w:p>
    <w:p w14:paraId="63DB738D" w14:textId="77777777" w:rsidR="001760B5" w:rsidRPr="00852B86" w:rsidRDefault="001760B5" w:rsidP="001760B5">
      <w:pPr>
        <w:pStyle w:val="B2"/>
      </w:pPr>
      <w:r w:rsidRPr="00852B86">
        <w:t>-</w:t>
      </w:r>
      <w:r w:rsidRPr="00852B86">
        <w:tab/>
        <w:t>aperiodic CSI-IMR as dedicated IMR, or</w:t>
      </w:r>
    </w:p>
    <w:p w14:paraId="74ECC9C7" w14:textId="77777777" w:rsidR="001760B5" w:rsidRPr="00852B86" w:rsidRDefault="001760B5" w:rsidP="001760B5">
      <w:pPr>
        <w:pStyle w:val="B2"/>
      </w:pPr>
      <w:r w:rsidRPr="00852B86">
        <w:t>-</w:t>
      </w:r>
      <w:r w:rsidRPr="00852B86">
        <w:tab/>
        <w:t xml:space="preserve">periodic and semi-persistent NZP-CSI-RS as CMR or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 or</w:t>
      </w:r>
    </w:p>
    <w:p w14:paraId="3B05C42A" w14:textId="77777777" w:rsidR="001760B5" w:rsidRPr="00852B86" w:rsidRDefault="001760B5" w:rsidP="001760B5">
      <w:pPr>
        <w:pStyle w:val="B2"/>
      </w:pPr>
      <w:r w:rsidRPr="00852B86">
        <w:t>-</w:t>
      </w:r>
      <w:r w:rsidRPr="00852B86">
        <w:tab/>
        <w:t xml:space="preserve">periodic and semi-persistent CSI-IM as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w:t>
      </w:r>
    </w:p>
    <w:p w14:paraId="6743563F" w14:textId="77777777" w:rsidR="001760B5" w:rsidRPr="00852B86" w:rsidRDefault="001760B5" w:rsidP="001760B5">
      <w:pPr>
        <w:pStyle w:val="B10"/>
      </w:pPr>
      <w:r w:rsidRPr="00852B86">
        <w:t>-</w:t>
      </w:r>
      <w:r w:rsidRPr="00852B86">
        <w:tab/>
        <w:t>M=3 otherwise.</w:t>
      </w:r>
    </w:p>
    <w:p w14:paraId="1D50AAAC" w14:textId="77777777" w:rsidR="001760B5" w:rsidRPr="00852B86" w:rsidRDefault="001760B5" w:rsidP="001760B5">
      <w:pPr>
        <w:rPr>
          <w:rFonts w:eastAsia="?? ??"/>
        </w:rPr>
      </w:pPr>
      <w:r w:rsidRPr="00852B86">
        <w:rPr>
          <w:rFonts w:eastAsia="?? ??"/>
        </w:rPr>
        <w:t>P is defined as the maximum value between P</w:t>
      </w:r>
      <w:r w:rsidRPr="00852B86">
        <w:rPr>
          <w:rFonts w:eastAsia="?? ??"/>
          <w:vertAlign w:val="subscript"/>
        </w:rPr>
        <w:t>CMR</w:t>
      </w:r>
      <w:r w:rsidRPr="00852B86">
        <w:rPr>
          <w:rFonts w:eastAsia="?? ??"/>
        </w:rPr>
        <w:t xml:space="preserve"> and P</w:t>
      </w:r>
      <w:r w:rsidRPr="00852B86">
        <w:rPr>
          <w:rFonts w:eastAsia="?? ??"/>
          <w:vertAlign w:val="subscript"/>
        </w:rPr>
        <w:t>IMR</w:t>
      </w:r>
      <w:r w:rsidRPr="00852B86">
        <w:rPr>
          <w:rFonts w:eastAsia="?? ??"/>
        </w:rPr>
        <w:t>, i.e., P = max(P</w:t>
      </w:r>
      <w:r w:rsidRPr="00852B86">
        <w:rPr>
          <w:rFonts w:eastAsia="?? ??"/>
          <w:vertAlign w:val="subscript"/>
        </w:rPr>
        <w:t>CMR</w:t>
      </w:r>
      <w:r w:rsidRPr="00852B86">
        <w:rPr>
          <w:rFonts w:eastAsia="?? ??"/>
        </w:rPr>
        <w:t>, P</w:t>
      </w:r>
      <w:r w:rsidRPr="00852B86">
        <w:rPr>
          <w:rFonts w:eastAsia="?? ??"/>
          <w:vertAlign w:val="subscript"/>
        </w:rPr>
        <w:t>IMR</w:t>
      </w:r>
      <w:r w:rsidRPr="00852B86">
        <w:rPr>
          <w:rFonts w:eastAsia="?? ??"/>
        </w:rPr>
        <w:t>), where</w:t>
      </w:r>
    </w:p>
    <w:p w14:paraId="3AB03EA8" w14:textId="1341A2B7" w:rsidR="001760B5" w:rsidRPr="00852B86" w:rsidRDefault="001760B5" w:rsidP="001760B5">
      <w:pPr>
        <w:pStyle w:val="B10"/>
      </w:pPr>
      <w:r w:rsidRPr="00852B86">
        <w:t>-</w:t>
      </w:r>
      <w:r w:rsidRPr="00852B86">
        <w:tab/>
        <w:t>The value of P</w:t>
      </w:r>
      <w:r w:rsidRPr="00852B86">
        <w:rPr>
          <w:vertAlign w:val="subscript"/>
        </w:rPr>
        <w:t>CMR</w:t>
      </w:r>
      <w:r w:rsidRPr="00852B86">
        <w:t xml:space="preserve"> and P</w:t>
      </w:r>
      <w:r w:rsidRPr="00852B86">
        <w:rPr>
          <w:vertAlign w:val="subscript"/>
        </w:rPr>
        <w:t>IMR</w:t>
      </w:r>
      <w:r w:rsidRPr="00852B86">
        <w:t xml:space="preserve"> shall be derived in the same way as the value of P used for CSI-RS based L1-RSRP measurement in clause 9.5.4.2, in which the occasions and period of the CSI-RS for CMR and NZP CSI-RS for NZP-IMR or CSI-IM for ZP-IMR shall be used instead respectively.</w:t>
      </w:r>
    </w:p>
    <w:p w14:paraId="16609963" w14:textId="77777777" w:rsidR="001760B5" w:rsidRPr="00852B86" w:rsidRDefault="001760B5" w:rsidP="001760B5">
      <w:r w:rsidRPr="00852B86">
        <w:t>Longer evaluation period would be expected if the combination of CSI-RS, SMTC occasion and measurement gap configurations does not meet pervious conditions.</w:t>
      </w:r>
    </w:p>
    <w:p w14:paraId="12E92317" w14:textId="61D514E2" w:rsidR="001760B5" w:rsidRPr="00852B86" w:rsidRDefault="001760B5" w:rsidP="001760B5">
      <w:r w:rsidRPr="00852B86">
        <w:t>For L1-SINR measurement with CSI-RS as CMR and CSI-RS as IMR, the requirement shall apply only if CSI-RS resources as CMR and IMR are configured with the same repetition field and the number of CSI-RS resources in the resource sets for CMR and IMR are same.</w:t>
      </w:r>
    </w:p>
    <w:p w14:paraId="14F3DEB5" w14:textId="56E040EF" w:rsidR="001760B5" w:rsidRPr="00852B86" w:rsidRDefault="001760B5" w:rsidP="001760B5">
      <w:r w:rsidRPr="00852B86">
        <w:t>For L1-SINR measurement with CSI-RS as CMR and CSI-IM as IMR, the requirement shall apply only if the number of CSI-RS resources in the resource set for CMR and the number of CSI-IM resources in the resource set for IMR are same.</w:t>
      </w:r>
    </w:p>
    <w:p w14:paraId="6AB385D1" w14:textId="77777777" w:rsidR="001760B5" w:rsidRPr="00852B86" w:rsidRDefault="001760B5" w:rsidP="001760B5">
      <w:r w:rsidRPr="00852B86">
        <w:t>For L1-SINR measurement with CSI-RS as CMR and CSI-RS/CSI-IM as IMR, no requirement shall apply if CSI-RS occasions for CMR or CSI-RS/CSI-IM occasions for IMR are fully overlapped with the configured measurement gap.</w:t>
      </w:r>
    </w:p>
    <w:p w14:paraId="04218862" w14:textId="77777777" w:rsidR="001760B5" w:rsidRPr="00852B86" w:rsidRDefault="001760B5" w:rsidP="001760B5">
      <w:pPr>
        <w:pStyle w:val="TH"/>
      </w:pPr>
      <w:r w:rsidRPr="00852B86">
        <w:t>Table 9.8.4.3-1: Measurement period T</w:t>
      </w:r>
      <w:r w:rsidRPr="00852B86">
        <w:rPr>
          <w:vertAlign w:val="subscript"/>
        </w:rPr>
        <w:t>L1-SINR_Measurement_Period_CSI-RS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1760B5" w:rsidRPr="00852B86" w14:paraId="190E5ADC"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1579C8D5" w14:textId="77777777" w:rsidR="001760B5" w:rsidRPr="00852B86" w:rsidRDefault="001760B5" w:rsidP="00335CD4">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7C1A53D0" w14:textId="77777777" w:rsidR="001760B5" w:rsidRPr="00852B86" w:rsidRDefault="001760B5" w:rsidP="00335CD4">
            <w:pPr>
              <w:pStyle w:val="TAH"/>
            </w:pPr>
            <w:r w:rsidRPr="00852B86">
              <w:t>T</w:t>
            </w:r>
            <w:r w:rsidRPr="00852B86">
              <w:rPr>
                <w:vertAlign w:val="subscript"/>
              </w:rPr>
              <w:t>L1-SINR_Measurement_Period_CSI-RS_CMR_IMR</w:t>
            </w:r>
            <w:r w:rsidRPr="00852B86">
              <w:t xml:space="preserve"> (ms) </w:t>
            </w:r>
          </w:p>
        </w:tc>
      </w:tr>
      <w:tr w:rsidR="001760B5" w:rsidRPr="00852B86" w14:paraId="3E223938"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56C06CFB" w14:textId="77777777" w:rsidR="001760B5" w:rsidRPr="00852B86" w:rsidRDefault="001760B5" w:rsidP="00335CD4">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2F21C8D4"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1760B5" w:rsidRPr="00852B86" w14:paraId="2673B0FA"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41F9E8C5" w14:textId="77777777" w:rsidR="001760B5" w:rsidRPr="00852B86" w:rsidRDefault="001760B5" w:rsidP="00335CD4">
            <w:pPr>
              <w:pStyle w:val="TAC"/>
            </w:pPr>
            <w:r w:rsidRPr="00852B86">
              <w:t xml:space="preserve">DRX cycle </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B6395B9" w14:textId="77777777" w:rsidR="001760B5" w:rsidRPr="00852B86" w:rsidRDefault="001760B5" w:rsidP="00335CD4">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1760B5" w:rsidRPr="00852B86" w14:paraId="69C44785" w14:textId="77777777" w:rsidTr="00335CD4">
        <w:trPr>
          <w:jc w:val="center"/>
        </w:trPr>
        <w:tc>
          <w:tcPr>
            <w:tcW w:w="2035" w:type="dxa"/>
            <w:tcBorders>
              <w:top w:val="single" w:sz="4" w:space="0" w:color="auto"/>
              <w:left w:val="single" w:sz="4" w:space="0" w:color="auto"/>
              <w:bottom w:val="single" w:sz="4" w:space="0" w:color="auto"/>
              <w:right w:val="single" w:sz="4" w:space="0" w:color="auto"/>
            </w:tcBorders>
            <w:hideMark/>
          </w:tcPr>
          <w:p w14:paraId="3F592755" w14:textId="77777777" w:rsidR="001760B5" w:rsidRPr="00852B86" w:rsidRDefault="001760B5" w:rsidP="00335CD4">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5A46D0C7" w14:textId="77777777" w:rsidR="001760B5" w:rsidRPr="00852B86" w:rsidRDefault="001760B5" w:rsidP="00335CD4">
            <w:pPr>
              <w:pStyle w:val="TAC"/>
            </w:pPr>
            <w:r w:rsidRPr="00852B86">
              <w:rPr>
                <w:rFonts w:cs="v4.2.0"/>
              </w:rPr>
              <w:t>ceil(M*P)*T</w:t>
            </w:r>
            <w:r w:rsidRPr="00852B86">
              <w:rPr>
                <w:rFonts w:cs="v4.2.0"/>
                <w:vertAlign w:val="subscript"/>
              </w:rPr>
              <w:t>DRX</w:t>
            </w:r>
          </w:p>
        </w:tc>
      </w:tr>
      <w:tr w:rsidR="001760B5" w:rsidRPr="00852B86" w14:paraId="227AF48C" w14:textId="77777777" w:rsidTr="00335CD4">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F8A25E" w14:textId="77777777" w:rsidR="001760B5" w:rsidRPr="00852B86" w:rsidRDefault="001760B5" w:rsidP="00335CD4">
            <w:pPr>
              <w:pStyle w:val="TAN"/>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4279BCF3" w14:textId="77777777" w:rsidR="001760B5" w:rsidRPr="00852B86" w:rsidRDefault="001760B5" w:rsidP="00335CD4">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53529715" w14:textId="77777777" w:rsidR="001760B5" w:rsidRPr="00852B86" w:rsidRDefault="001760B5" w:rsidP="00335CD4">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62045242" w14:textId="77777777" w:rsidR="001760B5" w:rsidRPr="00852B86" w:rsidRDefault="001760B5" w:rsidP="001760B5">
      <w:pPr>
        <w:rPr>
          <w:rFonts w:eastAsia="?? ??"/>
        </w:rPr>
      </w:pPr>
    </w:p>
    <w:p w14:paraId="5AD49F0B" w14:textId="77777777" w:rsidR="001760B5" w:rsidRPr="00852B86" w:rsidRDefault="001760B5" w:rsidP="001760B5">
      <w:r w:rsidRPr="00852B86">
        <w:t>The UE shall send L1-SINR reports only for report configurations configured for the active BWP.</w:t>
      </w:r>
    </w:p>
    <w:p w14:paraId="29E64682" w14:textId="77777777" w:rsidR="001760B5" w:rsidRPr="00852B86" w:rsidRDefault="001760B5" w:rsidP="001760B5">
      <w:r w:rsidRPr="00852B86">
        <w:t xml:space="preserve">The UE shall report the L1-SINR value as a 7-bit value in the range [-23, 40] dB with 0.5dB step size if </w:t>
      </w:r>
      <w:r w:rsidRPr="00852B86">
        <w:rPr>
          <w:i/>
          <w:iCs/>
        </w:rPr>
        <w:t>nrofReportedRS</w:t>
      </w:r>
      <w:r w:rsidRPr="00852B86">
        <w:rPr>
          <w:iCs/>
        </w:rPr>
        <w:t xml:space="preserve"> is configured to one. </w:t>
      </w:r>
      <w:r w:rsidRPr="00852B86">
        <w:t xml:space="preserve">If </w:t>
      </w:r>
      <w:r w:rsidRPr="00852B86">
        <w:rPr>
          <w:i/>
          <w:iCs/>
        </w:rPr>
        <w:t>nrofReportedRS</w:t>
      </w:r>
      <w:r w:rsidRPr="00852B86">
        <w:rPr>
          <w:iCs/>
        </w:rPr>
        <w:t xml:space="preserve"> is configured to be larger than one, or if </w:t>
      </w:r>
      <w:r w:rsidRPr="00852B86">
        <w:rPr>
          <w:i/>
          <w:iCs/>
        </w:rPr>
        <w:t>groupBasedBeamReporting</w:t>
      </w:r>
      <w:r w:rsidRPr="00852B86">
        <w:rPr>
          <w:iCs/>
        </w:rPr>
        <w:t xml:space="preserve"> is enabled, </w:t>
      </w:r>
      <w:r w:rsidRPr="00852B86">
        <w:t>the UE shall use differential L1-SINR based reporting. The differential L1-SINR is quantized to a 4-bit value with 1dB step size. The mapping between the reported L1-SINR value and the measured quantity is described in 10.1.16.</w:t>
      </w:r>
    </w:p>
    <w:p w14:paraId="022BB715" w14:textId="77777777" w:rsidR="001760B5" w:rsidRPr="00852B86" w:rsidRDefault="001760B5" w:rsidP="001760B5">
      <w:r w:rsidRPr="00852B86">
        <w:t>Reported L1-SINR measurements contained in aperiodic triggered, aperiodic triggered periodic and aperiodic triggered semi-persistent L1-SINR reports shall meet the requirements in clauses 10.1.27 for FR1 and 10.1.28 for FR2, respectively.</w:t>
      </w:r>
    </w:p>
    <w:p w14:paraId="621B498A" w14:textId="77777777" w:rsidR="001760B5" w:rsidRPr="00852B86" w:rsidRDefault="001760B5" w:rsidP="001760B5">
      <w:r w:rsidRPr="00852B86">
        <w:t>The UE shall only send aperiodic L1-SINR measurement reports, if a DCI for triggering report has been received.</w:t>
      </w:r>
    </w:p>
    <w:p w14:paraId="4BE113B8" w14:textId="77777777" w:rsidR="001760B5" w:rsidRPr="00852B86" w:rsidRDefault="001760B5" w:rsidP="001760B5">
      <w:r w:rsidRPr="00852B86">
        <w:t>After the UE receives CSI request in DCI, the UE shall transmit the aperiodic L1-SINR reporting on PUSCH over the air interface at the time specified according to clause 5.2.1.4 in TS 38.214 [26].</w:t>
      </w:r>
    </w:p>
    <w:p w14:paraId="14BE497F" w14:textId="77777777" w:rsidR="001760B5" w:rsidRPr="00852B86" w:rsidRDefault="001760B5" w:rsidP="001760B5">
      <w:r w:rsidRPr="00852B86">
        <w:t>For both FR1 and FR2, when the CSI-RS configured for L1-</w:t>
      </w:r>
      <w:r w:rsidRPr="00852B86">
        <w:rPr>
          <w:lang w:eastAsia="zh-CN"/>
        </w:rPr>
        <w:t>SINR</w:t>
      </w:r>
      <w:r w:rsidRPr="00852B86">
        <w:t xml:space="preserve"> measurement is in the same OFDM symbol as SSB for RLM, BFD, CBD, L1-RSRP or L1-SINR measurement, UE is not required to receive CSI-RS for L1-SINR measurement in the PRBs that overlap with an SSB.</w:t>
      </w:r>
    </w:p>
    <w:p w14:paraId="631643D5"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same SCS than CSI-RS configured for L1-SINR measurement, t</w:t>
      </w:r>
      <w:r w:rsidRPr="00852B86">
        <w:t>he UE shall be able to perform CSI-RS measurement without restrictions.</w:t>
      </w:r>
    </w:p>
    <w:p w14:paraId="68353325" w14:textId="77777777" w:rsidR="001760B5" w:rsidRPr="00852B86" w:rsidRDefault="001760B5" w:rsidP="001760B5">
      <w:r w:rsidRPr="00852B86">
        <w:rPr>
          <w:lang w:eastAsia="zh-CN"/>
        </w:rPr>
        <w:t xml:space="preserve">For FR1, when the SSB </w:t>
      </w:r>
      <w:r w:rsidRPr="00852B86">
        <w:t>for RLM, BFD, CBD, L1-RSRP or L1-SINR measurement</w:t>
      </w:r>
      <w:r w:rsidRPr="00852B86">
        <w:rPr>
          <w:lang w:eastAsia="zh-CN"/>
        </w:rPr>
        <w:t xml:space="preserve"> is within the active BWP and has different SCS than CSI-RS configured for L1-SINR measurement, the UE shall be able to perform CSI-RS </w:t>
      </w:r>
      <w:r w:rsidRPr="00852B86">
        <w:t>measurement with restrictions according to its capabilities:</w:t>
      </w:r>
    </w:p>
    <w:p w14:paraId="5BF7FA71" w14:textId="77777777" w:rsidR="001760B5" w:rsidRPr="00852B86" w:rsidRDefault="001760B5" w:rsidP="001760B5">
      <w:pPr>
        <w:pStyle w:val="B10"/>
      </w:pPr>
      <w:r w:rsidRPr="00852B86">
        <w:t>-</w:t>
      </w:r>
      <w:r w:rsidRPr="00852B86">
        <w:tab/>
        <w:t xml:space="preserve">If the UE supports </w:t>
      </w:r>
      <w:r w:rsidRPr="00852B86">
        <w:rPr>
          <w:i/>
        </w:rPr>
        <w:t>simultaneousRxDataSSB-DiffNumerology</w:t>
      </w:r>
      <w:r w:rsidRPr="00852B86">
        <w:t xml:space="preserve">, </w:t>
      </w:r>
      <w:r w:rsidRPr="00852B86">
        <w:rPr>
          <w:lang w:eastAsia="zh-CN"/>
        </w:rPr>
        <w:t xml:space="preserve">UE shall be able to perform CSI-RS </w:t>
      </w:r>
      <w:r w:rsidRPr="00852B86">
        <w:t>measurement without restrictions.</w:t>
      </w:r>
    </w:p>
    <w:p w14:paraId="534F9F62" w14:textId="77777777" w:rsidR="001760B5" w:rsidRPr="00852B86" w:rsidRDefault="001760B5" w:rsidP="001760B5">
      <w:pPr>
        <w:pStyle w:val="B10"/>
      </w:pPr>
      <w:r w:rsidRPr="00852B86">
        <w:t>-</w:t>
      </w:r>
      <w:r w:rsidRPr="00852B86">
        <w:tab/>
        <w:t xml:space="preserve">If the UE does not support </w:t>
      </w:r>
      <w:r w:rsidRPr="00852B86">
        <w:rPr>
          <w:i/>
        </w:rPr>
        <w:t>simultaneousRxDataSSB-DiffNumerology</w:t>
      </w:r>
      <w:r w:rsidRPr="00852B86">
        <w:t>, UE is required to measure one of but not both CSI-RS for L1-SINR measurement and SSB. Longer measurement period for CSI-RS based L1-SINR measurement is expected, and no requirements are defined.</w:t>
      </w:r>
    </w:p>
    <w:p w14:paraId="30A266BE" w14:textId="77777777" w:rsidR="001760B5" w:rsidRPr="00852B86" w:rsidRDefault="001760B5" w:rsidP="001760B5">
      <w:r w:rsidRPr="00852B86">
        <w:t>For FR1, when the CSI-RS configured for L1-SINR measurement is in the same OFDM symbol as another CSI-RS for RLM, BFD, CBD, L1-RSRP or L1-SINR measurement, UE shall be able to measure the CSI-RS for L1-SINR measurement without any restriction.</w:t>
      </w:r>
    </w:p>
    <w:p w14:paraId="614C4F54" w14:textId="77777777" w:rsidR="001760B5" w:rsidRPr="00852B86" w:rsidRDefault="001760B5" w:rsidP="001760B5">
      <w:r w:rsidRPr="00852B86">
        <w:t>For both FR1 and FR2, when the CSI-IM configured for L1-</w:t>
      </w:r>
      <w:r w:rsidRPr="00852B86">
        <w:rPr>
          <w:lang w:eastAsia="zh-CN"/>
        </w:rPr>
        <w:t>SINR</w:t>
      </w:r>
      <w:r w:rsidRPr="00852B86">
        <w:t xml:space="preserve"> measurement is in the same OFDM symbol as SSB for RLM, BFD, CBD, L1-RSRP or L1-SINR measurement, UE is not required to measure CSI-IM for L1-SINR measurement in the PRBs that overlap with an SSB.</w:t>
      </w:r>
    </w:p>
    <w:p w14:paraId="478C2E38" w14:textId="77777777" w:rsidR="001760B5" w:rsidRPr="00852B86" w:rsidRDefault="001760B5" w:rsidP="001760B5">
      <w:r w:rsidRPr="00852B86">
        <w:rPr>
          <w:lang w:eastAsia="zh-CN"/>
        </w:rPr>
        <w:t xml:space="preserve">For FR1, </w:t>
      </w:r>
      <w:r w:rsidRPr="00852B86">
        <w:t>UE shall be able to measure the CSI-IM configured for L1-SINR measurement without any restriction.</w:t>
      </w:r>
    </w:p>
    <w:p w14:paraId="67D5F8FA" w14:textId="77777777" w:rsidR="001760B5" w:rsidRPr="00852B86" w:rsidRDefault="001760B5" w:rsidP="001760B5">
      <w:r w:rsidRPr="00852B86">
        <w:t>The normative reference for this requirement is TS 38.133 [6] clause 9.8.3, 9.8.4.3 and 9.8.5.</w:t>
      </w:r>
    </w:p>
    <w:p w14:paraId="19C8F403" w14:textId="77777777" w:rsidR="001760B5" w:rsidRPr="00852B86" w:rsidRDefault="001760B5" w:rsidP="001760B5">
      <w:pPr>
        <w:pStyle w:val="Heading4"/>
        <w:rPr>
          <w:snapToGrid w:val="0"/>
        </w:rPr>
      </w:pPr>
      <w:r w:rsidRPr="00852B86">
        <w:rPr>
          <w:lang w:eastAsia="sv-SE"/>
        </w:rPr>
        <w:t>4.6.7.1</w:t>
      </w:r>
      <w:r w:rsidRPr="00852B86">
        <w:rPr>
          <w:lang w:eastAsia="sv-SE"/>
        </w:rPr>
        <w:tab/>
      </w:r>
      <w:r w:rsidRPr="00852B86">
        <w:rPr>
          <w:snapToGrid w:val="0"/>
        </w:rPr>
        <w:t xml:space="preserve">EN-DC </w:t>
      </w:r>
      <w:bookmarkStart w:id="1692" w:name="OLE_LINK3"/>
      <w:r w:rsidRPr="00852B86">
        <w:rPr>
          <w:snapToGrid w:val="0"/>
        </w:rPr>
        <w:t>FR1 CSI-RS based CMR and no dedicated IMR L1-SINR measurement in non-DRX</w:t>
      </w:r>
      <w:bookmarkEnd w:id="1692"/>
    </w:p>
    <w:p w14:paraId="3BBB5CCF" w14:textId="77777777" w:rsidR="001760B5" w:rsidRPr="00852B86" w:rsidRDefault="001760B5" w:rsidP="001760B5">
      <w:pPr>
        <w:pStyle w:val="H6"/>
      </w:pPr>
      <w:r w:rsidRPr="00852B86">
        <w:t>4.6.7.1.1</w:t>
      </w:r>
      <w:r w:rsidRPr="00852B86">
        <w:tab/>
        <w:t>Test purpose</w:t>
      </w:r>
    </w:p>
    <w:p w14:paraId="1DE446D8" w14:textId="77777777" w:rsidR="001760B5" w:rsidRPr="00852B86" w:rsidRDefault="001760B5" w:rsidP="001760B5">
      <w:pPr>
        <w:rPr>
          <w:rFonts w:cs="v4.2.0"/>
        </w:rPr>
      </w:pPr>
      <w:r w:rsidRPr="00852B86">
        <w:rPr>
          <w:rFonts w:cs="v4.2.0"/>
        </w:rPr>
        <w:t xml:space="preserve">To verify that the UE makes correct reporting of L1-SINR measurement based on CSI-RS CMR without dedicated IMR in non-DRX within L1-SINR measurement requirements in </w:t>
      </w:r>
      <w:r w:rsidRPr="00852B86">
        <w:t xml:space="preserve">TS 38.133 [6] </w:t>
      </w:r>
      <w:r w:rsidRPr="00852B86">
        <w:rPr>
          <w:rFonts w:cs="v4.2.0"/>
        </w:rPr>
        <w:t>clause 9.8.4.1.</w:t>
      </w:r>
    </w:p>
    <w:p w14:paraId="597E978C" w14:textId="77777777" w:rsidR="001760B5" w:rsidRPr="00852B86" w:rsidRDefault="001760B5" w:rsidP="001760B5">
      <w:pPr>
        <w:pStyle w:val="H6"/>
      </w:pPr>
      <w:r w:rsidRPr="00852B86">
        <w:t>4.6.7.1.2</w:t>
      </w:r>
      <w:r w:rsidRPr="00852B86">
        <w:tab/>
        <w:t>Test applicability</w:t>
      </w:r>
    </w:p>
    <w:p w14:paraId="6888AFD9" w14:textId="7D254E7D" w:rsidR="001760B5" w:rsidRPr="00852B86" w:rsidRDefault="001760B5" w:rsidP="001760B5">
      <w:pPr>
        <w:rPr>
          <w:lang w:eastAsia="sv-SE"/>
        </w:rPr>
      </w:pPr>
      <w:r w:rsidRPr="00852B86">
        <w:rPr>
          <w:lang w:eastAsia="sv-SE"/>
        </w:rPr>
        <w:t xml:space="preserve">This test applies to all types of </w:t>
      </w:r>
      <w:r w:rsidRPr="00852B86">
        <w:t>E-UTRA UE release 16 and forward, supporting EN-DC</w:t>
      </w:r>
      <w:r w:rsidR="00EC1A46" w:rsidRPr="00852B86">
        <w:t xml:space="preserve"> and L1-SINR measurement</w:t>
      </w:r>
      <w:r w:rsidRPr="00852B86">
        <w:t>.</w:t>
      </w:r>
    </w:p>
    <w:p w14:paraId="5ECEF770" w14:textId="77777777" w:rsidR="001760B5" w:rsidRPr="00852B86" w:rsidRDefault="001760B5" w:rsidP="001760B5">
      <w:pPr>
        <w:pStyle w:val="H6"/>
        <w:rPr>
          <w:lang w:eastAsia="sv-SE"/>
        </w:rPr>
      </w:pPr>
      <w:r w:rsidRPr="00852B86">
        <w:rPr>
          <w:lang w:eastAsia="sv-SE"/>
        </w:rPr>
        <w:t>4.6.7.1.3</w:t>
      </w:r>
      <w:r w:rsidRPr="00852B86">
        <w:rPr>
          <w:lang w:eastAsia="sv-SE"/>
        </w:rPr>
        <w:tab/>
        <w:t>Minimum conformance requirements</w:t>
      </w:r>
    </w:p>
    <w:p w14:paraId="44F77B33" w14:textId="77777777" w:rsidR="001760B5" w:rsidRPr="00852B86" w:rsidRDefault="001760B5" w:rsidP="001760B5">
      <w:pPr>
        <w:rPr>
          <w:lang w:eastAsia="sv-SE"/>
        </w:rPr>
      </w:pPr>
      <w:r w:rsidRPr="00852B86">
        <w:rPr>
          <w:lang w:eastAsia="sv-SE"/>
        </w:rPr>
        <w:t>The minimum conformance requirements are specified in clause 4.6.7.0.1.</w:t>
      </w:r>
    </w:p>
    <w:p w14:paraId="653E2280" w14:textId="77777777" w:rsidR="001760B5" w:rsidRPr="00852B86" w:rsidRDefault="001760B5" w:rsidP="001760B5">
      <w:pPr>
        <w:rPr>
          <w:lang w:eastAsia="sv-SE"/>
        </w:rPr>
      </w:pPr>
      <w:r w:rsidRPr="00852B86">
        <w:rPr>
          <w:lang w:eastAsia="sv-SE"/>
        </w:rPr>
        <w:t>The normative reference for this requirement is TS 38.133 [6] clause A.4.6.7.1.</w:t>
      </w:r>
    </w:p>
    <w:p w14:paraId="1BBE7393" w14:textId="77777777" w:rsidR="001760B5" w:rsidRPr="00852B86" w:rsidRDefault="001760B5" w:rsidP="001760B5">
      <w:pPr>
        <w:pStyle w:val="H6"/>
        <w:rPr>
          <w:lang w:eastAsia="sv-SE"/>
        </w:rPr>
      </w:pPr>
      <w:r w:rsidRPr="00852B86">
        <w:rPr>
          <w:lang w:eastAsia="sv-SE"/>
        </w:rPr>
        <w:t>4.6.7.1.4</w:t>
      </w:r>
      <w:r w:rsidRPr="00852B86">
        <w:rPr>
          <w:lang w:eastAsia="sv-SE"/>
        </w:rPr>
        <w:tab/>
        <w:t>Test description</w:t>
      </w:r>
    </w:p>
    <w:p w14:paraId="74649788" w14:textId="77777777" w:rsidR="001760B5" w:rsidRPr="00852B86" w:rsidRDefault="001760B5" w:rsidP="001760B5">
      <w:pPr>
        <w:pStyle w:val="H6"/>
        <w:rPr>
          <w:lang w:eastAsia="sv-SE"/>
        </w:rPr>
      </w:pPr>
      <w:r w:rsidRPr="00852B86">
        <w:rPr>
          <w:lang w:eastAsia="sv-SE"/>
        </w:rPr>
        <w:t>4.6.7.1.4.1</w:t>
      </w:r>
      <w:r w:rsidRPr="00852B86">
        <w:rPr>
          <w:lang w:eastAsia="sv-SE"/>
        </w:rPr>
        <w:tab/>
        <w:t>Initial conditions</w:t>
      </w:r>
    </w:p>
    <w:p w14:paraId="52162109" w14:textId="77777777" w:rsidR="001760B5" w:rsidRPr="00852B86" w:rsidRDefault="001760B5" w:rsidP="001760B5">
      <w:pPr>
        <w:rPr>
          <w:lang w:eastAsia="sv-SE"/>
        </w:rPr>
      </w:pPr>
      <w:r w:rsidRPr="00852B86">
        <w:rPr>
          <w:lang w:eastAsia="sv-SE"/>
        </w:rPr>
        <w:t>This test shall be tested using any of the test configurations in Table 4.6.7.1.4.1-1. Configure the test equipment and the DUT according to the parameters in Table 4.6.7.1.4.1-2. Test environment parameters are given in Table 4.6.7.1.4.1-3.</w:t>
      </w:r>
    </w:p>
    <w:p w14:paraId="35FE2E03" w14:textId="77777777" w:rsidR="001760B5" w:rsidRPr="00852B86" w:rsidRDefault="001760B5" w:rsidP="001760B5">
      <w:pPr>
        <w:pStyle w:val="TH"/>
      </w:pPr>
      <w:r w:rsidRPr="00852B86">
        <w:t xml:space="preserve">Table 4.6.7.1.4.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1760B5" w:rsidRPr="00852B86" w14:paraId="1475468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337F776" w14:textId="77777777" w:rsidR="001760B5" w:rsidRPr="00852B86" w:rsidRDefault="001760B5"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451D69EB" w14:textId="77777777" w:rsidR="001760B5" w:rsidRPr="00852B86" w:rsidRDefault="001760B5" w:rsidP="00335CD4">
            <w:pPr>
              <w:pStyle w:val="TAH"/>
              <w:spacing w:line="256" w:lineRule="auto"/>
            </w:pPr>
            <w:r w:rsidRPr="00852B86">
              <w:t>Description</w:t>
            </w:r>
          </w:p>
        </w:tc>
      </w:tr>
      <w:tr w:rsidR="001760B5" w:rsidRPr="00852B86" w14:paraId="544FC6E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2202B18" w14:textId="77777777" w:rsidR="001760B5" w:rsidRPr="00852B86" w:rsidRDefault="001760B5"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57222770" w14:textId="77777777" w:rsidR="001760B5" w:rsidRPr="00852B86" w:rsidRDefault="001760B5" w:rsidP="00335CD4">
            <w:pPr>
              <w:pStyle w:val="TAC"/>
              <w:spacing w:line="256" w:lineRule="auto"/>
            </w:pPr>
            <w:r w:rsidRPr="00852B86">
              <w:t>LTE FDD, NR 15 kHz SSB SCS, 10 MHz bandwidth, FDD duplex mode</w:t>
            </w:r>
          </w:p>
        </w:tc>
      </w:tr>
      <w:tr w:rsidR="001760B5" w:rsidRPr="00852B86" w14:paraId="6C57256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38F9119" w14:textId="77777777" w:rsidR="001760B5" w:rsidRPr="00852B86" w:rsidRDefault="001760B5"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05BE307F" w14:textId="77777777" w:rsidR="001760B5" w:rsidRPr="00852B86" w:rsidRDefault="001760B5" w:rsidP="00335CD4">
            <w:pPr>
              <w:pStyle w:val="TAC"/>
              <w:spacing w:line="256" w:lineRule="auto"/>
            </w:pPr>
            <w:r w:rsidRPr="00852B86">
              <w:t>LTE FDD, NR 15 kHz SSB SCS, 10 MHz bandwidth, TDD duplex mode</w:t>
            </w:r>
          </w:p>
        </w:tc>
      </w:tr>
      <w:tr w:rsidR="001760B5" w:rsidRPr="00852B86" w14:paraId="4A9F9CB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6426270" w14:textId="77777777" w:rsidR="001760B5" w:rsidRPr="00852B86" w:rsidRDefault="001760B5"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1BC75F4C" w14:textId="77777777" w:rsidR="001760B5" w:rsidRPr="00852B86" w:rsidRDefault="001760B5" w:rsidP="00335CD4">
            <w:pPr>
              <w:pStyle w:val="TAC"/>
              <w:spacing w:line="256" w:lineRule="auto"/>
            </w:pPr>
            <w:r w:rsidRPr="00852B86">
              <w:t>LTE FDD, NR 30 kHz SSB SCS, 40 MHz bandwidth, TDD duplex mode</w:t>
            </w:r>
          </w:p>
        </w:tc>
      </w:tr>
      <w:tr w:rsidR="001760B5" w:rsidRPr="00852B86" w14:paraId="773D6520"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4BAB23" w14:textId="77777777" w:rsidR="001760B5" w:rsidRPr="00852B86" w:rsidRDefault="001760B5"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39F14052" w14:textId="77777777" w:rsidR="001760B5" w:rsidRPr="00852B86" w:rsidRDefault="001760B5" w:rsidP="00335CD4">
            <w:pPr>
              <w:pStyle w:val="TAC"/>
              <w:spacing w:line="256" w:lineRule="auto"/>
            </w:pPr>
            <w:r w:rsidRPr="00852B86">
              <w:t>LTE TDD, NR 15 kHz SSB SCS, 10 MHz bandwidth, FDD duplex mode</w:t>
            </w:r>
          </w:p>
        </w:tc>
      </w:tr>
      <w:tr w:rsidR="001760B5" w:rsidRPr="00852B86" w14:paraId="0BE4F98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95D6694" w14:textId="77777777" w:rsidR="001760B5" w:rsidRPr="00852B86" w:rsidRDefault="001760B5"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5F34E93F" w14:textId="77777777" w:rsidR="001760B5" w:rsidRPr="00852B86" w:rsidRDefault="001760B5" w:rsidP="00335CD4">
            <w:pPr>
              <w:pStyle w:val="TAC"/>
              <w:spacing w:line="256" w:lineRule="auto"/>
            </w:pPr>
            <w:r w:rsidRPr="00852B86">
              <w:t>LTE TDD, NR 15 kHz SSB SCS, 10 MHz bandwidth, TDD duplex mode</w:t>
            </w:r>
          </w:p>
        </w:tc>
      </w:tr>
      <w:tr w:rsidR="001760B5" w:rsidRPr="00852B86" w14:paraId="6B4A44C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A46134C" w14:textId="77777777" w:rsidR="001760B5" w:rsidRPr="00852B86" w:rsidRDefault="001760B5"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D5F4798" w14:textId="77777777" w:rsidR="001760B5" w:rsidRPr="00852B86" w:rsidRDefault="001760B5" w:rsidP="00335CD4">
            <w:pPr>
              <w:pStyle w:val="TAC"/>
              <w:spacing w:line="256" w:lineRule="auto"/>
            </w:pPr>
            <w:r w:rsidRPr="00852B86">
              <w:t>LTE TDD, NR 30 kHz SSB SCS, 40 MHz bandwidth, TDD duplex mode</w:t>
            </w:r>
          </w:p>
        </w:tc>
      </w:tr>
      <w:tr w:rsidR="001760B5" w:rsidRPr="00852B86" w14:paraId="371AB918"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1B3E10E4" w14:textId="77777777" w:rsidR="001760B5" w:rsidRPr="00852B86" w:rsidRDefault="001760B5" w:rsidP="00335CD4">
            <w:pPr>
              <w:pStyle w:val="TAN"/>
              <w:spacing w:line="256" w:lineRule="auto"/>
            </w:pPr>
            <w:r w:rsidRPr="00852B86">
              <w:t>Note:</w:t>
            </w:r>
            <w:r w:rsidRPr="00852B86">
              <w:tab/>
              <w:t>The UE is only required to be tested in one of the supported test configurations</w:t>
            </w:r>
          </w:p>
        </w:tc>
      </w:tr>
    </w:tbl>
    <w:p w14:paraId="173BA563" w14:textId="77777777" w:rsidR="001760B5" w:rsidRPr="00852B86" w:rsidRDefault="001760B5" w:rsidP="001760B5">
      <w:pPr>
        <w:rPr>
          <w:lang w:eastAsia="sv-SE"/>
        </w:rPr>
      </w:pPr>
    </w:p>
    <w:p w14:paraId="66448E5F" w14:textId="77777777" w:rsidR="001760B5" w:rsidRPr="00852B86" w:rsidRDefault="001760B5" w:rsidP="001760B5">
      <w:pPr>
        <w:pStyle w:val="TH"/>
        <w:rPr>
          <w:lang w:eastAsia="zh-CN"/>
        </w:rPr>
      </w:pPr>
      <w:r w:rsidRPr="00852B86">
        <w:rPr>
          <w:rFonts w:cs="v4.2.0"/>
        </w:rPr>
        <w:t xml:space="preserve">Table </w:t>
      </w:r>
      <w:r w:rsidRPr="00852B86">
        <w:rPr>
          <w:lang w:eastAsia="sv-SE"/>
        </w:rPr>
        <w:t>4.6.7.1.4.1-2</w:t>
      </w:r>
      <w:r w:rsidRPr="00852B86">
        <w:rPr>
          <w:rFonts w:cs="v4.2.0"/>
        </w:rPr>
        <w:t xml:space="preserve">: General test parameters for </w:t>
      </w:r>
      <w:r w:rsidRPr="00852B86">
        <w:rPr>
          <w:lang w:eastAsia="sv-SE"/>
        </w:rPr>
        <w:t xml:space="preserve">EN-DC </w:t>
      </w:r>
      <w:r w:rsidRPr="00852B86">
        <w:rPr>
          <w:lang w:eastAsia="ko-KR"/>
        </w:rPr>
        <w:t>CSI-RS based</w:t>
      </w:r>
      <w:r w:rsidRPr="00852B86">
        <w:rPr>
          <w:snapToGrid w:val="0"/>
        </w:rPr>
        <w:t xml:space="preserve"> CMR without dedicated IMR L1-SINR measurement</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04"/>
        <w:gridCol w:w="959"/>
        <w:gridCol w:w="937"/>
        <w:gridCol w:w="2074"/>
      </w:tblGrid>
      <w:tr w:rsidR="001760B5" w:rsidRPr="00852B86" w14:paraId="67023AC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6F16B052" w14:textId="77777777" w:rsidR="001760B5" w:rsidRPr="00852B86" w:rsidRDefault="001760B5" w:rsidP="00335CD4">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54772383" w14:textId="77777777" w:rsidR="001760B5" w:rsidRPr="00852B86" w:rsidRDefault="001760B5" w:rsidP="00335CD4">
            <w:pPr>
              <w:pStyle w:val="TAH"/>
            </w:pPr>
            <w:r w:rsidRPr="00852B86">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799A3DD1" w14:textId="77777777" w:rsidR="001760B5" w:rsidRPr="00852B86" w:rsidRDefault="001760B5" w:rsidP="00335CD4">
            <w:pPr>
              <w:pStyle w:val="TAH"/>
            </w:pPr>
            <w:r w:rsidRPr="00852B86">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2D4263FA" w14:textId="77777777" w:rsidR="001760B5" w:rsidRPr="00852B86" w:rsidRDefault="001760B5" w:rsidP="00335CD4">
            <w:pPr>
              <w:pStyle w:val="TAH"/>
            </w:pPr>
            <w:r w:rsidRPr="00852B86">
              <w:t>Value</w:t>
            </w:r>
          </w:p>
        </w:tc>
      </w:tr>
      <w:tr w:rsidR="001760B5" w:rsidRPr="00852B86" w14:paraId="6041748D"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B95864F" w14:textId="77777777" w:rsidR="001760B5" w:rsidRPr="00852B86" w:rsidRDefault="001760B5" w:rsidP="00335CD4">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E7060"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6639C706"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1951B34" w14:textId="77777777" w:rsidR="001760B5" w:rsidRPr="00852B86" w:rsidRDefault="001760B5" w:rsidP="00335CD4">
            <w:pPr>
              <w:pStyle w:val="TAC"/>
            </w:pPr>
            <w:r w:rsidRPr="00852B86">
              <w:t>freq1</w:t>
            </w:r>
          </w:p>
        </w:tc>
      </w:tr>
      <w:tr w:rsidR="001760B5" w:rsidRPr="00852B86" w14:paraId="4B732CF8" w14:textId="77777777" w:rsidTr="00335CD4">
        <w:trPr>
          <w:trHeight w:val="16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A213D2F" w14:textId="77777777" w:rsidR="001760B5" w:rsidRPr="00852B86" w:rsidRDefault="001760B5" w:rsidP="00335CD4">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7835067E"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547087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1D4880" w14:textId="77777777" w:rsidR="001760B5" w:rsidRPr="00852B86" w:rsidRDefault="001760B5" w:rsidP="00335CD4">
            <w:pPr>
              <w:pStyle w:val="TAC"/>
            </w:pPr>
            <w:r w:rsidRPr="00852B86">
              <w:t>FDD</w:t>
            </w:r>
          </w:p>
        </w:tc>
      </w:tr>
      <w:tr w:rsidR="001760B5" w:rsidRPr="00852B86" w14:paraId="06AAB6A2"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C90F119"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7E1F19"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47C0C2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5EBEB32" w14:textId="77777777" w:rsidR="001760B5" w:rsidRPr="00852B86" w:rsidRDefault="001760B5" w:rsidP="00335CD4">
            <w:pPr>
              <w:pStyle w:val="TAC"/>
            </w:pPr>
            <w:r w:rsidRPr="00852B86">
              <w:t>TDD</w:t>
            </w:r>
          </w:p>
        </w:tc>
      </w:tr>
      <w:tr w:rsidR="001760B5" w:rsidRPr="00852B86" w14:paraId="217AE567"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E2D13AE"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258E836"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1059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8D0E8AD" w14:textId="77777777" w:rsidR="001760B5" w:rsidRPr="00852B86" w:rsidRDefault="001760B5" w:rsidP="00335CD4">
            <w:pPr>
              <w:pStyle w:val="TAC"/>
            </w:pPr>
            <w:r w:rsidRPr="00852B86">
              <w:t>TDD</w:t>
            </w:r>
          </w:p>
        </w:tc>
      </w:tr>
      <w:tr w:rsidR="001760B5" w:rsidRPr="00852B86" w14:paraId="1609E8C8" w14:textId="77777777" w:rsidTr="00335CD4">
        <w:trPr>
          <w:trHeight w:val="102"/>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02BF6EDF" w14:textId="77777777" w:rsidR="001760B5" w:rsidRPr="00852B86" w:rsidRDefault="001760B5" w:rsidP="00335CD4">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0D1B4F"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2DD6550"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284A70F" w14:textId="77777777" w:rsidR="001760B5" w:rsidRPr="00852B86" w:rsidRDefault="001760B5" w:rsidP="00335CD4">
            <w:pPr>
              <w:pStyle w:val="TAC"/>
            </w:pPr>
            <w:r w:rsidRPr="00852B86">
              <w:t>N/A</w:t>
            </w:r>
          </w:p>
        </w:tc>
      </w:tr>
      <w:tr w:rsidR="001760B5" w:rsidRPr="00852B86" w14:paraId="5F624D19"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33FD93"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693BDBB"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E273C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68109D0" w14:textId="77777777" w:rsidR="001760B5" w:rsidRPr="00852B86" w:rsidRDefault="001760B5" w:rsidP="00335CD4">
            <w:pPr>
              <w:pStyle w:val="TAC"/>
            </w:pPr>
            <w:r w:rsidRPr="00852B86">
              <w:t>TDDConf.1.1</w:t>
            </w:r>
          </w:p>
        </w:tc>
      </w:tr>
      <w:tr w:rsidR="001760B5" w:rsidRPr="00852B86" w14:paraId="4161E2FE" w14:textId="77777777" w:rsidTr="00335CD4">
        <w:trPr>
          <w:trHeight w:val="102"/>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59349E6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AEE6C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AD96EE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80C713" w14:textId="77777777" w:rsidR="001760B5" w:rsidRPr="00852B86" w:rsidRDefault="001760B5" w:rsidP="00335CD4">
            <w:pPr>
              <w:pStyle w:val="TAC"/>
            </w:pPr>
            <w:r w:rsidRPr="00852B86">
              <w:t>TDDConf.2.1</w:t>
            </w:r>
          </w:p>
        </w:tc>
      </w:tr>
      <w:tr w:rsidR="001760B5" w:rsidRPr="00852B86" w14:paraId="19F4184E" w14:textId="77777777" w:rsidTr="00335CD4">
        <w:trPr>
          <w:trHeight w:val="335"/>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34E01DD" w14:textId="77777777" w:rsidR="001760B5" w:rsidRPr="00852B86" w:rsidRDefault="001760B5" w:rsidP="00335CD4">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2AA6216"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1D81C7ED" w14:textId="77777777" w:rsidR="001760B5" w:rsidRPr="00852B86" w:rsidRDefault="001760B5" w:rsidP="00335CD4">
            <w:pPr>
              <w:pStyle w:val="TAC"/>
            </w:pPr>
            <w:r w:rsidRPr="00852B86">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6DF9216" w14:textId="77777777" w:rsidR="001760B5" w:rsidRPr="00852B86" w:rsidRDefault="001760B5" w:rsidP="00335CD4">
            <w:pPr>
              <w:pStyle w:val="TAC"/>
            </w:pPr>
            <w:r w:rsidRPr="00852B86">
              <w:rPr>
                <w:szCs w:val="18"/>
              </w:rPr>
              <w:t>10: N</w:t>
            </w:r>
            <w:r w:rsidRPr="00852B86">
              <w:rPr>
                <w:szCs w:val="18"/>
                <w:vertAlign w:val="subscript"/>
              </w:rPr>
              <w:t>RB,c</w:t>
            </w:r>
            <w:r w:rsidRPr="00852B86">
              <w:rPr>
                <w:szCs w:val="18"/>
              </w:rPr>
              <w:t xml:space="preserve"> = 52</w:t>
            </w:r>
          </w:p>
        </w:tc>
      </w:tr>
      <w:tr w:rsidR="001760B5" w:rsidRPr="00852B86" w14:paraId="01E498A7"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5538A9" w14:textId="77777777" w:rsidR="001760B5" w:rsidRPr="00852B86"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146B7A72"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A45331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BC5E4BA" w14:textId="77777777" w:rsidR="001760B5" w:rsidRPr="00852B86" w:rsidRDefault="001760B5" w:rsidP="00335CD4">
            <w:pPr>
              <w:pStyle w:val="TAC"/>
            </w:pPr>
            <w:r w:rsidRPr="00852B86">
              <w:rPr>
                <w:szCs w:val="18"/>
              </w:rPr>
              <w:t>10: N</w:t>
            </w:r>
            <w:r w:rsidRPr="00852B86">
              <w:rPr>
                <w:szCs w:val="18"/>
                <w:vertAlign w:val="subscript"/>
              </w:rPr>
              <w:t>RB,c</w:t>
            </w:r>
            <w:r w:rsidRPr="00852B86">
              <w:rPr>
                <w:szCs w:val="18"/>
              </w:rPr>
              <w:t xml:space="preserve"> = 52</w:t>
            </w:r>
          </w:p>
        </w:tc>
      </w:tr>
      <w:tr w:rsidR="001760B5" w:rsidRPr="00852B86" w14:paraId="66862B9C" w14:textId="77777777" w:rsidTr="00335CD4">
        <w:trPr>
          <w:trHeight w:val="335"/>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9C0F36B" w14:textId="77777777" w:rsidR="001760B5" w:rsidRPr="00852B86" w:rsidRDefault="001760B5"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A4724EB"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601C1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21AA11" w14:textId="77777777" w:rsidR="001760B5" w:rsidRPr="00852B86" w:rsidRDefault="001760B5" w:rsidP="00335CD4">
            <w:pPr>
              <w:pStyle w:val="TAC"/>
            </w:pPr>
            <w:r w:rsidRPr="00852B86">
              <w:rPr>
                <w:szCs w:val="18"/>
              </w:rPr>
              <w:t>40: N</w:t>
            </w:r>
            <w:r w:rsidRPr="00852B86">
              <w:rPr>
                <w:szCs w:val="18"/>
                <w:vertAlign w:val="subscript"/>
              </w:rPr>
              <w:t>RB,c</w:t>
            </w:r>
            <w:r w:rsidRPr="00852B86">
              <w:rPr>
                <w:szCs w:val="18"/>
              </w:rPr>
              <w:t xml:space="preserve"> = 106</w:t>
            </w:r>
          </w:p>
        </w:tc>
      </w:tr>
      <w:tr w:rsidR="001760B5" w:rsidRPr="00852B86" w14:paraId="16D67C4B" w14:textId="77777777" w:rsidTr="00335CD4">
        <w:trPr>
          <w:trHeight w:val="9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4443ECEB" w14:textId="77777777" w:rsidR="001760B5" w:rsidRPr="00852B86" w:rsidRDefault="001760B5" w:rsidP="00335CD4">
            <w:pPr>
              <w:pStyle w:val="TAL"/>
            </w:pPr>
            <w:r w:rsidRPr="00852B86">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CE4C6C3"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FAA2D6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CF7AC" w14:textId="77777777" w:rsidR="001760B5" w:rsidRPr="00852B86" w:rsidRDefault="001760B5" w:rsidP="00335CD4">
            <w:pPr>
              <w:pStyle w:val="TAC"/>
            </w:pPr>
            <w:r w:rsidRPr="00852B86">
              <w:t>SR.1.1 FDD</w:t>
            </w:r>
          </w:p>
        </w:tc>
      </w:tr>
      <w:tr w:rsidR="001760B5" w:rsidRPr="00852B86" w14:paraId="08AD4B0E" w14:textId="77777777" w:rsidTr="00335CD4">
        <w:trPr>
          <w:trHeight w:val="190"/>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D6B17F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08467CE"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8F1F5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7B1BD05" w14:textId="77777777" w:rsidR="001760B5" w:rsidRPr="00852B86" w:rsidRDefault="001760B5" w:rsidP="00335CD4">
            <w:pPr>
              <w:pStyle w:val="TAC"/>
            </w:pPr>
            <w:r w:rsidRPr="00852B86">
              <w:t>SR.1.1 TDD</w:t>
            </w:r>
          </w:p>
        </w:tc>
      </w:tr>
      <w:tr w:rsidR="001760B5" w:rsidRPr="00852B86" w14:paraId="38859657" w14:textId="77777777" w:rsidTr="00335CD4">
        <w:trPr>
          <w:trHeight w:val="196"/>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B250138"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5ACB6D5"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DEEDC06"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F7BB96F" w14:textId="77777777" w:rsidR="001760B5" w:rsidRPr="00852B86" w:rsidRDefault="001760B5" w:rsidP="00335CD4">
            <w:pPr>
              <w:pStyle w:val="TAC"/>
            </w:pPr>
            <w:r w:rsidRPr="00852B86">
              <w:t>SR.2.1 TDD</w:t>
            </w:r>
          </w:p>
        </w:tc>
      </w:tr>
      <w:tr w:rsidR="001760B5" w:rsidRPr="00852B86" w14:paraId="230CAA46"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7E5583A" w14:textId="77777777" w:rsidR="001760B5" w:rsidRPr="00852B86" w:rsidRDefault="001760B5" w:rsidP="00335CD4">
            <w:pPr>
              <w:pStyle w:val="TAL"/>
            </w:pPr>
            <w:r w:rsidRPr="00852B86">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47693FE"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441858E8"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51789C1" w14:textId="77777777" w:rsidR="001760B5" w:rsidRPr="00852B86" w:rsidRDefault="001760B5" w:rsidP="00335CD4">
            <w:pPr>
              <w:pStyle w:val="TAC"/>
            </w:pPr>
            <w:r w:rsidRPr="00852B86">
              <w:t xml:space="preserve">CR.1.1 FDD </w:t>
            </w:r>
          </w:p>
        </w:tc>
      </w:tr>
      <w:tr w:rsidR="001760B5" w:rsidRPr="00852B86" w14:paraId="2975DF2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7ED0E54"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1C4B909F"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9F7F104"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7E5E458" w14:textId="77777777" w:rsidR="001760B5" w:rsidRPr="00852B86" w:rsidRDefault="001760B5" w:rsidP="00335CD4">
            <w:pPr>
              <w:pStyle w:val="TAC"/>
            </w:pPr>
            <w:r w:rsidRPr="00852B86">
              <w:t>CR.1.1 TDD</w:t>
            </w:r>
          </w:p>
        </w:tc>
      </w:tr>
      <w:tr w:rsidR="001760B5" w:rsidRPr="00852B86" w14:paraId="37410608"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9FEDD8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85F96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BBEEC4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67BD255" w14:textId="77777777" w:rsidR="001760B5" w:rsidRPr="00852B86" w:rsidRDefault="001760B5" w:rsidP="00335CD4">
            <w:pPr>
              <w:pStyle w:val="TAC"/>
            </w:pPr>
            <w:r w:rsidRPr="00852B86">
              <w:t>CR.2.1 TDD</w:t>
            </w:r>
          </w:p>
        </w:tc>
      </w:tr>
      <w:tr w:rsidR="001760B5" w:rsidRPr="00852B86" w14:paraId="757146C1"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5491441C" w14:textId="77777777" w:rsidR="001760B5" w:rsidRPr="00852B86" w:rsidRDefault="001760B5" w:rsidP="00335CD4">
            <w:pPr>
              <w:pStyle w:val="TAL"/>
            </w:pPr>
            <w:r w:rsidRPr="00852B86">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63EED2E4"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C1D642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98C2AD" w14:textId="77777777" w:rsidR="001760B5" w:rsidRPr="00852B86" w:rsidRDefault="001760B5" w:rsidP="00335CD4">
            <w:pPr>
              <w:pStyle w:val="TAC"/>
            </w:pPr>
            <w:r w:rsidRPr="00852B86">
              <w:t xml:space="preserve">CCR.1.1 FDD </w:t>
            </w:r>
          </w:p>
        </w:tc>
      </w:tr>
      <w:tr w:rsidR="001760B5" w:rsidRPr="00852B86" w14:paraId="55FD9391"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15B44723"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019C848"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8253F5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FB7D2B" w14:textId="77777777" w:rsidR="001760B5" w:rsidRPr="00852B86" w:rsidRDefault="001760B5" w:rsidP="00335CD4">
            <w:pPr>
              <w:pStyle w:val="TAC"/>
            </w:pPr>
            <w:r w:rsidRPr="00852B86">
              <w:t>CCR.1.1 TDD</w:t>
            </w:r>
          </w:p>
        </w:tc>
      </w:tr>
      <w:tr w:rsidR="001760B5" w:rsidRPr="00852B86" w14:paraId="1D29A5F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C12FD4F"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F8CC585"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682690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0489DC" w14:textId="77777777" w:rsidR="001760B5" w:rsidRPr="00852B86" w:rsidRDefault="001760B5" w:rsidP="00335CD4">
            <w:pPr>
              <w:pStyle w:val="TAC"/>
            </w:pPr>
            <w:r w:rsidRPr="00852B86">
              <w:t>CCR.2.1 TDD</w:t>
            </w:r>
          </w:p>
        </w:tc>
      </w:tr>
      <w:tr w:rsidR="001760B5" w:rsidRPr="00852B86" w14:paraId="4C34C98A"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61D10E42" w14:textId="77777777" w:rsidR="001760B5" w:rsidRPr="00852B86" w:rsidRDefault="001760B5" w:rsidP="00335CD4">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1CDAC9"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6A021E9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E5BA0CD" w14:textId="77777777" w:rsidR="001760B5" w:rsidRPr="00852B86" w:rsidRDefault="001760B5" w:rsidP="00335CD4">
            <w:pPr>
              <w:pStyle w:val="TAC"/>
            </w:pPr>
            <w:r w:rsidRPr="00852B86">
              <w:t xml:space="preserve">SSB.3 FR1  </w:t>
            </w:r>
          </w:p>
        </w:tc>
      </w:tr>
      <w:tr w:rsidR="001760B5" w:rsidRPr="00852B86" w14:paraId="51EDA56F"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02490B8"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D0B7AA"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322BFE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292E9B" w14:textId="77777777" w:rsidR="001760B5" w:rsidRPr="00852B86" w:rsidRDefault="001760B5" w:rsidP="00335CD4">
            <w:pPr>
              <w:pStyle w:val="TAC"/>
            </w:pPr>
            <w:r w:rsidRPr="00852B86">
              <w:t>SSB.3 FR1</w:t>
            </w:r>
          </w:p>
        </w:tc>
      </w:tr>
      <w:tr w:rsidR="001760B5" w:rsidRPr="00852B86" w14:paraId="4F0BF207"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24F064D9"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559A449"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005AF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7AF66E9" w14:textId="77777777" w:rsidR="001760B5" w:rsidRPr="00852B86" w:rsidRDefault="001760B5" w:rsidP="00335CD4">
            <w:pPr>
              <w:pStyle w:val="TAC"/>
            </w:pPr>
            <w:r w:rsidRPr="00852B86">
              <w:t>SSB.4 FR1</w:t>
            </w:r>
          </w:p>
        </w:tc>
      </w:tr>
      <w:tr w:rsidR="001760B5" w:rsidRPr="00852B86" w14:paraId="5657C948" w14:textId="77777777" w:rsidTr="00335CD4">
        <w:trPr>
          <w:trHeight w:val="4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1850DA46" w14:textId="77777777" w:rsidR="001760B5" w:rsidRPr="00852B86" w:rsidRDefault="001760B5" w:rsidP="00335CD4">
            <w:pPr>
              <w:pStyle w:val="TAL"/>
            </w:pPr>
            <w:r w:rsidRPr="00852B86">
              <w:t>CSI-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0D28033" w14:textId="77777777" w:rsidR="001760B5" w:rsidRPr="00852B86" w:rsidRDefault="001760B5"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68D1D63"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EAD385A" w14:textId="77777777" w:rsidR="001760B5" w:rsidRPr="00852B86" w:rsidRDefault="001760B5" w:rsidP="00335CD4">
            <w:pPr>
              <w:pStyle w:val="TAC"/>
            </w:pPr>
            <w:r w:rsidRPr="00852B86">
              <w:t>CSI-RS.1.3 FDD</w:t>
            </w:r>
          </w:p>
        </w:tc>
      </w:tr>
      <w:tr w:rsidR="001760B5" w:rsidRPr="00852B86" w14:paraId="1327AF8D"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00D1C147"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09F06669" w14:textId="77777777" w:rsidR="001760B5" w:rsidRPr="00852B86" w:rsidRDefault="001760B5"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69584A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10F4DC8" w14:textId="77777777" w:rsidR="001760B5" w:rsidRPr="00852B86" w:rsidRDefault="001760B5" w:rsidP="00335CD4">
            <w:pPr>
              <w:pStyle w:val="TAC"/>
            </w:pPr>
            <w:r w:rsidRPr="00852B86">
              <w:t>CSI-RS.1.3 TDD</w:t>
            </w:r>
          </w:p>
        </w:tc>
      </w:tr>
      <w:tr w:rsidR="001760B5" w:rsidRPr="00852B86" w14:paraId="64F72179" w14:textId="77777777" w:rsidTr="00335CD4">
        <w:trPr>
          <w:trHeight w:val="4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7486690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6378CD5F" w14:textId="77777777" w:rsidR="001760B5" w:rsidRPr="00852B86" w:rsidRDefault="001760B5"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6B9173"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5B7BDBF" w14:textId="77777777" w:rsidR="001760B5" w:rsidRPr="00852B86" w:rsidRDefault="001760B5" w:rsidP="00335CD4">
            <w:pPr>
              <w:pStyle w:val="TAC"/>
            </w:pPr>
            <w:r w:rsidRPr="00852B86">
              <w:t>CSI-RS.2.3 TDD</w:t>
            </w:r>
          </w:p>
        </w:tc>
      </w:tr>
      <w:tr w:rsidR="001760B5" w:rsidRPr="00852B86" w14:paraId="6AFFE96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CC1E08" w14:textId="77777777" w:rsidR="001760B5" w:rsidRPr="00852B86" w:rsidRDefault="001760B5" w:rsidP="00335CD4">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CA91B81"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E9114C8"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70C4F" w14:textId="77777777" w:rsidR="001760B5" w:rsidRPr="00852B86" w:rsidRDefault="001760B5" w:rsidP="00335CD4">
            <w:pPr>
              <w:pStyle w:val="TAC"/>
            </w:pPr>
            <w:r w:rsidRPr="00852B86">
              <w:t>OP.1</w:t>
            </w:r>
          </w:p>
        </w:tc>
      </w:tr>
      <w:tr w:rsidR="001760B5" w:rsidRPr="00852B86" w14:paraId="53A30FBC" w14:textId="77777777" w:rsidTr="00335CD4">
        <w:trPr>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A9B875" w14:textId="77777777" w:rsidR="001760B5" w:rsidRPr="00852B86" w:rsidRDefault="001760B5" w:rsidP="00335CD4">
            <w:pPr>
              <w:pStyle w:val="TAL"/>
            </w:pPr>
            <w:r w:rsidRPr="00852B86">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8164894" w14:textId="77777777" w:rsidR="001760B5" w:rsidRPr="00852B86" w:rsidRDefault="001760B5" w:rsidP="00335CD4">
            <w:pPr>
              <w:pStyle w:val="TAC"/>
            </w:pPr>
            <w:r w:rsidRPr="00852B86">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39EB3B25"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048CB11" w14:textId="77777777" w:rsidR="001760B5" w:rsidRPr="00852B86" w:rsidRDefault="001760B5" w:rsidP="00335CD4">
            <w:pPr>
              <w:pStyle w:val="TAC"/>
            </w:pPr>
            <w:r w:rsidRPr="00852B86">
              <w:rPr>
                <w:rFonts w:eastAsia="Calibri"/>
                <w:snapToGrid w:val="0"/>
                <w:szCs w:val="18"/>
              </w:rPr>
              <w:t>TRS.1.1 FDD</w:t>
            </w:r>
          </w:p>
        </w:tc>
      </w:tr>
      <w:tr w:rsidR="001760B5" w:rsidRPr="00852B86" w14:paraId="75D9F05A"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319F80DB"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F1F1811" w14:textId="77777777" w:rsidR="001760B5" w:rsidRPr="00852B86" w:rsidRDefault="001760B5" w:rsidP="00335CD4">
            <w:pPr>
              <w:pStyle w:val="TAC"/>
            </w:pPr>
            <w:r w:rsidRPr="00852B86">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EB1B1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47B362B" w14:textId="77777777" w:rsidR="001760B5" w:rsidRPr="00852B86" w:rsidRDefault="001760B5" w:rsidP="00335CD4">
            <w:pPr>
              <w:pStyle w:val="TAC"/>
            </w:pPr>
            <w:r w:rsidRPr="00852B86">
              <w:rPr>
                <w:rFonts w:eastAsia="Calibri"/>
                <w:snapToGrid w:val="0"/>
                <w:szCs w:val="18"/>
              </w:rPr>
              <w:t>TRS.1.1 TDD</w:t>
            </w:r>
          </w:p>
        </w:tc>
      </w:tr>
      <w:tr w:rsidR="001760B5" w:rsidRPr="00852B86" w14:paraId="2F186B0C" w14:textId="77777777" w:rsidTr="00335CD4">
        <w:trPr>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44E699A4" w14:textId="77777777" w:rsidR="001760B5" w:rsidRPr="00852B86" w:rsidRDefault="001760B5"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DA1069D" w14:textId="77777777" w:rsidR="001760B5" w:rsidRPr="00852B86" w:rsidRDefault="001760B5" w:rsidP="00335CD4">
            <w:pPr>
              <w:pStyle w:val="TAC"/>
            </w:pPr>
            <w:r w:rsidRPr="00852B86">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05878D4E"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449BC3" w14:textId="77777777" w:rsidR="001760B5" w:rsidRPr="00852B86" w:rsidRDefault="001760B5" w:rsidP="00335CD4">
            <w:pPr>
              <w:pStyle w:val="TAC"/>
            </w:pPr>
            <w:r w:rsidRPr="00852B86">
              <w:rPr>
                <w:rFonts w:eastAsia="Calibri"/>
                <w:snapToGrid w:val="0"/>
                <w:szCs w:val="18"/>
              </w:rPr>
              <w:t>TRS.1.2 TDD</w:t>
            </w:r>
          </w:p>
        </w:tc>
      </w:tr>
      <w:tr w:rsidR="001760B5" w:rsidRPr="00852B86" w14:paraId="03602F7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6CF71B7" w14:textId="77777777" w:rsidR="001760B5" w:rsidRPr="00852B86" w:rsidRDefault="001760B5" w:rsidP="00335CD4">
            <w:pPr>
              <w:pStyle w:val="TAL"/>
            </w:pPr>
            <w:r w:rsidRPr="00852B86">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F4A68D2"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14A43D5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D238F3" w14:textId="77777777" w:rsidR="001760B5" w:rsidRPr="00852B86" w:rsidRDefault="001760B5" w:rsidP="00335CD4">
            <w:pPr>
              <w:pStyle w:val="TAC"/>
            </w:pPr>
            <w:r w:rsidRPr="00852B86">
              <w:t>DLBWP.0.1</w:t>
            </w:r>
          </w:p>
          <w:p w14:paraId="4ADFB644" w14:textId="77777777" w:rsidR="001760B5" w:rsidRPr="00852B86" w:rsidRDefault="001760B5" w:rsidP="00335CD4">
            <w:pPr>
              <w:pStyle w:val="TAC"/>
            </w:pPr>
            <w:r w:rsidRPr="00852B86">
              <w:t>ULBWP.0.1</w:t>
            </w:r>
          </w:p>
        </w:tc>
      </w:tr>
      <w:tr w:rsidR="001760B5" w:rsidRPr="00852B86" w14:paraId="30D3FC0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C08A246" w14:textId="77777777" w:rsidR="001760B5" w:rsidRPr="00852B86" w:rsidRDefault="001760B5" w:rsidP="00335CD4">
            <w:pPr>
              <w:pStyle w:val="TAL"/>
            </w:pPr>
            <w:r w:rsidRPr="00852B86">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2460EF4"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4B870F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2D2BB20" w14:textId="77777777" w:rsidR="001760B5" w:rsidRPr="00852B86" w:rsidRDefault="001760B5" w:rsidP="00335CD4">
            <w:pPr>
              <w:pStyle w:val="TAC"/>
            </w:pPr>
            <w:r w:rsidRPr="00852B86">
              <w:t>DLBWP.1.1</w:t>
            </w:r>
          </w:p>
          <w:p w14:paraId="79619D14" w14:textId="77777777" w:rsidR="001760B5" w:rsidRPr="00852B86" w:rsidRDefault="001760B5" w:rsidP="00335CD4">
            <w:pPr>
              <w:pStyle w:val="TAC"/>
            </w:pPr>
            <w:r w:rsidRPr="00852B86">
              <w:t>ULBWP.1.1</w:t>
            </w:r>
          </w:p>
        </w:tc>
      </w:tr>
      <w:tr w:rsidR="001760B5" w:rsidRPr="00852B86" w14:paraId="15C16100"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4F788ACF" w14:textId="77777777" w:rsidR="001760B5" w:rsidRPr="00852B86" w:rsidRDefault="001760B5" w:rsidP="00335CD4">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E72011D"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6A18E2D"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D8299F" w14:textId="77777777" w:rsidR="001760B5" w:rsidRPr="00852B86" w:rsidRDefault="001760B5" w:rsidP="00335CD4">
            <w:pPr>
              <w:pStyle w:val="TAC"/>
            </w:pPr>
            <w:r w:rsidRPr="00852B86">
              <w:t>SMTC.1</w:t>
            </w:r>
          </w:p>
        </w:tc>
      </w:tr>
      <w:tr w:rsidR="001760B5" w:rsidRPr="00852B86" w14:paraId="2F74C184"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6B3053B" w14:textId="77777777" w:rsidR="001760B5" w:rsidRPr="00852B86" w:rsidRDefault="001760B5" w:rsidP="00335CD4">
            <w:pPr>
              <w:pStyle w:val="TAL"/>
            </w:pPr>
            <w:r w:rsidRPr="00852B86">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CDC862C"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314026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1AC0627" w14:textId="77777777" w:rsidR="001760B5" w:rsidRPr="00852B86" w:rsidRDefault="001760B5" w:rsidP="00335CD4">
            <w:pPr>
              <w:pStyle w:val="TAC"/>
            </w:pPr>
            <w:r w:rsidRPr="00852B86">
              <w:t>Off</w:t>
            </w:r>
          </w:p>
        </w:tc>
      </w:tr>
      <w:tr w:rsidR="001760B5" w:rsidRPr="00852B86" w14:paraId="3CBAB638"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D30AA0A" w14:textId="77777777" w:rsidR="001760B5" w:rsidRPr="00852B86" w:rsidRDefault="001760B5" w:rsidP="00335CD4">
            <w:pPr>
              <w:pStyle w:val="TAL"/>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3EF8073E"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3AA58C"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EDC567" w14:textId="77777777" w:rsidR="001760B5" w:rsidRPr="00852B86" w:rsidRDefault="001760B5" w:rsidP="00335CD4">
            <w:pPr>
              <w:pStyle w:val="TAC"/>
            </w:pPr>
            <w:r w:rsidRPr="00852B86">
              <w:t>aperiodic</w:t>
            </w:r>
          </w:p>
        </w:tc>
      </w:tr>
      <w:tr w:rsidR="001760B5" w:rsidRPr="00852B86" w14:paraId="59F4B52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tcPr>
          <w:p w14:paraId="61ED45DB" w14:textId="77777777" w:rsidR="001760B5" w:rsidRPr="00852B86" w:rsidRDefault="001760B5" w:rsidP="00335CD4">
            <w:pPr>
              <w:pStyle w:val="TAL"/>
            </w:pPr>
            <w:r w:rsidRPr="00852B86">
              <w:t>reportQuantity-r16</w:t>
            </w:r>
          </w:p>
        </w:tc>
        <w:tc>
          <w:tcPr>
            <w:tcW w:w="959" w:type="dxa"/>
            <w:tcBorders>
              <w:top w:val="single" w:sz="4" w:space="0" w:color="auto"/>
              <w:left w:val="single" w:sz="4" w:space="0" w:color="auto"/>
              <w:bottom w:val="single" w:sz="4" w:space="0" w:color="auto"/>
              <w:right w:val="single" w:sz="4" w:space="0" w:color="auto"/>
            </w:tcBorders>
            <w:vAlign w:val="center"/>
          </w:tcPr>
          <w:p w14:paraId="669DBABF"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122992"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6FD1AD5D" w14:textId="77777777" w:rsidR="001760B5" w:rsidRPr="00852B86" w:rsidRDefault="001760B5" w:rsidP="00335CD4">
            <w:pPr>
              <w:pStyle w:val="TAC"/>
            </w:pPr>
            <w:r w:rsidRPr="00852B86">
              <w:t>cri-SINR-r16</w:t>
            </w:r>
          </w:p>
        </w:tc>
      </w:tr>
      <w:tr w:rsidR="001760B5" w:rsidRPr="00852B86" w14:paraId="5CF31FA1"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BD5A601" w14:textId="77777777" w:rsidR="001760B5" w:rsidRPr="00852B86" w:rsidRDefault="001760B5" w:rsidP="00335CD4">
            <w:pPr>
              <w:pStyle w:val="TAL"/>
            </w:pPr>
            <w:r w:rsidRPr="00852B86">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E4E473B"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C0F9E97"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E43DFF3" w14:textId="77777777" w:rsidR="001760B5" w:rsidRPr="00852B86" w:rsidRDefault="001760B5" w:rsidP="00335CD4">
            <w:pPr>
              <w:pStyle w:val="TAC"/>
            </w:pPr>
            <w:r w:rsidRPr="00852B86">
              <w:t>2</w:t>
            </w:r>
          </w:p>
        </w:tc>
      </w:tr>
      <w:tr w:rsidR="001760B5" w:rsidRPr="00852B86" w14:paraId="593BEC04" w14:textId="77777777" w:rsidTr="00335CD4">
        <w:trPr>
          <w:trHeight w:val="69"/>
          <w:jc w:val="center"/>
        </w:trPr>
        <w:tc>
          <w:tcPr>
            <w:tcW w:w="3304" w:type="dxa"/>
            <w:vMerge w:val="restart"/>
            <w:tcBorders>
              <w:top w:val="single" w:sz="4" w:space="0" w:color="auto"/>
              <w:left w:val="single" w:sz="4" w:space="0" w:color="auto"/>
              <w:bottom w:val="single" w:sz="4" w:space="0" w:color="auto"/>
              <w:right w:val="single" w:sz="4" w:space="0" w:color="auto"/>
            </w:tcBorders>
            <w:vAlign w:val="center"/>
            <w:hideMark/>
          </w:tcPr>
          <w:p w14:paraId="76113FB9" w14:textId="77777777" w:rsidR="001760B5" w:rsidRPr="00852B86" w:rsidRDefault="001760B5" w:rsidP="00335CD4">
            <w:pPr>
              <w:pStyle w:val="TAL"/>
            </w:pPr>
            <w:r w:rsidRPr="00852B86">
              <w:t>qcl-Info</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EC68D0D" w14:textId="77777777" w:rsidR="001760B5" w:rsidRPr="00852B86" w:rsidRDefault="001760B5"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721DF47A"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238D47A" w14:textId="77777777" w:rsidR="001760B5" w:rsidRPr="00852B86" w:rsidRDefault="001760B5" w:rsidP="00335CD4">
            <w:pPr>
              <w:pStyle w:val="TAC"/>
            </w:pPr>
            <w:r w:rsidRPr="00852B86">
              <w:t>SSB#0 for resource#0</w:t>
            </w:r>
          </w:p>
        </w:tc>
      </w:tr>
      <w:tr w:rsidR="001760B5" w:rsidRPr="00852B86" w14:paraId="7D78C3F6" w14:textId="77777777" w:rsidTr="00335CD4">
        <w:trPr>
          <w:trHeight w:val="69"/>
          <w:jc w:val="center"/>
        </w:trPr>
        <w:tc>
          <w:tcPr>
            <w:tcW w:w="3304" w:type="dxa"/>
            <w:vMerge/>
            <w:tcBorders>
              <w:top w:val="single" w:sz="4" w:space="0" w:color="auto"/>
              <w:left w:val="single" w:sz="4" w:space="0" w:color="auto"/>
              <w:bottom w:val="single" w:sz="4" w:space="0" w:color="auto"/>
              <w:right w:val="single" w:sz="4" w:space="0" w:color="auto"/>
            </w:tcBorders>
            <w:vAlign w:val="center"/>
            <w:hideMark/>
          </w:tcPr>
          <w:p w14:paraId="6ADA28EC" w14:textId="77777777" w:rsidR="001760B5" w:rsidRPr="00852B86" w:rsidRDefault="001760B5" w:rsidP="00335CD4">
            <w:pPr>
              <w:pStyle w:val="TAL"/>
            </w:pP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E60E3EA"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6145D59"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64E1B44" w14:textId="77777777" w:rsidR="001760B5" w:rsidRPr="00852B86" w:rsidRDefault="001760B5" w:rsidP="00335CD4">
            <w:pPr>
              <w:pStyle w:val="TAC"/>
            </w:pPr>
            <w:r w:rsidRPr="00852B86">
              <w:t>SSB#1 for resource#1</w:t>
            </w:r>
          </w:p>
        </w:tc>
      </w:tr>
      <w:tr w:rsidR="001760B5" w:rsidRPr="00852B86" w14:paraId="0106CA0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D02A06B" w14:textId="77777777" w:rsidR="001760B5" w:rsidRPr="00852B86" w:rsidRDefault="001760B5" w:rsidP="00335CD4">
            <w:pPr>
              <w:pStyle w:val="NF"/>
              <w:ind w:left="851"/>
              <w:rPr>
                <w:i/>
                <w:lang w:eastAsia="ja-JP"/>
              </w:rPr>
            </w:pPr>
            <w:r w:rsidRPr="00852B86">
              <w:t>reportSlotOffsetList</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D0D9A7" w14:textId="77777777" w:rsidR="001760B5" w:rsidRPr="00852B86" w:rsidRDefault="001760B5" w:rsidP="00335CD4">
            <w:pPr>
              <w:pStyle w:val="TAC"/>
              <w:rPr>
                <w:rFonts w:eastAsia="MS Mincho"/>
                <w:lang w:eastAsia="ja-JP"/>
              </w:rPr>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F3A98A9" w14:textId="77777777" w:rsidR="001760B5" w:rsidRPr="00852B86" w:rsidRDefault="001760B5" w:rsidP="00335CD4">
            <w:pPr>
              <w:pStyle w:val="TAC"/>
            </w:pPr>
            <w:r w:rsidRPr="00852B86">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5FF5FB1" w14:textId="77777777" w:rsidR="001760B5" w:rsidRPr="00852B86" w:rsidRDefault="001760B5" w:rsidP="00335CD4">
            <w:pPr>
              <w:pStyle w:val="TAC"/>
            </w:pPr>
            <w:r w:rsidRPr="00852B86">
              <w:t>26</w:t>
            </w:r>
          </w:p>
        </w:tc>
      </w:tr>
      <w:tr w:rsidR="001760B5" w:rsidRPr="00852B86" w14:paraId="7E8CD2D5"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81B912" w14:textId="77777777" w:rsidR="001760B5" w:rsidRPr="00852B86" w:rsidRDefault="001760B5" w:rsidP="00335CD4">
            <w:pPr>
              <w:pStyle w:val="TAL"/>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17A5E6C5"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292E2EA" w14:textId="77777777" w:rsidR="001760B5" w:rsidRPr="00852B86" w:rsidRDefault="001760B5" w:rsidP="00335CD4">
            <w:pPr>
              <w:pStyle w:val="TAC"/>
            </w:pPr>
            <w:r w:rsidRPr="00852B86">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818128E" w14:textId="77777777" w:rsidR="001760B5" w:rsidRPr="00852B86" w:rsidRDefault="001760B5" w:rsidP="00335CD4">
            <w:pPr>
              <w:pStyle w:val="TAC"/>
            </w:pPr>
            <w:r w:rsidRPr="00852B86">
              <w:t>5</w:t>
            </w:r>
          </w:p>
        </w:tc>
      </w:tr>
      <w:tr w:rsidR="001760B5" w:rsidRPr="00852B86" w14:paraId="34F49798" w14:textId="77777777" w:rsidTr="00335CD4">
        <w:trPr>
          <w:trHeight w:val="152"/>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B81423E" w14:textId="77777777" w:rsidR="001760B5" w:rsidRPr="00852B86" w:rsidRDefault="001760B5" w:rsidP="00335CD4">
            <w:pPr>
              <w:pStyle w:val="NF"/>
              <w:ind w:left="851"/>
            </w:pPr>
            <w:r w:rsidRPr="00852B86">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28D730F2" w14:textId="77777777" w:rsidR="001760B5" w:rsidRPr="00852B86" w:rsidRDefault="001760B5"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627D8775" w14:textId="77777777" w:rsidR="001760B5" w:rsidRPr="00852B86" w:rsidRDefault="001760B5" w:rsidP="00335CD4">
            <w:pPr>
              <w:pStyle w:val="TAC"/>
            </w:pPr>
            <w:r w:rsidRPr="00852B86">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04C281A7" w14:textId="77777777" w:rsidR="001760B5" w:rsidRPr="00852B86" w:rsidRDefault="001760B5" w:rsidP="00335CD4">
            <w:pPr>
              <w:pStyle w:val="TAC"/>
            </w:pPr>
            <w:r w:rsidRPr="00852B86">
              <w:t>0</w:t>
            </w:r>
          </w:p>
        </w:tc>
      </w:tr>
      <w:tr w:rsidR="001760B5" w:rsidRPr="00852B86" w14:paraId="55569FB2"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26687757" w14:textId="77777777" w:rsidR="001760B5" w:rsidRPr="00852B86" w:rsidRDefault="001760B5" w:rsidP="00335CD4">
            <w:pPr>
              <w:pStyle w:val="NF"/>
              <w:ind w:left="851"/>
            </w:pPr>
            <w:r w:rsidRPr="00852B86">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0B70546"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851F88A"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BB8A31E" w14:textId="77777777" w:rsidR="001760B5" w:rsidRPr="00852B86" w:rsidRDefault="001760B5" w:rsidP="00335CD4">
            <w:pPr>
              <w:pStyle w:val="TAC"/>
            </w:pPr>
          </w:p>
        </w:tc>
      </w:tr>
      <w:tr w:rsidR="001760B5" w:rsidRPr="00852B86" w14:paraId="392931B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7395BC8" w14:textId="77777777" w:rsidR="001760B5" w:rsidRPr="00852B86" w:rsidRDefault="001760B5" w:rsidP="00335CD4">
            <w:pPr>
              <w:pStyle w:val="NF"/>
              <w:ind w:left="851"/>
            </w:pPr>
            <w:r w:rsidRPr="00852B86">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6E830BFA"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46F6DA2"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1CDA46A" w14:textId="77777777" w:rsidR="001760B5" w:rsidRPr="00852B86" w:rsidRDefault="001760B5" w:rsidP="00335CD4">
            <w:pPr>
              <w:pStyle w:val="TAC"/>
            </w:pPr>
          </w:p>
        </w:tc>
      </w:tr>
      <w:tr w:rsidR="001760B5" w:rsidRPr="00852B86" w14:paraId="29B9CEAB"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C648CE5" w14:textId="77777777" w:rsidR="001760B5" w:rsidRPr="00852B86" w:rsidRDefault="001760B5" w:rsidP="00335CD4">
            <w:pPr>
              <w:pStyle w:val="NF"/>
              <w:ind w:left="851"/>
            </w:pPr>
            <w:r w:rsidRPr="00852B86">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E2A79"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B303268"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630AA070" w14:textId="77777777" w:rsidR="001760B5" w:rsidRPr="00852B86" w:rsidRDefault="001760B5" w:rsidP="00335CD4">
            <w:pPr>
              <w:pStyle w:val="TAC"/>
            </w:pPr>
          </w:p>
        </w:tc>
      </w:tr>
      <w:tr w:rsidR="001760B5" w:rsidRPr="00852B86" w14:paraId="38A886D4"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583A31C3" w14:textId="77777777" w:rsidR="001760B5" w:rsidRPr="00852B86" w:rsidRDefault="001760B5" w:rsidP="00335CD4">
            <w:pPr>
              <w:pStyle w:val="NF"/>
              <w:ind w:left="851"/>
            </w:pPr>
            <w:r w:rsidRPr="00852B86">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B93F628"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6574117"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C68B9B0" w14:textId="77777777" w:rsidR="001760B5" w:rsidRPr="00852B86" w:rsidRDefault="001760B5" w:rsidP="00335CD4">
            <w:pPr>
              <w:pStyle w:val="TAC"/>
            </w:pPr>
          </w:p>
        </w:tc>
      </w:tr>
      <w:tr w:rsidR="001760B5" w:rsidRPr="00852B86" w14:paraId="1D236C13"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4495074" w14:textId="77777777" w:rsidR="001760B5" w:rsidRPr="00852B86" w:rsidRDefault="001760B5" w:rsidP="00335CD4">
            <w:pPr>
              <w:pStyle w:val="NF"/>
              <w:ind w:left="851"/>
            </w:pPr>
            <w:r w:rsidRPr="00852B86">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A03905"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CB86E93"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5A76DDAF" w14:textId="77777777" w:rsidR="001760B5" w:rsidRPr="00852B86" w:rsidRDefault="001760B5" w:rsidP="00335CD4">
            <w:pPr>
              <w:pStyle w:val="TAC"/>
            </w:pPr>
          </w:p>
        </w:tc>
      </w:tr>
      <w:tr w:rsidR="001760B5" w:rsidRPr="00852B86" w14:paraId="010BCE5E"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72F5E526" w14:textId="77777777" w:rsidR="001760B5" w:rsidRPr="00852B86" w:rsidRDefault="001760B5" w:rsidP="00335CD4">
            <w:pPr>
              <w:pStyle w:val="NF"/>
              <w:ind w:left="851"/>
            </w:pPr>
            <w:r w:rsidRPr="00852B86">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E64D13F"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5CBC5432"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FF6FB19" w14:textId="77777777" w:rsidR="001760B5" w:rsidRPr="00852B86" w:rsidRDefault="001760B5" w:rsidP="00335CD4">
            <w:pPr>
              <w:pStyle w:val="TAC"/>
            </w:pPr>
          </w:p>
        </w:tc>
      </w:tr>
      <w:tr w:rsidR="001760B5" w:rsidRPr="00852B86" w14:paraId="04ED1DB8"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3CF8AF49" w14:textId="77777777" w:rsidR="001760B5" w:rsidRPr="00852B86" w:rsidRDefault="001760B5" w:rsidP="00335CD4">
            <w:pPr>
              <w:pStyle w:val="NF"/>
              <w:ind w:left="851"/>
            </w:pPr>
            <w:r w:rsidRPr="00852B86">
              <w:t>EPRE ratio of OCNG DMRS to SSS</w:t>
            </w:r>
            <w:r w:rsidRPr="00852B86">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B6953C5"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2BF801E"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A2A052" w14:textId="77777777" w:rsidR="001760B5" w:rsidRPr="00852B86" w:rsidRDefault="001760B5" w:rsidP="00335CD4">
            <w:pPr>
              <w:pStyle w:val="TAC"/>
            </w:pPr>
          </w:p>
        </w:tc>
      </w:tr>
      <w:tr w:rsidR="001760B5" w:rsidRPr="00852B86" w14:paraId="08D286FF" w14:textId="77777777" w:rsidTr="00335CD4">
        <w:trPr>
          <w:trHeight w:val="145"/>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1799E198" w14:textId="77777777" w:rsidR="001760B5" w:rsidRPr="00852B86" w:rsidRDefault="001760B5" w:rsidP="00335CD4">
            <w:pPr>
              <w:pStyle w:val="NF"/>
              <w:ind w:left="851"/>
            </w:pPr>
            <w:r w:rsidRPr="00852B86">
              <w:t>EPRE ratio of OCNG to OCNG DMRS</w:t>
            </w:r>
            <w:r w:rsidRPr="00852B86">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7052ED" w14:textId="77777777" w:rsidR="001760B5" w:rsidRPr="00852B86" w:rsidRDefault="001760B5"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29FE5A" w14:textId="77777777" w:rsidR="001760B5" w:rsidRPr="00852B86" w:rsidRDefault="001760B5"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30F9BA4" w14:textId="77777777" w:rsidR="001760B5" w:rsidRPr="00852B86" w:rsidRDefault="001760B5" w:rsidP="00335CD4">
            <w:pPr>
              <w:pStyle w:val="TAC"/>
            </w:pPr>
          </w:p>
        </w:tc>
      </w:tr>
      <w:tr w:rsidR="001760B5" w:rsidRPr="00852B86" w14:paraId="13A1812B" w14:textId="77777777" w:rsidTr="00335CD4">
        <w:trPr>
          <w:jc w:val="center"/>
        </w:trPr>
        <w:tc>
          <w:tcPr>
            <w:tcW w:w="3304" w:type="dxa"/>
            <w:tcBorders>
              <w:top w:val="single" w:sz="4" w:space="0" w:color="auto"/>
              <w:left w:val="single" w:sz="4" w:space="0" w:color="auto"/>
              <w:bottom w:val="single" w:sz="4" w:space="0" w:color="auto"/>
              <w:right w:val="single" w:sz="4" w:space="0" w:color="auto"/>
            </w:tcBorders>
            <w:vAlign w:val="center"/>
            <w:hideMark/>
          </w:tcPr>
          <w:p w14:paraId="0F91A2C2" w14:textId="77777777" w:rsidR="001760B5" w:rsidRPr="00852B86" w:rsidRDefault="001760B5" w:rsidP="00335CD4">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611DA6D6" w14:textId="77777777" w:rsidR="001760B5" w:rsidRPr="00852B86" w:rsidRDefault="001760B5"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49963D71" w14:textId="77777777" w:rsidR="001760B5" w:rsidRPr="00852B86" w:rsidRDefault="001760B5"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3BFE42E" w14:textId="77777777" w:rsidR="001760B5" w:rsidRPr="00852B86" w:rsidRDefault="001760B5" w:rsidP="00335CD4">
            <w:pPr>
              <w:pStyle w:val="TAC"/>
            </w:pPr>
            <w:r w:rsidRPr="00852B86">
              <w:t>AWGN</w:t>
            </w:r>
          </w:p>
        </w:tc>
      </w:tr>
      <w:tr w:rsidR="001760B5" w:rsidRPr="00852B86" w14:paraId="3145BFF3"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35E51AE6" w14:textId="77777777" w:rsidR="001760B5" w:rsidRPr="00852B86" w:rsidRDefault="001760B5"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5BE19150" w14:textId="77777777" w:rsidR="001760B5" w:rsidRPr="00852B86" w:rsidRDefault="001760B5" w:rsidP="001760B5">
      <w:pPr>
        <w:rPr>
          <w:lang w:eastAsia="sv-SE"/>
        </w:rPr>
      </w:pPr>
    </w:p>
    <w:p w14:paraId="77908133" w14:textId="77777777" w:rsidR="001760B5" w:rsidRPr="00852B86" w:rsidRDefault="001760B5" w:rsidP="001760B5">
      <w:pPr>
        <w:pStyle w:val="TH"/>
        <w:rPr>
          <w:lang w:eastAsia="zh-CN"/>
        </w:rPr>
      </w:pPr>
      <w:r w:rsidRPr="00852B86">
        <w:t xml:space="preserve">Table 4.6.7.1.4.1-3: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1760B5" w:rsidRPr="00852B86" w14:paraId="68B359A7" w14:textId="77777777" w:rsidTr="00335CD4">
        <w:trPr>
          <w:jc w:val="center"/>
        </w:trPr>
        <w:tc>
          <w:tcPr>
            <w:tcW w:w="1701" w:type="dxa"/>
            <w:shd w:val="clear" w:color="auto" w:fill="auto"/>
          </w:tcPr>
          <w:p w14:paraId="7DB98B3E" w14:textId="77777777" w:rsidR="001760B5" w:rsidRPr="00852B86" w:rsidRDefault="001760B5" w:rsidP="00335CD4">
            <w:pPr>
              <w:pStyle w:val="TAH"/>
            </w:pPr>
            <w:r w:rsidRPr="00852B86">
              <w:t>Parameter</w:t>
            </w:r>
          </w:p>
        </w:tc>
        <w:tc>
          <w:tcPr>
            <w:tcW w:w="3943" w:type="dxa"/>
            <w:gridSpan w:val="2"/>
            <w:shd w:val="clear" w:color="auto" w:fill="auto"/>
          </w:tcPr>
          <w:p w14:paraId="521FC455" w14:textId="77777777" w:rsidR="001760B5" w:rsidRPr="00852B86" w:rsidRDefault="001760B5" w:rsidP="00335CD4">
            <w:pPr>
              <w:pStyle w:val="TAH"/>
            </w:pPr>
            <w:r w:rsidRPr="00852B86">
              <w:t>Value</w:t>
            </w:r>
          </w:p>
        </w:tc>
        <w:tc>
          <w:tcPr>
            <w:tcW w:w="3961" w:type="dxa"/>
          </w:tcPr>
          <w:p w14:paraId="27BBBFA1" w14:textId="77777777" w:rsidR="001760B5" w:rsidRPr="00852B86" w:rsidRDefault="001760B5" w:rsidP="00335CD4">
            <w:pPr>
              <w:pStyle w:val="TAH"/>
            </w:pPr>
            <w:r w:rsidRPr="00852B86">
              <w:t>Comment</w:t>
            </w:r>
          </w:p>
        </w:tc>
      </w:tr>
      <w:tr w:rsidR="001760B5" w:rsidRPr="00852B86" w14:paraId="35071332" w14:textId="77777777" w:rsidTr="00335CD4">
        <w:trPr>
          <w:jc w:val="center"/>
        </w:trPr>
        <w:tc>
          <w:tcPr>
            <w:tcW w:w="1701" w:type="dxa"/>
            <w:shd w:val="clear" w:color="auto" w:fill="auto"/>
          </w:tcPr>
          <w:p w14:paraId="43835786" w14:textId="77777777" w:rsidR="001760B5" w:rsidRPr="00852B86" w:rsidRDefault="001760B5" w:rsidP="00335CD4">
            <w:pPr>
              <w:pStyle w:val="TAL"/>
            </w:pPr>
            <w:r w:rsidRPr="00852B86">
              <w:t>Test environment</w:t>
            </w:r>
          </w:p>
        </w:tc>
        <w:tc>
          <w:tcPr>
            <w:tcW w:w="3943" w:type="dxa"/>
            <w:gridSpan w:val="2"/>
            <w:shd w:val="clear" w:color="auto" w:fill="auto"/>
          </w:tcPr>
          <w:p w14:paraId="20C19330" w14:textId="77777777" w:rsidR="001760B5" w:rsidRPr="00852B86" w:rsidRDefault="001760B5" w:rsidP="00335CD4">
            <w:pPr>
              <w:pStyle w:val="TAL"/>
            </w:pPr>
            <w:r w:rsidRPr="00852B86">
              <w:t>NC</w:t>
            </w:r>
          </w:p>
        </w:tc>
        <w:tc>
          <w:tcPr>
            <w:tcW w:w="3961" w:type="dxa"/>
          </w:tcPr>
          <w:p w14:paraId="3D38544E" w14:textId="77777777" w:rsidR="001760B5" w:rsidRPr="00852B86" w:rsidRDefault="001760B5" w:rsidP="00335CD4">
            <w:pPr>
              <w:pStyle w:val="TAL"/>
            </w:pPr>
            <w:r w:rsidRPr="00852B86">
              <w:t>As specified in TS 38.508-1 [14] clause 4.1.</w:t>
            </w:r>
          </w:p>
        </w:tc>
      </w:tr>
      <w:tr w:rsidR="001760B5" w:rsidRPr="00852B86" w14:paraId="0A73A811" w14:textId="77777777" w:rsidTr="00335CD4">
        <w:trPr>
          <w:jc w:val="center"/>
        </w:trPr>
        <w:tc>
          <w:tcPr>
            <w:tcW w:w="1701" w:type="dxa"/>
            <w:shd w:val="clear" w:color="auto" w:fill="auto"/>
          </w:tcPr>
          <w:p w14:paraId="6B783D5A" w14:textId="77777777" w:rsidR="001760B5" w:rsidRPr="00852B86" w:rsidRDefault="001760B5" w:rsidP="00335CD4">
            <w:pPr>
              <w:pStyle w:val="TAL"/>
            </w:pPr>
            <w:r w:rsidRPr="00852B86">
              <w:t>Test frequencies</w:t>
            </w:r>
          </w:p>
        </w:tc>
        <w:tc>
          <w:tcPr>
            <w:tcW w:w="7904" w:type="dxa"/>
            <w:gridSpan w:val="3"/>
            <w:shd w:val="clear" w:color="auto" w:fill="auto"/>
          </w:tcPr>
          <w:p w14:paraId="7ED69DE0" w14:textId="77777777" w:rsidR="001760B5" w:rsidRPr="00852B86" w:rsidRDefault="001760B5" w:rsidP="00335CD4">
            <w:pPr>
              <w:pStyle w:val="TAL"/>
            </w:pPr>
            <w:r w:rsidRPr="00852B86">
              <w:t>As specified in Annex E, Table E.2-1 and TS 38.508-1 [14] clause 4.3.1 and 4.4.2.</w:t>
            </w:r>
          </w:p>
        </w:tc>
      </w:tr>
      <w:tr w:rsidR="001760B5" w:rsidRPr="00852B86" w14:paraId="731DAEE0" w14:textId="77777777" w:rsidTr="00335CD4">
        <w:trPr>
          <w:jc w:val="center"/>
        </w:trPr>
        <w:tc>
          <w:tcPr>
            <w:tcW w:w="1701" w:type="dxa"/>
            <w:shd w:val="clear" w:color="auto" w:fill="auto"/>
          </w:tcPr>
          <w:p w14:paraId="12035A3D" w14:textId="77777777" w:rsidR="001760B5" w:rsidRPr="00852B86" w:rsidRDefault="001760B5" w:rsidP="00335CD4">
            <w:pPr>
              <w:pStyle w:val="TAL"/>
            </w:pPr>
            <w:r w:rsidRPr="00852B86">
              <w:t>Channel bandwidth</w:t>
            </w:r>
          </w:p>
        </w:tc>
        <w:tc>
          <w:tcPr>
            <w:tcW w:w="7904" w:type="dxa"/>
            <w:gridSpan w:val="3"/>
            <w:shd w:val="clear" w:color="auto" w:fill="auto"/>
          </w:tcPr>
          <w:p w14:paraId="25A98345" w14:textId="77777777" w:rsidR="001760B5" w:rsidRPr="00852B86" w:rsidRDefault="001760B5" w:rsidP="00335CD4">
            <w:pPr>
              <w:pStyle w:val="TAL"/>
            </w:pPr>
            <w:r w:rsidRPr="00852B86">
              <w:t>As specified by the test configuration selected from Table 4.6.7.1.4.1-1.</w:t>
            </w:r>
          </w:p>
        </w:tc>
      </w:tr>
      <w:tr w:rsidR="001760B5" w:rsidRPr="00852B86" w14:paraId="2239DDDD" w14:textId="77777777" w:rsidTr="00335CD4">
        <w:trPr>
          <w:jc w:val="center"/>
        </w:trPr>
        <w:tc>
          <w:tcPr>
            <w:tcW w:w="1701" w:type="dxa"/>
            <w:shd w:val="clear" w:color="auto" w:fill="auto"/>
          </w:tcPr>
          <w:p w14:paraId="54CACC26" w14:textId="77777777" w:rsidR="001760B5" w:rsidRPr="00852B86" w:rsidRDefault="001760B5" w:rsidP="00335CD4">
            <w:pPr>
              <w:pStyle w:val="TAL"/>
            </w:pPr>
            <w:r w:rsidRPr="00852B86">
              <w:t>Propagation conditions</w:t>
            </w:r>
          </w:p>
        </w:tc>
        <w:tc>
          <w:tcPr>
            <w:tcW w:w="3943" w:type="dxa"/>
            <w:gridSpan w:val="2"/>
            <w:shd w:val="clear" w:color="auto" w:fill="auto"/>
          </w:tcPr>
          <w:p w14:paraId="0306A28D" w14:textId="77777777" w:rsidR="001760B5" w:rsidRPr="00852B86" w:rsidRDefault="001760B5" w:rsidP="00335CD4">
            <w:pPr>
              <w:pStyle w:val="TAL"/>
            </w:pPr>
            <w:r w:rsidRPr="00852B86">
              <w:t>AWGN</w:t>
            </w:r>
          </w:p>
        </w:tc>
        <w:tc>
          <w:tcPr>
            <w:tcW w:w="3961" w:type="dxa"/>
          </w:tcPr>
          <w:p w14:paraId="3096BF69" w14:textId="77777777" w:rsidR="001760B5" w:rsidRPr="00852B86" w:rsidRDefault="001760B5" w:rsidP="00335CD4">
            <w:pPr>
              <w:pStyle w:val="TAL"/>
            </w:pPr>
            <w:r w:rsidRPr="00852B86">
              <w:t>As specified in Annex C.2.2.</w:t>
            </w:r>
          </w:p>
        </w:tc>
      </w:tr>
      <w:tr w:rsidR="001760B5" w:rsidRPr="00852B86" w14:paraId="69703073" w14:textId="77777777" w:rsidTr="00335CD4">
        <w:trPr>
          <w:trHeight w:val="251"/>
          <w:jc w:val="center"/>
        </w:trPr>
        <w:tc>
          <w:tcPr>
            <w:tcW w:w="1701" w:type="dxa"/>
            <w:vMerge w:val="restart"/>
            <w:shd w:val="clear" w:color="auto" w:fill="auto"/>
          </w:tcPr>
          <w:p w14:paraId="2101330A" w14:textId="77777777" w:rsidR="001760B5" w:rsidRPr="00852B86" w:rsidRDefault="001760B5" w:rsidP="00335CD4">
            <w:pPr>
              <w:pStyle w:val="TAL"/>
            </w:pPr>
            <w:r w:rsidRPr="00852B86">
              <w:t>Connection Diagram</w:t>
            </w:r>
          </w:p>
        </w:tc>
        <w:tc>
          <w:tcPr>
            <w:tcW w:w="1134" w:type="dxa"/>
            <w:shd w:val="clear" w:color="auto" w:fill="auto"/>
          </w:tcPr>
          <w:p w14:paraId="460FD29C" w14:textId="77777777" w:rsidR="001760B5" w:rsidRPr="00852B86" w:rsidRDefault="001760B5" w:rsidP="00335CD4">
            <w:pPr>
              <w:pStyle w:val="TAL"/>
            </w:pPr>
            <w:r w:rsidRPr="00852B86">
              <w:t>TE Part</w:t>
            </w:r>
          </w:p>
        </w:tc>
        <w:tc>
          <w:tcPr>
            <w:tcW w:w="2809" w:type="dxa"/>
            <w:shd w:val="clear" w:color="auto" w:fill="auto"/>
          </w:tcPr>
          <w:p w14:paraId="680F8B8D" w14:textId="38CC1F19" w:rsidR="001760B5" w:rsidRPr="00852B86" w:rsidRDefault="0043009E" w:rsidP="00335CD4">
            <w:pPr>
              <w:pStyle w:val="TAL"/>
            </w:pPr>
            <w:r w:rsidRPr="00852B86">
              <w:t>A.3.1.8.2 with n = 1</w:t>
            </w:r>
          </w:p>
        </w:tc>
        <w:tc>
          <w:tcPr>
            <w:tcW w:w="3961" w:type="dxa"/>
            <w:vMerge w:val="restart"/>
          </w:tcPr>
          <w:p w14:paraId="37699B1B" w14:textId="77777777" w:rsidR="001760B5" w:rsidRPr="00852B86" w:rsidRDefault="001760B5" w:rsidP="00335CD4">
            <w:pPr>
              <w:pStyle w:val="TAL"/>
            </w:pPr>
            <w:r w:rsidRPr="00852B86">
              <w:t>As specified in TS 38.508-1 [14] Annex A.</w:t>
            </w:r>
          </w:p>
        </w:tc>
      </w:tr>
      <w:tr w:rsidR="001760B5" w:rsidRPr="00852B86" w14:paraId="795BF7EC" w14:textId="77777777" w:rsidTr="00335CD4">
        <w:trPr>
          <w:trHeight w:val="250"/>
          <w:jc w:val="center"/>
        </w:trPr>
        <w:tc>
          <w:tcPr>
            <w:tcW w:w="1701" w:type="dxa"/>
            <w:vMerge/>
            <w:shd w:val="clear" w:color="auto" w:fill="auto"/>
          </w:tcPr>
          <w:p w14:paraId="0FFF9D39" w14:textId="77777777" w:rsidR="001760B5" w:rsidRPr="00852B86" w:rsidRDefault="001760B5" w:rsidP="00335CD4">
            <w:pPr>
              <w:pStyle w:val="TAL"/>
            </w:pPr>
          </w:p>
        </w:tc>
        <w:tc>
          <w:tcPr>
            <w:tcW w:w="1134" w:type="dxa"/>
            <w:shd w:val="clear" w:color="auto" w:fill="auto"/>
          </w:tcPr>
          <w:p w14:paraId="5C3F4755" w14:textId="77777777" w:rsidR="001760B5" w:rsidRPr="00852B86" w:rsidRDefault="001760B5" w:rsidP="00335CD4">
            <w:pPr>
              <w:pStyle w:val="TAL"/>
            </w:pPr>
            <w:r w:rsidRPr="00852B86">
              <w:t>DUT Part</w:t>
            </w:r>
          </w:p>
        </w:tc>
        <w:tc>
          <w:tcPr>
            <w:tcW w:w="2809" w:type="dxa"/>
            <w:shd w:val="clear" w:color="auto" w:fill="auto"/>
          </w:tcPr>
          <w:p w14:paraId="02A0677E" w14:textId="09D1DFF9" w:rsidR="001760B5" w:rsidRPr="00852B86" w:rsidRDefault="00806AD1" w:rsidP="00335CD4">
            <w:pPr>
              <w:pStyle w:val="TAL"/>
            </w:pPr>
            <w:r w:rsidRPr="00852B86">
              <w:t>A.3.2.3.4</w:t>
            </w:r>
          </w:p>
        </w:tc>
        <w:tc>
          <w:tcPr>
            <w:tcW w:w="3961" w:type="dxa"/>
            <w:vMerge/>
          </w:tcPr>
          <w:p w14:paraId="5EAEF78E" w14:textId="77777777" w:rsidR="001760B5" w:rsidRPr="00852B86" w:rsidRDefault="001760B5" w:rsidP="00335CD4">
            <w:pPr>
              <w:pStyle w:val="TAL"/>
            </w:pPr>
          </w:p>
        </w:tc>
      </w:tr>
      <w:tr w:rsidR="001760B5" w:rsidRPr="00852B86" w14:paraId="1B3C0D5C" w14:textId="77777777" w:rsidTr="00335CD4">
        <w:trPr>
          <w:jc w:val="center"/>
        </w:trPr>
        <w:tc>
          <w:tcPr>
            <w:tcW w:w="1701" w:type="dxa"/>
            <w:shd w:val="clear" w:color="auto" w:fill="auto"/>
          </w:tcPr>
          <w:p w14:paraId="58431ACF" w14:textId="77777777" w:rsidR="001760B5" w:rsidRPr="00852B86" w:rsidRDefault="001760B5" w:rsidP="00335CD4">
            <w:pPr>
              <w:pStyle w:val="TAL"/>
            </w:pPr>
            <w:r w:rsidRPr="00852B86">
              <w:t>Exceptions to connection diagram</w:t>
            </w:r>
          </w:p>
        </w:tc>
        <w:tc>
          <w:tcPr>
            <w:tcW w:w="3943" w:type="dxa"/>
            <w:gridSpan w:val="2"/>
            <w:shd w:val="clear" w:color="auto" w:fill="auto"/>
          </w:tcPr>
          <w:p w14:paraId="21685DA1" w14:textId="5389F76C" w:rsidR="001760B5" w:rsidRPr="00852B86" w:rsidRDefault="001760B5" w:rsidP="00335CD4">
            <w:pPr>
              <w:pStyle w:val="TAL"/>
            </w:pPr>
            <w:r w:rsidRPr="00852B86">
              <w:t>For 4Rx capable UEs without any 2 Rx RF bands use A.3.2.5.2 for DUT part and A.3.1.8.</w:t>
            </w:r>
            <w:r w:rsidR="00D6271A" w:rsidRPr="00852B86">
              <w:t xml:space="preserve">5 </w:t>
            </w:r>
            <w:r w:rsidRPr="00852B86">
              <w:t>for TE Part</w:t>
            </w:r>
          </w:p>
        </w:tc>
        <w:tc>
          <w:tcPr>
            <w:tcW w:w="3961" w:type="dxa"/>
          </w:tcPr>
          <w:p w14:paraId="3BDCA894" w14:textId="77777777" w:rsidR="001760B5" w:rsidRPr="00852B86" w:rsidRDefault="001760B5" w:rsidP="00335CD4">
            <w:pPr>
              <w:pStyle w:val="TAL"/>
            </w:pPr>
          </w:p>
        </w:tc>
      </w:tr>
    </w:tbl>
    <w:p w14:paraId="69D942DC" w14:textId="77777777" w:rsidR="001760B5" w:rsidRPr="00852B86" w:rsidRDefault="001760B5" w:rsidP="001760B5"/>
    <w:p w14:paraId="4EE6D3DA" w14:textId="77777777" w:rsidR="001760B5" w:rsidRPr="00852B86" w:rsidRDefault="001760B5" w:rsidP="001760B5">
      <w:pPr>
        <w:pStyle w:val="B10"/>
      </w:pPr>
      <w:r w:rsidRPr="00852B86">
        <w:t>1. Message contents are defined in clause 4.6.7.1.4.3.</w:t>
      </w:r>
    </w:p>
    <w:p w14:paraId="085A3B8C" w14:textId="77777777" w:rsidR="001760B5" w:rsidRPr="00852B86" w:rsidRDefault="001760B5" w:rsidP="001760B5">
      <w:pPr>
        <w:pStyle w:val="B10"/>
      </w:pPr>
      <w:r w:rsidRPr="00852B86">
        <w:t>2. Cell 1 is the E-UTRA serving cell (PCell) for the EN-DC setup. The power levels and settings for Cell 1 are set according to Annex A.6. Cell 2 is NR FR1 cell (PSCell). Cell 2 is the target for CSI-RS based L1-SINR measurements. Before the test, UE is configured to perform RLM and BFD measurement based on the SSBs.</w:t>
      </w:r>
    </w:p>
    <w:p w14:paraId="08AB2C2D" w14:textId="77777777" w:rsidR="001760B5" w:rsidRPr="00852B86" w:rsidRDefault="001760B5" w:rsidP="001760B5">
      <w:pPr>
        <w:pStyle w:val="H6"/>
        <w:rPr>
          <w:lang w:eastAsia="sv-SE"/>
        </w:rPr>
      </w:pPr>
      <w:r w:rsidRPr="00852B86">
        <w:rPr>
          <w:lang w:eastAsia="sv-SE"/>
        </w:rPr>
        <w:t>4.6.7.1.4.2</w:t>
      </w:r>
      <w:r w:rsidRPr="00852B86">
        <w:rPr>
          <w:lang w:eastAsia="sv-SE"/>
        </w:rPr>
        <w:tab/>
        <w:t>Test procedure</w:t>
      </w:r>
    </w:p>
    <w:p w14:paraId="29CA644F" w14:textId="77777777" w:rsidR="001760B5" w:rsidRPr="00852B86" w:rsidRDefault="001760B5" w:rsidP="001760B5">
      <w:pPr>
        <w:rPr>
          <w:lang w:eastAsia="sv-SE"/>
        </w:rPr>
      </w:pPr>
      <w:r w:rsidRPr="00852B86">
        <w:rPr>
          <w:rFonts w:cs="v4.2.0"/>
        </w:rPr>
        <w:t xml:space="preserve">The test consists of a single time period T1, during which the UE is triggered via DCI to report L1-SINR on aperiodic CSI-RS resources. </w:t>
      </w:r>
      <w:r w:rsidRPr="00852B86">
        <w:t xml:space="preserve">Prior to the start of the time duration T1, the UE shall be fully synchronized to PSCell. </w:t>
      </w:r>
      <w:r w:rsidRPr="00852B86">
        <w:rPr>
          <w:rFonts w:cs="v4.2.0"/>
        </w:rPr>
        <w:t>UE is also configured to measure L1-SINR based on SSB. Upon receiving the</w:t>
      </w:r>
      <w:r w:rsidRPr="00852B86">
        <w:t xml:space="preserve"> DCI trigger, UE provides the report back based on the reporting configuration as defined in </w:t>
      </w:r>
      <w:r w:rsidRPr="00852B86">
        <w:rPr>
          <w:lang w:eastAsia="ko-KR"/>
        </w:rPr>
        <w:t xml:space="preserve">Table </w:t>
      </w:r>
      <w:r w:rsidRPr="00852B86">
        <w:rPr>
          <w:lang w:eastAsia="sv-SE"/>
        </w:rPr>
        <w:t>4.6.7.1.4.1-2</w:t>
      </w:r>
      <w:r w:rsidRPr="00852B86">
        <w:t xml:space="preserve">. </w:t>
      </w:r>
    </w:p>
    <w:p w14:paraId="5476F9BF" w14:textId="77777777" w:rsidR="001760B5" w:rsidRPr="00852B86" w:rsidRDefault="001760B5" w:rsidP="001760B5">
      <w:pPr>
        <w:pStyle w:val="B10"/>
        <w:rPr>
          <w:lang w:eastAsia="zh-CN"/>
        </w:rPr>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7358066D" w14:textId="77777777" w:rsidR="001760B5" w:rsidRPr="00852B86" w:rsidRDefault="001760B5" w:rsidP="001760B5">
      <w:pPr>
        <w:pStyle w:val="B10"/>
      </w:pPr>
      <w:r w:rsidRPr="00852B86">
        <w:t>2.</w:t>
      </w:r>
      <w:r w:rsidRPr="00852B86">
        <w:tab/>
        <w:t>Set the parameters according to T1 in Table</w:t>
      </w:r>
      <w:r w:rsidRPr="00852B86">
        <w:rPr>
          <w:lang w:eastAsia="sv-SE"/>
        </w:rPr>
        <w:t xml:space="preserve"> 4.6.7.1.5-</w:t>
      </w:r>
      <w:r w:rsidRPr="00852B86">
        <w:t>1. T1 starts.</w:t>
      </w:r>
    </w:p>
    <w:p w14:paraId="12FB6EF9" w14:textId="77777777" w:rsidR="001760B5" w:rsidRPr="00852B86" w:rsidRDefault="001760B5" w:rsidP="001760B5">
      <w:pPr>
        <w:pStyle w:val="B10"/>
      </w:pPr>
      <w:r w:rsidRPr="00852B86">
        <w:t>3.</w:t>
      </w:r>
      <w:r w:rsidRPr="00852B86">
        <w:tab/>
        <w:t>After 80ms from the start of the test the SS transmits the DCI trigger in slot 1 for configuration 1,2,4,5 and slot 8 for configuration 3, 6. The corresponding CSI-RS set is transmitted with the offset of 4 slots after the DCI trigger.</w:t>
      </w:r>
    </w:p>
    <w:p w14:paraId="52DD052C" w14:textId="77777777" w:rsidR="001760B5" w:rsidRPr="00852B86" w:rsidRDefault="001760B5" w:rsidP="001760B5">
      <w:pPr>
        <w:pStyle w:val="B10"/>
      </w:pPr>
      <w:r w:rsidRPr="00852B86">
        <w:t>4.</w:t>
      </w:r>
      <w:r w:rsidRPr="00852B86">
        <w:tab/>
        <w:t>The U</w:t>
      </w:r>
      <w:r w:rsidRPr="00852B86">
        <w:rPr>
          <w:rFonts w:cs="v4.2.0"/>
        </w:rPr>
        <w:t xml:space="preserve">E shall send L1-SINR report at slot 26 from the </w:t>
      </w:r>
      <w:bookmarkStart w:id="1693" w:name="_Hlk16795410"/>
      <w:r w:rsidRPr="00852B86">
        <w:rPr>
          <w:rFonts w:cs="v4.2.0"/>
        </w:rPr>
        <w:t>reception of DCI trigger</w:t>
      </w:r>
      <w:bookmarkEnd w:id="1693"/>
      <w:r w:rsidRPr="00852B86">
        <w:rPr>
          <w:rFonts w:cs="v4.2.0"/>
        </w:rPr>
        <w:t>. The report shall contain L1-SINR of both CSI-RS#0 and CSI-RS#1</w:t>
      </w:r>
      <w:r w:rsidRPr="00852B86">
        <w:rPr>
          <w:rFonts w:ascii="Arial" w:hAnsi="Arial" w:cs="Arial"/>
          <w:sz w:val="18"/>
          <w:lang w:eastAsia="fr-FR"/>
        </w:rPr>
        <w:t>.</w:t>
      </w:r>
    </w:p>
    <w:p w14:paraId="3A0F8FBE" w14:textId="38309A39" w:rsidR="00570692" w:rsidRPr="00852B86" w:rsidRDefault="001760B5" w:rsidP="00570692">
      <w:pPr>
        <w:pStyle w:val="B10"/>
        <w:rPr>
          <w:rFonts w:cs="v4.2.0"/>
        </w:rPr>
      </w:pPr>
      <w:r w:rsidRPr="00852B86">
        <w:t>5.</w:t>
      </w:r>
      <w:r w:rsidRPr="00852B86">
        <w:tab/>
      </w:r>
      <w:r w:rsidR="00570692" w:rsidRPr="00852B86">
        <w:rPr>
          <w:rFonts w:cs="v4.2.0"/>
        </w:rPr>
        <w:t>The SS shall check following requirements:</w:t>
      </w:r>
    </w:p>
    <w:p w14:paraId="020A36BB" w14:textId="77777777" w:rsidR="00570692" w:rsidRPr="00852B86" w:rsidRDefault="00570692" w:rsidP="00570692">
      <w:pPr>
        <w:pStyle w:val="B2"/>
        <w:ind w:left="993" w:hanging="426"/>
        <w:rPr>
          <w:rFonts w:cs="v4.2.0"/>
        </w:rPr>
      </w:pPr>
      <w:r w:rsidRPr="00852B86">
        <w:t>R1:</w:t>
      </w:r>
      <w:r w:rsidRPr="00852B86">
        <w:tab/>
        <w:t>the U</w:t>
      </w:r>
      <w:r w:rsidRPr="00852B86">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5CE25B14" w14:textId="77777777" w:rsidR="00570692" w:rsidRPr="00852B86" w:rsidRDefault="00570692" w:rsidP="00570692">
      <w:pPr>
        <w:pStyle w:val="B2"/>
        <w:ind w:left="993" w:hanging="426"/>
      </w:pPr>
      <w:r w:rsidRPr="00852B86">
        <w:t>R2:</w:t>
      </w:r>
      <w:r w:rsidRPr="00852B86">
        <w:tab/>
        <w:t>The L1-SINR value of CSI-RS#1 reported by the UE is compared to the expected L1-SINR value for CSI-RS #1. If the resulting value is outside the limits in Table 4.6.7.1.5-2 for all test configurations or the UE fails to report the measurement value for CSI-RS #1, the number of failed iterations for R2 is increased by one. Otherwise, the number of passed iterations for R2 is increased by one.</w:t>
      </w:r>
    </w:p>
    <w:p w14:paraId="041C441A" w14:textId="3D709256" w:rsidR="001760B5" w:rsidRPr="00852B86" w:rsidRDefault="00570692" w:rsidP="00570692">
      <w:pPr>
        <w:pStyle w:val="B10"/>
      </w:pPr>
      <w:r w:rsidRPr="00852B86">
        <w:t>R3:</w:t>
      </w:r>
      <w:r w:rsidRPr="00852B86">
        <w:tab/>
        <w:t>The DIFF SINR value of CSI-RS#0 reported by the UE is compared to the expected DIFF SINR value. If the resulting value is outside the limits in Table 4.6.7.1.5-4 for all test configurations or the UE fails to report the measurement value for CSI-RS #0, the number of failed iterations for R3 is increased by one. Otherwise, the number of passed iterations for R3 is increased by one.</w:t>
      </w:r>
    </w:p>
    <w:p w14:paraId="4B6D4820" w14:textId="77777777" w:rsidR="001760B5" w:rsidRPr="00852B86" w:rsidRDefault="001760B5" w:rsidP="001760B5">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3A74D3AF" w14:textId="77777777" w:rsidR="001760B5" w:rsidRPr="00852B86" w:rsidRDefault="001760B5" w:rsidP="001760B5">
      <w:pPr>
        <w:pStyle w:val="B10"/>
        <w:rPr>
          <w:lang w:eastAsia="zh-CN"/>
        </w:rPr>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2EE9B52B" w14:textId="77777777" w:rsidR="001760B5" w:rsidRPr="00852B86" w:rsidRDefault="001760B5" w:rsidP="001760B5">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56D80F3B" w14:textId="77777777" w:rsidR="001760B5" w:rsidRPr="00852B86" w:rsidRDefault="001760B5" w:rsidP="001760B5">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39CD37C1" w14:textId="77777777" w:rsidR="001760B5" w:rsidRPr="00852B86" w:rsidRDefault="001760B5" w:rsidP="001760B5">
      <w:pPr>
        <w:pStyle w:val="H6"/>
        <w:rPr>
          <w:lang w:eastAsia="sv-SE"/>
        </w:rPr>
      </w:pPr>
      <w:r w:rsidRPr="00852B86">
        <w:rPr>
          <w:lang w:eastAsia="sv-SE"/>
        </w:rPr>
        <w:t>4.6.7.1.4.3</w:t>
      </w:r>
      <w:r w:rsidRPr="00852B86">
        <w:rPr>
          <w:lang w:eastAsia="sv-SE"/>
        </w:rPr>
        <w:tab/>
        <w:t>Message contents</w:t>
      </w:r>
    </w:p>
    <w:p w14:paraId="10E0C17B" w14:textId="427A0AFD" w:rsidR="001760B5" w:rsidRPr="00852B86" w:rsidRDefault="001760B5" w:rsidP="001760B5">
      <w:pPr>
        <w:rPr>
          <w:lang w:eastAsia="zh-CN"/>
        </w:rPr>
      </w:pPr>
      <w:r w:rsidRPr="00852B86">
        <w:t>Message contents are according to TS 38.508-1 [14] clause 7.3 with the following exceptions:</w:t>
      </w:r>
    </w:p>
    <w:p w14:paraId="196B4169" w14:textId="77777777" w:rsidR="001760B5" w:rsidRPr="00852B86" w:rsidRDefault="001760B5" w:rsidP="001760B5">
      <w:pPr>
        <w:pStyle w:val="TH"/>
      </w:pPr>
      <w:r w:rsidRPr="00852B86">
        <w:t xml:space="preserve">Table </w:t>
      </w:r>
      <w:r w:rsidRPr="00852B86">
        <w:rPr>
          <w:lang w:eastAsia="sv-SE"/>
        </w:rPr>
        <w:t>4.6.7.1.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1760B5" w:rsidRPr="00852B86" w14:paraId="5181D1C9"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2B915B0" w14:textId="77777777" w:rsidR="001760B5" w:rsidRPr="00852B86" w:rsidRDefault="001760B5" w:rsidP="00335CD4">
            <w:pPr>
              <w:pStyle w:val="TAH"/>
              <w:rPr>
                <w:kern w:val="2"/>
              </w:rPr>
            </w:pPr>
            <w:r w:rsidRPr="00852B86">
              <w:rPr>
                <w:kern w:val="2"/>
              </w:rPr>
              <w:t>Default Message Contents</w:t>
            </w:r>
          </w:p>
        </w:tc>
      </w:tr>
      <w:tr w:rsidR="001760B5" w:rsidRPr="00852B86" w14:paraId="7AE1613A"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C59E57B" w14:textId="77777777" w:rsidR="001760B5" w:rsidRPr="00852B86" w:rsidRDefault="001760B5"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1FC59B3E" w14:textId="77777777" w:rsidR="001760B5" w:rsidRPr="00852B86" w:rsidRDefault="001760B5" w:rsidP="00335CD4">
            <w:pPr>
              <w:pStyle w:val="TAL"/>
              <w:rPr>
                <w:kern w:val="2"/>
              </w:rPr>
            </w:pPr>
          </w:p>
        </w:tc>
      </w:tr>
      <w:tr w:rsidR="001760B5" w:rsidRPr="00852B86" w14:paraId="35E25154" w14:textId="77777777" w:rsidTr="00335CD4">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335BE7C1" w14:textId="77777777" w:rsidR="001760B5" w:rsidRPr="00852B86" w:rsidRDefault="001760B5"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67D6B05A" w14:textId="77777777" w:rsidR="001760B5" w:rsidRPr="00852B86" w:rsidRDefault="001760B5" w:rsidP="00335CD4">
            <w:pPr>
              <w:pStyle w:val="TAL"/>
            </w:pPr>
            <w:r w:rsidRPr="00852B86">
              <w:t>Table H.3.6A-1 with conditions APERIODIC and CSI-SINR</w:t>
            </w:r>
          </w:p>
          <w:p w14:paraId="32385359" w14:textId="77777777" w:rsidR="001760B5" w:rsidRPr="00852B86" w:rsidRDefault="001760B5" w:rsidP="00335CD4">
            <w:pPr>
              <w:pStyle w:val="TAL"/>
            </w:pPr>
            <w:r w:rsidRPr="00852B86">
              <w:t>Table H.3.6A-2 with conditions CSI-RS and APERIODIC</w:t>
            </w:r>
          </w:p>
        </w:tc>
      </w:tr>
    </w:tbl>
    <w:p w14:paraId="4656CEBE" w14:textId="77777777" w:rsidR="001760B5" w:rsidRPr="00852B86" w:rsidRDefault="001760B5" w:rsidP="001760B5"/>
    <w:p w14:paraId="0B4636F4" w14:textId="77777777" w:rsidR="001760B5" w:rsidRPr="00852B86" w:rsidRDefault="001760B5" w:rsidP="001760B5">
      <w:pPr>
        <w:pStyle w:val="TH"/>
      </w:pPr>
      <w:r w:rsidRPr="00852B86">
        <w:t xml:space="preserve">Table </w:t>
      </w:r>
      <w:r w:rsidRPr="00852B86">
        <w:rPr>
          <w:lang w:eastAsia="sv-SE"/>
        </w:rPr>
        <w:t>4.6.7.1.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760B5" w:rsidRPr="00852B86" w14:paraId="45AE8ED7"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1FB6DFA5" w14:textId="77777777" w:rsidR="001760B5" w:rsidRPr="00852B86" w:rsidRDefault="001760B5" w:rsidP="00335CD4">
            <w:pPr>
              <w:pStyle w:val="TAH"/>
              <w:jc w:val="left"/>
              <w:rPr>
                <w:b w:val="0"/>
                <w:kern w:val="2"/>
              </w:rPr>
            </w:pPr>
            <w:r w:rsidRPr="00852B86">
              <w:rPr>
                <w:b w:val="0"/>
                <w:kern w:val="2"/>
              </w:rPr>
              <w:t>Derivation Path: TS 38.508-1 [14], Table 4.6.3-133</w:t>
            </w:r>
          </w:p>
        </w:tc>
      </w:tr>
      <w:tr w:rsidR="001760B5" w:rsidRPr="00852B86" w14:paraId="6050B81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4AA9609" w14:textId="77777777" w:rsidR="001760B5" w:rsidRPr="00852B86" w:rsidRDefault="001760B5" w:rsidP="00335CD4">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4ABF7F" w14:textId="77777777" w:rsidR="001760B5" w:rsidRPr="00852B86" w:rsidRDefault="001760B5" w:rsidP="00335CD4">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A13803" w14:textId="77777777" w:rsidR="001760B5" w:rsidRPr="00852B86" w:rsidRDefault="001760B5" w:rsidP="00335CD4">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00EEB2DF" w14:textId="77777777" w:rsidR="001760B5" w:rsidRPr="00852B86" w:rsidRDefault="001760B5" w:rsidP="00335CD4">
            <w:pPr>
              <w:pStyle w:val="TAH"/>
              <w:rPr>
                <w:kern w:val="2"/>
              </w:rPr>
            </w:pPr>
            <w:r w:rsidRPr="00852B86">
              <w:rPr>
                <w:kern w:val="2"/>
              </w:rPr>
              <w:t>Condition</w:t>
            </w:r>
          </w:p>
        </w:tc>
      </w:tr>
      <w:tr w:rsidR="001760B5" w:rsidRPr="00852B86" w14:paraId="66780F3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3B2B169" w14:textId="77777777" w:rsidR="001760B5" w:rsidRPr="00852B86" w:rsidRDefault="001760B5" w:rsidP="00335CD4">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494CB56D"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ED8FDDA"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58F5337" w14:textId="77777777" w:rsidR="001760B5" w:rsidRPr="00852B86" w:rsidRDefault="001760B5" w:rsidP="00335CD4">
            <w:pPr>
              <w:pStyle w:val="TAL"/>
              <w:rPr>
                <w:kern w:val="2"/>
              </w:rPr>
            </w:pPr>
          </w:p>
        </w:tc>
      </w:tr>
      <w:tr w:rsidR="001760B5" w:rsidRPr="00852B86" w14:paraId="77E46B4A"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6ED8216" w14:textId="2000AD51" w:rsidR="001760B5" w:rsidRPr="00852B86" w:rsidRDefault="001760B5" w:rsidP="00335CD4">
            <w:pPr>
              <w:pStyle w:val="TAL"/>
              <w:rPr>
                <w:kern w:val="2"/>
              </w:rPr>
            </w:pPr>
            <w:r w:rsidRPr="00852B86">
              <w:rPr>
                <w:rFonts w:cs="Arial"/>
                <w:kern w:val="2"/>
                <w:szCs w:val="18"/>
              </w:rPr>
              <w:t xml:space="preserve">  failureDetectionResourcesToAddModList</w:t>
            </w:r>
            <w:r w:rsidR="00510C5D" w:rsidRPr="00852B86">
              <w:rPr>
                <w:rFonts w:cs="Arial"/>
                <w:kern w:val="2"/>
                <w:szCs w:val="18"/>
              </w:rPr>
              <w:t xml:space="preserve"> </w:t>
            </w:r>
            <w:r w:rsidRPr="00852B86">
              <w:rPr>
                <w:rFonts w:cs="Arial"/>
                <w:kern w:val="2"/>
                <w:szCs w:val="18"/>
              </w:rPr>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00A44131" w14:textId="77777777" w:rsidR="001760B5" w:rsidRPr="00852B86" w:rsidRDefault="001760B5" w:rsidP="00335CD4">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386594F2"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C0FDED5" w14:textId="77777777" w:rsidR="001760B5" w:rsidRPr="00852B86" w:rsidRDefault="001760B5" w:rsidP="00335CD4">
            <w:pPr>
              <w:pStyle w:val="TAL"/>
              <w:rPr>
                <w:kern w:val="2"/>
              </w:rPr>
            </w:pPr>
          </w:p>
        </w:tc>
      </w:tr>
      <w:tr w:rsidR="001760B5" w:rsidRPr="00852B86" w14:paraId="7E52EAF4"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0F4F4E4" w14:textId="77777777" w:rsidR="001760B5" w:rsidRPr="00852B86" w:rsidRDefault="001760B5" w:rsidP="00335CD4">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20637DCF" w14:textId="77777777" w:rsidR="001760B5" w:rsidRPr="00852B86" w:rsidRDefault="001760B5" w:rsidP="00335CD4">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3DE43C5" w14:textId="77777777" w:rsidR="001760B5" w:rsidRPr="00852B86" w:rsidRDefault="001760B5" w:rsidP="00335CD4">
            <w:pPr>
              <w:pStyle w:val="TAL"/>
              <w:rPr>
                <w:kern w:val="2"/>
                <w:lang w:eastAsia="zh-CN"/>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20DAA0AE" w14:textId="77777777" w:rsidR="001760B5" w:rsidRPr="00852B86" w:rsidRDefault="001760B5" w:rsidP="00335CD4">
            <w:pPr>
              <w:pStyle w:val="TAL"/>
              <w:rPr>
                <w:kern w:val="2"/>
              </w:rPr>
            </w:pPr>
          </w:p>
        </w:tc>
      </w:tr>
      <w:tr w:rsidR="001760B5" w:rsidRPr="00852B86" w14:paraId="4F35FBD0"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E0C983D" w14:textId="77777777" w:rsidR="001760B5" w:rsidRPr="00852B86" w:rsidRDefault="001760B5" w:rsidP="00335CD4">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543930E7"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115F878"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2E9D24F" w14:textId="77777777" w:rsidR="001760B5" w:rsidRPr="00852B86" w:rsidRDefault="001760B5" w:rsidP="00335CD4">
            <w:pPr>
              <w:pStyle w:val="TAL"/>
              <w:rPr>
                <w:kern w:val="2"/>
              </w:rPr>
            </w:pPr>
          </w:p>
        </w:tc>
      </w:tr>
      <w:tr w:rsidR="001760B5" w:rsidRPr="00852B86" w14:paraId="78E8B02B"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650A2F9B" w14:textId="77777777" w:rsidR="001760B5" w:rsidRPr="00852B86" w:rsidRDefault="001760B5" w:rsidP="00335CD4">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52D12D5E" w14:textId="77777777" w:rsidR="001760B5" w:rsidRPr="00852B86" w:rsidRDefault="001760B5"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C643BE" w14:textId="77777777" w:rsidR="001760B5" w:rsidRPr="00852B86" w:rsidRDefault="001760B5"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A21ACA2" w14:textId="77777777" w:rsidR="001760B5" w:rsidRPr="00852B86" w:rsidRDefault="001760B5" w:rsidP="00335CD4">
            <w:pPr>
              <w:pStyle w:val="TAL"/>
              <w:rPr>
                <w:kern w:val="2"/>
              </w:rPr>
            </w:pPr>
          </w:p>
        </w:tc>
      </w:tr>
    </w:tbl>
    <w:p w14:paraId="11BB626D" w14:textId="77777777" w:rsidR="001760B5" w:rsidRPr="00852B86" w:rsidRDefault="001760B5" w:rsidP="001760B5">
      <w:pPr>
        <w:rPr>
          <w:lang w:eastAsia="sv-SE"/>
        </w:rPr>
      </w:pPr>
    </w:p>
    <w:p w14:paraId="5CBBAC5D" w14:textId="77777777" w:rsidR="001760B5" w:rsidRPr="00852B86" w:rsidRDefault="001760B5" w:rsidP="001760B5">
      <w:pPr>
        <w:pStyle w:val="H6"/>
        <w:rPr>
          <w:lang w:eastAsia="sv-SE"/>
        </w:rPr>
      </w:pPr>
      <w:r w:rsidRPr="00852B86">
        <w:rPr>
          <w:lang w:eastAsia="sv-SE"/>
        </w:rPr>
        <w:t>4.6.7.1.5</w:t>
      </w:r>
      <w:r w:rsidRPr="00852B86">
        <w:rPr>
          <w:lang w:eastAsia="sv-SE"/>
        </w:rPr>
        <w:tab/>
        <w:t>Test requirement</w:t>
      </w:r>
    </w:p>
    <w:p w14:paraId="26D0518A" w14:textId="77777777" w:rsidR="001760B5" w:rsidRPr="00852B86" w:rsidRDefault="001760B5" w:rsidP="001760B5">
      <w:pPr>
        <w:rPr>
          <w:lang w:eastAsia="sv-SE"/>
        </w:rPr>
      </w:pPr>
      <w:r w:rsidRPr="00852B86">
        <w:rPr>
          <w:lang w:eastAsia="sv-SE"/>
        </w:rPr>
        <w:t>Table 4.6.7.1.5-1 defines the primary level settings including test tolerances for all tests.</w:t>
      </w:r>
    </w:p>
    <w:p w14:paraId="20D4E83C" w14:textId="77777777" w:rsidR="001760B5" w:rsidRPr="00852B86" w:rsidRDefault="001760B5" w:rsidP="001760B5">
      <w:pPr>
        <w:pStyle w:val="TH"/>
        <w:rPr>
          <w:lang w:eastAsia="zh-CN"/>
        </w:rPr>
      </w:pPr>
      <w:r w:rsidRPr="00852B86">
        <w:rPr>
          <w:rFonts w:cs="v4.2.0"/>
        </w:rPr>
        <w:t xml:space="preserve">Table </w:t>
      </w:r>
      <w:r w:rsidRPr="00852B86">
        <w:rPr>
          <w:lang w:eastAsia="sv-SE"/>
        </w:rPr>
        <w:t>4.6.7.1.5-1</w:t>
      </w:r>
      <w:r w:rsidRPr="00852B86">
        <w:t xml:space="preserve">: CSI-RS specific test parameters for EN-DC </w:t>
      </w:r>
      <w:r w:rsidRPr="00852B86">
        <w:rPr>
          <w:snapToGrid w:val="0"/>
        </w:rPr>
        <w:t xml:space="preserve">CSI-RS based CMR without dedicated IMR </w:t>
      </w:r>
      <w:r w:rsidRPr="00852B86">
        <w:t>L1-SINR measurement</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1760B5" w:rsidRPr="00852B86" w14:paraId="668B5364" w14:textId="77777777" w:rsidTr="00335CD4">
        <w:trPr>
          <w:trHeight w:val="621"/>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22DE1C1E" w14:textId="77777777" w:rsidR="001760B5" w:rsidRPr="00852B86" w:rsidRDefault="001760B5" w:rsidP="00335CD4">
            <w:pPr>
              <w:pStyle w:val="TAH"/>
            </w:pPr>
            <w:r w:rsidRPr="00852B86">
              <w:t>Parameter</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DE967F7" w14:textId="77777777" w:rsidR="001760B5" w:rsidRPr="00852B86" w:rsidRDefault="001760B5" w:rsidP="00335CD4">
            <w:pPr>
              <w:pStyle w:val="TAH"/>
            </w:pPr>
            <w:r w:rsidRPr="00852B86">
              <w:t>Config</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E4649FE" w14:textId="77777777" w:rsidR="001760B5" w:rsidRPr="00852B86" w:rsidRDefault="001760B5" w:rsidP="00335CD4">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CBF2D6E" w14:textId="0A336E97" w:rsidR="001760B5" w:rsidRPr="00852B86" w:rsidRDefault="001760B5" w:rsidP="00335CD4">
            <w:pPr>
              <w:pStyle w:val="TAH"/>
            </w:pPr>
            <w:r w:rsidRPr="00852B86">
              <w:t>CSI-RS#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1847E7" w14:textId="72264D8D" w:rsidR="001760B5" w:rsidRPr="00852B86" w:rsidRDefault="001760B5" w:rsidP="00335CD4">
            <w:pPr>
              <w:pStyle w:val="TAH"/>
            </w:pPr>
            <w:r w:rsidRPr="00852B86">
              <w:t>CSI-RS#1</w:t>
            </w:r>
          </w:p>
        </w:tc>
      </w:tr>
      <w:tr w:rsidR="001760B5" w:rsidRPr="00852B86" w14:paraId="7BD93FD5"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0A0B0171" w14:textId="77777777" w:rsidR="001760B5" w:rsidRPr="00852B86" w:rsidRDefault="001760B5" w:rsidP="00335CD4">
            <w:pPr>
              <w:pStyle w:val="TAL"/>
              <w:rPr>
                <w:vertAlign w:val="superscript"/>
              </w:rPr>
            </w:pPr>
            <w:r w:rsidRPr="00852B86">
              <w:rPr>
                <w:rFonts w:eastAsia="Calibri"/>
                <w:noProof/>
                <w:position w:val="-12"/>
                <w:szCs w:val="22"/>
                <w:lang w:eastAsia="zh-CN"/>
              </w:rPr>
              <w:drawing>
                <wp:inline distT="0" distB="0" distL="0" distR="0" wp14:anchorId="07EA2D8D" wp14:editId="3DE22070">
                  <wp:extent cx="228600" cy="228600"/>
                  <wp:effectExtent l="0" t="0" r="0" b="0"/>
                  <wp:docPr id="136" name="Picture 2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34304EB"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1D20A668" w14:textId="77777777" w:rsidR="001760B5" w:rsidRPr="00852B86" w:rsidRDefault="001760B5" w:rsidP="00335CD4">
            <w:pPr>
              <w:pStyle w:val="TAC"/>
            </w:pPr>
            <w:r w:rsidRPr="00852B86">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89CA100" w14:textId="00B3D22A" w:rsidR="001760B5" w:rsidRPr="00852B86" w:rsidRDefault="001760B5" w:rsidP="00335CD4">
            <w:pPr>
              <w:pStyle w:val="TAC"/>
            </w:pPr>
            <w:r w:rsidRPr="00852B86">
              <w:t>-94.65</w:t>
            </w:r>
          </w:p>
        </w:tc>
      </w:tr>
      <w:tr w:rsidR="001760B5" w:rsidRPr="00852B86" w14:paraId="6F2351F8"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872CF7B" w14:textId="77777777" w:rsidR="001760B5" w:rsidRPr="00852B86" w:rsidRDefault="001760B5" w:rsidP="00335CD4">
            <w:pPr>
              <w:pStyle w:val="TAL"/>
              <w:rPr>
                <w:rFonts w:eastAsia="Calibri"/>
                <w:szCs w:val="22"/>
              </w:rPr>
            </w:pPr>
            <w:r w:rsidRPr="00852B86">
              <w:rPr>
                <w:rFonts w:eastAsia="Calibri"/>
                <w:noProof/>
                <w:position w:val="-12"/>
                <w:szCs w:val="22"/>
                <w:lang w:eastAsia="zh-CN"/>
              </w:rPr>
              <w:drawing>
                <wp:inline distT="0" distB="0" distL="0" distR="0" wp14:anchorId="27033497" wp14:editId="41055EC5">
                  <wp:extent cx="228600" cy="228600"/>
                  <wp:effectExtent l="0" t="0" r="0" b="0"/>
                  <wp:docPr id="137" name="Picture 2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8E7A53" w14:textId="77777777" w:rsidR="001760B5" w:rsidRPr="00852B86" w:rsidRDefault="001760B5" w:rsidP="00335CD4">
            <w:pPr>
              <w:pStyle w:val="TAC"/>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3FF7976C" w14:textId="77777777" w:rsidR="001760B5" w:rsidRPr="00852B86" w:rsidRDefault="001760B5" w:rsidP="00335CD4">
            <w:pPr>
              <w:pStyle w:val="TAC"/>
              <w:rPr>
                <w:rFonts w:eastAsia="Calibri"/>
                <w:szCs w:val="22"/>
              </w:rPr>
            </w:pPr>
            <w:r w:rsidRPr="00852B86">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1878D8D6" w14:textId="3E25BB2E" w:rsidR="001760B5" w:rsidRPr="00852B86" w:rsidRDefault="001760B5" w:rsidP="00335CD4">
            <w:pPr>
              <w:pStyle w:val="TAC"/>
              <w:rPr>
                <w:rFonts w:eastAsia="Calibri"/>
                <w:szCs w:val="22"/>
              </w:rPr>
            </w:pPr>
            <w:r w:rsidRPr="00852B86">
              <w:rPr>
                <w:rFonts w:eastAsia="Calibri"/>
                <w:szCs w:val="22"/>
              </w:rPr>
              <w:t>-94.65</w:t>
            </w:r>
          </w:p>
        </w:tc>
      </w:tr>
      <w:tr w:rsidR="001760B5" w:rsidRPr="00852B86" w14:paraId="4FF3772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390C9B31" w14:textId="77777777" w:rsidR="001760B5" w:rsidRPr="00852B86" w:rsidRDefault="001760B5" w:rsidP="00335CD4">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33AA89A2" w14:textId="77777777" w:rsidR="001760B5" w:rsidRPr="00852B86" w:rsidRDefault="001760B5" w:rsidP="00335CD4">
            <w:pPr>
              <w:pStyle w:val="TAC"/>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306ED5BB" w14:textId="77777777" w:rsidR="001760B5" w:rsidRPr="00852B86" w:rsidRDefault="001760B5"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70A4485" w14:textId="0AA56235" w:rsidR="001760B5" w:rsidRPr="00852B86" w:rsidRDefault="001760B5" w:rsidP="00335CD4">
            <w:pPr>
              <w:pStyle w:val="TAC"/>
              <w:rPr>
                <w:rFonts w:eastAsia="Calibri"/>
                <w:szCs w:val="22"/>
              </w:rPr>
            </w:pPr>
            <w:r w:rsidRPr="00852B86">
              <w:rPr>
                <w:rFonts w:eastAsia="Calibri"/>
                <w:szCs w:val="22"/>
              </w:rPr>
              <w:t>-91.65</w:t>
            </w:r>
          </w:p>
        </w:tc>
      </w:tr>
      <w:tr w:rsidR="001760B5" w:rsidRPr="00852B86" w14:paraId="681DA7A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2E44DE" w14:textId="77777777" w:rsidR="001760B5" w:rsidRPr="00852B86" w:rsidRDefault="001760B5" w:rsidP="00335CD4">
            <w:pPr>
              <w:pStyle w:val="TAL"/>
            </w:pPr>
            <w:r w:rsidRPr="00852B86">
              <w:rPr>
                <w:rFonts w:eastAsia="Calibri"/>
                <w:noProof/>
                <w:position w:val="-12"/>
                <w:szCs w:val="22"/>
                <w:lang w:eastAsia="zh-CN"/>
              </w:rPr>
              <w:drawing>
                <wp:inline distT="0" distB="0" distL="0" distR="0" wp14:anchorId="06118436" wp14:editId="6909BA85">
                  <wp:extent cx="381000" cy="228600"/>
                  <wp:effectExtent l="0" t="0" r="0" b="0"/>
                  <wp:docPr id="138" name="Picture 2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C14D99A"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CEACB" w14:textId="77777777" w:rsidR="001760B5" w:rsidRPr="00852B86" w:rsidRDefault="001760B5"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9F865B4" w14:textId="16DDCA78" w:rsidR="001760B5" w:rsidRPr="00852B86" w:rsidRDefault="001760B5" w:rsidP="00335CD4">
            <w:pPr>
              <w:pStyle w:val="TAC"/>
            </w:pPr>
            <w:r w:rsidRPr="00852B86">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962A340" w14:textId="6BF8EB42" w:rsidR="001760B5" w:rsidRPr="00852B86" w:rsidRDefault="001760B5" w:rsidP="00335CD4">
            <w:pPr>
              <w:pStyle w:val="TAC"/>
            </w:pPr>
            <w:r w:rsidRPr="00852B86">
              <w:t>3</w:t>
            </w:r>
          </w:p>
        </w:tc>
      </w:tr>
      <w:tr w:rsidR="001760B5" w:rsidRPr="00852B86" w14:paraId="34C1A191"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54B50CCD" w14:textId="77777777" w:rsidR="001760B5" w:rsidRPr="00852B86" w:rsidRDefault="001760B5" w:rsidP="00335CD4">
            <w:pPr>
              <w:pStyle w:val="TAL"/>
              <w:rPr>
                <w:vertAlign w:val="superscript"/>
              </w:rPr>
            </w:pPr>
            <w:r w:rsidRPr="00852B86">
              <w:t xml:space="preserve">CSI-RS RSRP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0B90697" w14:textId="77777777" w:rsidR="001760B5" w:rsidRPr="00852B86" w:rsidRDefault="001760B5" w:rsidP="00335CD4">
            <w:pPr>
              <w:pStyle w:val="TAC"/>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153E9AD6" w14:textId="77777777" w:rsidR="001760B5" w:rsidRPr="00852B86" w:rsidRDefault="001760B5" w:rsidP="00335CD4">
            <w:pPr>
              <w:pStyle w:val="TAC"/>
            </w:pPr>
            <w:r w:rsidRPr="00852B86">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1DC6BE43" w14:textId="39710A5B" w:rsidR="001760B5" w:rsidRPr="00852B86" w:rsidRDefault="001760B5" w:rsidP="00335CD4">
            <w:pPr>
              <w:pStyle w:val="TAC"/>
            </w:pPr>
            <w:r w:rsidRPr="00852B86">
              <w:t>-94.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C7DE4DB" w14:textId="64006A41" w:rsidR="001760B5" w:rsidRPr="00852B86" w:rsidRDefault="001760B5" w:rsidP="00335CD4">
            <w:pPr>
              <w:pStyle w:val="TAC"/>
            </w:pPr>
            <w:r w:rsidRPr="00852B86">
              <w:t>-91.65</w:t>
            </w:r>
          </w:p>
        </w:tc>
      </w:tr>
      <w:tr w:rsidR="001760B5" w:rsidRPr="00852B86" w14:paraId="0795E28D"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036002D5" w14:textId="77777777" w:rsidR="001760B5" w:rsidRPr="00852B86"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5595FFA" w14:textId="77777777" w:rsidR="001760B5" w:rsidRPr="00852B86" w:rsidRDefault="001760B5" w:rsidP="00335CD4">
            <w:pPr>
              <w:pStyle w:val="TAC"/>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0C3AEF2" w14:textId="77777777" w:rsidR="001760B5" w:rsidRPr="00852B86" w:rsidRDefault="001760B5"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1B4B70" w14:textId="37D90BB7" w:rsidR="001760B5" w:rsidRPr="00852B86" w:rsidRDefault="001760B5" w:rsidP="00335CD4">
            <w:pPr>
              <w:pStyle w:val="TAC"/>
              <w:rPr>
                <w:rFonts w:eastAsia="Calibri"/>
                <w:szCs w:val="22"/>
              </w:rPr>
            </w:pPr>
            <w:r w:rsidRPr="00852B86">
              <w:rPr>
                <w:rFonts w:eastAsia="Calibri"/>
                <w:szCs w:val="22"/>
              </w:rPr>
              <w:t>-91.6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829D324" w14:textId="3D9EB85C" w:rsidR="001760B5" w:rsidRPr="00852B86" w:rsidRDefault="001760B5" w:rsidP="00335CD4">
            <w:pPr>
              <w:pStyle w:val="TAC"/>
              <w:rPr>
                <w:rFonts w:eastAsia="Calibri"/>
                <w:szCs w:val="22"/>
              </w:rPr>
            </w:pPr>
            <w:r w:rsidRPr="00852B86">
              <w:rPr>
                <w:rFonts w:eastAsia="Calibri"/>
                <w:szCs w:val="22"/>
              </w:rPr>
              <w:t>-88.65</w:t>
            </w:r>
          </w:p>
        </w:tc>
      </w:tr>
      <w:tr w:rsidR="001760B5" w:rsidRPr="00852B86" w14:paraId="48B6A53E"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1C20DFDD" w14:textId="77777777" w:rsidR="001760B5" w:rsidRPr="00852B86" w:rsidRDefault="001760B5" w:rsidP="00335CD4">
            <w:pPr>
              <w:pStyle w:val="TAL"/>
              <w:rPr>
                <w:vertAlign w:val="superscript"/>
              </w:rPr>
            </w:pPr>
            <w:r w:rsidRPr="00852B86">
              <w:t xml:space="preserve">Io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438F44F" w14:textId="77777777" w:rsidR="001760B5" w:rsidRPr="00852B86" w:rsidRDefault="001760B5" w:rsidP="00335CD4">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08013812" w14:textId="77777777" w:rsidR="001760B5" w:rsidRPr="00852B86" w:rsidRDefault="001760B5" w:rsidP="00335CD4">
            <w:pPr>
              <w:pStyle w:val="TAC"/>
            </w:pPr>
            <w:r w:rsidRPr="00852B86">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1D0B4F3" w14:textId="3EAED38C" w:rsidR="001760B5" w:rsidRPr="00852B86" w:rsidRDefault="001760B5" w:rsidP="00335CD4">
            <w:pPr>
              <w:pStyle w:val="TAC"/>
            </w:pPr>
            <w:r w:rsidRPr="00852B86">
              <w:t>-63.6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EBAA0C6" w14:textId="32674E87" w:rsidR="001760B5" w:rsidRPr="00852B86" w:rsidRDefault="001760B5" w:rsidP="00335CD4">
            <w:pPr>
              <w:pStyle w:val="TAC"/>
            </w:pPr>
            <w:r w:rsidRPr="00852B86">
              <w:t>-61.93</w:t>
            </w:r>
          </w:p>
        </w:tc>
      </w:tr>
      <w:tr w:rsidR="001760B5" w:rsidRPr="00852B86" w14:paraId="6A210767"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1EE2925" w14:textId="77777777" w:rsidR="001760B5" w:rsidRPr="00852B86" w:rsidRDefault="001760B5" w:rsidP="00335CD4">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8AD4051" w14:textId="77777777" w:rsidR="001760B5" w:rsidRPr="00852B86" w:rsidRDefault="001760B5" w:rsidP="00335CD4">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39892F07" w14:textId="77777777" w:rsidR="001760B5" w:rsidRPr="00852B86" w:rsidRDefault="001760B5" w:rsidP="00335CD4">
            <w:pPr>
              <w:pStyle w:val="TAC"/>
            </w:pPr>
            <w:r w:rsidRPr="00852B86">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DE03F2" w14:textId="67170634" w:rsidR="001760B5" w:rsidRPr="00852B86" w:rsidRDefault="001760B5" w:rsidP="00335CD4">
            <w:pPr>
              <w:pStyle w:val="TAC"/>
              <w:rPr>
                <w:rFonts w:eastAsia="Calibri"/>
                <w:szCs w:val="22"/>
              </w:rPr>
            </w:pPr>
            <w:r w:rsidRPr="00852B86">
              <w:rPr>
                <w:rFonts w:eastAsia="Calibri"/>
                <w:szCs w:val="22"/>
              </w:rPr>
              <w:t>-57.59</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64A440B" w14:textId="720861F9" w:rsidR="001760B5" w:rsidRPr="00852B86" w:rsidRDefault="001760B5" w:rsidP="00335CD4">
            <w:pPr>
              <w:pStyle w:val="TAC"/>
              <w:rPr>
                <w:rFonts w:eastAsia="Calibri"/>
                <w:szCs w:val="22"/>
              </w:rPr>
            </w:pPr>
            <w:r w:rsidRPr="00852B86">
              <w:rPr>
                <w:rFonts w:eastAsia="Calibri"/>
                <w:szCs w:val="22"/>
              </w:rPr>
              <w:t>-55.84</w:t>
            </w:r>
          </w:p>
        </w:tc>
      </w:tr>
      <w:tr w:rsidR="001760B5" w:rsidRPr="00852B86" w14:paraId="5E519C4A"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025D71C" w14:textId="77777777" w:rsidR="001760B5" w:rsidRPr="00852B86" w:rsidRDefault="001760B5" w:rsidP="00335CD4">
            <w:pPr>
              <w:pStyle w:val="TAL"/>
            </w:pPr>
            <w:r w:rsidRPr="00852B86">
              <w:rPr>
                <w:rFonts w:eastAsia="Calibri"/>
                <w:noProof/>
                <w:position w:val="-12"/>
                <w:szCs w:val="22"/>
                <w:lang w:eastAsia="zh-CN"/>
              </w:rPr>
              <w:drawing>
                <wp:inline distT="0" distB="0" distL="0" distR="0" wp14:anchorId="35457548" wp14:editId="44B11363">
                  <wp:extent cx="533400" cy="228600"/>
                  <wp:effectExtent l="0" t="0" r="0" b="0"/>
                  <wp:docPr id="13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16B9F4BD" w14:textId="77777777" w:rsidR="001760B5" w:rsidRPr="00852B86" w:rsidRDefault="001760B5"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6EEA689" w14:textId="77777777" w:rsidR="001760B5" w:rsidRPr="00852B86" w:rsidRDefault="001760B5"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C77D898" w14:textId="0C4D54D5" w:rsidR="001760B5" w:rsidRPr="00852B86" w:rsidRDefault="001760B5" w:rsidP="00335CD4">
            <w:pPr>
              <w:pStyle w:val="TAC"/>
            </w:pPr>
            <w:r w:rsidRPr="00852B86">
              <w:t>0</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CBD1EC0" w14:textId="08130065" w:rsidR="001760B5" w:rsidRPr="00852B86" w:rsidRDefault="001760B5" w:rsidP="00335CD4">
            <w:pPr>
              <w:pStyle w:val="TAC"/>
            </w:pPr>
            <w:r w:rsidRPr="00852B86">
              <w:t>3</w:t>
            </w:r>
          </w:p>
        </w:tc>
      </w:tr>
      <w:tr w:rsidR="001760B5" w:rsidRPr="00852B86" w14:paraId="74EABCFC"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67283D23" w14:textId="381B4BB0" w:rsidR="001760B5" w:rsidRPr="00852B86" w:rsidRDefault="001760B5" w:rsidP="00335CD4">
            <w:pPr>
              <w:pStyle w:val="TAN"/>
            </w:pPr>
            <w:r w:rsidRPr="00852B86">
              <w:t>Note 1:</w:t>
            </w:r>
            <w:r w:rsidRPr="00852B86">
              <w:tab/>
              <w:t>xxx?</w:t>
            </w:r>
          </w:p>
          <w:p w14:paraId="7BE5BC57" w14:textId="157290C3" w:rsidR="001760B5" w:rsidRPr="00852B86" w:rsidRDefault="001760B5" w:rsidP="00335CD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35" w:dyaOrig="435" w14:anchorId="1FBFBD2C">
                <v:shape id="_x0000_i1190" type="#_x0000_t75" style="width:20.4pt;height:20.4pt" o:ole="" fillcolor="window">
                  <v:imagedata r:id="rId9" o:title=""/>
                </v:shape>
                <o:OLEObject Type="Embed" ProgID="Equation.3" ShapeID="_x0000_i1190" DrawAspect="Content" ObjectID="_1781673234" r:id="rId207"/>
              </w:object>
            </w:r>
            <w:r w:rsidRPr="00852B86">
              <w:t xml:space="preserve"> to be fulfilled.</w:t>
            </w:r>
          </w:p>
          <w:p w14:paraId="3777404E" w14:textId="6374DDEC" w:rsidR="001760B5" w:rsidRPr="00852B86" w:rsidRDefault="001760B5" w:rsidP="00335CD4">
            <w:pPr>
              <w:pStyle w:val="TAN"/>
              <w:rPr>
                <w:rFonts w:cs="Arial"/>
              </w:rPr>
            </w:pPr>
            <w:r w:rsidRPr="00852B86">
              <w:t>Note 3:</w:t>
            </w:r>
            <w:r w:rsidRPr="00852B86">
              <w:rPr>
                <w:rFonts w:cs="Arial"/>
              </w:rPr>
              <w:tab/>
            </w:r>
            <w:r w:rsidRPr="00852B86">
              <w:t>CSI-RS RSRP and Io levels have been derived from other parameters for information purposes. They are not settable parameters themselves.</w:t>
            </w:r>
          </w:p>
        </w:tc>
      </w:tr>
    </w:tbl>
    <w:p w14:paraId="6C6108C7" w14:textId="77777777" w:rsidR="001760B5" w:rsidRPr="00852B86" w:rsidRDefault="001760B5" w:rsidP="001760B5">
      <w:pPr>
        <w:rPr>
          <w:rFonts w:cs="v4.2.0"/>
          <w:lang w:eastAsia="zh-CN"/>
        </w:rPr>
      </w:pPr>
    </w:p>
    <w:p w14:paraId="619AB699" w14:textId="77777777" w:rsidR="001760B5" w:rsidRPr="00852B86" w:rsidRDefault="001760B5" w:rsidP="001760B5">
      <w:pPr>
        <w:rPr>
          <w:rFonts w:cs="v4.2.0"/>
          <w:lang w:eastAsia="zh-CN"/>
        </w:rPr>
      </w:pPr>
      <w:r w:rsidRPr="00852B86">
        <w:rPr>
          <w:rFonts w:cs="v4.2.0"/>
        </w:rPr>
        <w:t>After 80ms from the beginning of the test, the UE shall send L1-SINR report at slot 26 from the reception of DCI triggering the L1-SINR measurement. The L1-SINR report shall include the results for both CSI-RS#0 and CSI-RS#1.</w:t>
      </w:r>
    </w:p>
    <w:p w14:paraId="075BF29D" w14:textId="1B0F560A" w:rsidR="001760B5" w:rsidRPr="00852B86" w:rsidRDefault="001760B5" w:rsidP="001760B5">
      <w:pPr>
        <w:rPr>
          <w:lang w:eastAsia="sv-SE"/>
        </w:rPr>
      </w:pPr>
      <w:r w:rsidRPr="00852B86">
        <w:rPr>
          <w:lang w:eastAsia="sv-SE"/>
        </w:rPr>
        <w:t xml:space="preserve">Each L1-SINR measurement report shall meet the corresponding absolute accuracy requirements in Table 4.6.7.1.5-2 for </w:t>
      </w:r>
      <w:r w:rsidR="003B135B" w:rsidRPr="00852B86">
        <w:rPr>
          <w:lang w:eastAsia="sv-SE"/>
        </w:rPr>
        <w:t>all</w:t>
      </w:r>
      <w:r w:rsidR="003B135B" w:rsidRPr="00852B86">
        <w:t xml:space="preserve"> </w:t>
      </w:r>
      <w:r w:rsidRPr="00852B86">
        <w:t xml:space="preserve">test configurations </w:t>
      </w:r>
      <w:r w:rsidRPr="00852B86">
        <w:rPr>
          <w:lang w:eastAsia="sv-SE"/>
        </w:rPr>
        <w:t xml:space="preserve">and the corresponding relative accuracy requirements in Table 4.6.7.1.5-4 </w:t>
      </w:r>
      <w:r w:rsidRPr="00852B86">
        <w:t>for all test configurations.</w:t>
      </w:r>
    </w:p>
    <w:p w14:paraId="6D771B24" w14:textId="366481D2" w:rsidR="001760B5" w:rsidRPr="00852B86" w:rsidRDefault="001760B5" w:rsidP="001760B5">
      <w:pPr>
        <w:pStyle w:val="TH"/>
        <w:rPr>
          <w:lang w:eastAsia="zh-CN"/>
        </w:rPr>
      </w:pPr>
      <w:r w:rsidRPr="00852B86">
        <w:t xml:space="preserve">Table </w:t>
      </w:r>
      <w:r w:rsidRPr="00852B86">
        <w:rPr>
          <w:lang w:eastAsia="sv-SE"/>
        </w:rPr>
        <w:t>4.6.7.1.5-</w:t>
      </w:r>
      <w:r w:rsidRPr="00852B86">
        <w:t xml:space="preserve">2: L1-SINR absolute accuracy requirements for the reported values for </w:t>
      </w:r>
      <w:r w:rsidR="006B2A55" w:rsidRPr="00852B86">
        <w:t xml:space="preserve">all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1760B5" w:rsidRPr="00852B86" w14:paraId="2DC000AF"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0D59376E" w14:textId="77777777" w:rsidR="001760B5" w:rsidRPr="00852B86" w:rsidRDefault="001760B5" w:rsidP="00335CD4">
            <w:pPr>
              <w:pStyle w:val="TAH"/>
              <w:rPr>
                <w:kern w:val="2"/>
              </w:rPr>
            </w:pPr>
            <w:r w:rsidRPr="00852B86">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32B03A79" w14:textId="77777777" w:rsidR="001760B5" w:rsidRPr="00852B86" w:rsidRDefault="001760B5" w:rsidP="00335CD4">
            <w:pPr>
              <w:pStyle w:val="TAH"/>
              <w:rPr>
                <w:rFonts w:ascii="Arial Bold" w:hAnsi="Arial Bold"/>
                <w:kern w:val="2"/>
              </w:rPr>
            </w:pPr>
            <w:r w:rsidRPr="00852B86">
              <w:rPr>
                <w:rFonts w:ascii="Arial Bold" w:hAnsi="Arial Bold"/>
                <w:kern w:val="2"/>
              </w:rPr>
              <w:t>T1</w:t>
            </w:r>
          </w:p>
        </w:tc>
      </w:tr>
      <w:tr w:rsidR="001760B5" w:rsidRPr="00852B86" w14:paraId="73AE0D19"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9E7136A" w14:textId="77777777" w:rsidR="001760B5" w:rsidRPr="00852B86" w:rsidRDefault="001760B5" w:rsidP="00335CD4">
            <w:pPr>
              <w:pStyle w:val="TAL"/>
              <w:rPr>
                <w:kern w:val="2"/>
              </w:rPr>
            </w:pPr>
            <w:r w:rsidRPr="00852B86">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0E09B2D" w14:textId="48D51401" w:rsidR="001760B5" w:rsidRPr="00852B86" w:rsidRDefault="00AA1D19" w:rsidP="00335CD4">
            <w:pPr>
              <w:pStyle w:val="TAC"/>
              <w:rPr>
                <w:kern w:val="2"/>
                <w:lang w:eastAsia="zh-CN"/>
              </w:rPr>
            </w:pPr>
            <w:r w:rsidRPr="00852B86">
              <w:rPr>
                <w:kern w:val="2"/>
                <w:lang w:eastAsia="zh-CN"/>
              </w:rPr>
              <w:t>41</w:t>
            </w:r>
          </w:p>
        </w:tc>
      </w:tr>
      <w:tr w:rsidR="001760B5" w:rsidRPr="00852B86" w14:paraId="34E00FFA"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77396CBE" w14:textId="77777777" w:rsidR="001760B5" w:rsidRPr="00852B86" w:rsidRDefault="001760B5" w:rsidP="00335CD4">
            <w:pPr>
              <w:pStyle w:val="TAL"/>
              <w:rPr>
                <w:kern w:val="2"/>
              </w:rPr>
            </w:pPr>
            <w:r w:rsidRPr="00852B86">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710DAE2E" w14:textId="316D457A" w:rsidR="001760B5" w:rsidRPr="00852B86" w:rsidRDefault="00AA1D19" w:rsidP="00335CD4">
            <w:pPr>
              <w:pStyle w:val="TAC"/>
              <w:rPr>
                <w:kern w:val="2"/>
              </w:rPr>
            </w:pPr>
            <w:r w:rsidRPr="00852B86">
              <w:rPr>
                <w:kern w:val="2"/>
                <w:lang w:eastAsia="zh-CN"/>
              </w:rPr>
              <w:t>64</w:t>
            </w:r>
          </w:p>
        </w:tc>
      </w:tr>
    </w:tbl>
    <w:p w14:paraId="12D1A7A4" w14:textId="77777777" w:rsidR="001760B5" w:rsidRPr="00852B86" w:rsidRDefault="001760B5" w:rsidP="001760B5"/>
    <w:p w14:paraId="1018EC70" w14:textId="480F2E5D" w:rsidR="001760B5" w:rsidRPr="00852B86" w:rsidRDefault="001760B5" w:rsidP="001760B5">
      <w:pPr>
        <w:pStyle w:val="TH"/>
      </w:pPr>
      <w:r w:rsidRPr="00852B86">
        <w:t xml:space="preserve">Table </w:t>
      </w:r>
      <w:r w:rsidRPr="00852B86">
        <w:rPr>
          <w:lang w:eastAsia="sv-SE"/>
        </w:rPr>
        <w:t>4.6.7.1.5-</w:t>
      </w:r>
      <w:r w:rsidRPr="00852B86">
        <w:t>3:</w:t>
      </w:r>
      <w:r w:rsidR="00011C5B" w:rsidRPr="00852B86">
        <w:t>Void</w:t>
      </w:r>
    </w:p>
    <w:p w14:paraId="6147D979" w14:textId="77777777" w:rsidR="001760B5" w:rsidRPr="00852B86" w:rsidRDefault="001760B5" w:rsidP="001760B5"/>
    <w:p w14:paraId="1C6EEAE0" w14:textId="77777777" w:rsidR="001760B5" w:rsidRPr="00852B86" w:rsidRDefault="001760B5" w:rsidP="001760B5">
      <w:pPr>
        <w:pStyle w:val="TH"/>
      </w:pPr>
      <w:r w:rsidRPr="00852B86">
        <w:t xml:space="preserve">Table </w:t>
      </w:r>
      <w:r w:rsidRPr="00852B86">
        <w:rPr>
          <w:lang w:eastAsia="sv-SE"/>
        </w:rPr>
        <w:t>4.6.7.1.5</w:t>
      </w:r>
      <w:r w:rsidRPr="00852B86">
        <w:t>-4: L1-SINR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1760B5" w:rsidRPr="00852B86" w14:paraId="1B57B626" w14:textId="77777777" w:rsidTr="001760B5">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663546C6" w14:textId="7D9BF78D" w:rsidR="001760B5" w:rsidRPr="00852B86" w:rsidRDefault="001760B5"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4E90B00" w14:textId="77777777" w:rsidR="001760B5" w:rsidRPr="00852B86" w:rsidRDefault="001760B5" w:rsidP="001760B5">
            <w:pPr>
              <w:pStyle w:val="TAH"/>
              <w:rPr>
                <w:kern w:val="2"/>
              </w:rPr>
            </w:pPr>
            <w:r w:rsidRPr="00852B86">
              <w:rPr>
                <w:kern w:val="2"/>
              </w:rPr>
              <w:t>T1</w:t>
            </w:r>
          </w:p>
        </w:tc>
      </w:tr>
      <w:tr w:rsidR="001760B5" w:rsidRPr="00852B86" w14:paraId="567C61EB"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0EF39DA9" w14:textId="77777777" w:rsidR="001760B5" w:rsidRPr="00852B86" w:rsidRDefault="001760B5" w:rsidP="001760B5">
            <w:pPr>
              <w:pStyle w:val="TAL"/>
              <w:rPr>
                <w:kern w:val="2"/>
              </w:rPr>
            </w:pPr>
            <w:r w:rsidRPr="00852B86">
              <w:rPr>
                <w:kern w:val="2"/>
              </w:rPr>
              <w:t>Low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F4054E" w14:textId="097285D9" w:rsidR="001760B5" w:rsidRPr="00852B86" w:rsidRDefault="001C28D4" w:rsidP="001760B5">
            <w:pPr>
              <w:pStyle w:val="TAC"/>
              <w:rPr>
                <w:kern w:val="2"/>
              </w:rPr>
            </w:pPr>
            <w:r w:rsidRPr="00852B86">
              <w:rPr>
                <w:kern w:val="2"/>
                <w:lang w:eastAsia="zh-CN"/>
              </w:rPr>
              <w:t>0</w:t>
            </w:r>
          </w:p>
        </w:tc>
      </w:tr>
      <w:tr w:rsidR="001760B5" w:rsidRPr="00852B86" w14:paraId="18C15DCE" w14:textId="77777777" w:rsidTr="001760B5">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7CC55360" w14:textId="77777777" w:rsidR="001760B5" w:rsidRPr="00852B86" w:rsidRDefault="001760B5" w:rsidP="001760B5">
            <w:pPr>
              <w:pStyle w:val="TAL"/>
              <w:rPr>
                <w:kern w:val="2"/>
              </w:rPr>
            </w:pPr>
            <w:r w:rsidRPr="00852B86">
              <w:rPr>
                <w:kern w:val="2"/>
              </w:rPr>
              <w:t>Highest DIFF SINR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1C965E" w14:textId="09858411" w:rsidR="001760B5" w:rsidRPr="00852B86" w:rsidRDefault="001C28D4" w:rsidP="001760B5">
            <w:pPr>
              <w:pStyle w:val="TAC"/>
              <w:rPr>
                <w:kern w:val="2"/>
              </w:rPr>
            </w:pPr>
            <w:r w:rsidRPr="00852B86">
              <w:rPr>
                <w:kern w:val="2"/>
                <w:lang w:eastAsia="zh-CN"/>
              </w:rPr>
              <w:t>7</w:t>
            </w:r>
          </w:p>
        </w:tc>
      </w:tr>
    </w:tbl>
    <w:p w14:paraId="4D387084" w14:textId="77777777" w:rsidR="001760B5" w:rsidRPr="00852B86" w:rsidRDefault="001760B5" w:rsidP="001760B5">
      <w:pPr>
        <w:rPr>
          <w:rFonts w:cs="v4.2.0"/>
        </w:rPr>
      </w:pPr>
    </w:p>
    <w:p w14:paraId="09415924" w14:textId="22AAD10C" w:rsidR="001760B5" w:rsidRPr="00852B86" w:rsidRDefault="003D7C27" w:rsidP="001760B5">
      <w:pPr>
        <w:rPr>
          <w:rFonts w:cs="v4.2.0"/>
        </w:rPr>
      </w:pPr>
      <w:r w:rsidRPr="00852B86">
        <w:t>For the test to pass, the ratio of successful reported values for each requirement (R1 to R3) shall be more than 90% with a confidence level of 95%. Each requirement is evaluated independently of the others.</w:t>
      </w:r>
      <w:r w:rsidR="001760B5" w:rsidRPr="00852B86">
        <w:rPr>
          <w:rFonts w:cs="v4.2.0"/>
        </w:rPr>
        <w:t>.</w:t>
      </w:r>
    </w:p>
    <w:p w14:paraId="08207773" w14:textId="77777777" w:rsidR="00B75AA6" w:rsidRPr="00852B86" w:rsidRDefault="001760B5" w:rsidP="00B75AA6">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D86DEEB" w14:textId="48C9FDF5" w:rsidR="00A83014" w:rsidRPr="00852B86" w:rsidRDefault="00A83014" w:rsidP="00A83014">
      <w:pPr>
        <w:pStyle w:val="Heading4"/>
        <w:rPr>
          <w:snapToGrid w:val="0"/>
        </w:rPr>
      </w:pPr>
      <w:r w:rsidRPr="00852B86">
        <w:rPr>
          <w:lang w:eastAsia="sv-SE"/>
        </w:rPr>
        <w:t>4.6.7.2</w:t>
      </w:r>
      <w:r w:rsidRPr="00852B86">
        <w:rPr>
          <w:lang w:eastAsia="sv-SE"/>
        </w:rPr>
        <w:tab/>
      </w:r>
      <w:r w:rsidRPr="00852B86">
        <w:rPr>
          <w:snapToGrid w:val="0"/>
        </w:rPr>
        <w:t>EN-DC FR1 SSB based CMR and dedicated IMR L1-SINR measurement in DRX</w:t>
      </w:r>
    </w:p>
    <w:p w14:paraId="61A84785" w14:textId="77777777" w:rsidR="00A83014" w:rsidRPr="00852B86" w:rsidRDefault="00A83014" w:rsidP="00A83014">
      <w:pPr>
        <w:pStyle w:val="H6"/>
      </w:pPr>
      <w:r w:rsidRPr="00852B86">
        <w:t>4.6.7.2.1</w:t>
      </w:r>
      <w:r w:rsidRPr="00852B86">
        <w:tab/>
        <w:t>Test purpose</w:t>
      </w:r>
    </w:p>
    <w:p w14:paraId="0FCC9375" w14:textId="77777777" w:rsidR="00A83014" w:rsidRPr="00852B86" w:rsidRDefault="00A83014" w:rsidP="00A83014">
      <w:pPr>
        <w:rPr>
          <w:rFonts w:cs="v4.2.0"/>
        </w:rPr>
      </w:pPr>
      <w:r w:rsidRPr="00852B86">
        <w:rPr>
          <w:rFonts w:cs="v4.2.0"/>
        </w:rPr>
        <w:t>To verify that the UE makes correct reporting of SSB-based CMR and CSI-IM based IMR L1-SINR measurement in DRX within L1-SINR measurement requirements based in</w:t>
      </w:r>
      <w:r w:rsidRPr="00852B86">
        <w:t xml:space="preserve"> TS 38.133 [6] </w:t>
      </w:r>
      <w:r w:rsidRPr="00852B86">
        <w:rPr>
          <w:rFonts w:cs="v4.2.0"/>
        </w:rPr>
        <w:t>clause 9.8.4.2.</w:t>
      </w:r>
    </w:p>
    <w:p w14:paraId="3641B6B0" w14:textId="77777777" w:rsidR="00A83014" w:rsidRPr="00852B86" w:rsidRDefault="00A83014" w:rsidP="00A83014">
      <w:pPr>
        <w:pStyle w:val="H6"/>
      </w:pPr>
      <w:r w:rsidRPr="00852B86">
        <w:t>4.6.7.2.2</w:t>
      </w:r>
      <w:r w:rsidRPr="00852B86">
        <w:tab/>
        <w:t>Test applicability</w:t>
      </w:r>
    </w:p>
    <w:p w14:paraId="120A46D9" w14:textId="0E22911B" w:rsidR="00A83014" w:rsidRPr="00852B86" w:rsidRDefault="00A83014" w:rsidP="00A83014">
      <w:pPr>
        <w:rPr>
          <w:lang w:eastAsia="sv-SE"/>
        </w:rPr>
      </w:pPr>
      <w:r w:rsidRPr="00852B86">
        <w:rPr>
          <w:lang w:eastAsia="sv-SE"/>
        </w:rPr>
        <w:t xml:space="preserve">This test applies to all types of </w:t>
      </w:r>
      <w:r w:rsidRPr="00852B86">
        <w:t>E-UTRA UE release 16 and forward, supporting EN-DC FR1 and long DRX cycle</w:t>
      </w:r>
      <w:r w:rsidR="00895EE6" w:rsidRPr="00852B86">
        <w:t xml:space="preserve"> and L1-SINR</w:t>
      </w:r>
      <w:r w:rsidR="003D7C27" w:rsidRPr="00852B86">
        <w:t xml:space="preserve"> measurement</w:t>
      </w:r>
      <w:r w:rsidRPr="00852B86">
        <w:t>.</w:t>
      </w:r>
    </w:p>
    <w:p w14:paraId="2F4C9C32" w14:textId="77777777" w:rsidR="00A83014" w:rsidRPr="00852B86" w:rsidRDefault="00A83014" w:rsidP="00A83014">
      <w:pPr>
        <w:pStyle w:val="H6"/>
        <w:rPr>
          <w:lang w:eastAsia="sv-SE"/>
        </w:rPr>
      </w:pPr>
      <w:r w:rsidRPr="00852B86">
        <w:rPr>
          <w:lang w:eastAsia="sv-SE"/>
        </w:rPr>
        <w:t>4.6.7.2.3</w:t>
      </w:r>
      <w:r w:rsidRPr="00852B86">
        <w:rPr>
          <w:lang w:eastAsia="sv-SE"/>
        </w:rPr>
        <w:tab/>
        <w:t>Minimum conformance requirements</w:t>
      </w:r>
    </w:p>
    <w:p w14:paraId="2910E7D5" w14:textId="77777777" w:rsidR="00A83014" w:rsidRPr="00852B86" w:rsidRDefault="00A83014" w:rsidP="00A83014">
      <w:pPr>
        <w:rPr>
          <w:lang w:eastAsia="sv-SE"/>
        </w:rPr>
      </w:pPr>
      <w:r w:rsidRPr="00852B86">
        <w:rPr>
          <w:lang w:eastAsia="sv-SE"/>
        </w:rPr>
        <w:t>The minimum conformance requirements are specified in clause 4.6.7.0.2.</w:t>
      </w:r>
    </w:p>
    <w:p w14:paraId="089A9CAA" w14:textId="77777777" w:rsidR="00A83014" w:rsidRPr="00852B86" w:rsidRDefault="00A83014" w:rsidP="00A83014">
      <w:pPr>
        <w:rPr>
          <w:lang w:eastAsia="sv-SE"/>
        </w:rPr>
      </w:pPr>
      <w:r w:rsidRPr="00852B86">
        <w:rPr>
          <w:lang w:eastAsia="sv-SE"/>
        </w:rPr>
        <w:t>The normative reference for this requirement is TS 38.133 [6] clause A.4.6.7.2.</w:t>
      </w:r>
    </w:p>
    <w:p w14:paraId="2E78E7C5" w14:textId="77777777" w:rsidR="00A83014" w:rsidRPr="00852B86" w:rsidRDefault="00A83014" w:rsidP="00A83014">
      <w:pPr>
        <w:pStyle w:val="H6"/>
        <w:rPr>
          <w:lang w:eastAsia="sv-SE"/>
        </w:rPr>
      </w:pPr>
      <w:r w:rsidRPr="00852B86">
        <w:rPr>
          <w:lang w:eastAsia="sv-SE"/>
        </w:rPr>
        <w:t>4.6.7.2.4</w:t>
      </w:r>
      <w:r w:rsidRPr="00852B86">
        <w:rPr>
          <w:lang w:eastAsia="sv-SE"/>
        </w:rPr>
        <w:tab/>
        <w:t>Test description</w:t>
      </w:r>
    </w:p>
    <w:p w14:paraId="6F604B60" w14:textId="77777777" w:rsidR="00A83014" w:rsidRPr="00852B86" w:rsidRDefault="00A83014" w:rsidP="00A83014">
      <w:pPr>
        <w:pStyle w:val="H6"/>
        <w:rPr>
          <w:lang w:eastAsia="sv-SE"/>
        </w:rPr>
      </w:pPr>
      <w:r w:rsidRPr="00852B86">
        <w:rPr>
          <w:lang w:eastAsia="sv-SE"/>
        </w:rPr>
        <w:t>4.6.7.2.4.1</w:t>
      </w:r>
      <w:r w:rsidRPr="00852B86">
        <w:rPr>
          <w:lang w:eastAsia="sv-SE"/>
        </w:rPr>
        <w:tab/>
        <w:t>Initial conditions</w:t>
      </w:r>
    </w:p>
    <w:p w14:paraId="5C38A7C5" w14:textId="77777777" w:rsidR="00A83014" w:rsidRPr="00852B86" w:rsidRDefault="00A83014" w:rsidP="00A83014">
      <w:pPr>
        <w:rPr>
          <w:lang w:eastAsia="sv-SE"/>
        </w:rPr>
      </w:pPr>
      <w:r w:rsidRPr="00852B86">
        <w:rPr>
          <w:lang w:eastAsia="sv-SE"/>
        </w:rPr>
        <w:t>This test shall be tested using any of the test configurations in Table 4.6.7.2.4.1-1. Configure the test equipment and the DUT according to the parameters in Table 4.6.7.2.4.1-2. Test environment parameters are given in Table 4.6.7.2.4.1-3.</w:t>
      </w:r>
    </w:p>
    <w:p w14:paraId="04892130" w14:textId="77777777" w:rsidR="00A83014" w:rsidRPr="00852B86" w:rsidRDefault="00A83014" w:rsidP="00A83014">
      <w:pPr>
        <w:pStyle w:val="TH"/>
        <w:rPr>
          <w:lang w:eastAsia="zh-CN"/>
        </w:rPr>
      </w:pPr>
      <w:r w:rsidRPr="00852B86">
        <w:t xml:space="preserve">Table 4.6.7.2.4.1-1: </w:t>
      </w:r>
      <w:r w:rsidRPr="00852B86">
        <w:rPr>
          <w:lang w:eastAsia="sv-SE"/>
        </w:rPr>
        <w:t xml:space="preserve">EN-DC </w:t>
      </w:r>
      <w:r w:rsidRPr="00852B86">
        <w:rPr>
          <w:snapToGrid w:val="0"/>
        </w:rPr>
        <w:t xml:space="preserve">SSB </w:t>
      </w:r>
      <w:r w:rsidRPr="00852B86">
        <w:rPr>
          <w:lang w:eastAsia="ko-KR"/>
        </w:rPr>
        <w:t>based CMR and CSI-IM based IMR</w:t>
      </w:r>
      <w:r w:rsidRPr="00852B86">
        <w:rPr>
          <w:snapToGrid w:val="0"/>
        </w:rPr>
        <w:t xml:space="preserve"> L1-SINR measurement in DRX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83014" w:rsidRPr="00852B86" w14:paraId="5B52ED45"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BCAE224" w14:textId="77777777" w:rsidR="00A83014" w:rsidRPr="00852B86" w:rsidRDefault="00A83014"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51523F4A" w14:textId="77777777" w:rsidR="00A83014" w:rsidRPr="00852B86" w:rsidRDefault="00A83014" w:rsidP="00335CD4">
            <w:pPr>
              <w:pStyle w:val="TAH"/>
              <w:spacing w:line="256" w:lineRule="auto"/>
            </w:pPr>
            <w:r w:rsidRPr="00852B86">
              <w:t>Description</w:t>
            </w:r>
          </w:p>
        </w:tc>
      </w:tr>
      <w:tr w:rsidR="00A83014" w:rsidRPr="00852B86" w14:paraId="6655BB5B"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76565C8" w14:textId="77777777" w:rsidR="00A83014" w:rsidRPr="00852B86" w:rsidRDefault="00A83014"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7FE6AD8" w14:textId="77777777" w:rsidR="00A83014" w:rsidRPr="00852B86" w:rsidRDefault="00A83014" w:rsidP="00335CD4">
            <w:pPr>
              <w:pStyle w:val="TAC"/>
              <w:spacing w:line="256" w:lineRule="auto"/>
            </w:pPr>
            <w:r w:rsidRPr="00852B86">
              <w:t>LTE FDD, NR 15 kHz SSB SCS, 10 MHz bandwidth, FDD duplex mode</w:t>
            </w:r>
          </w:p>
        </w:tc>
      </w:tr>
      <w:tr w:rsidR="00A83014" w:rsidRPr="00852B86" w14:paraId="40B0F9F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2017891" w14:textId="77777777" w:rsidR="00A83014" w:rsidRPr="00852B86" w:rsidRDefault="00A83014"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0D7AF260" w14:textId="77777777" w:rsidR="00A83014" w:rsidRPr="00852B86" w:rsidRDefault="00A83014" w:rsidP="00335CD4">
            <w:pPr>
              <w:pStyle w:val="TAC"/>
              <w:spacing w:line="256" w:lineRule="auto"/>
            </w:pPr>
            <w:r w:rsidRPr="00852B86">
              <w:t>LTE FDD, NR 15 kHz SSB SCS, 10 MHz bandwidth, TDD duplex mode</w:t>
            </w:r>
          </w:p>
        </w:tc>
      </w:tr>
      <w:tr w:rsidR="00A83014" w:rsidRPr="00852B86" w14:paraId="0A30E88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073105C" w14:textId="77777777" w:rsidR="00A83014" w:rsidRPr="00852B86" w:rsidRDefault="00A83014"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9479521" w14:textId="77777777" w:rsidR="00A83014" w:rsidRPr="00852B86" w:rsidRDefault="00A83014" w:rsidP="00335CD4">
            <w:pPr>
              <w:pStyle w:val="TAC"/>
              <w:spacing w:line="256" w:lineRule="auto"/>
            </w:pPr>
            <w:r w:rsidRPr="00852B86">
              <w:t>LTE FDD, NR 30 kHz SSB SCS, 40 MHz bandwidth, TDD duplex mode</w:t>
            </w:r>
          </w:p>
        </w:tc>
      </w:tr>
      <w:tr w:rsidR="00A83014" w:rsidRPr="00852B86" w14:paraId="28E5A02F"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1567A10" w14:textId="77777777" w:rsidR="00A83014" w:rsidRPr="00852B86" w:rsidRDefault="00A83014"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3D956F8F" w14:textId="77777777" w:rsidR="00A83014" w:rsidRPr="00852B86" w:rsidRDefault="00A83014" w:rsidP="00335CD4">
            <w:pPr>
              <w:pStyle w:val="TAC"/>
              <w:spacing w:line="256" w:lineRule="auto"/>
            </w:pPr>
            <w:r w:rsidRPr="00852B86">
              <w:t>LTE TDD, NR 15 kHz SSB SCS, 10 MHz bandwidth, FDD duplex mode</w:t>
            </w:r>
          </w:p>
        </w:tc>
      </w:tr>
      <w:tr w:rsidR="00A83014" w:rsidRPr="00852B86" w14:paraId="7D8BA0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0C3EFFBF" w14:textId="77777777" w:rsidR="00A83014" w:rsidRPr="00852B86" w:rsidRDefault="00A83014"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67E5FF9A" w14:textId="77777777" w:rsidR="00A83014" w:rsidRPr="00852B86" w:rsidRDefault="00A83014" w:rsidP="00335CD4">
            <w:pPr>
              <w:pStyle w:val="TAC"/>
              <w:spacing w:line="256" w:lineRule="auto"/>
            </w:pPr>
            <w:r w:rsidRPr="00852B86">
              <w:t>LTE TDD, NR 15 kHz SSB SCS, 10 MHz bandwidth, TDD duplex mode</w:t>
            </w:r>
          </w:p>
        </w:tc>
      </w:tr>
      <w:tr w:rsidR="00A83014" w:rsidRPr="00852B86" w14:paraId="38CE310A"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708B862D" w14:textId="77777777" w:rsidR="00A83014" w:rsidRPr="00852B86" w:rsidRDefault="00A83014"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33A76B5A" w14:textId="77777777" w:rsidR="00A83014" w:rsidRPr="00852B86" w:rsidRDefault="00A83014" w:rsidP="00335CD4">
            <w:pPr>
              <w:pStyle w:val="TAC"/>
              <w:spacing w:line="256" w:lineRule="auto"/>
            </w:pPr>
            <w:r w:rsidRPr="00852B86">
              <w:t>LTE TDD, NR 30 kHz SSB SCS, 40 MHz bandwidth, TDD duplex mode</w:t>
            </w:r>
          </w:p>
        </w:tc>
      </w:tr>
      <w:tr w:rsidR="00A83014" w:rsidRPr="00852B86" w14:paraId="72F8E8FF"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593C2233" w14:textId="77777777" w:rsidR="00A83014" w:rsidRPr="00852B86" w:rsidRDefault="00A83014" w:rsidP="00335CD4">
            <w:pPr>
              <w:pStyle w:val="TAN"/>
              <w:spacing w:line="256" w:lineRule="auto"/>
            </w:pPr>
            <w:r w:rsidRPr="00852B86">
              <w:t>Note:</w:t>
            </w:r>
            <w:r w:rsidRPr="00852B86">
              <w:tab/>
              <w:t>The UE is only required to be tested in one of the supported test configurations</w:t>
            </w:r>
          </w:p>
        </w:tc>
      </w:tr>
    </w:tbl>
    <w:p w14:paraId="520F831C" w14:textId="77777777" w:rsidR="00A83014" w:rsidRPr="00852B86" w:rsidRDefault="00A83014" w:rsidP="00A83014">
      <w:pPr>
        <w:rPr>
          <w:lang w:eastAsia="sv-SE"/>
        </w:rPr>
      </w:pPr>
    </w:p>
    <w:p w14:paraId="3825A868" w14:textId="77777777" w:rsidR="00A83014" w:rsidRPr="00852B86" w:rsidRDefault="00A83014" w:rsidP="00A83014">
      <w:pPr>
        <w:pStyle w:val="TH"/>
        <w:rPr>
          <w:lang w:eastAsia="zh-CN"/>
        </w:rPr>
      </w:pPr>
      <w:r w:rsidRPr="00852B86">
        <w:rPr>
          <w:rFonts w:cs="v4.2.0"/>
        </w:rPr>
        <w:t xml:space="preserve">Table </w:t>
      </w:r>
      <w:r w:rsidRPr="00852B86">
        <w:rPr>
          <w:lang w:eastAsia="sv-SE"/>
        </w:rPr>
        <w:t>4.6.7.2.4.1-2</w:t>
      </w:r>
      <w:r w:rsidRPr="00852B86">
        <w:rPr>
          <w:rFonts w:cs="v4.2.0"/>
        </w:rPr>
        <w:t xml:space="preserve">: General test parameters for </w:t>
      </w:r>
      <w:r w:rsidRPr="00852B86">
        <w:rPr>
          <w:lang w:eastAsia="sv-SE"/>
        </w:rPr>
        <w:t xml:space="preserve">EN-DC </w:t>
      </w:r>
      <w:r w:rsidRPr="00852B86">
        <w:rPr>
          <w:snapToGrid w:val="0"/>
        </w:rPr>
        <w:t xml:space="preserve">SSB </w:t>
      </w:r>
      <w:r w:rsidRPr="00852B86">
        <w:rPr>
          <w:lang w:eastAsia="ko-KR"/>
        </w:rPr>
        <w:t>based CMR and CSI-IM based IMR</w:t>
      </w:r>
      <w:r w:rsidRPr="00852B86">
        <w:rPr>
          <w:snapToGrid w:val="0"/>
        </w:rPr>
        <w:t xml:space="preserve"> L1-SINR measurement in DRX</w:t>
      </w:r>
    </w:p>
    <w:tbl>
      <w:tblPr>
        <w:tblW w:w="71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63"/>
        <w:gridCol w:w="959"/>
        <w:gridCol w:w="1268"/>
        <w:gridCol w:w="1743"/>
      </w:tblGrid>
      <w:tr w:rsidR="00A83014" w:rsidRPr="00852B86" w14:paraId="67B6E40B"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7BA7274" w14:textId="77777777" w:rsidR="00A83014" w:rsidRPr="00852B86" w:rsidRDefault="00A83014" w:rsidP="00335CD4">
            <w:pPr>
              <w:pStyle w:val="TAH"/>
              <w:spacing w:line="256" w:lineRule="auto"/>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6C5895B" w14:textId="77777777" w:rsidR="00A83014" w:rsidRPr="00852B86" w:rsidRDefault="00A83014" w:rsidP="00335CD4">
            <w:pPr>
              <w:pStyle w:val="TAH"/>
              <w:spacing w:line="256" w:lineRule="auto"/>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43335142" w14:textId="77777777" w:rsidR="00A83014" w:rsidRPr="00852B86" w:rsidRDefault="00A83014" w:rsidP="00335CD4">
            <w:pPr>
              <w:pStyle w:val="TAH"/>
              <w:spacing w:line="256" w:lineRule="auto"/>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2C12BB8" w14:textId="77777777" w:rsidR="00A83014" w:rsidRPr="00852B86" w:rsidRDefault="00A83014" w:rsidP="00335CD4">
            <w:pPr>
              <w:pStyle w:val="TAH"/>
              <w:spacing w:line="256" w:lineRule="auto"/>
            </w:pPr>
            <w:r w:rsidRPr="00852B86">
              <w:t>Value</w:t>
            </w:r>
          </w:p>
        </w:tc>
      </w:tr>
      <w:tr w:rsidR="00A83014" w:rsidRPr="00852B86" w14:paraId="1308088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E576EA8" w14:textId="77777777" w:rsidR="00A83014" w:rsidRPr="00852B86" w:rsidRDefault="00A83014" w:rsidP="00335CD4">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vAlign w:val="center"/>
            <w:hideMark/>
          </w:tcPr>
          <w:p w14:paraId="2B3D1C1E"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626C72C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57B375E" w14:textId="77777777" w:rsidR="00A83014" w:rsidRPr="00852B86" w:rsidRDefault="00A83014" w:rsidP="00335CD4">
            <w:pPr>
              <w:pStyle w:val="TAC"/>
            </w:pPr>
            <w:r w:rsidRPr="00852B86">
              <w:t>freq1</w:t>
            </w:r>
          </w:p>
        </w:tc>
      </w:tr>
      <w:tr w:rsidR="00A83014" w:rsidRPr="00852B86" w14:paraId="353C1DE3" w14:textId="77777777" w:rsidTr="00335CD4">
        <w:trPr>
          <w:trHeight w:val="16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363B4AB4" w14:textId="77777777" w:rsidR="00A83014" w:rsidRPr="00852B86" w:rsidRDefault="00A83014" w:rsidP="00335CD4">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BADAF50"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12B545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4EB9D6" w14:textId="77777777" w:rsidR="00A83014" w:rsidRPr="00852B86" w:rsidRDefault="00A83014" w:rsidP="00335CD4">
            <w:pPr>
              <w:pStyle w:val="TAC"/>
            </w:pPr>
            <w:r w:rsidRPr="00852B86">
              <w:t>FDD</w:t>
            </w:r>
          </w:p>
        </w:tc>
      </w:tr>
      <w:tr w:rsidR="00A83014" w:rsidRPr="00852B86" w14:paraId="19D82251"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E534A74"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C5C3ECC"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9E1FF3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E08920F" w14:textId="77777777" w:rsidR="00A83014" w:rsidRPr="00852B86" w:rsidRDefault="00A83014" w:rsidP="00335CD4">
            <w:pPr>
              <w:pStyle w:val="TAC"/>
            </w:pPr>
            <w:r w:rsidRPr="00852B86">
              <w:t>TDD</w:t>
            </w:r>
          </w:p>
        </w:tc>
      </w:tr>
      <w:tr w:rsidR="00A83014" w:rsidRPr="00852B86" w14:paraId="1D7992BB"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3A9413D"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F388365"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615A96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810F450" w14:textId="77777777" w:rsidR="00A83014" w:rsidRPr="00852B86" w:rsidRDefault="00A83014" w:rsidP="00335CD4">
            <w:pPr>
              <w:pStyle w:val="TAC"/>
            </w:pPr>
            <w:r w:rsidRPr="00852B86">
              <w:t>TDD</w:t>
            </w:r>
          </w:p>
        </w:tc>
      </w:tr>
      <w:tr w:rsidR="00A83014" w:rsidRPr="00852B86" w14:paraId="7C1D7D1B" w14:textId="77777777" w:rsidTr="00335CD4">
        <w:trPr>
          <w:trHeight w:val="102"/>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FED876" w14:textId="77777777" w:rsidR="00A83014" w:rsidRPr="00852B86" w:rsidRDefault="00A83014" w:rsidP="00335CD4">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5AC3207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0AC1BA9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5201DA1" w14:textId="77777777" w:rsidR="00A83014" w:rsidRPr="00852B86" w:rsidRDefault="00A83014" w:rsidP="00335CD4">
            <w:pPr>
              <w:pStyle w:val="TAC"/>
            </w:pPr>
            <w:r w:rsidRPr="00852B86">
              <w:t>N/A</w:t>
            </w:r>
          </w:p>
        </w:tc>
      </w:tr>
      <w:tr w:rsidR="00A83014" w:rsidRPr="00852B86" w14:paraId="1262988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25569ED"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1CD58F9"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DDB4B4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0E3E8B1" w14:textId="77777777" w:rsidR="00A83014" w:rsidRPr="00852B86" w:rsidRDefault="00A83014" w:rsidP="00335CD4">
            <w:pPr>
              <w:pStyle w:val="TAC"/>
            </w:pPr>
            <w:r w:rsidRPr="00852B86">
              <w:t>TDDConf.1.1</w:t>
            </w:r>
          </w:p>
        </w:tc>
      </w:tr>
      <w:tr w:rsidR="00A83014" w:rsidRPr="00852B86" w14:paraId="5DD41BAF" w14:textId="77777777" w:rsidTr="00335CD4">
        <w:trPr>
          <w:trHeight w:val="102"/>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B8359A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131BE2"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D217A34"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859F335" w14:textId="77777777" w:rsidR="00A83014" w:rsidRPr="00852B86" w:rsidRDefault="00A83014" w:rsidP="00335CD4">
            <w:pPr>
              <w:pStyle w:val="TAC"/>
            </w:pPr>
            <w:r w:rsidRPr="00852B86">
              <w:t>TDDConf.2.1</w:t>
            </w:r>
          </w:p>
        </w:tc>
      </w:tr>
      <w:tr w:rsidR="00A83014" w:rsidRPr="00852B86" w14:paraId="0F6BC940" w14:textId="77777777" w:rsidTr="00335CD4">
        <w:trPr>
          <w:trHeight w:val="335"/>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D36E3D7" w14:textId="77777777" w:rsidR="00A83014" w:rsidRPr="00852B86" w:rsidRDefault="00A83014" w:rsidP="00335CD4">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2DCF6BB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09647007" w14:textId="77777777" w:rsidR="00A83014" w:rsidRPr="00852B86" w:rsidRDefault="00A83014" w:rsidP="00335CD4">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D2A6B85"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32F9AE35"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5146083" w14:textId="77777777" w:rsidR="00A83014" w:rsidRPr="00852B86"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69C74745"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1D061F6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EF047A8"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2B309CFD" w14:textId="77777777" w:rsidTr="00335CD4">
        <w:trPr>
          <w:trHeight w:val="335"/>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F9CE73E" w14:textId="77777777" w:rsidR="00A83014" w:rsidRPr="00852B86" w:rsidRDefault="00A83014" w:rsidP="00335CD4">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31601402"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4DEC6C7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208EB1E" w14:textId="77777777" w:rsidR="00A83014" w:rsidRPr="00852B86" w:rsidRDefault="00A83014" w:rsidP="00335CD4">
            <w:pPr>
              <w:pStyle w:val="TAC"/>
            </w:pPr>
            <w:r w:rsidRPr="00852B86">
              <w:rPr>
                <w:szCs w:val="18"/>
              </w:rPr>
              <w:t>40: N</w:t>
            </w:r>
            <w:r w:rsidRPr="00852B86">
              <w:rPr>
                <w:szCs w:val="18"/>
                <w:vertAlign w:val="subscript"/>
              </w:rPr>
              <w:t>RB,c</w:t>
            </w:r>
            <w:r w:rsidRPr="00852B86">
              <w:rPr>
                <w:szCs w:val="18"/>
              </w:rPr>
              <w:t xml:space="preserve"> = 106</w:t>
            </w:r>
          </w:p>
        </w:tc>
      </w:tr>
      <w:tr w:rsidR="00A83014" w:rsidRPr="00852B86" w14:paraId="013633EE" w14:textId="77777777" w:rsidTr="00335CD4">
        <w:trPr>
          <w:trHeight w:val="9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03036D82" w14:textId="77777777" w:rsidR="00A83014" w:rsidRPr="00852B86" w:rsidRDefault="00A83014" w:rsidP="00335CD4">
            <w:pPr>
              <w:pStyle w:val="TAL"/>
            </w:pPr>
            <w:r w:rsidRPr="00852B86">
              <w:t>PDSCH Reference measurement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8CC54E"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747A1A3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B4C17B5" w14:textId="77777777" w:rsidR="00A83014" w:rsidRPr="00852B86" w:rsidRDefault="00A83014" w:rsidP="00335CD4">
            <w:pPr>
              <w:pStyle w:val="TAC"/>
            </w:pPr>
            <w:r w:rsidRPr="00852B86">
              <w:t>SR.1.1 FDD</w:t>
            </w:r>
          </w:p>
        </w:tc>
      </w:tr>
      <w:tr w:rsidR="00A83014" w:rsidRPr="00852B86" w14:paraId="4B2670BB" w14:textId="77777777" w:rsidTr="00335CD4">
        <w:trPr>
          <w:trHeight w:val="190"/>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772D548"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B6CD7E4"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9A315A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082F60F" w14:textId="77777777" w:rsidR="00A83014" w:rsidRPr="00852B86" w:rsidRDefault="00A83014" w:rsidP="00335CD4">
            <w:pPr>
              <w:pStyle w:val="TAC"/>
            </w:pPr>
            <w:r w:rsidRPr="00852B86">
              <w:t>SR.1.1 TDD</w:t>
            </w:r>
          </w:p>
        </w:tc>
      </w:tr>
      <w:tr w:rsidR="00A83014" w:rsidRPr="00852B86" w14:paraId="4BA03241" w14:textId="77777777" w:rsidTr="00335CD4">
        <w:trPr>
          <w:trHeight w:val="196"/>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CBF9ED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E3D369B"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D64C15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D5AB35F" w14:textId="77777777" w:rsidR="00A83014" w:rsidRPr="00852B86" w:rsidRDefault="00A83014" w:rsidP="00335CD4">
            <w:pPr>
              <w:pStyle w:val="TAC"/>
            </w:pPr>
            <w:r w:rsidRPr="00852B86">
              <w:t>SR.2.1 TDD</w:t>
            </w:r>
          </w:p>
        </w:tc>
      </w:tr>
      <w:tr w:rsidR="00A83014" w:rsidRPr="00852B86" w14:paraId="3805D2F6"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5BB4D36F" w14:textId="77777777" w:rsidR="00A83014" w:rsidRPr="00852B86" w:rsidRDefault="00A83014" w:rsidP="00335CD4">
            <w:pPr>
              <w:pStyle w:val="TAL"/>
            </w:pPr>
            <w:r w:rsidRPr="00852B86">
              <w:t>RMSI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432031C6"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5225AB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1FED387" w14:textId="77777777" w:rsidR="00A83014" w:rsidRPr="00852B86" w:rsidRDefault="00A83014" w:rsidP="00335CD4">
            <w:pPr>
              <w:pStyle w:val="TAC"/>
            </w:pPr>
            <w:r w:rsidRPr="00852B86">
              <w:t xml:space="preserve">CR.1.1 FDD </w:t>
            </w:r>
          </w:p>
        </w:tc>
      </w:tr>
      <w:tr w:rsidR="00A83014" w:rsidRPr="00852B86" w14:paraId="21495C6B"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527AF6F1"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526051A5"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428F577"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5DBDDB" w14:textId="77777777" w:rsidR="00A83014" w:rsidRPr="00852B86" w:rsidRDefault="00A83014" w:rsidP="00335CD4">
            <w:pPr>
              <w:pStyle w:val="TAC"/>
            </w:pPr>
            <w:r w:rsidRPr="00852B86">
              <w:t>CR.1.1 TDD</w:t>
            </w:r>
          </w:p>
        </w:tc>
      </w:tr>
      <w:tr w:rsidR="00A83014" w:rsidRPr="00852B86" w14:paraId="0E4BF694"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166B30E4"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93F6143"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F831749"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3214474" w14:textId="77777777" w:rsidR="00A83014" w:rsidRPr="00852B86" w:rsidRDefault="00A83014" w:rsidP="00335CD4">
            <w:pPr>
              <w:pStyle w:val="TAC"/>
            </w:pPr>
            <w:r w:rsidRPr="00852B86">
              <w:t>CR.2.1 TDD</w:t>
            </w:r>
          </w:p>
        </w:tc>
      </w:tr>
      <w:tr w:rsidR="00A83014" w:rsidRPr="00852B86" w14:paraId="18A67425"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133F367A" w14:textId="77777777" w:rsidR="00A83014" w:rsidRPr="00852B86" w:rsidRDefault="00A83014" w:rsidP="00335CD4">
            <w:pPr>
              <w:pStyle w:val="TAL"/>
            </w:pPr>
            <w:r w:rsidRPr="00852B86">
              <w:t>Dedicated CORESET Reference Channel</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19AE53"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23419559"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60B4017" w14:textId="77777777" w:rsidR="00A83014" w:rsidRPr="00852B86" w:rsidRDefault="00A83014" w:rsidP="00335CD4">
            <w:pPr>
              <w:pStyle w:val="TAC"/>
            </w:pPr>
            <w:r w:rsidRPr="00852B86">
              <w:t xml:space="preserve">CCR.1.1 FDD </w:t>
            </w:r>
          </w:p>
        </w:tc>
      </w:tr>
      <w:tr w:rsidR="00A83014" w:rsidRPr="00852B86" w14:paraId="32457233"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44C27559"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731CC33A"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17A777D"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246D425" w14:textId="77777777" w:rsidR="00A83014" w:rsidRPr="00852B86" w:rsidRDefault="00A83014" w:rsidP="00335CD4">
            <w:pPr>
              <w:pStyle w:val="TAC"/>
            </w:pPr>
            <w:r w:rsidRPr="00852B86">
              <w:t>CCR.1.1 TDD</w:t>
            </w:r>
          </w:p>
        </w:tc>
      </w:tr>
      <w:tr w:rsidR="00A83014" w:rsidRPr="00852B86" w14:paraId="5F686687"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2D3AD171"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819765"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A99D22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A1F5764" w14:textId="77777777" w:rsidR="00A83014" w:rsidRPr="00852B86" w:rsidRDefault="00A83014" w:rsidP="00335CD4">
            <w:pPr>
              <w:pStyle w:val="TAC"/>
            </w:pPr>
            <w:r w:rsidRPr="00852B86">
              <w:t>CCR.2.1 TDD</w:t>
            </w:r>
          </w:p>
        </w:tc>
      </w:tr>
      <w:tr w:rsidR="00A83014" w:rsidRPr="00852B86" w14:paraId="11AEF0D8" w14:textId="77777777" w:rsidTr="00335CD4">
        <w:trPr>
          <w:trHeight w:val="49"/>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433222A8" w14:textId="77777777" w:rsidR="00A83014" w:rsidRPr="00852B86" w:rsidRDefault="00A83014" w:rsidP="00335CD4">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75686A29" w14:textId="77777777" w:rsidR="00A83014" w:rsidRPr="00852B86" w:rsidRDefault="00A83014" w:rsidP="00335CD4">
            <w:pPr>
              <w:pStyle w:val="TAC"/>
            </w:pPr>
            <w:r w:rsidRPr="00852B86">
              <w:t>1,4</w:t>
            </w:r>
          </w:p>
        </w:tc>
        <w:tc>
          <w:tcPr>
            <w:tcW w:w="1268" w:type="dxa"/>
            <w:vMerge w:val="restart"/>
            <w:tcBorders>
              <w:top w:val="single" w:sz="4" w:space="0" w:color="auto"/>
              <w:left w:val="single" w:sz="4" w:space="0" w:color="auto"/>
              <w:bottom w:val="single" w:sz="4" w:space="0" w:color="auto"/>
              <w:right w:val="single" w:sz="4" w:space="0" w:color="auto"/>
            </w:tcBorders>
            <w:vAlign w:val="center"/>
          </w:tcPr>
          <w:p w14:paraId="41BD8CA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C9898F" w14:textId="77777777" w:rsidR="00A83014" w:rsidRPr="00852B86" w:rsidRDefault="00A83014" w:rsidP="00335CD4">
            <w:pPr>
              <w:pStyle w:val="TAC"/>
            </w:pPr>
            <w:r w:rsidRPr="00852B86">
              <w:t xml:space="preserve">SSB.3 FR1  </w:t>
            </w:r>
          </w:p>
        </w:tc>
      </w:tr>
      <w:tr w:rsidR="00A83014" w:rsidRPr="00852B86" w14:paraId="481BA7E9"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F5A434A"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47042" w14:textId="77777777" w:rsidR="00A83014" w:rsidRPr="00852B86" w:rsidRDefault="00A83014" w:rsidP="00335CD4">
            <w:pPr>
              <w:pStyle w:val="TAC"/>
            </w:pPr>
            <w:r w:rsidRPr="00852B86">
              <w:t>2,5</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4E36FE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44938FA" w14:textId="77777777" w:rsidR="00A83014" w:rsidRPr="00852B86" w:rsidRDefault="00A83014" w:rsidP="00335CD4">
            <w:pPr>
              <w:pStyle w:val="TAC"/>
            </w:pPr>
            <w:r w:rsidRPr="00852B86">
              <w:t>SSB.3 FR1</w:t>
            </w:r>
          </w:p>
        </w:tc>
      </w:tr>
      <w:tr w:rsidR="00A83014" w:rsidRPr="00852B86" w14:paraId="26B29866" w14:textId="77777777" w:rsidTr="00335CD4">
        <w:trPr>
          <w:trHeight w:val="49"/>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68056E5C"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33679BA9" w14:textId="77777777" w:rsidR="00A83014" w:rsidRPr="00852B86" w:rsidRDefault="00A83014" w:rsidP="00335CD4">
            <w:pPr>
              <w:pStyle w:val="TAC"/>
            </w:pPr>
            <w:r w:rsidRPr="00852B86">
              <w:t>3,6</w:t>
            </w: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8CB6CE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F1C95FC" w14:textId="77777777" w:rsidR="00A83014" w:rsidRPr="00852B86" w:rsidRDefault="00A83014" w:rsidP="00335CD4">
            <w:pPr>
              <w:pStyle w:val="TAC"/>
            </w:pPr>
            <w:r w:rsidRPr="00852B86">
              <w:t>SSB.4 FR1</w:t>
            </w:r>
          </w:p>
        </w:tc>
      </w:tr>
      <w:tr w:rsidR="00A83014" w:rsidRPr="00852B86" w14:paraId="1C6A6918" w14:textId="77777777" w:rsidTr="00335CD4">
        <w:trPr>
          <w:jc w:val="center"/>
        </w:trPr>
        <w:tc>
          <w:tcPr>
            <w:tcW w:w="3163" w:type="dxa"/>
            <w:vMerge w:val="restart"/>
            <w:tcBorders>
              <w:top w:val="single" w:sz="4" w:space="0" w:color="auto"/>
              <w:left w:val="single" w:sz="4" w:space="0" w:color="auto"/>
              <w:right w:val="single" w:sz="4" w:space="0" w:color="auto"/>
            </w:tcBorders>
            <w:vAlign w:val="center"/>
          </w:tcPr>
          <w:p w14:paraId="2C8D4F35" w14:textId="77777777" w:rsidR="00A83014" w:rsidRPr="00852B86" w:rsidRDefault="00A83014" w:rsidP="00335CD4">
            <w:pPr>
              <w:pStyle w:val="TAL"/>
            </w:pPr>
            <w:r w:rsidRPr="00852B86">
              <w:t>CSI-</w:t>
            </w:r>
            <w:r w:rsidRPr="00852B86">
              <w:rPr>
                <w:lang w:eastAsia="zh-CN"/>
              </w:rPr>
              <w:t xml:space="preserve">IM </w:t>
            </w:r>
            <w:r w:rsidRPr="00852B86">
              <w:t>configuration</w:t>
            </w:r>
          </w:p>
        </w:tc>
        <w:tc>
          <w:tcPr>
            <w:tcW w:w="959" w:type="dxa"/>
            <w:tcBorders>
              <w:top w:val="single" w:sz="4" w:space="0" w:color="auto"/>
              <w:left w:val="single" w:sz="4" w:space="0" w:color="auto"/>
              <w:bottom w:val="single" w:sz="4" w:space="0" w:color="auto"/>
              <w:right w:val="single" w:sz="4" w:space="0" w:color="auto"/>
            </w:tcBorders>
            <w:vAlign w:val="center"/>
          </w:tcPr>
          <w:p w14:paraId="4424690A" w14:textId="77777777" w:rsidR="00A83014" w:rsidRPr="00852B86" w:rsidRDefault="00A83014" w:rsidP="00335CD4">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vAlign w:val="center"/>
          </w:tcPr>
          <w:p w14:paraId="43DE74B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48310A71" w14:textId="77777777" w:rsidR="00A83014" w:rsidRPr="00852B86" w:rsidRDefault="00A83014" w:rsidP="00335CD4">
            <w:pPr>
              <w:pStyle w:val="TAC"/>
              <w:rPr>
                <w:lang w:eastAsia="zh-CN"/>
              </w:rPr>
            </w:pPr>
            <w:r w:rsidRPr="00852B86">
              <w:t>CSI-IM.1.1 FDD</w:t>
            </w:r>
          </w:p>
        </w:tc>
      </w:tr>
      <w:tr w:rsidR="00A83014" w:rsidRPr="00852B86" w14:paraId="13C21455" w14:textId="77777777" w:rsidTr="00335CD4">
        <w:trPr>
          <w:jc w:val="center"/>
        </w:trPr>
        <w:tc>
          <w:tcPr>
            <w:tcW w:w="3163" w:type="dxa"/>
            <w:vMerge/>
            <w:tcBorders>
              <w:left w:val="single" w:sz="4" w:space="0" w:color="auto"/>
              <w:right w:val="single" w:sz="4" w:space="0" w:color="auto"/>
            </w:tcBorders>
            <w:vAlign w:val="center"/>
          </w:tcPr>
          <w:p w14:paraId="394E819B"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13CEE084" w14:textId="77777777" w:rsidR="00A83014" w:rsidRPr="00852B86" w:rsidRDefault="00A83014" w:rsidP="00335CD4">
            <w:pPr>
              <w:pStyle w:val="TAC"/>
            </w:pPr>
            <w:r w:rsidRPr="00852B86">
              <w:t>2,5</w:t>
            </w:r>
          </w:p>
        </w:tc>
        <w:tc>
          <w:tcPr>
            <w:tcW w:w="1268" w:type="dxa"/>
            <w:tcBorders>
              <w:top w:val="single" w:sz="4" w:space="0" w:color="auto"/>
              <w:left w:val="single" w:sz="4" w:space="0" w:color="auto"/>
              <w:bottom w:val="single" w:sz="4" w:space="0" w:color="auto"/>
              <w:right w:val="single" w:sz="4" w:space="0" w:color="auto"/>
            </w:tcBorders>
            <w:vAlign w:val="center"/>
          </w:tcPr>
          <w:p w14:paraId="0287ED3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33A31DFC" w14:textId="77777777" w:rsidR="00A83014" w:rsidRPr="00852B86" w:rsidRDefault="00A83014" w:rsidP="00335CD4">
            <w:pPr>
              <w:pStyle w:val="TAC"/>
            </w:pPr>
            <w:r w:rsidRPr="00852B86">
              <w:t>CSI-IM.1.1 TDD</w:t>
            </w:r>
          </w:p>
        </w:tc>
      </w:tr>
      <w:tr w:rsidR="00A83014" w:rsidRPr="00852B86" w14:paraId="41373C3A" w14:textId="77777777" w:rsidTr="00335CD4">
        <w:trPr>
          <w:jc w:val="center"/>
        </w:trPr>
        <w:tc>
          <w:tcPr>
            <w:tcW w:w="3163" w:type="dxa"/>
            <w:vMerge/>
            <w:tcBorders>
              <w:left w:val="single" w:sz="4" w:space="0" w:color="auto"/>
              <w:bottom w:val="single" w:sz="4" w:space="0" w:color="auto"/>
              <w:right w:val="single" w:sz="4" w:space="0" w:color="auto"/>
            </w:tcBorders>
            <w:vAlign w:val="center"/>
          </w:tcPr>
          <w:p w14:paraId="1792CBCF"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tcPr>
          <w:p w14:paraId="75A19040" w14:textId="77777777" w:rsidR="00A83014" w:rsidRPr="00852B86" w:rsidRDefault="00A83014" w:rsidP="00335CD4">
            <w:pPr>
              <w:pStyle w:val="TAC"/>
            </w:pPr>
            <w:r w:rsidRPr="00852B86">
              <w:t>3,6</w:t>
            </w:r>
          </w:p>
        </w:tc>
        <w:tc>
          <w:tcPr>
            <w:tcW w:w="1268" w:type="dxa"/>
            <w:tcBorders>
              <w:top w:val="single" w:sz="4" w:space="0" w:color="auto"/>
              <w:left w:val="single" w:sz="4" w:space="0" w:color="auto"/>
              <w:bottom w:val="single" w:sz="4" w:space="0" w:color="auto"/>
              <w:right w:val="single" w:sz="4" w:space="0" w:color="auto"/>
            </w:tcBorders>
            <w:vAlign w:val="center"/>
          </w:tcPr>
          <w:p w14:paraId="5227CF1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tcPr>
          <w:p w14:paraId="5C40E8FE" w14:textId="77777777" w:rsidR="00A83014" w:rsidRPr="00852B86" w:rsidRDefault="00A83014" w:rsidP="00335CD4">
            <w:pPr>
              <w:pStyle w:val="TAC"/>
            </w:pPr>
            <w:r w:rsidRPr="00852B86">
              <w:t>CSI-IM.2.1 TDD</w:t>
            </w:r>
          </w:p>
        </w:tc>
      </w:tr>
      <w:tr w:rsidR="00A83014" w:rsidRPr="00852B86" w14:paraId="60E5EE3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F0E62BF" w14:textId="77777777" w:rsidR="00A83014" w:rsidRPr="00852B86" w:rsidRDefault="00A83014" w:rsidP="00335CD4">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vAlign w:val="center"/>
            <w:hideMark/>
          </w:tcPr>
          <w:p w14:paraId="65EF25E2"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28D298B"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1C7F7631" w14:textId="77777777" w:rsidR="00A83014" w:rsidRPr="00852B86" w:rsidRDefault="00A83014" w:rsidP="00335CD4">
            <w:pPr>
              <w:pStyle w:val="TAC"/>
            </w:pPr>
            <w:r w:rsidRPr="00852B86">
              <w:t>OP.1</w:t>
            </w:r>
          </w:p>
        </w:tc>
      </w:tr>
      <w:tr w:rsidR="00A83014" w:rsidRPr="00852B86" w14:paraId="74595A9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FF0D1ED" w14:textId="77777777" w:rsidR="00A83014" w:rsidRPr="00852B86" w:rsidRDefault="00A83014" w:rsidP="00335CD4">
            <w:pPr>
              <w:pStyle w:val="TAL"/>
            </w:pPr>
            <w:r w:rsidRPr="00852B86">
              <w:t>Initial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4B26D6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4C1BEF7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6BDB8E3" w14:textId="77777777" w:rsidR="00A83014" w:rsidRPr="00852B86" w:rsidRDefault="00A83014" w:rsidP="00335CD4">
            <w:pPr>
              <w:pStyle w:val="TAC"/>
            </w:pPr>
            <w:r w:rsidRPr="00852B86">
              <w:t>DLBWP.0.1</w:t>
            </w:r>
          </w:p>
          <w:p w14:paraId="176AB974" w14:textId="77777777" w:rsidR="00A83014" w:rsidRPr="00852B86" w:rsidRDefault="00A83014" w:rsidP="00335CD4">
            <w:pPr>
              <w:pStyle w:val="TAC"/>
            </w:pPr>
            <w:r w:rsidRPr="00852B86">
              <w:t>ULBWP.0.1</w:t>
            </w:r>
          </w:p>
        </w:tc>
      </w:tr>
      <w:tr w:rsidR="00A83014" w:rsidRPr="00852B86" w14:paraId="302669F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2F4A587" w14:textId="77777777" w:rsidR="00A83014" w:rsidRPr="00852B86" w:rsidRDefault="00A83014" w:rsidP="00335CD4">
            <w:pPr>
              <w:pStyle w:val="TAL"/>
            </w:pPr>
            <w:r w:rsidRPr="00852B86">
              <w:t>Dedicated BWP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7EE3B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04F2BBC0"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9672D" w14:textId="77777777" w:rsidR="00A83014" w:rsidRPr="00852B86" w:rsidRDefault="00A83014" w:rsidP="00335CD4">
            <w:pPr>
              <w:pStyle w:val="TAC"/>
            </w:pPr>
            <w:r w:rsidRPr="00852B86">
              <w:t>DLBWP.1.1</w:t>
            </w:r>
          </w:p>
          <w:p w14:paraId="3C980C8E" w14:textId="77777777" w:rsidR="00A83014" w:rsidRPr="00852B86" w:rsidRDefault="00A83014" w:rsidP="00335CD4">
            <w:pPr>
              <w:pStyle w:val="TAC"/>
            </w:pPr>
            <w:r w:rsidRPr="00852B86">
              <w:t>ULBWP.1.1</w:t>
            </w:r>
          </w:p>
        </w:tc>
      </w:tr>
      <w:tr w:rsidR="00A83014" w:rsidRPr="00852B86" w14:paraId="1A542B51"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CBB31E5" w14:textId="77777777" w:rsidR="00A83014" w:rsidRPr="00852B86" w:rsidRDefault="00A83014" w:rsidP="00335CD4">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4475F4E2"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C406202"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4CFCD3BF" w14:textId="77777777" w:rsidR="00A83014" w:rsidRPr="00852B86" w:rsidRDefault="00A83014" w:rsidP="00335CD4">
            <w:pPr>
              <w:pStyle w:val="TAC"/>
            </w:pPr>
            <w:r w:rsidRPr="00852B86">
              <w:t>SMTC.1</w:t>
            </w:r>
          </w:p>
        </w:tc>
      </w:tr>
      <w:tr w:rsidR="00A83014" w:rsidRPr="00852B86" w14:paraId="017310DB" w14:textId="77777777" w:rsidTr="00335CD4">
        <w:trPr>
          <w:jc w:val="center"/>
        </w:trPr>
        <w:tc>
          <w:tcPr>
            <w:tcW w:w="3163" w:type="dxa"/>
            <w:vMerge w:val="restart"/>
            <w:tcBorders>
              <w:top w:val="single" w:sz="4" w:space="0" w:color="auto"/>
              <w:left w:val="single" w:sz="4" w:space="0" w:color="auto"/>
              <w:bottom w:val="single" w:sz="4" w:space="0" w:color="auto"/>
              <w:right w:val="single" w:sz="4" w:space="0" w:color="auto"/>
            </w:tcBorders>
            <w:vAlign w:val="center"/>
            <w:hideMark/>
          </w:tcPr>
          <w:p w14:paraId="2A0E8F9B" w14:textId="77777777" w:rsidR="00A83014" w:rsidRPr="00852B86" w:rsidRDefault="00A83014" w:rsidP="00335CD4">
            <w:pPr>
              <w:pStyle w:val="TAL"/>
            </w:pPr>
            <w:r w:rsidRPr="00852B86">
              <w:rPr>
                <w:rFonts w:eastAsia="Calibri"/>
                <w:szCs w:val="18"/>
              </w:rPr>
              <w:t>TRS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BA7E43C" w14:textId="77777777" w:rsidR="00A83014" w:rsidRPr="00852B86" w:rsidRDefault="00A83014" w:rsidP="00335CD4">
            <w:pPr>
              <w:pStyle w:val="TAC"/>
            </w:pPr>
            <w:r w:rsidRPr="00852B86">
              <w:rPr>
                <w:rFonts w:eastAsia="Calibri"/>
                <w:szCs w:val="18"/>
              </w:rPr>
              <w:t>1,4</w:t>
            </w:r>
          </w:p>
        </w:tc>
        <w:tc>
          <w:tcPr>
            <w:tcW w:w="1268" w:type="dxa"/>
            <w:tcBorders>
              <w:top w:val="single" w:sz="4" w:space="0" w:color="auto"/>
              <w:left w:val="single" w:sz="4" w:space="0" w:color="auto"/>
              <w:bottom w:val="single" w:sz="4" w:space="0" w:color="auto"/>
              <w:right w:val="single" w:sz="4" w:space="0" w:color="auto"/>
            </w:tcBorders>
            <w:vAlign w:val="center"/>
          </w:tcPr>
          <w:p w14:paraId="42EB8ABE"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13676A9" w14:textId="77777777" w:rsidR="00A83014" w:rsidRPr="00852B86" w:rsidRDefault="00A83014" w:rsidP="00335CD4">
            <w:pPr>
              <w:pStyle w:val="TAC"/>
            </w:pPr>
            <w:r w:rsidRPr="00852B86">
              <w:rPr>
                <w:rFonts w:eastAsia="Calibri"/>
                <w:snapToGrid w:val="0"/>
                <w:szCs w:val="18"/>
              </w:rPr>
              <w:t>TRS.1.1 FDD</w:t>
            </w:r>
          </w:p>
        </w:tc>
      </w:tr>
      <w:tr w:rsidR="00A83014" w:rsidRPr="00852B86" w14:paraId="2DF04ECF"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365A64C5"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44D8B0C9" w14:textId="77777777" w:rsidR="00A83014" w:rsidRPr="00852B86" w:rsidRDefault="00A83014" w:rsidP="00335CD4">
            <w:pPr>
              <w:pStyle w:val="TAC"/>
            </w:pPr>
            <w:r w:rsidRPr="00852B86">
              <w:rPr>
                <w:rFonts w:eastAsia="Calibri"/>
                <w:szCs w:val="18"/>
              </w:rPr>
              <w:t>2,5</w:t>
            </w:r>
          </w:p>
        </w:tc>
        <w:tc>
          <w:tcPr>
            <w:tcW w:w="1268" w:type="dxa"/>
            <w:tcBorders>
              <w:top w:val="single" w:sz="4" w:space="0" w:color="auto"/>
              <w:left w:val="single" w:sz="4" w:space="0" w:color="auto"/>
              <w:bottom w:val="single" w:sz="4" w:space="0" w:color="auto"/>
              <w:right w:val="single" w:sz="4" w:space="0" w:color="auto"/>
            </w:tcBorders>
            <w:vAlign w:val="center"/>
          </w:tcPr>
          <w:p w14:paraId="4802DE71"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311C8392" w14:textId="77777777" w:rsidR="00A83014" w:rsidRPr="00852B86" w:rsidRDefault="00A83014" w:rsidP="00335CD4">
            <w:pPr>
              <w:pStyle w:val="TAC"/>
            </w:pPr>
            <w:r w:rsidRPr="00852B86">
              <w:rPr>
                <w:rFonts w:eastAsia="Calibri"/>
                <w:snapToGrid w:val="0"/>
                <w:szCs w:val="18"/>
              </w:rPr>
              <w:t>TRS.1.1 TDD</w:t>
            </w:r>
          </w:p>
        </w:tc>
      </w:tr>
      <w:tr w:rsidR="00A83014" w:rsidRPr="00852B86" w14:paraId="1086474B" w14:textId="77777777" w:rsidTr="00335CD4">
        <w:trPr>
          <w:jc w:val="center"/>
        </w:trPr>
        <w:tc>
          <w:tcPr>
            <w:tcW w:w="3163" w:type="dxa"/>
            <w:vMerge/>
            <w:tcBorders>
              <w:top w:val="single" w:sz="4" w:space="0" w:color="auto"/>
              <w:left w:val="single" w:sz="4" w:space="0" w:color="auto"/>
              <w:bottom w:val="single" w:sz="4" w:space="0" w:color="auto"/>
              <w:right w:val="single" w:sz="4" w:space="0" w:color="auto"/>
            </w:tcBorders>
            <w:vAlign w:val="center"/>
            <w:hideMark/>
          </w:tcPr>
          <w:p w14:paraId="770C1BB6" w14:textId="77777777" w:rsidR="00A83014" w:rsidRPr="00852B86" w:rsidRDefault="00A83014" w:rsidP="00335CD4">
            <w:pPr>
              <w:pStyle w:val="TAL"/>
            </w:pPr>
          </w:p>
        </w:tc>
        <w:tc>
          <w:tcPr>
            <w:tcW w:w="959" w:type="dxa"/>
            <w:tcBorders>
              <w:top w:val="single" w:sz="4" w:space="0" w:color="auto"/>
              <w:left w:val="single" w:sz="4" w:space="0" w:color="auto"/>
              <w:bottom w:val="single" w:sz="4" w:space="0" w:color="auto"/>
              <w:right w:val="single" w:sz="4" w:space="0" w:color="auto"/>
            </w:tcBorders>
            <w:vAlign w:val="center"/>
            <w:hideMark/>
          </w:tcPr>
          <w:p w14:paraId="268FFE05" w14:textId="77777777" w:rsidR="00A83014" w:rsidRPr="00852B86" w:rsidRDefault="00A83014" w:rsidP="00335CD4">
            <w:pPr>
              <w:pStyle w:val="TAC"/>
            </w:pPr>
            <w:r w:rsidRPr="00852B86">
              <w:rPr>
                <w:rFonts w:eastAsia="Calibri"/>
                <w:szCs w:val="18"/>
              </w:rPr>
              <w:t>3,6</w:t>
            </w:r>
          </w:p>
        </w:tc>
        <w:tc>
          <w:tcPr>
            <w:tcW w:w="1268" w:type="dxa"/>
            <w:tcBorders>
              <w:top w:val="single" w:sz="4" w:space="0" w:color="auto"/>
              <w:left w:val="single" w:sz="4" w:space="0" w:color="auto"/>
              <w:bottom w:val="single" w:sz="4" w:space="0" w:color="auto"/>
              <w:right w:val="single" w:sz="4" w:space="0" w:color="auto"/>
            </w:tcBorders>
            <w:vAlign w:val="center"/>
          </w:tcPr>
          <w:p w14:paraId="7D10C4AE"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07563044" w14:textId="77777777" w:rsidR="00A83014" w:rsidRPr="00852B86" w:rsidRDefault="00A83014" w:rsidP="00335CD4">
            <w:pPr>
              <w:pStyle w:val="TAC"/>
            </w:pPr>
            <w:r w:rsidRPr="00852B86">
              <w:rPr>
                <w:rFonts w:eastAsia="Calibri"/>
                <w:snapToGrid w:val="0"/>
                <w:szCs w:val="18"/>
              </w:rPr>
              <w:t>TRS.1.2 TDD</w:t>
            </w:r>
          </w:p>
        </w:tc>
      </w:tr>
      <w:tr w:rsidR="00A83014" w:rsidRPr="00852B86" w14:paraId="1018B7C3"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0A69D0A1" w14:textId="77777777" w:rsidR="00A83014" w:rsidRPr="00852B86" w:rsidRDefault="00A83014" w:rsidP="00335CD4">
            <w:pPr>
              <w:pStyle w:val="TAL"/>
            </w:pPr>
            <w:r w:rsidRPr="00852B86">
              <w:t>DRX 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87575CD"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6D34ED9F"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28CD6CA" w14:textId="77777777" w:rsidR="00A83014" w:rsidRPr="00852B86" w:rsidRDefault="00A83014" w:rsidP="00335CD4">
            <w:pPr>
              <w:pStyle w:val="TAC"/>
            </w:pPr>
            <w:bookmarkStart w:id="1694" w:name="OLE_LINK4"/>
            <w:bookmarkStart w:id="1695" w:name="OLE_LINK6"/>
            <w:r w:rsidRPr="00852B86">
              <w:t>DRX.3</w:t>
            </w:r>
            <w:bookmarkEnd w:id="1694"/>
            <w:bookmarkEnd w:id="1695"/>
          </w:p>
        </w:tc>
      </w:tr>
      <w:tr w:rsidR="00A83014" w:rsidRPr="00852B86" w14:paraId="74D9F18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F4E660B" w14:textId="77777777" w:rsidR="00A83014" w:rsidRPr="00852B86" w:rsidRDefault="00A83014" w:rsidP="00335CD4">
            <w:pPr>
              <w:pStyle w:val="TAL"/>
            </w:pPr>
            <w:r w:rsidRPr="00852B86">
              <w:t>reportConfigType</w:t>
            </w:r>
          </w:p>
        </w:tc>
        <w:tc>
          <w:tcPr>
            <w:tcW w:w="959" w:type="dxa"/>
            <w:tcBorders>
              <w:top w:val="single" w:sz="4" w:space="0" w:color="auto"/>
              <w:left w:val="single" w:sz="4" w:space="0" w:color="auto"/>
              <w:bottom w:val="single" w:sz="4" w:space="0" w:color="auto"/>
              <w:right w:val="single" w:sz="4" w:space="0" w:color="auto"/>
            </w:tcBorders>
            <w:vAlign w:val="center"/>
            <w:hideMark/>
          </w:tcPr>
          <w:p w14:paraId="1DAD824C"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246C7055"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F1E34BC" w14:textId="77777777" w:rsidR="00A83014" w:rsidRPr="00852B86" w:rsidRDefault="00A83014" w:rsidP="00335CD4">
            <w:pPr>
              <w:pStyle w:val="TAC"/>
            </w:pPr>
            <w:r w:rsidRPr="00852B86">
              <w:t>periodic</w:t>
            </w:r>
          </w:p>
        </w:tc>
      </w:tr>
      <w:tr w:rsidR="00A83014" w:rsidRPr="00852B86" w14:paraId="29F509D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814A5BB" w14:textId="77777777" w:rsidR="00A83014" w:rsidRPr="00852B86" w:rsidRDefault="00A83014" w:rsidP="00335CD4">
            <w:pPr>
              <w:pStyle w:val="TAL"/>
            </w:pPr>
            <w:r w:rsidRPr="00852B86">
              <w:t>reportQuantity-r16</w:t>
            </w:r>
          </w:p>
        </w:tc>
        <w:tc>
          <w:tcPr>
            <w:tcW w:w="959" w:type="dxa"/>
            <w:tcBorders>
              <w:top w:val="single" w:sz="4" w:space="0" w:color="auto"/>
              <w:left w:val="single" w:sz="4" w:space="0" w:color="auto"/>
              <w:bottom w:val="single" w:sz="4" w:space="0" w:color="auto"/>
              <w:right w:val="single" w:sz="4" w:space="0" w:color="auto"/>
            </w:tcBorders>
            <w:vAlign w:val="center"/>
            <w:hideMark/>
          </w:tcPr>
          <w:p w14:paraId="7B26EC58"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1F45DE03"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5662DE3F" w14:textId="77777777" w:rsidR="00A83014" w:rsidRPr="00852B86" w:rsidRDefault="00A83014" w:rsidP="00335CD4">
            <w:pPr>
              <w:pStyle w:val="TAC"/>
            </w:pPr>
            <w:r w:rsidRPr="00852B86">
              <w:t>ssb-Index-SINR-r16</w:t>
            </w:r>
          </w:p>
        </w:tc>
      </w:tr>
      <w:tr w:rsidR="00A83014" w:rsidRPr="00852B86" w14:paraId="2C24F702"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886D5EB" w14:textId="77777777" w:rsidR="00A83014" w:rsidRPr="00852B86" w:rsidRDefault="00A83014" w:rsidP="00335CD4">
            <w:pPr>
              <w:pStyle w:val="TAL"/>
            </w:pPr>
            <w:r w:rsidRPr="00852B86">
              <w:t>Number of reported 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7C97249"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tcPr>
          <w:p w14:paraId="76323328"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7EE18129" w14:textId="77777777" w:rsidR="00A83014" w:rsidRPr="00852B86" w:rsidRDefault="00A83014" w:rsidP="00335CD4">
            <w:pPr>
              <w:pStyle w:val="TAC"/>
            </w:pPr>
            <w:r w:rsidRPr="00852B86">
              <w:t>2</w:t>
            </w:r>
          </w:p>
        </w:tc>
      </w:tr>
      <w:tr w:rsidR="00A83014" w:rsidRPr="00852B86" w14:paraId="5AA96B5D"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24DDF9" w14:textId="77777777" w:rsidR="00A83014" w:rsidRPr="00852B86" w:rsidRDefault="00A83014" w:rsidP="00335CD4">
            <w:pPr>
              <w:pStyle w:val="TAL"/>
            </w:pPr>
            <w:r w:rsidRPr="00852B86">
              <w:t>L1-SINR reporting period</w:t>
            </w:r>
          </w:p>
        </w:tc>
        <w:tc>
          <w:tcPr>
            <w:tcW w:w="959" w:type="dxa"/>
            <w:tcBorders>
              <w:top w:val="single" w:sz="4" w:space="0" w:color="auto"/>
              <w:left w:val="single" w:sz="4" w:space="0" w:color="auto"/>
              <w:bottom w:val="single" w:sz="4" w:space="0" w:color="auto"/>
              <w:right w:val="single" w:sz="4" w:space="0" w:color="auto"/>
            </w:tcBorders>
            <w:vAlign w:val="center"/>
            <w:hideMark/>
          </w:tcPr>
          <w:p w14:paraId="1E644F8F"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094CD9F9" w14:textId="77777777" w:rsidR="00A83014" w:rsidRPr="00852B86" w:rsidRDefault="00A83014" w:rsidP="00335CD4">
            <w:pPr>
              <w:pStyle w:val="TAC"/>
            </w:pPr>
            <w:r w:rsidRPr="00852B86">
              <w:t>slo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452E1B3" w14:textId="77777777" w:rsidR="00A83014" w:rsidRPr="00852B86" w:rsidRDefault="00A83014" w:rsidP="00335CD4">
            <w:pPr>
              <w:pStyle w:val="TAC"/>
            </w:pPr>
            <w:r w:rsidRPr="00852B86">
              <w:t>80</w:t>
            </w:r>
          </w:p>
        </w:tc>
      </w:tr>
      <w:tr w:rsidR="00A83014" w:rsidRPr="00852B86" w14:paraId="30D339A8"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88B8BC" w14:textId="77777777" w:rsidR="00A83014" w:rsidRPr="00852B86" w:rsidRDefault="00A83014" w:rsidP="00335CD4">
            <w:pPr>
              <w:pStyle w:val="TAL"/>
            </w:pPr>
            <w:r w:rsidRPr="00852B86">
              <w:t>T1</w:t>
            </w:r>
          </w:p>
        </w:tc>
        <w:tc>
          <w:tcPr>
            <w:tcW w:w="959" w:type="dxa"/>
            <w:tcBorders>
              <w:top w:val="single" w:sz="4" w:space="0" w:color="auto"/>
              <w:left w:val="single" w:sz="4" w:space="0" w:color="auto"/>
              <w:bottom w:val="single" w:sz="4" w:space="0" w:color="auto"/>
              <w:right w:val="single" w:sz="4" w:space="0" w:color="auto"/>
            </w:tcBorders>
            <w:vAlign w:val="center"/>
            <w:hideMark/>
          </w:tcPr>
          <w:p w14:paraId="0823D7FF"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622200FD" w14:textId="77777777" w:rsidR="00A83014" w:rsidRPr="00852B86" w:rsidRDefault="00A83014" w:rsidP="00335CD4">
            <w:pPr>
              <w:pStyle w:val="TAC"/>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4D8CE252" w14:textId="77777777" w:rsidR="00A83014" w:rsidRPr="00852B86" w:rsidRDefault="00A83014" w:rsidP="00335CD4">
            <w:pPr>
              <w:pStyle w:val="TAC"/>
            </w:pPr>
            <w:r w:rsidRPr="00852B86">
              <w:t>5</w:t>
            </w:r>
          </w:p>
        </w:tc>
      </w:tr>
      <w:tr w:rsidR="00A83014" w:rsidRPr="00852B86" w14:paraId="797344F5"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257C204" w14:textId="77777777" w:rsidR="00A83014" w:rsidRPr="00852B86" w:rsidRDefault="00A83014" w:rsidP="00335CD4">
            <w:pPr>
              <w:pStyle w:val="TAL"/>
            </w:pPr>
            <w:r w:rsidRPr="00852B86">
              <w:t>T2</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BAE114"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599CFF" w14:textId="77777777" w:rsidR="00A83014" w:rsidRPr="00852B86" w:rsidRDefault="00A83014" w:rsidP="00335CD4">
            <w:pPr>
              <w:pStyle w:val="TAC"/>
            </w:pPr>
            <w:r w:rsidRPr="00852B86">
              <w:t>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7E8CFA9" w14:textId="77777777" w:rsidR="00A83014" w:rsidRPr="00852B86" w:rsidRDefault="00A83014" w:rsidP="00335CD4">
            <w:pPr>
              <w:pStyle w:val="TAC"/>
            </w:pPr>
            <w:r w:rsidRPr="00852B86">
              <w:t>1</w:t>
            </w:r>
          </w:p>
        </w:tc>
      </w:tr>
      <w:tr w:rsidR="00A83014" w:rsidRPr="00852B86" w14:paraId="41D19B03" w14:textId="77777777" w:rsidTr="00335CD4">
        <w:trPr>
          <w:trHeight w:val="152"/>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56295E8B" w14:textId="77777777" w:rsidR="00A83014" w:rsidRPr="00852B86" w:rsidRDefault="00A83014" w:rsidP="00335CD4">
            <w:pPr>
              <w:pStyle w:val="TAL"/>
            </w:pPr>
            <w:r w:rsidRPr="00852B86">
              <w:t>EPRE ratio of PSS to SSS</w:t>
            </w:r>
          </w:p>
        </w:tc>
        <w:tc>
          <w:tcPr>
            <w:tcW w:w="959" w:type="dxa"/>
            <w:vMerge w:val="restart"/>
            <w:tcBorders>
              <w:top w:val="single" w:sz="4" w:space="0" w:color="auto"/>
              <w:left w:val="single" w:sz="4" w:space="0" w:color="auto"/>
              <w:bottom w:val="single" w:sz="4" w:space="0" w:color="auto"/>
              <w:right w:val="single" w:sz="4" w:space="0" w:color="auto"/>
            </w:tcBorders>
            <w:vAlign w:val="center"/>
            <w:hideMark/>
          </w:tcPr>
          <w:p w14:paraId="0C1CD7EF" w14:textId="77777777" w:rsidR="00A83014" w:rsidRPr="00852B86" w:rsidRDefault="00A83014" w:rsidP="00335CD4">
            <w:pPr>
              <w:pStyle w:val="TAC"/>
            </w:pPr>
            <w:r w:rsidRPr="00852B86">
              <w:t>1~6</w:t>
            </w:r>
          </w:p>
        </w:tc>
        <w:tc>
          <w:tcPr>
            <w:tcW w:w="1268" w:type="dxa"/>
            <w:vMerge w:val="restart"/>
            <w:tcBorders>
              <w:top w:val="single" w:sz="4" w:space="0" w:color="auto"/>
              <w:left w:val="single" w:sz="4" w:space="0" w:color="auto"/>
              <w:bottom w:val="single" w:sz="4" w:space="0" w:color="auto"/>
              <w:right w:val="single" w:sz="4" w:space="0" w:color="auto"/>
            </w:tcBorders>
            <w:vAlign w:val="center"/>
            <w:hideMark/>
          </w:tcPr>
          <w:p w14:paraId="4994B2B5" w14:textId="77777777" w:rsidR="00A83014" w:rsidRPr="00852B86" w:rsidRDefault="00A83014" w:rsidP="00335CD4">
            <w:pPr>
              <w:pStyle w:val="TAC"/>
            </w:pPr>
            <w:r w:rsidRPr="00852B86">
              <w:t>dB</w:t>
            </w:r>
          </w:p>
        </w:tc>
        <w:tc>
          <w:tcPr>
            <w:tcW w:w="1743" w:type="dxa"/>
            <w:vMerge w:val="restart"/>
            <w:tcBorders>
              <w:top w:val="single" w:sz="4" w:space="0" w:color="auto"/>
              <w:left w:val="single" w:sz="4" w:space="0" w:color="auto"/>
              <w:bottom w:val="single" w:sz="4" w:space="0" w:color="auto"/>
              <w:right w:val="single" w:sz="4" w:space="0" w:color="auto"/>
            </w:tcBorders>
            <w:vAlign w:val="center"/>
            <w:hideMark/>
          </w:tcPr>
          <w:p w14:paraId="68989D26" w14:textId="77777777" w:rsidR="00A83014" w:rsidRPr="00852B86" w:rsidRDefault="00A83014" w:rsidP="00335CD4">
            <w:pPr>
              <w:pStyle w:val="TAC"/>
            </w:pPr>
            <w:r w:rsidRPr="00852B86">
              <w:t>0</w:t>
            </w:r>
          </w:p>
        </w:tc>
      </w:tr>
      <w:tr w:rsidR="00A83014" w:rsidRPr="00852B86" w14:paraId="2CA8D4AE"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2134A49F" w14:textId="77777777" w:rsidR="00A83014" w:rsidRPr="00852B86" w:rsidRDefault="00A83014" w:rsidP="00335CD4">
            <w:pPr>
              <w:pStyle w:val="TAL"/>
            </w:pPr>
            <w:r w:rsidRPr="00852B86">
              <w:t>EPRE ratio of PB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B9C3C21"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3BBAC0F"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1C48ED8" w14:textId="77777777" w:rsidR="00A83014" w:rsidRPr="00852B86" w:rsidRDefault="00A83014" w:rsidP="00335CD4">
            <w:pPr>
              <w:pStyle w:val="TAC"/>
            </w:pPr>
          </w:p>
        </w:tc>
      </w:tr>
      <w:tr w:rsidR="00A83014" w:rsidRPr="00852B86" w14:paraId="7FCB2F2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63F3D360" w14:textId="77777777" w:rsidR="00A83014" w:rsidRPr="00852B86" w:rsidRDefault="00A83014" w:rsidP="00335CD4">
            <w:pPr>
              <w:pStyle w:val="TAL"/>
            </w:pPr>
            <w:r w:rsidRPr="00852B86">
              <w:t>EPRE ratio of PBCH to PB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C01049C"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6E1A9C60"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DEE0890" w14:textId="77777777" w:rsidR="00A83014" w:rsidRPr="00852B86" w:rsidRDefault="00A83014" w:rsidP="00335CD4">
            <w:pPr>
              <w:pStyle w:val="TAC"/>
            </w:pPr>
          </w:p>
        </w:tc>
      </w:tr>
      <w:tr w:rsidR="00A83014" w:rsidRPr="00852B86" w14:paraId="6C42142A"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0DE2B17" w14:textId="77777777" w:rsidR="00A83014" w:rsidRPr="00852B86" w:rsidRDefault="00A83014" w:rsidP="00335CD4">
            <w:pPr>
              <w:pStyle w:val="TAL"/>
            </w:pPr>
            <w:r w:rsidRPr="00852B86">
              <w:t>EPRE ratio of PDC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27E580"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539C38AA"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2B36B171" w14:textId="77777777" w:rsidR="00A83014" w:rsidRPr="00852B86" w:rsidRDefault="00A83014" w:rsidP="00335CD4">
            <w:pPr>
              <w:pStyle w:val="TAC"/>
            </w:pPr>
          </w:p>
        </w:tc>
      </w:tr>
      <w:tr w:rsidR="00A83014" w:rsidRPr="00852B86" w14:paraId="65B201EF"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3E0C807A" w14:textId="77777777" w:rsidR="00A83014" w:rsidRPr="00852B86" w:rsidRDefault="00A83014" w:rsidP="00335CD4">
            <w:pPr>
              <w:pStyle w:val="TAL"/>
            </w:pPr>
            <w:r w:rsidRPr="00852B86">
              <w:t>EPRE ratio of PDCCH to PDC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0A98D7C"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3A57444"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7D69FA3D" w14:textId="77777777" w:rsidR="00A83014" w:rsidRPr="00852B86" w:rsidRDefault="00A83014" w:rsidP="00335CD4">
            <w:pPr>
              <w:pStyle w:val="TAC"/>
            </w:pPr>
          </w:p>
        </w:tc>
      </w:tr>
      <w:tr w:rsidR="00A83014" w:rsidRPr="00852B86" w14:paraId="13829546"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9010D81" w14:textId="77777777" w:rsidR="00A83014" w:rsidRPr="00852B86" w:rsidRDefault="00A83014" w:rsidP="00335CD4">
            <w:pPr>
              <w:pStyle w:val="TAL"/>
            </w:pPr>
            <w:r w:rsidRPr="00852B86">
              <w:t>EPRE ratio of PDSCH DMRS to 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8700C58"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3D9656D3"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4B8DA1BC" w14:textId="77777777" w:rsidR="00A83014" w:rsidRPr="00852B86" w:rsidRDefault="00A83014" w:rsidP="00335CD4">
            <w:pPr>
              <w:pStyle w:val="TAC"/>
            </w:pPr>
          </w:p>
        </w:tc>
      </w:tr>
      <w:tr w:rsidR="00A83014" w:rsidRPr="00852B86" w14:paraId="3AF24FC4"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13A54818" w14:textId="77777777" w:rsidR="00A83014" w:rsidRPr="00852B86" w:rsidRDefault="00A83014" w:rsidP="00335CD4">
            <w:pPr>
              <w:pStyle w:val="TAL"/>
            </w:pPr>
            <w:r w:rsidRPr="00852B86">
              <w:t>EPRE ratio of PDSCH to PDSCH 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6CB73E5"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0629F45B"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12900A92" w14:textId="77777777" w:rsidR="00A83014" w:rsidRPr="00852B86" w:rsidRDefault="00A83014" w:rsidP="00335CD4">
            <w:pPr>
              <w:pStyle w:val="TAC"/>
            </w:pPr>
          </w:p>
        </w:tc>
      </w:tr>
      <w:tr w:rsidR="00A83014" w:rsidRPr="00852B86" w14:paraId="0C84447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7CEAEC0A" w14:textId="77777777" w:rsidR="00A83014" w:rsidRPr="00852B86" w:rsidRDefault="00A83014" w:rsidP="00335CD4">
            <w:pPr>
              <w:pStyle w:val="TAL"/>
            </w:pPr>
            <w:r w:rsidRPr="00852B86">
              <w:t>EPRE ratio of OCNG DMRS to SSS</w:t>
            </w:r>
            <w:r w:rsidRPr="00852B86">
              <w:rPr>
                <w:vertAlign w:val="superscript"/>
              </w:rPr>
              <w:t>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B6E33AB"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2DC100A9"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60432F8E" w14:textId="77777777" w:rsidR="00A83014" w:rsidRPr="00852B86" w:rsidRDefault="00A83014" w:rsidP="00335CD4">
            <w:pPr>
              <w:pStyle w:val="TAC"/>
            </w:pPr>
          </w:p>
        </w:tc>
      </w:tr>
      <w:tr w:rsidR="00A83014" w:rsidRPr="00852B86" w14:paraId="5ED277F7" w14:textId="77777777" w:rsidTr="00335CD4">
        <w:trPr>
          <w:trHeight w:val="145"/>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9432F98" w14:textId="77777777" w:rsidR="00A83014" w:rsidRPr="00852B86" w:rsidRDefault="00A83014" w:rsidP="00335CD4">
            <w:pPr>
              <w:pStyle w:val="TAL"/>
            </w:pPr>
            <w:r w:rsidRPr="00852B86">
              <w:t>EPRE ratio of OCNG to OCNG DMRS</w:t>
            </w:r>
            <w:r w:rsidRPr="00852B86">
              <w:rPr>
                <w:vertAlign w:val="superscript"/>
              </w:rPr>
              <w:t xml:space="preserve"> Note 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185B40F" w14:textId="77777777" w:rsidR="00A83014" w:rsidRPr="00852B86" w:rsidRDefault="00A83014" w:rsidP="00335CD4">
            <w:pPr>
              <w:pStyle w:val="TAC"/>
            </w:pPr>
          </w:p>
        </w:tc>
        <w:tc>
          <w:tcPr>
            <w:tcW w:w="1268" w:type="dxa"/>
            <w:vMerge/>
            <w:tcBorders>
              <w:top w:val="single" w:sz="4" w:space="0" w:color="auto"/>
              <w:left w:val="single" w:sz="4" w:space="0" w:color="auto"/>
              <w:bottom w:val="single" w:sz="4" w:space="0" w:color="auto"/>
              <w:right w:val="single" w:sz="4" w:space="0" w:color="auto"/>
            </w:tcBorders>
            <w:vAlign w:val="center"/>
            <w:hideMark/>
          </w:tcPr>
          <w:p w14:paraId="7159751E" w14:textId="77777777" w:rsidR="00A83014" w:rsidRPr="00852B86" w:rsidRDefault="00A83014" w:rsidP="00335CD4">
            <w:pPr>
              <w:pStyle w:val="TAC"/>
            </w:pPr>
          </w:p>
        </w:tc>
        <w:tc>
          <w:tcPr>
            <w:tcW w:w="1743" w:type="dxa"/>
            <w:vMerge/>
            <w:tcBorders>
              <w:top w:val="single" w:sz="4" w:space="0" w:color="auto"/>
              <w:left w:val="single" w:sz="4" w:space="0" w:color="auto"/>
              <w:bottom w:val="single" w:sz="4" w:space="0" w:color="auto"/>
              <w:right w:val="single" w:sz="4" w:space="0" w:color="auto"/>
            </w:tcBorders>
            <w:vAlign w:val="center"/>
            <w:hideMark/>
          </w:tcPr>
          <w:p w14:paraId="0FEEFFA8" w14:textId="77777777" w:rsidR="00A83014" w:rsidRPr="00852B86" w:rsidRDefault="00A83014" w:rsidP="00335CD4">
            <w:pPr>
              <w:pStyle w:val="TAC"/>
            </w:pPr>
          </w:p>
        </w:tc>
      </w:tr>
      <w:tr w:rsidR="00A83014" w:rsidRPr="00852B86" w14:paraId="15AAECC4" w14:textId="77777777" w:rsidTr="00335CD4">
        <w:trPr>
          <w:jc w:val="center"/>
        </w:trPr>
        <w:tc>
          <w:tcPr>
            <w:tcW w:w="3163" w:type="dxa"/>
            <w:tcBorders>
              <w:top w:val="single" w:sz="4" w:space="0" w:color="auto"/>
              <w:left w:val="single" w:sz="4" w:space="0" w:color="auto"/>
              <w:bottom w:val="single" w:sz="4" w:space="0" w:color="auto"/>
              <w:right w:val="single" w:sz="4" w:space="0" w:color="auto"/>
            </w:tcBorders>
            <w:vAlign w:val="center"/>
            <w:hideMark/>
          </w:tcPr>
          <w:p w14:paraId="4B5137D0" w14:textId="77777777" w:rsidR="00A83014" w:rsidRPr="00852B86" w:rsidRDefault="00A83014" w:rsidP="00335CD4">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05D714C9" w14:textId="77777777" w:rsidR="00A83014" w:rsidRPr="00852B86" w:rsidRDefault="00A83014" w:rsidP="00335CD4">
            <w:pPr>
              <w:pStyle w:val="TAC"/>
            </w:pPr>
            <w:r w:rsidRPr="00852B86">
              <w:t>1~6</w:t>
            </w:r>
          </w:p>
        </w:tc>
        <w:tc>
          <w:tcPr>
            <w:tcW w:w="1268" w:type="dxa"/>
            <w:tcBorders>
              <w:top w:val="single" w:sz="4" w:space="0" w:color="auto"/>
              <w:left w:val="single" w:sz="4" w:space="0" w:color="auto"/>
              <w:bottom w:val="single" w:sz="4" w:space="0" w:color="auto"/>
              <w:right w:val="single" w:sz="4" w:space="0" w:color="auto"/>
            </w:tcBorders>
            <w:vAlign w:val="center"/>
            <w:hideMark/>
          </w:tcPr>
          <w:p w14:paraId="27451DEA"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21996B02" w14:textId="77777777" w:rsidR="00A83014" w:rsidRPr="00852B86" w:rsidRDefault="00A83014" w:rsidP="00335CD4">
            <w:pPr>
              <w:pStyle w:val="TAC"/>
            </w:pPr>
            <w:r w:rsidRPr="00852B86">
              <w:t>AWGN</w:t>
            </w:r>
          </w:p>
        </w:tc>
      </w:tr>
      <w:tr w:rsidR="00A83014" w:rsidRPr="00852B86" w14:paraId="035C0EEA" w14:textId="77777777" w:rsidTr="00335CD4">
        <w:trPr>
          <w:jc w:val="center"/>
        </w:trPr>
        <w:tc>
          <w:tcPr>
            <w:tcW w:w="7133" w:type="dxa"/>
            <w:gridSpan w:val="4"/>
            <w:tcBorders>
              <w:top w:val="single" w:sz="4" w:space="0" w:color="auto"/>
              <w:left w:val="single" w:sz="4" w:space="0" w:color="auto"/>
              <w:bottom w:val="single" w:sz="4" w:space="0" w:color="auto"/>
              <w:right w:val="single" w:sz="4" w:space="0" w:color="auto"/>
            </w:tcBorders>
            <w:vAlign w:val="center"/>
            <w:hideMark/>
          </w:tcPr>
          <w:p w14:paraId="5949E827" w14:textId="77777777" w:rsidR="00A83014" w:rsidRPr="00852B86" w:rsidRDefault="00A83014"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7DB4EC50" w14:textId="77777777" w:rsidR="00A83014" w:rsidRPr="00852B86" w:rsidRDefault="00A83014" w:rsidP="00A83014">
      <w:pPr>
        <w:rPr>
          <w:lang w:eastAsia="sv-SE"/>
        </w:rPr>
      </w:pPr>
    </w:p>
    <w:p w14:paraId="20DAB9F1" w14:textId="77777777" w:rsidR="00A83014" w:rsidRPr="00852B86" w:rsidRDefault="00A83014" w:rsidP="00A83014">
      <w:pPr>
        <w:pStyle w:val="TH"/>
        <w:rPr>
          <w:lang w:eastAsia="zh-CN"/>
        </w:rPr>
      </w:pPr>
      <w:r w:rsidRPr="00852B86">
        <w:t xml:space="preserve">Table 4.6.7.2.4.1-3: Test Environment parameters for EN-DC SSB based </w:t>
      </w:r>
      <w:r w:rsidRPr="00852B86">
        <w:rPr>
          <w:lang w:eastAsia="ko-KR"/>
        </w:rPr>
        <w:t>CMR and CSI-IM based IMR</w:t>
      </w:r>
      <w:r w:rsidRPr="00852B86">
        <w:rPr>
          <w:snapToGrid w:val="0"/>
        </w:rPr>
        <w:t xml:space="preserve"> L1-SINR</w:t>
      </w:r>
      <w:r w:rsidRPr="00852B86">
        <w:t xml:space="preserve">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852B86" w14:paraId="59979487"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021C1637" w14:textId="77777777" w:rsidR="00A83014" w:rsidRPr="00852B86" w:rsidRDefault="00A83014" w:rsidP="00335CD4">
            <w:pPr>
              <w:pStyle w:val="TAH"/>
              <w:rPr>
                <w:kern w:val="2"/>
              </w:rPr>
            </w:pPr>
            <w:r w:rsidRPr="00852B86">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8CF049" w14:textId="77777777" w:rsidR="00A83014" w:rsidRPr="00852B86" w:rsidRDefault="00A83014" w:rsidP="00335CD4">
            <w:pPr>
              <w:pStyle w:val="TAH"/>
              <w:rPr>
                <w:kern w:val="2"/>
              </w:rPr>
            </w:pPr>
            <w:r w:rsidRPr="00852B86">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BEACBC1" w14:textId="77777777" w:rsidR="00A83014" w:rsidRPr="00852B86" w:rsidRDefault="00A83014" w:rsidP="00335CD4">
            <w:pPr>
              <w:pStyle w:val="TAH"/>
              <w:rPr>
                <w:kern w:val="2"/>
              </w:rPr>
            </w:pPr>
            <w:r w:rsidRPr="00852B86">
              <w:rPr>
                <w:kern w:val="2"/>
              </w:rPr>
              <w:t>Comment</w:t>
            </w:r>
          </w:p>
        </w:tc>
      </w:tr>
      <w:tr w:rsidR="00A83014" w:rsidRPr="00852B86" w14:paraId="44A449A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729DF67" w14:textId="77777777" w:rsidR="00A83014" w:rsidRPr="00852B86" w:rsidRDefault="00A83014" w:rsidP="00335CD4">
            <w:pPr>
              <w:pStyle w:val="TAL"/>
              <w:rPr>
                <w:kern w:val="2"/>
              </w:rPr>
            </w:pPr>
            <w:r w:rsidRPr="00852B86">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C6C3C87" w14:textId="77777777" w:rsidR="00A83014" w:rsidRPr="00852B86" w:rsidRDefault="00A83014" w:rsidP="00335CD4">
            <w:pPr>
              <w:pStyle w:val="TAL"/>
              <w:rPr>
                <w:kern w:val="2"/>
              </w:rPr>
            </w:pPr>
            <w:r w:rsidRPr="00852B86">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2F5AACCF" w14:textId="77777777" w:rsidR="00A83014" w:rsidRPr="00852B86" w:rsidRDefault="00A83014" w:rsidP="00335CD4">
            <w:pPr>
              <w:pStyle w:val="TAL"/>
              <w:rPr>
                <w:kern w:val="2"/>
              </w:rPr>
            </w:pPr>
            <w:r w:rsidRPr="00852B86">
              <w:rPr>
                <w:kern w:val="2"/>
              </w:rPr>
              <w:t>As specified in TS 38.508-1 [14] clause 4.1.</w:t>
            </w:r>
          </w:p>
        </w:tc>
      </w:tr>
      <w:tr w:rsidR="00A83014" w:rsidRPr="00852B86" w14:paraId="189823D5"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6DAA7E4E" w14:textId="77777777" w:rsidR="00A83014" w:rsidRPr="00852B86" w:rsidRDefault="00A83014" w:rsidP="00335CD4">
            <w:pPr>
              <w:pStyle w:val="TAL"/>
              <w:rPr>
                <w:kern w:val="2"/>
              </w:rPr>
            </w:pPr>
            <w:r w:rsidRPr="00852B86">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0BC7318" w14:textId="77777777" w:rsidR="00A83014" w:rsidRPr="00852B86" w:rsidRDefault="00A83014" w:rsidP="00335CD4">
            <w:pPr>
              <w:pStyle w:val="TAL"/>
              <w:rPr>
                <w:kern w:val="2"/>
              </w:rPr>
            </w:pPr>
            <w:r w:rsidRPr="00852B86">
              <w:rPr>
                <w:kern w:val="2"/>
              </w:rPr>
              <w:t>As specified in Annex E, Table E.2-1 and TS 38.508-1 [14] clause 4.3.1 and 4.4.2.</w:t>
            </w:r>
          </w:p>
        </w:tc>
      </w:tr>
      <w:tr w:rsidR="00A83014" w:rsidRPr="00852B86" w14:paraId="26883898"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1FA35A21" w14:textId="77777777" w:rsidR="00A83014" w:rsidRPr="00852B86" w:rsidRDefault="00A83014" w:rsidP="00335CD4">
            <w:pPr>
              <w:pStyle w:val="TAL"/>
              <w:rPr>
                <w:kern w:val="2"/>
              </w:rPr>
            </w:pPr>
            <w:r w:rsidRPr="00852B86">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8C55CDC" w14:textId="77777777" w:rsidR="00A83014" w:rsidRPr="00852B86" w:rsidRDefault="00A83014" w:rsidP="00335CD4">
            <w:pPr>
              <w:pStyle w:val="TAL"/>
              <w:rPr>
                <w:kern w:val="2"/>
              </w:rPr>
            </w:pPr>
            <w:r w:rsidRPr="00852B86">
              <w:rPr>
                <w:kern w:val="2"/>
              </w:rPr>
              <w:t>As specified by the test configuration selected from Table 4.6.7.2.4.1-1.</w:t>
            </w:r>
          </w:p>
        </w:tc>
      </w:tr>
      <w:tr w:rsidR="00A83014" w:rsidRPr="00852B86" w14:paraId="7EEE236F"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2EFDC6F" w14:textId="77777777" w:rsidR="00A83014" w:rsidRPr="00852B86" w:rsidRDefault="00A83014" w:rsidP="00335CD4">
            <w:pPr>
              <w:pStyle w:val="TAL"/>
              <w:rPr>
                <w:kern w:val="2"/>
              </w:rPr>
            </w:pPr>
            <w:r w:rsidRPr="00852B86">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6E87786" w14:textId="77777777" w:rsidR="00A83014" w:rsidRPr="00852B86" w:rsidRDefault="00A83014" w:rsidP="00335CD4">
            <w:pPr>
              <w:pStyle w:val="TAL"/>
              <w:rPr>
                <w:kern w:val="2"/>
              </w:rPr>
            </w:pPr>
            <w:r w:rsidRPr="00852B86">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2F3E2A6B" w14:textId="77777777" w:rsidR="00A83014" w:rsidRPr="00852B86" w:rsidRDefault="00A83014" w:rsidP="00335CD4">
            <w:pPr>
              <w:pStyle w:val="TAL"/>
              <w:rPr>
                <w:kern w:val="2"/>
              </w:rPr>
            </w:pPr>
            <w:r w:rsidRPr="00852B86">
              <w:rPr>
                <w:kern w:val="2"/>
              </w:rPr>
              <w:t>As specified in Annex C.2.2.</w:t>
            </w:r>
          </w:p>
        </w:tc>
      </w:tr>
      <w:tr w:rsidR="00C432AC" w:rsidRPr="00852B86" w14:paraId="20FF785E"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0D24DFE" w14:textId="77777777" w:rsidR="00C432AC" w:rsidRPr="00852B86" w:rsidRDefault="00C432AC" w:rsidP="00C432AC">
            <w:pPr>
              <w:pStyle w:val="TAL"/>
              <w:rPr>
                <w:kern w:val="2"/>
              </w:rPr>
            </w:pPr>
            <w:r w:rsidRPr="00852B86">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6F06B5B4" w14:textId="77777777" w:rsidR="00C432AC" w:rsidRPr="00852B86" w:rsidRDefault="00C432AC" w:rsidP="00C432AC">
            <w:pPr>
              <w:pStyle w:val="TAL"/>
              <w:rPr>
                <w:kern w:val="2"/>
              </w:rPr>
            </w:pPr>
            <w:r w:rsidRPr="00852B86">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6F75AF93" w14:textId="3BCC1626" w:rsidR="00C432AC" w:rsidRPr="00852B86" w:rsidRDefault="00C432AC" w:rsidP="00C432AC">
            <w:pPr>
              <w:pStyle w:val="TAL"/>
              <w:rPr>
                <w:kern w:val="2"/>
              </w:rPr>
            </w:pPr>
            <w:r w:rsidRPr="00852B86">
              <w:t>A.3.1.8.2 with n = 1</w:t>
            </w:r>
            <w:r w:rsidRPr="00852B86" w:rsidDel="00F65169">
              <w:rPr>
                <w:kern w:val="2"/>
              </w:rPr>
              <w:t>TBD</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0DD9DE8" w14:textId="77777777" w:rsidR="00C432AC" w:rsidRPr="00852B86" w:rsidRDefault="00C432AC" w:rsidP="00C432AC">
            <w:pPr>
              <w:pStyle w:val="TAL"/>
              <w:rPr>
                <w:kern w:val="2"/>
              </w:rPr>
            </w:pPr>
            <w:r w:rsidRPr="00852B86">
              <w:rPr>
                <w:kern w:val="2"/>
              </w:rPr>
              <w:t>As specified in TS 38.508-1 [14] Annex A.</w:t>
            </w:r>
          </w:p>
        </w:tc>
      </w:tr>
      <w:tr w:rsidR="00C432AC" w:rsidRPr="00852B86" w14:paraId="25935B16"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3B972A3" w14:textId="77777777" w:rsidR="00C432AC" w:rsidRPr="00852B86" w:rsidRDefault="00C432AC" w:rsidP="00C432AC">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7C6F8B70" w14:textId="77777777" w:rsidR="00C432AC" w:rsidRPr="00852B86" w:rsidRDefault="00C432AC" w:rsidP="00C432AC">
            <w:pPr>
              <w:pStyle w:val="TAL"/>
              <w:rPr>
                <w:kern w:val="2"/>
              </w:rPr>
            </w:pPr>
            <w:r w:rsidRPr="00852B86">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5E4538AE" w14:textId="1F7A8945" w:rsidR="00C432AC" w:rsidRPr="00852B86" w:rsidRDefault="00C432AC" w:rsidP="00C432AC">
            <w:pPr>
              <w:pStyle w:val="TAL"/>
              <w:rPr>
                <w:kern w:val="2"/>
              </w:rPr>
            </w:pPr>
            <w:r w:rsidRPr="00852B86">
              <w:t>A.3.2.3.4</w:t>
            </w:r>
            <w:r w:rsidRPr="00852B86" w:rsidDel="00F65169">
              <w:rPr>
                <w:kern w:val="2"/>
              </w:rPr>
              <w:t>TBD</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09C41C1" w14:textId="77777777" w:rsidR="00C432AC" w:rsidRPr="00852B86" w:rsidRDefault="00C432AC" w:rsidP="00C432AC">
            <w:pPr>
              <w:spacing w:after="0"/>
              <w:rPr>
                <w:rFonts w:ascii="Arial" w:eastAsia="SimSun" w:hAnsi="Arial"/>
                <w:kern w:val="2"/>
                <w:sz w:val="18"/>
              </w:rPr>
            </w:pPr>
          </w:p>
        </w:tc>
      </w:tr>
      <w:tr w:rsidR="00A83014" w:rsidRPr="00852B86" w14:paraId="1AFFEE2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11A29E5" w14:textId="77777777" w:rsidR="00A83014" w:rsidRPr="00852B86" w:rsidRDefault="00A83014" w:rsidP="00335CD4">
            <w:pPr>
              <w:pStyle w:val="TAL"/>
              <w:rPr>
                <w:kern w:val="2"/>
              </w:rPr>
            </w:pPr>
            <w:r w:rsidRPr="00852B86">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3C5F3F0" w14:textId="3AF0F143" w:rsidR="00A83014" w:rsidRPr="00852B86" w:rsidRDefault="00A83014" w:rsidP="00335CD4">
            <w:pPr>
              <w:pStyle w:val="TAL"/>
              <w:rPr>
                <w:kern w:val="2"/>
              </w:rPr>
            </w:pPr>
            <w:r w:rsidRPr="00852B86">
              <w:rPr>
                <w:kern w:val="2"/>
              </w:rPr>
              <w:t>For 4Rx capable UEs without any 2 Rx RF bands use A.3.2.5.2 for DUT part and A.3.1.8.</w:t>
            </w:r>
            <w:r w:rsidR="0078395B" w:rsidRPr="00852B86">
              <w:rPr>
                <w:kern w:val="2"/>
              </w:rPr>
              <w:t xml:space="preserve">5 </w:t>
            </w:r>
            <w:r w:rsidRPr="00852B86">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5C2BE513" w14:textId="77777777" w:rsidR="00A83014" w:rsidRPr="00852B86" w:rsidRDefault="00A83014" w:rsidP="00335CD4">
            <w:pPr>
              <w:pStyle w:val="TAL"/>
              <w:rPr>
                <w:kern w:val="2"/>
              </w:rPr>
            </w:pPr>
          </w:p>
        </w:tc>
      </w:tr>
    </w:tbl>
    <w:p w14:paraId="67604FB8" w14:textId="77777777" w:rsidR="00A83014" w:rsidRPr="00852B86" w:rsidRDefault="00A83014" w:rsidP="00A83014"/>
    <w:p w14:paraId="74DF21DA" w14:textId="77777777" w:rsidR="00A83014" w:rsidRPr="00852B86" w:rsidRDefault="00A83014" w:rsidP="00A83014">
      <w:pPr>
        <w:pStyle w:val="B10"/>
      </w:pPr>
      <w:r w:rsidRPr="00852B86">
        <w:t>1.</w:t>
      </w:r>
      <w:r w:rsidRPr="00852B86">
        <w:tab/>
        <w:t>Message contents are defined in clause 4.6.7.2.4.3.</w:t>
      </w:r>
    </w:p>
    <w:p w14:paraId="2F22AA7F" w14:textId="77777777" w:rsidR="00A83014" w:rsidRPr="00852B86" w:rsidRDefault="00A83014" w:rsidP="00A83014">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SSB based </w:t>
      </w:r>
      <w:r w:rsidRPr="00852B86">
        <w:rPr>
          <w:lang w:eastAsia="ko-KR"/>
        </w:rPr>
        <w:t>CMR and CSI-IM based IMR</w:t>
      </w:r>
      <w:r w:rsidRPr="00852B86">
        <w:rPr>
          <w:snapToGrid w:val="0"/>
        </w:rPr>
        <w:t xml:space="preserve"> L1-SINR</w:t>
      </w:r>
      <w:r w:rsidRPr="00852B86">
        <w:t xml:space="preserve"> measurements. Before the test, UE is configured to perform RLM and BFD based on the SSBs. DRX is configured as specified in Table </w:t>
      </w:r>
      <w:r w:rsidRPr="00852B86">
        <w:rPr>
          <w:lang w:eastAsia="sv-SE"/>
        </w:rPr>
        <w:t>4.6.7.2.4.1-2.</w:t>
      </w:r>
    </w:p>
    <w:p w14:paraId="5FF39F2E" w14:textId="77777777" w:rsidR="00A83014" w:rsidRPr="00852B86" w:rsidRDefault="00A83014" w:rsidP="00A83014">
      <w:pPr>
        <w:pStyle w:val="H6"/>
        <w:rPr>
          <w:lang w:eastAsia="sv-SE"/>
        </w:rPr>
      </w:pPr>
      <w:r w:rsidRPr="00852B86">
        <w:rPr>
          <w:lang w:eastAsia="sv-SE"/>
        </w:rPr>
        <w:t>4.6.7.2.4.2</w:t>
      </w:r>
      <w:r w:rsidRPr="00852B86">
        <w:rPr>
          <w:lang w:eastAsia="sv-SE"/>
        </w:rPr>
        <w:tab/>
        <w:t>Test procedure</w:t>
      </w:r>
    </w:p>
    <w:p w14:paraId="202E87C5" w14:textId="77777777" w:rsidR="00A83014" w:rsidRPr="00852B86" w:rsidRDefault="00A83014" w:rsidP="00A83014">
      <w:pPr>
        <w:rPr>
          <w:lang w:eastAsia="zh-CN"/>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6.7.2.4.1-2</w:t>
      </w:r>
      <w:r w:rsidRPr="00852B86">
        <w:t>. Before the test, UE is configured to perform RLM, BFD and L1-SINR measurement based on the SSBs.</w:t>
      </w:r>
    </w:p>
    <w:p w14:paraId="341B6529" w14:textId="77777777" w:rsidR="00A83014" w:rsidRPr="00852B86" w:rsidRDefault="00A83014" w:rsidP="00A83014">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6.7.2.4.1-2</w:t>
      </w:r>
      <w:r w:rsidRPr="00852B86">
        <w:t>.</w:t>
      </w:r>
    </w:p>
    <w:p w14:paraId="1A04B282" w14:textId="77777777" w:rsidR="00A83014" w:rsidRPr="00852B86" w:rsidRDefault="00A83014" w:rsidP="00A83014">
      <w:pPr>
        <w:pStyle w:val="B10"/>
        <w:rPr>
          <w:lang w:eastAsia="zh-CN"/>
        </w:rPr>
      </w:pPr>
      <w:r w:rsidRPr="00852B86">
        <w:t>2.</w:t>
      </w:r>
      <w:r w:rsidRPr="00852B86">
        <w:tab/>
        <w:t>Set the parameters according to T1 in Table</w:t>
      </w:r>
      <w:r w:rsidRPr="00852B86">
        <w:rPr>
          <w:lang w:eastAsia="sv-SE"/>
        </w:rPr>
        <w:t xml:space="preserve"> 4.6.7.2.5-</w:t>
      </w:r>
      <w:r w:rsidRPr="00852B86">
        <w:t>1. T1 starts.</w:t>
      </w:r>
    </w:p>
    <w:p w14:paraId="4140EC2F" w14:textId="77777777" w:rsidR="00A83014" w:rsidRPr="00852B86" w:rsidRDefault="00A83014" w:rsidP="00A83014">
      <w:pPr>
        <w:pStyle w:val="B10"/>
        <w:rPr>
          <w:lang w:eastAsia="zh-CN"/>
        </w:rPr>
      </w:pPr>
      <w:r w:rsidRPr="00852B86">
        <w:t>5.</w:t>
      </w:r>
      <w:r w:rsidRPr="00852B86">
        <w:tab/>
        <w:t>The UE shall be transmitting CSI on PUCCH with a periodicity of 80 slots.</w:t>
      </w:r>
    </w:p>
    <w:p w14:paraId="72B1A16F" w14:textId="77777777" w:rsidR="00A83014" w:rsidRPr="00852B86" w:rsidRDefault="00A83014" w:rsidP="00A83014">
      <w:pPr>
        <w:pStyle w:val="B10"/>
      </w:pPr>
      <w:r w:rsidRPr="00852B86">
        <w:t>6.</w:t>
      </w:r>
      <w:r w:rsidRPr="00852B86">
        <w:tab/>
        <w:t xml:space="preserve">When T1 expires, the SS shall set the parameters according to T2 in </w:t>
      </w:r>
      <w:r w:rsidRPr="00852B86">
        <w:rPr>
          <w:lang w:eastAsia="sv-SE"/>
        </w:rPr>
        <w:t>4.6.7.2.5-</w:t>
      </w:r>
      <w:r w:rsidRPr="00852B86">
        <w:t>1. T2 starts.</w:t>
      </w:r>
    </w:p>
    <w:p w14:paraId="5631BC51" w14:textId="289716B9" w:rsidR="00012626" w:rsidRPr="00852B86" w:rsidRDefault="00A83014" w:rsidP="00012626">
      <w:pPr>
        <w:pStyle w:val="B10"/>
        <w:ind w:left="709" w:hanging="425"/>
      </w:pPr>
      <w:r w:rsidRPr="00852B86">
        <w:t>7.</w:t>
      </w:r>
      <w:r w:rsidRPr="00852B86">
        <w:tab/>
      </w:r>
      <w:r w:rsidR="00012626" w:rsidRPr="00852B86">
        <w:t xml:space="preserve">The UE shall start sending L1-SINR reports. </w:t>
      </w:r>
      <w:r w:rsidR="00012626" w:rsidRPr="00852B86">
        <w:rPr>
          <w:rFonts w:cs="v4.2.0"/>
        </w:rPr>
        <w:t>The SS shall check following requirements:</w:t>
      </w:r>
    </w:p>
    <w:p w14:paraId="4D1245E4" w14:textId="77777777" w:rsidR="00012626" w:rsidRPr="00852B86" w:rsidRDefault="00012626" w:rsidP="00012626">
      <w:pPr>
        <w:pStyle w:val="B2"/>
        <w:ind w:left="1134" w:hanging="567"/>
      </w:pPr>
      <w:r w:rsidRPr="00852B86">
        <w:t>R1:</w:t>
      </w:r>
      <w:r w:rsidRPr="00852B86">
        <w:tab/>
      </w:r>
      <w:r w:rsidRPr="00852B86">
        <w:rPr>
          <w:lang w:eastAsia="ja-JP"/>
        </w:rPr>
        <w:t xml:space="preserve">the UE shall start to transmit valid reports </w:t>
      </w:r>
      <w:r w:rsidRPr="00852B86">
        <w:t xml:space="preserve">no later than 720 ms for configuration 1, 2, 4 and 5 and no later than 680 ms for configuration 3 and 6 from the beginning of time period T2. </w:t>
      </w:r>
      <w:r w:rsidRPr="00852B86">
        <w:rPr>
          <w:lang w:eastAsia="ja-JP"/>
        </w:rPr>
        <w:t xml:space="preserve">A valid report shall meet the absolute L1-SINR requirement for SSB#1 in Table </w:t>
      </w:r>
      <w:r w:rsidRPr="00852B86">
        <w:rPr>
          <w:lang w:eastAsia="sv-SE"/>
        </w:rPr>
        <w:t>4.6.7.2.5-</w:t>
      </w:r>
      <w:r w:rsidRPr="00852B86">
        <w:t>2</w:t>
      </w:r>
      <w:r w:rsidRPr="00852B86">
        <w:rPr>
          <w:lang w:eastAsia="ja-JP"/>
        </w:rPr>
        <w:t xml:space="preserve"> for all test configurations and the relative L1-SINR requirement for SSB#0 in Table </w:t>
      </w:r>
      <w:r w:rsidRPr="00852B86">
        <w:rPr>
          <w:lang w:eastAsia="sv-SE"/>
        </w:rPr>
        <w:t>4.6.7.2.5-</w:t>
      </w:r>
      <w:r w:rsidRPr="00852B86">
        <w:t>4 for all test configurations</w:t>
      </w:r>
      <w:r w:rsidRPr="00852B86">
        <w:rPr>
          <w:lang w:eastAsia="ja-JP"/>
        </w:rPr>
        <w:t xml:space="preserve">. </w:t>
      </w:r>
      <w:r w:rsidRPr="00852B86">
        <w:t>If the first valid report is received earlier than the specified time, the number of passed iterations for R1 is increased by one. Otherwise, the number of failed iterations for R1 is increased by one.</w:t>
      </w:r>
    </w:p>
    <w:p w14:paraId="51102D32" w14:textId="77777777" w:rsidR="00012626" w:rsidRPr="00852B86" w:rsidRDefault="00012626" w:rsidP="00012626">
      <w:pPr>
        <w:pStyle w:val="B2"/>
        <w:ind w:left="1134" w:hanging="567"/>
      </w:pPr>
      <w:r w:rsidRPr="00852B86">
        <w:t>R2:</w:t>
      </w:r>
      <w:r w:rsidRPr="00852B86">
        <w:tab/>
        <w:t>the UE shall transmit reports every 80 slots until the end of time period T2. If the reports are received accordingly, the number of passed iterations for R2 is increased by one. Otherwise, the number of failed iterations for R2 is increased by one.</w:t>
      </w:r>
    </w:p>
    <w:p w14:paraId="74A2AA2F" w14:textId="77777777" w:rsidR="00012626" w:rsidRPr="00852B86" w:rsidRDefault="00012626" w:rsidP="00012626">
      <w:pPr>
        <w:pStyle w:val="B2"/>
        <w:ind w:left="1134" w:hanging="567"/>
      </w:pPr>
      <w:r w:rsidRPr="00852B86">
        <w:t>R3:</w:t>
      </w:r>
      <w:r w:rsidRPr="00852B86">
        <w:tab/>
        <w:t xml:space="preserve">The L1-SINR value of SSB#1 reported by the UE is compared to the expected L1-SINR value for SSB#1. </w:t>
      </w:r>
      <w:r w:rsidRPr="00852B86">
        <w:rPr>
          <w:lang w:eastAsia="ja-JP"/>
        </w:rPr>
        <w:t>In all consecutive reports after the first valid value is received, i</w:t>
      </w:r>
      <w:r w:rsidRPr="00852B86">
        <w:t xml:space="preserve">f the resulting value is outside the limits in </w:t>
      </w:r>
      <w:r w:rsidRPr="00852B86">
        <w:rPr>
          <w:lang w:eastAsia="ja-JP"/>
        </w:rPr>
        <w:t xml:space="preserve">Table </w:t>
      </w:r>
      <w:r w:rsidRPr="00852B86">
        <w:rPr>
          <w:lang w:eastAsia="sv-SE"/>
        </w:rPr>
        <w:t>4.6.7.2.5-</w:t>
      </w:r>
      <w:r w:rsidRPr="00852B86">
        <w:t>2</w:t>
      </w:r>
      <w:r w:rsidRPr="00852B86">
        <w:rPr>
          <w:lang w:eastAsia="ja-JP"/>
        </w:rPr>
        <w:t xml:space="preserve"> for all test configurations</w:t>
      </w:r>
      <w:r w:rsidRPr="00852B86">
        <w:t xml:space="preserve"> or the UE fails to report the measurement value for SSB#1, the number of failed iterations for R3 is increased by one. Otherwise, the number of passed iterations for R3 is increased by one.</w:t>
      </w:r>
    </w:p>
    <w:p w14:paraId="238B21C7" w14:textId="4C09B3C6" w:rsidR="00A83014" w:rsidRPr="00852B86" w:rsidRDefault="00012626" w:rsidP="00012626">
      <w:pPr>
        <w:pStyle w:val="B10"/>
      </w:pPr>
      <w:r w:rsidRPr="00852B86">
        <w:t>R4:</w:t>
      </w:r>
      <w:r w:rsidRPr="00852B86">
        <w:tab/>
        <w:t xml:space="preserve">The DIFF SINR value of SSB#0 reported by the UE is compared to the expected DIFF SINR value. </w:t>
      </w:r>
      <w:r w:rsidRPr="00852B86">
        <w:rPr>
          <w:lang w:eastAsia="ja-JP"/>
        </w:rPr>
        <w:t>In all consecutive reports after the first valid value is received, i</w:t>
      </w:r>
      <w:r w:rsidRPr="00852B86">
        <w:t>f the resulting value is outside the limits</w:t>
      </w:r>
      <w:r w:rsidRPr="00852B86">
        <w:rPr>
          <w:lang w:eastAsia="ja-JP"/>
        </w:rPr>
        <w:t xml:space="preserve"> in Table </w:t>
      </w:r>
      <w:r w:rsidRPr="00852B86">
        <w:rPr>
          <w:lang w:eastAsia="sv-SE"/>
        </w:rPr>
        <w:t>4.6.7.2.5-</w:t>
      </w:r>
      <w:r w:rsidRPr="00852B86">
        <w:t>2</w:t>
      </w:r>
      <w:r w:rsidRPr="00852B86">
        <w:rPr>
          <w:lang w:eastAsia="ja-JP"/>
        </w:rPr>
        <w:t xml:space="preserve"> for all test configurations</w:t>
      </w:r>
      <w:r w:rsidRPr="00852B86">
        <w:t xml:space="preserve"> or the UE fails to report the measurement value for SSB#0, the number of failed iterations for R4 is increased by one. Otherwise, the number of passed iterations for R4 is increased by one.</w:t>
      </w:r>
      <w:r w:rsidR="00A83014" w:rsidRPr="00852B86">
        <w:t>.</w:t>
      </w:r>
    </w:p>
    <w:p w14:paraId="2B9B8BE9" w14:textId="77777777" w:rsidR="00A83014" w:rsidRPr="00852B86" w:rsidRDefault="00A83014" w:rsidP="00A83014">
      <w:pPr>
        <w:pStyle w:val="B10"/>
        <w:rPr>
          <w:lang w:eastAsia="zh-TW"/>
        </w:rPr>
      </w:pPr>
      <w:r w:rsidRPr="00852B86">
        <w:rPr>
          <w:lang w:eastAsia="zh-TW"/>
        </w:rPr>
        <w:t>8.</w:t>
      </w:r>
      <w:r w:rsidRPr="00852B86">
        <w:rPr>
          <w:lang w:eastAsia="zh-TW"/>
        </w:rPr>
        <w:tab/>
        <w:t>The SS waits until T2 expires.</w:t>
      </w:r>
    </w:p>
    <w:p w14:paraId="09534177" w14:textId="77777777" w:rsidR="00A83014" w:rsidRPr="00852B86" w:rsidRDefault="00A83014" w:rsidP="00A83014">
      <w:pPr>
        <w:pStyle w:val="B10"/>
        <w:rPr>
          <w:lang w:eastAsia="zh-TW"/>
        </w:rPr>
      </w:pPr>
      <w:r w:rsidRPr="00852B86">
        <w:rPr>
          <w:lang w:eastAsia="zh-TW"/>
        </w:rPr>
        <w:t>9.</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5A032136" w14:textId="77777777" w:rsidR="00A83014" w:rsidRPr="00852B86" w:rsidRDefault="00A83014" w:rsidP="00A83014">
      <w:pPr>
        <w:pStyle w:val="B10"/>
      </w:pPr>
      <w:r w:rsidRPr="00852B86">
        <w:rPr>
          <w:lang w:eastAsia="zh-TW"/>
        </w:rPr>
        <w:t>10.</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451DEA2F" w14:textId="77777777" w:rsidR="00A83014" w:rsidRPr="00852B86" w:rsidRDefault="00A83014" w:rsidP="00A83014">
      <w:pPr>
        <w:pStyle w:val="B10"/>
        <w:rPr>
          <w:lang w:eastAsia="zh-TW"/>
        </w:rPr>
      </w:pPr>
      <w:r w:rsidRPr="00852B86">
        <w:rPr>
          <w:lang w:eastAsia="zh-TW"/>
        </w:rPr>
        <w:t>11.</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57FE93F8" w14:textId="47BB0417" w:rsidR="00A83014" w:rsidRPr="00852B86" w:rsidRDefault="00A83014" w:rsidP="002A717D">
      <w:pPr>
        <w:pStyle w:val="B10"/>
        <w:rPr>
          <w:lang w:eastAsia="zh-CN"/>
        </w:rPr>
      </w:pPr>
      <w:r w:rsidRPr="00852B86">
        <w:rPr>
          <w:lang w:eastAsia="zh-TW"/>
        </w:rPr>
        <w:t>12.</w:t>
      </w:r>
      <w:r w:rsidRPr="00852B86">
        <w:rPr>
          <w:lang w:eastAsia="zh-TW"/>
        </w:rPr>
        <w:tab/>
        <w:t>Repeat steps 2-11 until the confidence level according to Tables G.2.3-1 in Annex G clause G.2 is achieved.</w:t>
      </w:r>
    </w:p>
    <w:p w14:paraId="5C7F7054" w14:textId="77777777" w:rsidR="00A83014" w:rsidRPr="00852B86" w:rsidRDefault="00A83014" w:rsidP="00A83014">
      <w:pPr>
        <w:pStyle w:val="H6"/>
        <w:rPr>
          <w:lang w:eastAsia="sv-SE"/>
        </w:rPr>
      </w:pPr>
      <w:r w:rsidRPr="00852B86">
        <w:rPr>
          <w:lang w:eastAsia="sv-SE"/>
        </w:rPr>
        <w:t>4.6.7.2.4.3</w:t>
      </w:r>
      <w:r w:rsidRPr="00852B86">
        <w:rPr>
          <w:lang w:eastAsia="sv-SE"/>
        </w:rPr>
        <w:tab/>
        <w:t>Message contents</w:t>
      </w:r>
    </w:p>
    <w:p w14:paraId="20051B30" w14:textId="1CF6EBA6" w:rsidR="00A83014" w:rsidRPr="00852B86" w:rsidRDefault="00A83014" w:rsidP="00A83014">
      <w:pPr>
        <w:rPr>
          <w:lang w:eastAsia="zh-CN"/>
        </w:rPr>
      </w:pPr>
      <w:r w:rsidRPr="00852B86">
        <w:t>Message contents are according to TS 38.508-1 [14] clause 7.3 with the following exceptions:</w:t>
      </w:r>
    </w:p>
    <w:p w14:paraId="7EF0BDA7" w14:textId="77777777" w:rsidR="00A83014" w:rsidRPr="00852B86" w:rsidRDefault="00A83014" w:rsidP="00A83014">
      <w:pPr>
        <w:pStyle w:val="TH"/>
      </w:pPr>
      <w:r w:rsidRPr="00852B86">
        <w:t xml:space="preserve">Table </w:t>
      </w:r>
      <w:r w:rsidRPr="00852B86">
        <w:rPr>
          <w:lang w:eastAsia="sv-SE"/>
        </w:rPr>
        <w:t>4.6.7.2.4.3</w:t>
      </w:r>
      <w:r w:rsidRPr="00852B86">
        <w:t xml:space="preserve">-1: Common Exception messages EN-DC SSB based </w:t>
      </w:r>
      <w:r w:rsidRPr="00852B86">
        <w:rPr>
          <w:lang w:eastAsia="ko-KR"/>
        </w:rPr>
        <w:t>CMR and CSI-IM based IMR</w:t>
      </w:r>
      <w:r w:rsidRPr="00852B86">
        <w:rPr>
          <w:snapToGrid w:val="0"/>
        </w:rPr>
        <w:t xml:space="preserve"> L1-SINR</w:t>
      </w:r>
      <w:r w:rsidRPr="00852B86">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3014" w:rsidRPr="00852B86" w14:paraId="02FD5764"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4A898DD" w14:textId="77777777" w:rsidR="00A83014" w:rsidRPr="00852B86" w:rsidRDefault="00A83014" w:rsidP="00335CD4">
            <w:pPr>
              <w:pStyle w:val="TAH"/>
              <w:rPr>
                <w:kern w:val="2"/>
              </w:rPr>
            </w:pPr>
            <w:r w:rsidRPr="00852B86">
              <w:rPr>
                <w:kern w:val="2"/>
              </w:rPr>
              <w:t>Default Message Contents</w:t>
            </w:r>
          </w:p>
        </w:tc>
      </w:tr>
      <w:tr w:rsidR="00A83014" w:rsidRPr="00852B86" w14:paraId="0B92D75F"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C0E499B" w14:textId="77777777" w:rsidR="00A83014" w:rsidRPr="00852B86" w:rsidRDefault="00A83014"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5B2A9494" w14:textId="77777777" w:rsidR="00A83014" w:rsidRPr="00852B86" w:rsidRDefault="00A83014" w:rsidP="00335CD4">
            <w:pPr>
              <w:pStyle w:val="TAL"/>
              <w:rPr>
                <w:kern w:val="2"/>
                <w:lang w:eastAsia="zh-CN"/>
              </w:rPr>
            </w:pPr>
          </w:p>
        </w:tc>
      </w:tr>
      <w:tr w:rsidR="00A83014" w:rsidRPr="00852B86" w14:paraId="59D7B2B5"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1B5D16AE" w14:textId="77777777" w:rsidR="00A83014" w:rsidRPr="00852B86" w:rsidRDefault="00A83014"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5D3BC968" w14:textId="77777777" w:rsidR="00A83014" w:rsidRPr="00852B86" w:rsidRDefault="00A83014" w:rsidP="00335CD4">
            <w:pPr>
              <w:pStyle w:val="TAL"/>
            </w:pPr>
            <w:r w:rsidRPr="00852B86">
              <w:rPr>
                <w:kern w:val="2"/>
                <w:lang w:eastAsia="zh-CN"/>
              </w:rPr>
              <w:t>T</w:t>
            </w:r>
            <w:r w:rsidRPr="00852B86">
              <w:t xml:space="preserve">able H.3.6A-1 with conditions PERIODIC and SS-SINR and </w:t>
            </w:r>
            <w:r w:rsidRPr="00852B86">
              <w:rPr>
                <w:lang w:eastAsia="zh-CN"/>
              </w:rPr>
              <w:t>CSI-IM_IMR</w:t>
            </w:r>
          </w:p>
          <w:p w14:paraId="59AA7D76" w14:textId="77777777" w:rsidR="00A83014" w:rsidRPr="00852B86" w:rsidRDefault="00A83014" w:rsidP="00335CD4">
            <w:pPr>
              <w:pStyle w:val="TAL"/>
            </w:pPr>
            <w:r w:rsidRPr="00852B86">
              <w:t>Table H.3.6A-2 with conditions SSB and PERIODIC</w:t>
            </w:r>
          </w:p>
          <w:p w14:paraId="7C9BFA2B" w14:textId="77777777" w:rsidR="00A83014" w:rsidRPr="00852B86" w:rsidRDefault="00A83014" w:rsidP="00335CD4">
            <w:pPr>
              <w:pStyle w:val="TAL"/>
            </w:pPr>
            <w:r w:rsidRPr="00852B86">
              <w:t>Table H.3.6A-4 with condition PERIODIC</w:t>
            </w:r>
          </w:p>
          <w:p w14:paraId="06D94FD1" w14:textId="77777777" w:rsidR="00A83014" w:rsidRPr="00852B86" w:rsidRDefault="00A83014" w:rsidP="00335CD4">
            <w:pPr>
              <w:pStyle w:val="TAL"/>
              <w:rPr>
                <w:kern w:val="2"/>
                <w:lang w:eastAsia="zh-CN"/>
              </w:rPr>
            </w:pPr>
            <w:r w:rsidRPr="00852B86">
              <w:rPr>
                <w:kern w:val="2"/>
              </w:rPr>
              <w:t>Table H.3.7-1 with condition DRX.3</w:t>
            </w:r>
          </w:p>
        </w:tc>
      </w:tr>
    </w:tbl>
    <w:p w14:paraId="42EFA2EB" w14:textId="77777777" w:rsidR="00A83014" w:rsidRPr="00852B86" w:rsidRDefault="00A83014" w:rsidP="00A83014">
      <w:pPr>
        <w:rPr>
          <w:lang w:eastAsia="sv-SE"/>
        </w:rPr>
      </w:pPr>
    </w:p>
    <w:p w14:paraId="7E49F10D" w14:textId="77777777" w:rsidR="00A83014" w:rsidRPr="00852B86" w:rsidRDefault="00A83014" w:rsidP="00A83014">
      <w:pPr>
        <w:pStyle w:val="TH"/>
        <w:rPr>
          <w:lang w:eastAsia="zh-CN"/>
        </w:rPr>
      </w:pPr>
      <w:r w:rsidRPr="00852B86">
        <w:t xml:space="preserve">Table </w:t>
      </w:r>
      <w:r w:rsidRPr="00852B86">
        <w:rPr>
          <w:lang w:eastAsia="sv-SE"/>
        </w:rPr>
        <w:t>4.6.7.2.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A83014" w:rsidRPr="00852B86" w14:paraId="35435BBF" w14:textId="77777777" w:rsidTr="00335CD4">
        <w:tc>
          <w:tcPr>
            <w:tcW w:w="9747" w:type="dxa"/>
            <w:gridSpan w:val="4"/>
            <w:tcBorders>
              <w:top w:val="single" w:sz="4" w:space="0" w:color="auto"/>
              <w:left w:val="single" w:sz="4" w:space="0" w:color="auto"/>
              <w:bottom w:val="single" w:sz="4" w:space="0" w:color="auto"/>
              <w:right w:val="single" w:sz="4" w:space="0" w:color="auto"/>
            </w:tcBorders>
            <w:hideMark/>
          </w:tcPr>
          <w:p w14:paraId="75B17E33" w14:textId="77777777" w:rsidR="00A83014" w:rsidRPr="00852B86" w:rsidRDefault="00A83014" w:rsidP="00335CD4">
            <w:pPr>
              <w:pStyle w:val="TAH"/>
              <w:jc w:val="left"/>
              <w:rPr>
                <w:b w:val="0"/>
                <w:kern w:val="2"/>
              </w:rPr>
            </w:pPr>
            <w:r w:rsidRPr="00852B86">
              <w:rPr>
                <w:b w:val="0"/>
                <w:kern w:val="2"/>
              </w:rPr>
              <w:t>Derivation Path: TS 38.508-1 [14], Table 4.6.3-133</w:t>
            </w:r>
          </w:p>
        </w:tc>
      </w:tr>
      <w:tr w:rsidR="00A83014" w:rsidRPr="00852B86" w14:paraId="088A7DFE"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423738B" w14:textId="77777777" w:rsidR="00A83014" w:rsidRPr="00852B86" w:rsidRDefault="00A83014" w:rsidP="00335CD4">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148E70" w14:textId="77777777" w:rsidR="00A83014" w:rsidRPr="00852B86" w:rsidRDefault="00A83014" w:rsidP="00335CD4">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A92ABE" w14:textId="77777777" w:rsidR="00A83014" w:rsidRPr="00852B86" w:rsidRDefault="00A83014" w:rsidP="00335CD4">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4ED97C83" w14:textId="77777777" w:rsidR="00A83014" w:rsidRPr="00852B86" w:rsidRDefault="00A83014" w:rsidP="00335CD4">
            <w:pPr>
              <w:pStyle w:val="TAH"/>
              <w:rPr>
                <w:kern w:val="2"/>
              </w:rPr>
            </w:pPr>
            <w:r w:rsidRPr="00852B86">
              <w:rPr>
                <w:kern w:val="2"/>
              </w:rPr>
              <w:t>Condition</w:t>
            </w:r>
          </w:p>
        </w:tc>
      </w:tr>
      <w:tr w:rsidR="00A83014" w:rsidRPr="00852B86" w14:paraId="597F2FA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41028EE" w14:textId="77777777" w:rsidR="00A83014" w:rsidRPr="00852B86" w:rsidRDefault="00A83014" w:rsidP="00335CD4">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3AFEFA05"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2CA5733"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7802103" w14:textId="77777777" w:rsidR="00A83014" w:rsidRPr="00852B86" w:rsidRDefault="00A83014" w:rsidP="00335CD4">
            <w:pPr>
              <w:pStyle w:val="TAL"/>
              <w:rPr>
                <w:kern w:val="2"/>
              </w:rPr>
            </w:pPr>
          </w:p>
        </w:tc>
      </w:tr>
      <w:tr w:rsidR="00A83014" w:rsidRPr="00852B86" w14:paraId="789945F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7F530E86" w14:textId="77777777" w:rsidR="00A83014" w:rsidRPr="00852B86" w:rsidRDefault="00A83014" w:rsidP="00335CD4">
            <w:pPr>
              <w:pStyle w:val="TAL"/>
              <w:rPr>
                <w:kern w:val="2"/>
              </w:rPr>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30611F1F" w14:textId="77777777" w:rsidR="00A83014" w:rsidRPr="00852B86" w:rsidRDefault="00A83014" w:rsidP="00335CD4">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18F3A63B"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3CE13A" w14:textId="77777777" w:rsidR="00A83014" w:rsidRPr="00852B86" w:rsidRDefault="00A83014" w:rsidP="00335CD4">
            <w:pPr>
              <w:pStyle w:val="TAL"/>
              <w:rPr>
                <w:kern w:val="2"/>
              </w:rPr>
            </w:pPr>
          </w:p>
        </w:tc>
      </w:tr>
      <w:tr w:rsidR="00A83014" w:rsidRPr="00852B86" w14:paraId="430DD825"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B1DCAAE" w14:textId="77777777" w:rsidR="00A83014" w:rsidRPr="00852B86" w:rsidRDefault="00A83014" w:rsidP="00335CD4">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30F546A9" w14:textId="77777777" w:rsidR="00A83014" w:rsidRPr="00852B86" w:rsidRDefault="00A83014" w:rsidP="00335CD4">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CA485E1" w14:textId="77777777" w:rsidR="00A83014" w:rsidRPr="00852B86" w:rsidRDefault="00A83014" w:rsidP="00335CD4">
            <w:pPr>
              <w:pStyle w:val="TAL"/>
              <w:rPr>
                <w:kern w:val="2"/>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5EB0E353" w14:textId="77777777" w:rsidR="00A83014" w:rsidRPr="00852B86" w:rsidRDefault="00A83014" w:rsidP="00335CD4">
            <w:pPr>
              <w:pStyle w:val="TAL"/>
              <w:rPr>
                <w:kern w:val="2"/>
                <w:lang w:eastAsia="zh-CN"/>
              </w:rPr>
            </w:pPr>
          </w:p>
        </w:tc>
      </w:tr>
      <w:tr w:rsidR="00A83014" w:rsidRPr="00852B86" w14:paraId="18E4EA3F"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0529D9FD" w14:textId="77777777" w:rsidR="00A83014" w:rsidRPr="00852B86" w:rsidRDefault="00A83014" w:rsidP="00335CD4">
            <w:pPr>
              <w:pStyle w:val="TAL"/>
              <w:rPr>
                <w:rFonts w:cs="Arial"/>
                <w:kern w:val="2"/>
                <w:szCs w:val="18"/>
              </w:rPr>
            </w:pPr>
            <w:r w:rsidRPr="00852B86">
              <w:rPr>
                <w:rFonts w:cs="Arial"/>
                <w:kern w:val="2"/>
                <w:szCs w:val="18"/>
              </w:rPr>
              <w:t xml:space="preserve">    detectionResource CHOICE {</w:t>
            </w:r>
          </w:p>
        </w:tc>
        <w:tc>
          <w:tcPr>
            <w:tcW w:w="2267" w:type="dxa"/>
            <w:tcBorders>
              <w:top w:val="single" w:sz="4" w:space="0" w:color="auto"/>
              <w:left w:val="single" w:sz="4" w:space="0" w:color="auto"/>
              <w:bottom w:val="single" w:sz="4" w:space="0" w:color="auto"/>
              <w:right w:val="single" w:sz="4" w:space="0" w:color="auto"/>
            </w:tcBorders>
          </w:tcPr>
          <w:p w14:paraId="319C6A85" w14:textId="77777777" w:rsidR="00A83014" w:rsidRPr="00852B86"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8AF3F37"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6190515" w14:textId="77777777" w:rsidR="00A83014" w:rsidRPr="00852B86" w:rsidRDefault="00A83014" w:rsidP="00335CD4">
            <w:pPr>
              <w:pStyle w:val="TAL"/>
              <w:rPr>
                <w:kern w:val="2"/>
                <w:lang w:eastAsia="zh-CN"/>
              </w:rPr>
            </w:pPr>
          </w:p>
        </w:tc>
      </w:tr>
      <w:tr w:rsidR="00A83014" w:rsidRPr="00852B86" w14:paraId="6542FBFD"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20FB30C8" w14:textId="77777777" w:rsidR="00A83014" w:rsidRPr="00852B86" w:rsidRDefault="00A83014" w:rsidP="00335CD4">
            <w:pPr>
              <w:pStyle w:val="TAL"/>
              <w:rPr>
                <w:rFonts w:cs="Arial"/>
                <w:kern w:val="2"/>
                <w:szCs w:val="18"/>
              </w:rPr>
            </w:pPr>
            <w:r w:rsidRPr="00852B86">
              <w:rPr>
                <w:rFonts w:cs="Arial"/>
                <w:kern w:val="2"/>
                <w:szCs w:val="18"/>
              </w:rPr>
              <w:t xml:space="preserve">      ssb-Index</w:t>
            </w:r>
          </w:p>
        </w:tc>
        <w:tc>
          <w:tcPr>
            <w:tcW w:w="2267" w:type="dxa"/>
            <w:tcBorders>
              <w:top w:val="single" w:sz="4" w:space="0" w:color="auto"/>
              <w:left w:val="single" w:sz="4" w:space="0" w:color="auto"/>
              <w:bottom w:val="single" w:sz="4" w:space="0" w:color="auto"/>
              <w:right w:val="single" w:sz="4" w:space="0" w:color="auto"/>
            </w:tcBorders>
            <w:hideMark/>
          </w:tcPr>
          <w:p w14:paraId="5F8B1D7B" w14:textId="77777777" w:rsidR="00A83014" w:rsidRPr="00852B86" w:rsidRDefault="00A83014" w:rsidP="00335CD4">
            <w:pPr>
              <w:pStyle w:val="TAL"/>
              <w:rPr>
                <w:kern w:val="2"/>
                <w:lang w:eastAsia="ja-JP"/>
              </w:rPr>
            </w:pPr>
            <w:r w:rsidRPr="00852B86">
              <w:rPr>
                <w:kern w:val="2"/>
                <w:lang w:eastAsia="ja-JP"/>
              </w:rPr>
              <w:t>0</w:t>
            </w:r>
          </w:p>
        </w:tc>
        <w:tc>
          <w:tcPr>
            <w:tcW w:w="1700" w:type="dxa"/>
            <w:tcBorders>
              <w:top w:val="single" w:sz="4" w:space="0" w:color="auto"/>
              <w:left w:val="single" w:sz="4" w:space="0" w:color="auto"/>
              <w:bottom w:val="single" w:sz="4" w:space="0" w:color="auto"/>
              <w:right w:val="single" w:sz="4" w:space="0" w:color="auto"/>
            </w:tcBorders>
          </w:tcPr>
          <w:p w14:paraId="76F6D3B1"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6242F99" w14:textId="77777777" w:rsidR="00A83014" w:rsidRPr="00852B86" w:rsidRDefault="00A83014" w:rsidP="00335CD4">
            <w:pPr>
              <w:pStyle w:val="TAL"/>
              <w:rPr>
                <w:kern w:val="2"/>
                <w:lang w:eastAsia="zh-CN"/>
              </w:rPr>
            </w:pPr>
          </w:p>
        </w:tc>
      </w:tr>
      <w:tr w:rsidR="00A83014" w:rsidRPr="00852B86" w14:paraId="4FA56871"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55C9F90B" w14:textId="77777777" w:rsidR="00A83014" w:rsidRPr="00852B86" w:rsidRDefault="00A83014" w:rsidP="00335CD4">
            <w:pPr>
              <w:pStyle w:val="TAL"/>
              <w:rPr>
                <w:rFonts w:cs="Arial"/>
                <w:kern w:val="2"/>
                <w:szCs w:val="18"/>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4063F68F" w14:textId="77777777" w:rsidR="00A83014" w:rsidRPr="00852B86" w:rsidRDefault="00A83014" w:rsidP="00335CD4">
            <w:pPr>
              <w:pStyle w:val="TAL"/>
              <w:rPr>
                <w:kern w:val="2"/>
                <w:lang w:eastAsia="ja-JP"/>
              </w:rPr>
            </w:pPr>
          </w:p>
        </w:tc>
        <w:tc>
          <w:tcPr>
            <w:tcW w:w="1700" w:type="dxa"/>
            <w:tcBorders>
              <w:top w:val="single" w:sz="4" w:space="0" w:color="auto"/>
              <w:left w:val="single" w:sz="4" w:space="0" w:color="auto"/>
              <w:bottom w:val="single" w:sz="4" w:space="0" w:color="auto"/>
              <w:right w:val="single" w:sz="4" w:space="0" w:color="auto"/>
            </w:tcBorders>
          </w:tcPr>
          <w:p w14:paraId="55F6A470"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20F4A61" w14:textId="77777777" w:rsidR="00A83014" w:rsidRPr="00852B86" w:rsidRDefault="00A83014" w:rsidP="00335CD4">
            <w:pPr>
              <w:pStyle w:val="TAL"/>
              <w:rPr>
                <w:kern w:val="2"/>
                <w:lang w:eastAsia="zh-CN"/>
              </w:rPr>
            </w:pPr>
          </w:p>
        </w:tc>
      </w:tr>
      <w:tr w:rsidR="00A83014" w:rsidRPr="00852B86" w14:paraId="02DBCBBC"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17A4A4F9" w14:textId="77777777" w:rsidR="00A83014" w:rsidRPr="00852B86" w:rsidRDefault="00A83014" w:rsidP="00335CD4">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2259A9D8"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64D57E96"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D662664" w14:textId="77777777" w:rsidR="00A83014" w:rsidRPr="00852B86" w:rsidRDefault="00A83014" w:rsidP="00335CD4">
            <w:pPr>
              <w:pStyle w:val="TAL"/>
              <w:rPr>
                <w:kern w:val="2"/>
              </w:rPr>
            </w:pPr>
          </w:p>
        </w:tc>
      </w:tr>
      <w:tr w:rsidR="00A83014" w:rsidRPr="00852B86" w14:paraId="677862B7" w14:textId="77777777" w:rsidTr="00335CD4">
        <w:tc>
          <w:tcPr>
            <w:tcW w:w="4535" w:type="dxa"/>
            <w:tcBorders>
              <w:top w:val="single" w:sz="4" w:space="0" w:color="auto"/>
              <w:left w:val="single" w:sz="4" w:space="0" w:color="auto"/>
              <w:bottom w:val="single" w:sz="4" w:space="0" w:color="auto"/>
              <w:right w:val="single" w:sz="4" w:space="0" w:color="auto"/>
            </w:tcBorders>
            <w:hideMark/>
          </w:tcPr>
          <w:p w14:paraId="45239315" w14:textId="77777777" w:rsidR="00A83014" w:rsidRPr="00852B86" w:rsidRDefault="00A83014" w:rsidP="00335CD4">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00CE77C8" w14:textId="77777777" w:rsidR="00A83014" w:rsidRPr="00852B86" w:rsidRDefault="00A83014" w:rsidP="00335CD4">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BD5F466" w14:textId="77777777" w:rsidR="00A83014" w:rsidRPr="00852B86" w:rsidRDefault="00A83014" w:rsidP="00335CD4">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0D9E23" w14:textId="77777777" w:rsidR="00A83014" w:rsidRPr="00852B86" w:rsidRDefault="00A83014" w:rsidP="00335CD4">
            <w:pPr>
              <w:pStyle w:val="TAL"/>
              <w:rPr>
                <w:kern w:val="2"/>
              </w:rPr>
            </w:pPr>
          </w:p>
        </w:tc>
      </w:tr>
    </w:tbl>
    <w:p w14:paraId="106FFF4E" w14:textId="6C98B674" w:rsidR="00A83014" w:rsidRPr="00852B86" w:rsidRDefault="00A83014" w:rsidP="00A83014"/>
    <w:p w14:paraId="33A21606" w14:textId="77777777" w:rsidR="00A83014" w:rsidRPr="00852B86" w:rsidRDefault="00A83014" w:rsidP="00A83014">
      <w:pPr>
        <w:pStyle w:val="H6"/>
        <w:rPr>
          <w:lang w:eastAsia="sv-SE"/>
        </w:rPr>
      </w:pPr>
      <w:r w:rsidRPr="00852B86">
        <w:rPr>
          <w:lang w:eastAsia="sv-SE"/>
        </w:rPr>
        <w:t>4.6.7.2.5</w:t>
      </w:r>
      <w:r w:rsidRPr="00852B86">
        <w:rPr>
          <w:lang w:eastAsia="sv-SE"/>
        </w:rPr>
        <w:tab/>
        <w:t>Test requirement</w:t>
      </w:r>
    </w:p>
    <w:p w14:paraId="6C33B0FB" w14:textId="77777777" w:rsidR="00A83014" w:rsidRPr="00852B86" w:rsidRDefault="00A83014" w:rsidP="00A83014">
      <w:pPr>
        <w:rPr>
          <w:lang w:eastAsia="sv-SE"/>
        </w:rPr>
      </w:pPr>
      <w:r w:rsidRPr="00852B86">
        <w:rPr>
          <w:lang w:eastAsia="sv-SE"/>
        </w:rPr>
        <w:t>Table 4.6.7.2.5-1 defines the primary level settings including test tolerances for all tests.</w:t>
      </w:r>
    </w:p>
    <w:p w14:paraId="16196DFE" w14:textId="77777777" w:rsidR="00A83014" w:rsidRPr="00852B86" w:rsidRDefault="00A83014" w:rsidP="00A83014">
      <w:pPr>
        <w:pStyle w:val="TH"/>
        <w:rPr>
          <w:rFonts w:eastAsia="Malgun Gothic"/>
          <w:lang w:eastAsia="zh-CN"/>
        </w:rPr>
      </w:pPr>
      <w:r w:rsidRPr="00852B86">
        <w:rPr>
          <w:rFonts w:cs="v4.2.0"/>
        </w:rPr>
        <w:t xml:space="preserve">Table </w:t>
      </w:r>
      <w:r w:rsidRPr="00852B86">
        <w:rPr>
          <w:lang w:eastAsia="sv-SE"/>
        </w:rPr>
        <w:t>4.6.7.2.5-1</w:t>
      </w:r>
      <w:r w:rsidRPr="00852B86">
        <w:t xml:space="preserve">: SSB specific test parameters for EN-DC SSB based </w:t>
      </w:r>
      <w:r w:rsidRPr="00852B86">
        <w:rPr>
          <w:lang w:eastAsia="ko-KR"/>
        </w:rPr>
        <w:t>CMR and CSI-IM based IMR</w:t>
      </w:r>
      <w:r w:rsidRPr="00852B86">
        <w:rPr>
          <w:snapToGrid w:val="0"/>
        </w:rPr>
        <w:t xml:space="preserve"> L1-SINR</w:t>
      </w:r>
      <w:r w:rsidRPr="00852B86">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871"/>
        <w:gridCol w:w="872"/>
        <w:gridCol w:w="871"/>
        <w:gridCol w:w="872"/>
      </w:tblGrid>
      <w:tr w:rsidR="00A83014" w:rsidRPr="00852B86" w14:paraId="6AF14716" w14:textId="77777777" w:rsidTr="00335CD4">
        <w:trPr>
          <w:trHeight w:val="69"/>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89D76D2" w14:textId="77777777" w:rsidR="00A83014" w:rsidRPr="00852B86" w:rsidRDefault="00A83014" w:rsidP="00335CD4">
            <w:pPr>
              <w:pStyle w:val="TAH"/>
              <w:spacing w:line="256" w:lineRule="auto"/>
            </w:pPr>
            <w:r w:rsidRPr="00852B86">
              <w:t>Parameter</w:t>
            </w:r>
          </w:p>
        </w:tc>
        <w:tc>
          <w:tcPr>
            <w:tcW w:w="1418" w:type="dxa"/>
            <w:vMerge w:val="restart"/>
            <w:tcBorders>
              <w:top w:val="single" w:sz="4" w:space="0" w:color="auto"/>
              <w:left w:val="single" w:sz="4" w:space="0" w:color="auto"/>
              <w:bottom w:val="single" w:sz="4" w:space="0" w:color="auto"/>
              <w:right w:val="single" w:sz="4" w:space="0" w:color="auto"/>
            </w:tcBorders>
            <w:vAlign w:val="center"/>
            <w:hideMark/>
          </w:tcPr>
          <w:p w14:paraId="7BE4566A" w14:textId="77777777" w:rsidR="00A83014" w:rsidRPr="00852B86" w:rsidRDefault="00A83014" w:rsidP="00335CD4">
            <w:pPr>
              <w:pStyle w:val="TAH"/>
              <w:spacing w:line="256" w:lineRule="auto"/>
            </w:pPr>
            <w:r w:rsidRPr="00852B86">
              <w:t>Config</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1D41194" w14:textId="77777777" w:rsidR="00A83014" w:rsidRPr="00852B86" w:rsidRDefault="00A83014" w:rsidP="00335CD4">
            <w:pPr>
              <w:pStyle w:val="TAH"/>
              <w:spacing w:line="256" w:lineRule="auto"/>
            </w:pPr>
            <w:r w:rsidRPr="00852B86">
              <w:t>Unit</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3FB311FD" w14:textId="77777777" w:rsidR="00A83014" w:rsidRPr="00852B86" w:rsidRDefault="00A83014" w:rsidP="00335CD4">
            <w:pPr>
              <w:pStyle w:val="TAH"/>
              <w:spacing w:line="256" w:lineRule="auto"/>
            </w:pPr>
            <w:r w:rsidRPr="00852B86">
              <w:t>SSB#0</w:t>
            </w:r>
          </w:p>
        </w:tc>
        <w:tc>
          <w:tcPr>
            <w:tcW w:w="1743" w:type="dxa"/>
            <w:gridSpan w:val="2"/>
            <w:tcBorders>
              <w:top w:val="single" w:sz="4" w:space="0" w:color="auto"/>
              <w:left w:val="single" w:sz="4" w:space="0" w:color="auto"/>
              <w:bottom w:val="single" w:sz="4" w:space="0" w:color="auto"/>
              <w:right w:val="single" w:sz="4" w:space="0" w:color="auto"/>
            </w:tcBorders>
            <w:vAlign w:val="center"/>
            <w:hideMark/>
          </w:tcPr>
          <w:p w14:paraId="53C5EBBB" w14:textId="77777777" w:rsidR="00A83014" w:rsidRPr="00852B86" w:rsidRDefault="00A83014" w:rsidP="00335CD4">
            <w:pPr>
              <w:pStyle w:val="TAH"/>
              <w:spacing w:line="256" w:lineRule="auto"/>
            </w:pPr>
            <w:r w:rsidRPr="00852B86">
              <w:t>SSB#1</w:t>
            </w:r>
          </w:p>
        </w:tc>
      </w:tr>
      <w:tr w:rsidR="00A83014" w:rsidRPr="00852B86" w14:paraId="14ECB2AA" w14:textId="77777777" w:rsidTr="00335CD4">
        <w:trPr>
          <w:trHeight w:val="69"/>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541153F" w14:textId="77777777" w:rsidR="00A83014" w:rsidRPr="00852B86" w:rsidRDefault="00A83014" w:rsidP="00335CD4">
            <w:pPr>
              <w:spacing w:after="0" w:line="256" w:lineRule="auto"/>
              <w:rPr>
                <w:rFonts w:ascii="Arial" w:hAnsi="Arial"/>
                <w:b/>
                <w:sz w:val="18"/>
              </w:rPr>
            </w:pPr>
          </w:p>
        </w:tc>
        <w:tc>
          <w:tcPr>
            <w:tcW w:w="1418" w:type="dxa"/>
            <w:vMerge/>
            <w:tcBorders>
              <w:top w:val="single" w:sz="4" w:space="0" w:color="auto"/>
              <w:left w:val="single" w:sz="4" w:space="0" w:color="auto"/>
              <w:bottom w:val="single" w:sz="4" w:space="0" w:color="auto"/>
              <w:right w:val="single" w:sz="4" w:space="0" w:color="auto"/>
            </w:tcBorders>
            <w:vAlign w:val="center"/>
            <w:hideMark/>
          </w:tcPr>
          <w:p w14:paraId="6CD8EE45" w14:textId="77777777" w:rsidR="00A83014" w:rsidRPr="00852B86" w:rsidRDefault="00A83014" w:rsidP="00335CD4">
            <w:pPr>
              <w:spacing w:after="0" w:line="256" w:lineRule="auto"/>
              <w:rPr>
                <w:rFonts w:ascii="Arial" w:hAnsi="Arial"/>
                <w:b/>
                <w:sz w:val="18"/>
              </w:rPr>
            </w:pP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5939CBD8" w14:textId="77777777" w:rsidR="00A83014" w:rsidRPr="00852B86" w:rsidRDefault="00A83014" w:rsidP="00335CD4">
            <w:pPr>
              <w:spacing w:after="0" w:line="256" w:lineRule="auto"/>
              <w:rPr>
                <w:rFonts w:ascii="Arial" w:hAnsi="Arial"/>
                <w:b/>
                <w:sz w:val="18"/>
              </w:rPr>
            </w:pPr>
          </w:p>
        </w:tc>
        <w:tc>
          <w:tcPr>
            <w:tcW w:w="871" w:type="dxa"/>
            <w:tcBorders>
              <w:top w:val="single" w:sz="4" w:space="0" w:color="auto"/>
              <w:left w:val="single" w:sz="4" w:space="0" w:color="auto"/>
              <w:bottom w:val="single" w:sz="4" w:space="0" w:color="auto"/>
              <w:right w:val="single" w:sz="4" w:space="0" w:color="auto"/>
            </w:tcBorders>
            <w:vAlign w:val="center"/>
            <w:hideMark/>
          </w:tcPr>
          <w:p w14:paraId="194E0433" w14:textId="77777777" w:rsidR="00A83014" w:rsidRPr="00852B86" w:rsidRDefault="00A83014" w:rsidP="00335CD4">
            <w:pPr>
              <w:pStyle w:val="TAH"/>
              <w:spacing w:line="256" w:lineRule="auto"/>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6103CD20" w14:textId="77777777" w:rsidR="00A83014" w:rsidRPr="00852B86" w:rsidRDefault="00A83014" w:rsidP="00335CD4">
            <w:pPr>
              <w:pStyle w:val="TAH"/>
              <w:spacing w:line="256" w:lineRule="auto"/>
            </w:pPr>
            <w:r w:rsidRPr="00852B86">
              <w:t>T2</w:t>
            </w:r>
          </w:p>
        </w:tc>
        <w:tc>
          <w:tcPr>
            <w:tcW w:w="871" w:type="dxa"/>
            <w:tcBorders>
              <w:top w:val="single" w:sz="4" w:space="0" w:color="auto"/>
              <w:left w:val="single" w:sz="4" w:space="0" w:color="auto"/>
              <w:bottom w:val="single" w:sz="4" w:space="0" w:color="auto"/>
              <w:right w:val="single" w:sz="4" w:space="0" w:color="auto"/>
            </w:tcBorders>
            <w:vAlign w:val="center"/>
            <w:hideMark/>
          </w:tcPr>
          <w:p w14:paraId="69E13218" w14:textId="77777777" w:rsidR="00A83014" w:rsidRPr="00852B86" w:rsidRDefault="00A83014" w:rsidP="00335CD4">
            <w:pPr>
              <w:pStyle w:val="TAH"/>
              <w:spacing w:line="256" w:lineRule="auto"/>
            </w:pPr>
            <w:r w:rsidRPr="00852B86">
              <w:t>T1</w:t>
            </w:r>
          </w:p>
        </w:tc>
        <w:tc>
          <w:tcPr>
            <w:tcW w:w="872" w:type="dxa"/>
            <w:tcBorders>
              <w:top w:val="single" w:sz="4" w:space="0" w:color="auto"/>
              <w:left w:val="single" w:sz="4" w:space="0" w:color="auto"/>
              <w:bottom w:val="single" w:sz="4" w:space="0" w:color="auto"/>
              <w:right w:val="single" w:sz="4" w:space="0" w:color="auto"/>
            </w:tcBorders>
            <w:vAlign w:val="center"/>
            <w:hideMark/>
          </w:tcPr>
          <w:p w14:paraId="7F4BAB04" w14:textId="77777777" w:rsidR="00A83014" w:rsidRPr="00852B86" w:rsidRDefault="00A83014" w:rsidP="00335CD4">
            <w:pPr>
              <w:pStyle w:val="TAH"/>
              <w:spacing w:line="256" w:lineRule="auto"/>
            </w:pPr>
            <w:r w:rsidRPr="00852B86">
              <w:t>T2</w:t>
            </w:r>
          </w:p>
        </w:tc>
      </w:tr>
      <w:tr w:rsidR="009F71A2" w:rsidRPr="00852B86" w14:paraId="24FA3764"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578EE11F" w14:textId="77777777" w:rsidR="009F71A2" w:rsidRPr="00852B86" w:rsidRDefault="009F71A2" w:rsidP="009F71A2">
            <w:pPr>
              <w:pStyle w:val="TAL"/>
              <w:rPr>
                <w:vertAlign w:val="superscript"/>
              </w:rPr>
            </w:pPr>
            <w:r w:rsidRPr="00852B86">
              <w:rPr>
                <w:rFonts w:eastAsia="Calibri"/>
                <w:noProof/>
                <w:position w:val="-12"/>
                <w:szCs w:val="22"/>
                <w:lang w:eastAsia="zh-CN"/>
              </w:rPr>
              <w:drawing>
                <wp:inline distT="0" distB="0" distL="0" distR="0" wp14:anchorId="2C01EA4B" wp14:editId="60861231">
                  <wp:extent cx="228600" cy="228600"/>
                  <wp:effectExtent l="0" t="0" r="0" b="0"/>
                  <wp:docPr id="2984" name="Picture 2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F5F5966"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7F5708D" w14:textId="77777777" w:rsidR="009F71A2" w:rsidRPr="00852B86" w:rsidRDefault="009F71A2" w:rsidP="009F71A2">
            <w:pPr>
              <w:pStyle w:val="TAC"/>
            </w:pPr>
            <w:r w:rsidRPr="00852B86">
              <w:t>dBm/15kHz</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0DEBAA8A" w14:textId="48645EF9" w:rsidR="009F71A2" w:rsidRPr="00852B86" w:rsidRDefault="009F71A2" w:rsidP="009F71A2">
            <w:pPr>
              <w:pStyle w:val="TAC"/>
            </w:pPr>
            <w:r w:rsidRPr="00852B86">
              <w:t>-94.65</w:t>
            </w:r>
            <w:r w:rsidRPr="00852B86" w:rsidDel="00F65169">
              <w:t>+TT</w:t>
            </w:r>
          </w:p>
        </w:tc>
      </w:tr>
      <w:tr w:rsidR="009F71A2" w:rsidRPr="00852B86" w14:paraId="44927BBA" w14:textId="77777777" w:rsidTr="00335CD4">
        <w:trPr>
          <w:trHeight w:val="333"/>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2E2BC734" w14:textId="77777777" w:rsidR="009F71A2" w:rsidRPr="00852B86" w:rsidRDefault="009F71A2" w:rsidP="009F71A2">
            <w:pPr>
              <w:pStyle w:val="TAL"/>
              <w:rPr>
                <w:rFonts w:eastAsia="Calibri"/>
                <w:szCs w:val="22"/>
              </w:rPr>
            </w:pPr>
            <w:r w:rsidRPr="00852B86">
              <w:rPr>
                <w:rFonts w:eastAsia="Calibri"/>
                <w:noProof/>
                <w:position w:val="-12"/>
                <w:szCs w:val="22"/>
                <w:lang w:eastAsia="zh-CN"/>
              </w:rPr>
              <w:drawing>
                <wp:inline distT="0" distB="0" distL="0" distR="0" wp14:anchorId="1274BE91" wp14:editId="23BF6F35">
                  <wp:extent cx="228600" cy="228600"/>
                  <wp:effectExtent l="0" t="0" r="0" b="0"/>
                  <wp:docPr id="2985" name="Picture 2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85E17E" w14:textId="77777777" w:rsidR="009F71A2" w:rsidRPr="00852B86" w:rsidRDefault="009F71A2" w:rsidP="009F71A2">
            <w:pPr>
              <w:pStyle w:val="TAC"/>
            </w:pPr>
            <w:r w:rsidRPr="00852B86">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0B28832E" w14:textId="77777777" w:rsidR="009F71A2" w:rsidRPr="00852B86" w:rsidRDefault="009F71A2" w:rsidP="009F71A2">
            <w:pPr>
              <w:pStyle w:val="TAC"/>
              <w:rPr>
                <w:rFonts w:eastAsia="Calibri"/>
                <w:szCs w:val="22"/>
              </w:rPr>
            </w:pPr>
            <w:r w:rsidRPr="00852B86">
              <w:rPr>
                <w:rFonts w:eastAsia="Calibri"/>
                <w:szCs w:val="22"/>
              </w:rPr>
              <w:t>dBm/SSB SCS</w:t>
            </w: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2C3D3E79" w14:textId="7EBBDC8E" w:rsidR="009F71A2" w:rsidRPr="00852B86" w:rsidRDefault="009F71A2" w:rsidP="009F71A2">
            <w:pPr>
              <w:pStyle w:val="TAC"/>
              <w:rPr>
                <w:rFonts w:eastAsia="Calibri"/>
                <w:szCs w:val="22"/>
              </w:rPr>
            </w:pPr>
            <w:r w:rsidRPr="00852B86">
              <w:rPr>
                <w:rFonts w:eastAsia="Calibri"/>
                <w:szCs w:val="22"/>
              </w:rPr>
              <w:t>-94.65</w:t>
            </w:r>
            <w:r w:rsidRPr="00852B86" w:rsidDel="00F65169">
              <w:t>+TT</w:t>
            </w:r>
          </w:p>
        </w:tc>
      </w:tr>
      <w:tr w:rsidR="009F71A2" w:rsidRPr="00852B86" w14:paraId="0C9CC372" w14:textId="77777777" w:rsidTr="00335CD4">
        <w:trPr>
          <w:trHeight w:val="33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2A16B42" w14:textId="77777777" w:rsidR="009F71A2" w:rsidRPr="00852B86" w:rsidRDefault="009F71A2" w:rsidP="009F71A2">
            <w:pPr>
              <w:pStyle w:val="TAL"/>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59C90E7" w14:textId="77777777" w:rsidR="009F71A2" w:rsidRPr="00852B86" w:rsidRDefault="009F71A2" w:rsidP="009F71A2">
            <w:pPr>
              <w:pStyle w:val="TAC"/>
            </w:pPr>
            <w:r w:rsidRPr="00852B86">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226FC42A" w14:textId="77777777" w:rsidR="009F71A2" w:rsidRPr="00852B86" w:rsidRDefault="009F71A2" w:rsidP="009F71A2">
            <w:pPr>
              <w:pStyle w:val="TAC"/>
              <w:rPr>
                <w:rFonts w:eastAsia="Calibri"/>
                <w:szCs w:val="22"/>
              </w:rPr>
            </w:pPr>
          </w:p>
        </w:tc>
        <w:tc>
          <w:tcPr>
            <w:tcW w:w="3486" w:type="dxa"/>
            <w:gridSpan w:val="4"/>
            <w:tcBorders>
              <w:top w:val="single" w:sz="4" w:space="0" w:color="auto"/>
              <w:left w:val="single" w:sz="4" w:space="0" w:color="auto"/>
              <w:bottom w:val="single" w:sz="4" w:space="0" w:color="auto"/>
              <w:right w:val="single" w:sz="4" w:space="0" w:color="auto"/>
            </w:tcBorders>
            <w:vAlign w:val="center"/>
            <w:hideMark/>
          </w:tcPr>
          <w:p w14:paraId="34C5355B" w14:textId="65F1C8A9" w:rsidR="009F71A2" w:rsidRPr="00852B86" w:rsidRDefault="009F71A2" w:rsidP="009F71A2">
            <w:pPr>
              <w:pStyle w:val="TAC"/>
              <w:rPr>
                <w:rFonts w:eastAsia="Calibri"/>
                <w:szCs w:val="22"/>
              </w:rPr>
            </w:pPr>
            <w:r w:rsidRPr="00852B86">
              <w:rPr>
                <w:rFonts w:eastAsia="Calibri"/>
                <w:szCs w:val="22"/>
              </w:rPr>
              <w:t>-91.65</w:t>
            </w:r>
            <w:r w:rsidRPr="00852B86" w:rsidDel="00F65169">
              <w:t>+TT</w:t>
            </w:r>
          </w:p>
        </w:tc>
      </w:tr>
      <w:tr w:rsidR="009F71A2" w:rsidRPr="00852B86" w14:paraId="43960023"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7502A8A7" w14:textId="77777777" w:rsidR="009F71A2" w:rsidRPr="00852B86" w:rsidRDefault="009F71A2" w:rsidP="009F71A2">
            <w:pPr>
              <w:pStyle w:val="TAL"/>
            </w:pPr>
            <w:r w:rsidRPr="00852B86">
              <w:rPr>
                <w:rFonts w:eastAsia="Calibri"/>
                <w:noProof/>
                <w:position w:val="-12"/>
                <w:szCs w:val="22"/>
                <w:lang w:eastAsia="zh-CN"/>
              </w:rPr>
              <w:drawing>
                <wp:inline distT="0" distB="0" distL="0" distR="0" wp14:anchorId="021A1661" wp14:editId="3DD93DB6">
                  <wp:extent cx="381000" cy="228600"/>
                  <wp:effectExtent l="0" t="0" r="0" b="0"/>
                  <wp:docPr id="2986" name="Picture 2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020D105F"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A39D02C" w14:textId="77777777" w:rsidR="009F71A2" w:rsidRPr="00852B86" w:rsidRDefault="009F71A2" w:rsidP="009F71A2">
            <w:pPr>
              <w:pStyle w:val="TAC"/>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26F402A7" w14:textId="07ABE233"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7A1682E7" w14:textId="68117A18" w:rsidR="009F71A2" w:rsidRPr="00852B86" w:rsidRDefault="009F71A2" w:rsidP="009F71A2">
            <w:pPr>
              <w:pStyle w:val="TAC"/>
            </w:pPr>
            <w:r w:rsidRPr="00852B86">
              <w:t>0</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A8C7A3" w14:textId="0185D412"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01FF8B77" w14:textId="062578DB" w:rsidR="009F71A2" w:rsidRPr="00852B86" w:rsidRDefault="009F71A2" w:rsidP="009F71A2">
            <w:pPr>
              <w:pStyle w:val="TAC"/>
            </w:pPr>
            <w:r w:rsidRPr="00852B86">
              <w:t>0</w:t>
            </w:r>
            <w:r w:rsidRPr="00852B86" w:rsidDel="00F65169">
              <w:t>+TT</w:t>
            </w:r>
          </w:p>
        </w:tc>
      </w:tr>
      <w:tr w:rsidR="009F71A2" w:rsidRPr="00852B86" w14:paraId="6B16355E" w14:textId="77777777" w:rsidTr="00335CD4">
        <w:trPr>
          <w:trHeight w:val="330"/>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6C90297D" w14:textId="77777777" w:rsidR="009F71A2" w:rsidRPr="00852B86" w:rsidRDefault="009F71A2" w:rsidP="009F71A2">
            <w:pPr>
              <w:pStyle w:val="TAL"/>
              <w:rPr>
                <w:vertAlign w:val="superscript"/>
              </w:rPr>
            </w:pPr>
            <w:r w:rsidRPr="00852B86">
              <w:t xml:space="preserve">SS-RSRP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1948B08" w14:textId="77777777" w:rsidR="009F71A2" w:rsidRPr="00852B86" w:rsidRDefault="009F71A2" w:rsidP="009F71A2">
            <w:pPr>
              <w:pStyle w:val="TAC"/>
            </w:pPr>
            <w:r w:rsidRPr="00852B86">
              <w:rPr>
                <w:rFonts w:eastAsia="Calibri"/>
                <w:szCs w:val="22"/>
              </w:rPr>
              <w:t>1,2,4,5</w:t>
            </w:r>
          </w:p>
        </w:tc>
        <w:tc>
          <w:tcPr>
            <w:tcW w:w="2032" w:type="dxa"/>
            <w:vMerge w:val="restart"/>
            <w:tcBorders>
              <w:top w:val="single" w:sz="4" w:space="0" w:color="auto"/>
              <w:left w:val="single" w:sz="4" w:space="0" w:color="auto"/>
              <w:bottom w:val="single" w:sz="4" w:space="0" w:color="auto"/>
              <w:right w:val="single" w:sz="4" w:space="0" w:color="auto"/>
            </w:tcBorders>
            <w:vAlign w:val="center"/>
            <w:hideMark/>
          </w:tcPr>
          <w:p w14:paraId="6AA69E07" w14:textId="77777777" w:rsidR="009F71A2" w:rsidRPr="00852B86" w:rsidRDefault="009F71A2" w:rsidP="009F71A2">
            <w:pPr>
              <w:pStyle w:val="TAC"/>
            </w:pPr>
            <w:r w:rsidRPr="00852B86">
              <w:t>dBm/SSB SCS</w:t>
            </w:r>
          </w:p>
        </w:tc>
        <w:tc>
          <w:tcPr>
            <w:tcW w:w="871" w:type="dxa"/>
            <w:tcBorders>
              <w:top w:val="single" w:sz="4" w:space="0" w:color="auto"/>
              <w:left w:val="single" w:sz="4" w:space="0" w:color="auto"/>
              <w:bottom w:val="single" w:sz="4" w:space="0" w:color="auto"/>
              <w:right w:val="single" w:sz="4" w:space="0" w:color="auto"/>
            </w:tcBorders>
            <w:vAlign w:val="center"/>
            <w:hideMark/>
          </w:tcPr>
          <w:p w14:paraId="15095095" w14:textId="669A1385" w:rsidR="009F71A2" w:rsidRPr="00852B86" w:rsidRDefault="009F71A2" w:rsidP="009F71A2">
            <w:pPr>
              <w:pStyle w:val="TAC"/>
            </w:pPr>
            <w:r w:rsidRPr="00852B86">
              <w:t>-94.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1651609" w14:textId="3FEBAFDD" w:rsidR="009F71A2" w:rsidRPr="00852B86" w:rsidRDefault="009F71A2" w:rsidP="009F71A2">
            <w:pPr>
              <w:pStyle w:val="TAC"/>
            </w:pPr>
            <w:r w:rsidRPr="00852B86">
              <w:t>-94.65</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E0B09B2" w14:textId="4FC68401" w:rsidR="009F71A2" w:rsidRPr="00852B86" w:rsidRDefault="009F71A2" w:rsidP="009F71A2">
            <w:pPr>
              <w:pStyle w:val="TAC"/>
            </w:pPr>
            <w:r w:rsidRPr="00852B86">
              <w:t>-94.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87FD4DE" w14:textId="0DC30896" w:rsidR="009F71A2" w:rsidRPr="00852B86" w:rsidRDefault="009F71A2" w:rsidP="009F71A2">
            <w:pPr>
              <w:pStyle w:val="TAC"/>
            </w:pPr>
            <w:r w:rsidRPr="00852B86">
              <w:t>-94.65</w:t>
            </w:r>
            <w:r w:rsidRPr="00852B86" w:rsidDel="00F65169">
              <w:t>+TT</w:t>
            </w:r>
          </w:p>
        </w:tc>
      </w:tr>
      <w:tr w:rsidR="009F71A2" w:rsidRPr="00852B86" w14:paraId="13625124" w14:textId="77777777" w:rsidTr="00335CD4">
        <w:trPr>
          <w:trHeight w:val="274"/>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4E0A467E" w14:textId="77777777" w:rsidR="009F71A2" w:rsidRPr="00852B86"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7B3F269D" w14:textId="77777777" w:rsidR="009F71A2" w:rsidRPr="00852B86" w:rsidRDefault="009F71A2" w:rsidP="009F71A2">
            <w:pPr>
              <w:pStyle w:val="TAC"/>
            </w:pPr>
            <w:r w:rsidRPr="00852B86">
              <w:rPr>
                <w:rFonts w:eastAsia="Calibri"/>
                <w:szCs w:val="22"/>
              </w:rPr>
              <w:t>3,6</w:t>
            </w:r>
          </w:p>
        </w:tc>
        <w:tc>
          <w:tcPr>
            <w:tcW w:w="2032" w:type="dxa"/>
            <w:vMerge/>
            <w:tcBorders>
              <w:top w:val="single" w:sz="4" w:space="0" w:color="auto"/>
              <w:left w:val="single" w:sz="4" w:space="0" w:color="auto"/>
              <w:bottom w:val="single" w:sz="4" w:space="0" w:color="auto"/>
              <w:right w:val="single" w:sz="4" w:space="0" w:color="auto"/>
            </w:tcBorders>
            <w:vAlign w:val="center"/>
            <w:hideMark/>
          </w:tcPr>
          <w:p w14:paraId="40B942E1" w14:textId="77777777" w:rsidR="009F71A2" w:rsidRPr="00852B86" w:rsidRDefault="009F71A2" w:rsidP="009F71A2">
            <w:pPr>
              <w:pStyle w:val="TAC"/>
            </w:pPr>
          </w:p>
        </w:tc>
        <w:tc>
          <w:tcPr>
            <w:tcW w:w="871" w:type="dxa"/>
            <w:tcBorders>
              <w:top w:val="single" w:sz="4" w:space="0" w:color="auto"/>
              <w:left w:val="single" w:sz="4" w:space="0" w:color="auto"/>
              <w:bottom w:val="single" w:sz="4" w:space="0" w:color="auto"/>
              <w:right w:val="single" w:sz="4" w:space="0" w:color="auto"/>
            </w:tcBorders>
            <w:vAlign w:val="center"/>
            <w:hideMark/>
          </w:tcPr>
          <w:p w14:paraId="1E4796AB" w14:textId="0E2D1D64" w:rsidR="009F71A2" w:rsidRPr="00852B86" w:rsidRDefault="009F71A2" w:rsidP="009F71A2">
            <w:pPr>
              <w:pStyle w:val="TAC"/>
              <w:rPr>
                <w:rFonts w:eastAsia="Calibri"/>
                <w:szCs w:val="22"/>
              </w:rPr>
            </w:pPr>
            <w:r w:rsidRPr="00852B86">
              <w:t>-91.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B6BEB4C" w14:textId="21B5D7C5" w:rsidR="009F71A2" w:rsidRPr="00852B86" w:rsidRDefault="009F71A2" w:rsidP="009F71A2">
            <w:pPr>
              <w:pStyle w:val="TAC"/>
              <w:rPr>
                <w:rFonts w:eastAsia="Calibri"/>
                <w:szCs w:val="22"/>
              </w:rPr>
            </w:pPr>
            <w:r w:rsidRPr="00852B86">
              <w:t>-91.65</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362E9FE5" w14:textId="58236D84" w:rsidR="009F71A2" w:rsidRPr="00852B86" w:rsidRDefault="009F71A2" w:rsidP="009F71A2">
            <w:pPr>
              <w:pStyle w:val="TAC"/>
              <w:rPr>
                <w:rFonts w:eastAsia="Calibri"/>
                <w:szCs w:val="22"/>
              </w:rPr>
            </w:pPr>
            <w:r w:rsidRPr="00852B86">
              <w:t>-91.65</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5B8F380" w14:textId="7F574B55" w:rsidR="009F71A2" w:rsidRPr="00852B86" w:rsidRDefault="009F71A2" w:rsidP="009F71A2">
            <w:pPr>
              <w:pStyle w:val="TAC"/>
              <w:rPr>
                <w:rFonts w:eastAsia="Calibri"/>
                <w:szCs w:val="22"/>
              </w:rPr>
            </w:pPr>
            <w:r w:rsidRPr="00852B86">
              <w:t>-91.65</w:t>
            </w:r>
            <w:r w:rsidRPr="00852B86" w:rsidDel="00F65169">
              <w:t>+TT</w:t>
            </w:r>
          </w:p>
        </w:tc>
      </w:tr>
      <w:tr w:rsidR="009F71A2" w:rsidRPr="00852B86" w14:paraId="78C49D49" w14:textId="77777777" w:rsidTr="00335CD4">
        <w:trPr>
          <w:trHeight w:val="416"/>
          <w:jc w:val="center"/>
        </w:trPr>
        <w:tc>
          <w:tcPr>
            <w:tcW w:w="1509" w:type="dxa"/>
            <w:vMerge w:val="restart"/>
            <w:tcBorders>
              <w:top w:val="single" w:sz="4" w:space="0" w:color="auto"/>
              <w:left w:val="single" w:sz="4" w:space="0" w:color="auto"/>
              <w:bottom w:val="single" w:sz="4" w:space="0" w:color="auto"/>
              <w:right w:val="single" w:sz="4" w:space="0" w:color="auto"/>
            </w:tcBorders>
            <w:vAlign w:val="center"/>
            <w:hideMark/>
          </w:tcPr>
          <w:p w14:paraId="3DCF8B2D" w14:textId="77777777" w:rsidR="009F71A2" w:rsidRPr="00852B86" w:rsidRDefault="009F71A2" w:rsidP="009F71A2">
            <w:pPr>
              <w:pStyle w:val="TAL"/>
              <w:rPr>
                <w:vertAlign w:val="superscript"/>
              </w:rPr>
            </w:pPr>
            <w:r w:rsidRPr="00852B86">
              <w:t xml:space="preserve">Io </w:t>
            </w:r>
            <w:r w:rsidRPr="00852B86">
              <w:rPr>
                <w:vertAlign w:val="superscript"/>
              </w:rPr>
              <w:t>Note3</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E1B008F" w14:textId="77777777" w:rsidR="009F71A2" w:rsidRPr="00852B86" w:rsidRDefault="009F71A2" w:rsidP="009F71A2">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CF1452A" w14:textId="77777777" w:rsidR="009F71A2" w:rsidRPr="00852B86" w:rsidRDefault="009F71A2" w:rsidP="009F71A2">
            <w:pPr>
              <w:pStyle w:val="TAC"/>
            </w:pPr>
            <w:r w:rsidRPr="00852B86">
              <w:t>dBm/9.3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5EF74694" w14:textId="52F1FCC1" w:rsidR="009F71A2" w:rsidRPr="00852B86" w:rsidRDefault="009F71A2" w:rsidP="009F71A2">
            <w:pPr>
              <w:pStyle w:val="TAC"/>
            </w:pPr>
            <w:r w:rsidRPr="00852B86">
              <w:t>-63.6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4F5B924D" w14:textId="287A6223" w:rsidR="009F71A2" w:rsidRPr="00852B86" w:rsidRDefault="009F71A2" w:rsidP="009F71A2">
            <w:pPr>
              <w:pStyle w:val="TAC"/>
            </w:pPr>
            <w:r w:rsidRPr="00852B86">
              <w:t>-63.69</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07087B74" w14:textId="7A13B360" w:rsidR="009F71A2" w:rsidRPr="00852B86" w:rsidRDefault="009F71A2" w:rsidP="009F71A2">
            <w:pPr>
              <w:pStyle w:val="TAC"/>
            </w:pPr>
            <w:r w:rsidRPr="00852B86">
              <w:t>-63.6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B74BEB2" w14:textId="60D561D5" w:rsidR="009F71A2" w:rsidRPr="00852B86" w:rsidRDefault="009F71A2" w:rsidP="009F71A2">
            <w:pPr>
              <w:pStyle w:val="TAC"/>
            </w:pPr>
            <w:r w:rsidRPr="00852B86">
              <w:t>-63.69</w:t>
            </w:r>
            <w:r w:rsidRPr="00852B86" w:rsidDel="00F65169">
              <w:t>+TT</w:t>
            </w:r>
          </w:p>
        </w:tc>
      </w:tr>
      <w:tr w:rsidR="009F71A2" w:rsidRPr="00852B86" w14:paraId="390D3370" w14:textId="77777777" w:rsidTr="00335CD4">
        <w:trPr>
          <w:trHeight w:val="416"/>
          <w:jc w:val="center"/>
        </w:trPr>
        <w:tc>
          <w:tcPr>
            <w:tcW w:w="1509" w:type="dxa"/>
            <w:vMerge/>
            <w:tcBorders>
              <w:top w:val="single" w:sz="4" w:space="0" w:color="auto"/>
              <w:left w:val="single" w:sz="4" w:space="0" w:color="auto"/>
              <w:bottom w:val="single" w:sz="4" w:space="0" w:color="auto"/>
              <w:right w:val="single" w:sz="4" w:space="0" w:color="auto"/>
            </w:tcBorders>
            <w:vAlign w:val="center"/>
            <w:hideMark/>
          </w:tcPr>
          <w:p w14:paraId="29D2E5A5" w14:textId="77777777" w:rsidR="009F71A2" w:rsidRPr="00852B86" w:rsidRDefault="009F71A2" w:rsidP="009F71A2">
            <w:pPr>
              <w:pStyle w:val="TAL"/>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1AC0A29E" w14:textId="77777777" w:rsidR="009F71A2" w:rsidRPr="00852B86" w:rsidRDefault="009F71A2" w:rsidP="009F71A2">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B2B394C" w14:textId="77777777" w:rsidR="009F71A2" w:rsidRPr="00852B86" w:rsidRDefault="009F71A2" w:rsidP="009F71A2">
            <w:pPr>
              <w:pStyle w:val="TAC"/>
            </w:pPr>
            <w:r w:rsidRPr="00852B86">
              <w:t>dBm/38.16 MHz</w:t>
            </w:r>
          </w:p>
        </w:tc>
        <w:tc>
          <w:tcPr>
            <w:tcW w:w="871" w:type="dxa"/>
            <w:tcBorders>
              <w:top w:val="single" w:sz="4" w:space="0" w:color="auto"/>
              <w:left w:val="single" w:sz="4" w:space="0" w:color="auto"/>
              <w:bottom w:val="single" w:sz="4" w:space="0" w:color="auto"/>
              <w:right w:val="single" w:sz="4" w:space="0" w:color="auto"/>
            </w:tcBorders>
            <w:vAlign w:val="center"/>
            <w:hideMark/>
          </w:tcPr>
          <w:p w14:paraId="744217C3" w14:textId="1362FA7A"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2696771F" w14:textId="62EDBAA3"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7564ADA9" w14:textId="551DF12E"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32671E96" w14:textId="1F867FA9" w:rsidR="009F71A2" w:rsidRPr="00852B86" w:rsidRDefault="009F71A2" w:rsidP="009F71A2">
            <w:pPr>
              <w:pStyle w:val="TAC"/>
              <w:rPr>
                <w:rFonts w:eastAsia="Calibri"/>
                <w:szCs w:val="22"/>
              </w:rPr>
            </w:pPr>
            <w:r w:rsidRPr="00852B86">
              <w:rPr>
                <w:rFonts w:eastAsia="Calibri"/>
                <w:szCs w:val="22"/>
              </w:rPr>
              <w:t>-57.59</w:t>
            </w:r>
            <w:r w:rsidRPr="00852B86" w:rsidDel="00F65169">
              <w:t>+TT</w:t>
            </w:r>
          </w:p>
        </w:tc>
      </w:tr>
      <w:tr w:rsidR="009F71A2" w:rsidRPr="00852B86" w14:paraId="49BE967B"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4A7B2C73" w14:textId="77777777" w:rsidR="009F71A2" w:rsidRPr="00852B86" w:rsidRDefault="009F71A2" w:rsidP="009F71A2">
            <w:pPr>
              <w:pStyle w:val="TAL"/>
            </w:pPr>
            <w:r w:rsidRPr="00852B86">
              <w:rPr>
                <w:rFonts w:eastAsia="Calibri"/>
                <w:noProof/>
                <w:position w:val="-12"/>
                <w:szCs w:val="22"/>
                <w:lang w:eastAsia="zh-CN"/>
              </w:rPr>
              <w:drawing>
                <wp:inline distT="0" distB="0" distL="0" distR="0" wp14:anchorId="52214AFB" wp14:editId="6246642F">
                  <wp:extent cx="533400" cy="228600"/>
                  <wp:effectExtent l="0" t="0" r="0" b="0"/>
                  <wp:docPr id="2987" name="Picture 2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72650CAB" w14:textId="77777777" w:rsidR="009F71A2" w:rsidRPr="00852B86" w:rsidRDefault="009F71A2" w:rsidP="009F71A2">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29A3F49C" w14:textId="77777777" w:rsidR="009F71A2" w:rsidRPr="00852B86" w:rsidRDefault="009F71A2" w:rsidP="009F71A2">
            <w:pPr>
              <w:pStyle w:val="TAC"/>
            </w:pPr>
            <w:r w:rsidRPr="00852B86">
              <w:t>dB</w:t>
            </w:r>
          </w:p>
        </w:tc>
        <w:tc>
          <w:tcPr>
            <w:tcW w:w="871" w:type="dxa"/>
            <w:tcBorders>
              <w:top w:val="single" w:sz="4" w:space="0" w:color="auto"/>
              <w:left w:val="single" w:sz="4" w:space="0" w:color="auto"/>
              <w:bottom w:val="single" w:sz="4" w:space="0" w:color="auto"/>
              <w:right w:val="single" w:sz="4" w:space="0" w:color="auto"/>
            </w:tcBorders>
            <w:vAlign w:val="center"/>
            <w:hideMark/>
          </w:tcPr>
          <w:p w14:paraId="11EBBB26" w14:textId="05DC4A3E"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1B77564E" w14:textId="6F18E9D0" w:rsidR="009F71A2" w:rsidRPr="00852B86" w:rsidRDefault="009F71A2" w:rsidP="009F71A2">
            <w:pPr>
              <w:pStyle w:val="TAC"/>
            </w:pPr>
            <w:r w:rsidRPr="00852B86">
              <w:t>0</w:t>
            </w:r>
            <w:r w:rsidRPr="00852B86" w:rsidDel="00F65169">
              <w:t>+TT</w:t>
            </w:r>
          </w:p>
        </w:tc>
        <w:tc>
          <w:tcPr>
            <w:tcW w:w="871" w:type="dxa"/>
            <w:tcBorders>
              <w:top w:val="single" w:sz="4" w:space="0" w:color="auto"/>
              <w:left w:val="single" w:sz="4" w:space="0" w:color="auto"/>
              <w:bottom w:val="single" w:sz="4" w:space="0" w:color="auto"/>
              <w:right w:val="single" w:sz="4" w:space="0" w:color="auto"/>
            </w:tcBorders>
            <w:vAlign w:val="center"/>
            <w:hideMark/>
          </w:tcPr>
          <w:p w14:paraId="4C36BC56" w14:textId="29CEC0BB" w:rsidR="009F71A2" w:rsidRPr="00852B86" w:rsidRDefault="009F71A2" w:rsidP="009F71A2">
            <w:pPr>
              <w:pStyle w:val="TAC"/>
            </w:pPr>
            <w:r w:rsidRPr="00852B86">
              <w:t>0</w:t>
            </w:r>
            <w:r w:rsidRPr="00852B86" w:rsidDel="00F65169">
              <w:t>+TT</w:t>
            </w:r>
          </w:p>
        </w:tc>
        <w:tc>
          <w:tcPr>
            <w:tcW w:w="872" w:type="dxa"/>
            <w:tcBorders>
              <w:top w:val="single" w:sz="4" w:space="0" w:color="auto"/>
              <w:left w:val="single" w:sz="4" w:space="0" w:color="auto"/>
              <w:bottom w:val="single" w:sz="4" w:space="0" w:color="auto"/>
              <w:right w:val="single" w:sz="4" w:space="0" w:color="auto"/>
            </w:tcBorders>
            <w:vAlign w:val="center"/>
            <w:hideMark/>
          </w:tcPr>
          <w:p w14:paraId="6AE40C73" w14:textId="7BC49C9F" w:rsidR="009F71A2" w:rsidRPr="00852B86" w:rsidRDefault="009F71A2" w:rsidP="009F71A2">
            <w:pPr>
              <w:pStyle w:val="TAC"/>
            </w:pPr>
            <w:r w:rsidRPr="00852B86">
              <w:t>0</w:t>
            </w:r>
            <w:r w:rsidRPr="00852B86" w:rsidDel="00F65169">
              <w:t>+TT</w:t>
            </w:r>
          </w:p>
        </w:tc>
      </w:tr>
      <w:tr w:rsidR="00A83014" w:rsidRPr="00852B86" w14:paraId="07AFDC71" w14:textId="77777777" w:rsidTr="00335CD4">
        <w:trPr>
          <w:jc w:val="center"/>
        </w:trPr>
        <w:tc>
          <w:tcPr>
            <w:tcW w:w="8445" w:type="dxa"/>
            <w:gridSpan w:val="7"/>
            <w:tcBorders>
              <w:top w:val="single" w:sz="4" w:space="0" w:color="auto"/>
              <w:left w:val="single" w:sz="4" w:space="0" w:color="auto"/>
              <w:bottom w:val="single" w:sz="4" w:space="0" w:color="auto"/>
              <w:right w:val="single" w:sz="4" w:space="0" w:color="auto"/>
            </w:tcBorders>
            <w:vAlign w:val="center"/>
            <w:hideMark/>
          </w:tcPr>
          <w:p w14:paraId="2F9FCC85" w14:textId="77777777" w:rsidR="00A83014" w:rsidRPr="00852B86" w:rsidRDefault="00A83014" w:rsidP="00335CD4">
            <w:pPr>
              <w:pStyle w:val="TAN"/>
            </w:pPr>
            <w:r w:rsidRPr="00852B86">
              <w:t>Note 1:</w:t>
            </w:r>
            <w:r w:rsidRPr="00852B86">
              <w:rPr>
                <w:rFonts w:cs="Arial"/>
              </w:rPr>
              <w:tab/>
            </w:r>
            <w:r w:rsidRPr="00852B86">
              <w:t>The resources for uplink transmission are assigned to the UE prior to the start of time period T2.</w:t>
            </w:r>
          </w:p>
          <w:p w14:paraId="2075CA02" w14:textId="77777777" w:rsidR="00A83014" w:rsidRPr="00852B86" w:rsidRDefault="00A83014" w:rsidP="00335CD4">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cs="v4.2.0"/>
                <w:position w:val="-12"/>
              </w:rPr>
              <w:object w:dxaOrig="435" w:dyaOrig="435" w14:anchorId="3052A4BE">
                <v:shape id="_x0000_i1191" type="#_x0000_t75" style="width:20.4pt;height:20.4pt" o:ole="" fillcolor="window">
                  <v:imagedata r:id="rId9" o:title=""/>
                </v:shape>
                <o:OLEObject Type="Embed" ProgID="Equation.3" ShapeID="_x0000_i1191" DrawAspect="Content" ObjectID="_1781673235" r:id="rId208"/>
              </w:object>
            </w:r>
            <w:r w:rsidRPr="00852B86">
              <w:t xml:space="preserve"> to be fulfilled.</w:t>
            </w:r>
          </w:p>
          <w:p w14:paraId="61D37156" w14:textId="77777777" w:rsidR="00A83014" w:rsidRPr="00852B86" w:rsidRDefault="00A83014" w:rsidP="00335CD4">
            <w:pPr>
              <w:pStyle w:val="TAN"/>
              <w:rPr>
                <w:rFonts w:cs="Arial"/>
              </w:rPr>
            </w:pPr>
            <w:r w:rsidRPr="00852B86">
              <w:t>Note 3:</w:t>
            </w:r>
            <w:r w:rsidRPr="00852B86">
              <w:rPr>
                <w:rFonts w:cs="Arial"/>
              </w:rPr>
              <w:tab/>
            </w:r>
            <w:r w:rsidRPr="00852B86">
              <w:t>SS-RSRP and Io levels have been derived from other parameters for information purposes. They are not settable parameters themselves.</w:t>
            </w:r>
          </w:p>
        </w:tc>
      </w:tr>
    </w:tbl>
    <w:p w14:paraId="00A8999F" w14:textId="77777777" w:rsidR="00A83014" w:rsidRPr="00852B86" w:rsidRDefault="00A83014" w:rsidP="00A83014">
      <w:pPr>
        <w:rPr>
          <w:lang w:eastAsia="zh-CN"/>
        </w:rPr>
      </w:pPr>
    </w:p>
    <w:p w14:paraId="5F1A0F93" w14:textId="4B83E1F3" w:rsidR="00A83014" w:rsidRPr="00852B86" w:rsidRDefault="00A83014" w:rsidP="00A83014">
      <w:pPr>
        <w:rPr>
          <w:rFonts w:cs="v4.2.0"/>
        </w:rPr>
      </w:pPr>
      <w:r w:rsidRPr="00852B86">
        <w:rPr>
          <w:rFonts w:cs="v4.2.0"/>
        </w:rPr>
        <w:t xml:space="preserve">The UE shall send L1-SINR report every 80 slots. No later than 640ms plus 80 slots from the beginning of time period T2, UE shall send L1-SINR report including results of both SSB#0+CSI-IM#0 and SSB#1+CSI-IM#1. </w:t>
      </w:r>
      <w:r w:rsidRPr="00852B86">
        <w:rPr>
          <w:lang w:eastAsia="sv-SE"/>
        </w:rPr>
        <w:t xml:space="preserve">Each L1-SINR measurement report shall meet the corresponding absolute accuracy requirements in Table 4.6.7.2.5-2 for </w:t>
      </w:r>
      <w:r w:rsidR="00B91E41" w:rsidRPr="00852B86">
        <w:rPr>
          <w:lang w:eastAsia="sv-SE"/>
        </w:rPr>
        <w:t xml:space="preserve">all </w:t>
      </w:r>
      <w:r w:rsidRPr="00852B86">
        <w:t>test configurations</w:t>
      </w:r>
      <w:r w:rsidRPr="00852B86">
        <w:rPr>
          <w:lang w:eastAsia="sv-SE"/>
        </w:rPr>
        <w:t xml:space="preserve"> and the corresponding relative accuracy requirements in Table 4.6.7.2.5-4 </w:t>
      </w:r>
      <w:r w:rsidRPr="00852B86">
        <w:t>for all test configurations.</w:t>
      </w:r>
    </w:p>
    <w:p w14:paraId="05D457B1" w14:textId="1D8013DA" w:rsidR="00A83014" w:rsidRPr="00852B86" w:rsidRDefault="00A83014" w:rsidP="00A83014">
      <w:pPr>
        <w:pStyle w:val="TH"/>
      </w:pPr>
      <w:r w:rsidRPr="00852B86">
        <w:t xml:space="preserve">Table </w:t>
      </w:r>
      <w:r w:rsidRPr="00852B86">
        <w:rPr>
          <w:lang w:eastAsia="sv-SE"/>
        </w:rPr>
        <w:t>4.6.7.2.5-</w:t>
      </w:r>
      <w:r w:rsidRPr="00852B86">
        <w:t xml:space="preserve">2: L1-SINR absolute accuracy requirements for the reported values for </w:t>
      </w:r>
      <w:r w:rsidR="006B5524" w:rsidRPr="00852B86">
        <w:t xml:space="preserve">all </w:t>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74"/>
        <w:gridCol w:w="1134"/>
        <w:gridCol w:w="1134"/>
      </w:tblGrid>
      <w:tr w:rsidR="00A83014" w:rsidRPr="00852B86" w14:paraId="70D4A94F" w14:textId="77777777" w:rsidTr="00335CD4">
        <w:trPr>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E34E5B6" w14:textId="77777777" w:rsidR="00A83014" w:rsidRPr="00852B86" w:rsidRDefault="00A83014" w:rsidP="00335CD4">
            <w:pPr>
              <w:pStyle w:val="TAH"/>
              <w:rPr>
                <w:kern w:val="2"/>
              </w:rPr>
            </w:pPr>
            <w:r w:rsidRPr="00852B86">
              <w:rPr>
                <w:kern w:val="2"/>
              </w:rPr>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5D4ABE" w14:textId="77777777" w:rsidR="00A83014" w:rsidRPr="00852B86" w:rsidRDefault="00A83014" w:rsidP="00335CD4">
            <w:pPr>
              <w:pStyle w:val="TAH"/>
              <w:rPr>
                <w:rFonts w:ascii="Arial Bold" w:hAnsi="Arial Bold"/>
                <w:kern w:val="2"/>
              </w:rPr>
            </w:pPr>
            <w:r w:rsidRPr="00852B86">
              <w:rPr>
                <w:rFonts w:ascii="Arial Bold" w:hAnsi="Arial Bold"/>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C090369" w14:textId="77777777" w:rsidR="00A83014" w:rsidRPr="00852B86" w:rsidRDefault="00A83014" w:rsidP="00335CD4">
            <w:pPr>
              <w:pStyle w:val="TAH"/>
              <w:rPr>
                <w:kern w:val="2"/>
              </w:rPr>
            </w:pPr>
            <w:r w:rsidRPr="00852B86">
              <w:rPr>
                <w:rFonts w:ascii="Arial Bold" w:hAnsi="Arial Bold"/>
                <w:kern w:val="2"/>
              </w:rPr>
              <w:t>T2</w:t>
            </w:r>
          </w:p>
        </w:tc>
      </w:tr>
      <w:tr w:rsidR="00A83014" w:rsidRPr="00852B86" w14:paraId="368C1D3E"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2970378F" w14:textId="77777777" w:rsidR="00A83014" w:rsidRPr="00852B86" w:rsidRDefault="00A83014" w:rsidP="00335CD4">
            <w:pPr>
              <w:pStyle w:val="TAL"/>
              <w:rPr>
                <w:kern w:val="2"/>
              </w:rPr>
            </w:pPr>
            <w:r w:rsidRPr="00852B86">
              <w:rPr>
                <w:kern w:val="2"/>
              </w:rPr>
              <w:t>Low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10262A" w14:textId="77777777" w:rsidR="00A83014" w:rsidRPr="00852B86" w:rsidRDefault="00A83014" w:rsidP="00335CD4">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3950274" w14:textId="55864D3D" w:rsidR="00A83014" w:rsidRPr="00852B86" w:rsidRDefault="0012733A" w:rsidP="00335CD4">
            <w:pPr>
              <w:pStyle w:val="TAC"/>
              <w:rPr>
                <w:kern w:val="2"/>
                <w:lang w:eastAsia="zh-CN"/>
              </w:rPr>
            </w:pPr>
            <w:r w:rsidRPr="00852B86" w:rsidDel="00F65169">
              <w:rPr>
                <w:kern w:val="2"/>
                <w:lang w:eastAsia="zh-CN"/>
              </w:rPr>
              <w:t>TBD</w:t>
            </w:r>
            <w:r w:rsidRPr="00852B86">
              <w:rPr>
                <w:kern w:val="2"/>
                <w:lang w:eastAsia="zh-CN"/>
              </w:rPr>
              <w:t>43</w:t>
            </w:r>
          </w:p>
        </w:tc>
      </w:tr>
      <w:tr w:rsidR="00A83014" w:rsidRPr="00852B86" w14:paraId="51F5432C" w14:textId="77777777" w:rsidTr="00335CD4">
        <w:trPr>
          <w:trHeight w:val="207"/>
          <w:jc w:val="center"/>
        </w:trPr>
        <w:tc>
          <w:tcPr>
            <w:tcW w:w="2874" w:type="dxa"/>
            <w:tcBorders>
              <w:top w:val="single" w:sz="4" w:space="0" w:color="auto"/>
              <w:left w:val="single" w:sz="4" w:space="0" w:color="auto"/>
              <w:bottom w:val="single" w:sz="4" w:space="0" w:color="auto"/>
              <w:right w:val="single" w:sz="4" w:space="0" w:color="auto"/>
            </w:tcBorders>
            <w:vAlign w:val="center"/>
            <w:hideMark/>
          </w:tcPr>
          <w:p w14:paraId="384AAC2A" w14:textId="77777777" w:rsidR="00A83014" w:rsidRPr="00852B86" w:rsidRDefault="00A83014" w:rsidP="00335CD4">
            <w:pPr>
              <w:pStyle w:val="TAL"/>
              <w:rPr>
                <w:kern w:val="2"/>
              </w:rPr>
            </w:pPr>
            <w:r w:rsidRPr="00852B86">
              <w:rPr>
                <w:kern w:val="2"/>
              </w:rPr>
              <w:t>Highest reported value (SSB#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3BB9C87" w14:textId="77777777" w:rsidR="00A83014" w:rsidRPr="00852B86" w:rsidRDefault="00A83014" w:rsidP="00335CD4">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0B5A4" w14:textId="1C4DFC19" w:rsidR="00A83014" w:rsidRPr="00852B86" w:rsidRDefault="0012733A" w:rsidP="00335CD4">
            <w:pPr>
              <w:pStyle w:val="TAC"/>
              <w:rPr>
                <w:kern w:val="2"/>
              </w:rPr>
            </w:pPr>
            <w:r w:rsidRPr="00852B86" w:rsidDel="00F65169">
              <w:rPr>
                <w:kern w:val="2"/>
              </w:rPr>
              <w:t>TBD</w:t>
            </w:r>
            <w:r w:rsidRPr="00852B86">
              <w:rPr>
                <w:kern w:val="2"/>
              </w:rPr>
              <w:t>62</w:t>
            </w:r>
          </w:p>
        </w:tc>
      </w:tr>
    </w:tbl>
    <w:p w14:paraId="491ECCB8" w14:textId="77777777" w:rsidR="00A83014" w:rsidRPr="00852B86" w:rsidRDefault="00A83014" w:rsidP="002A717D"/>
    <w:p w14:paraId="3DA0919A" w14:textId="76CD03E0" w:rsidR="00A83014" w:rsidRPr="00852B86" w:rsidRDefault="00A83014" w:rsidP="00A83014">
      <w:pPr>
        <w:pStyle w:val="TH"/>
      </w:pPr>
      <w:r w:rsidRPr="00852B86">
        <w:t xml:space="preserve">Table </w:t>
      </w:r>
      <w:r w:rsidRPr="00852B86">
        <w:rPr>
          <w:lang w:eastAsia="sv-SE"/>
        </w:rPr>
        <w:t>4.6.7.2.5-</w:t>
      </w:r>
      <w:r w:rsidRPr="00852B86">
        <w:t xml:space="preserve">3: </w:t>
      </w:r>
      <w:r w:rsidR="0023677B" w:rsidRPr="00852B86">
        <w:t>Void</w:t>
      </w:r>
    </w:p>
    <w:p w14:paraId="3BDAB9C8" w14:textId="77777777" w:rsidR="00A83014" w:rsidRPr="00852B86" w:rsidRDefault="00A83014" w:rsidP="00A83014">
      <w:pPr>
        <w:pStyle w:val="TH"/>
      </w:pPr>
      <w:r w:rsidRPr="00852B86">
        <w:t xml:space="preserve">Table </w:t>
      </w:r>
      <w:r w:rsidRPr="00852B86">
        <w:rPr>
          <w:lang w:eastAsia="sv-SE"/>
        </w:rPr>
        <w:t>4.6.7.2.5</w:t>
      </w:r>
      <w:r w:rsidRPr="00852B86">
        <w:t>-4: L1-SINR relative accuracy requirements for the reported values for all test configurations</w:t>
      </w:r>
    </w:p>
    <w:tbl>
      <w:tblPr>
        <w:tblW w:w="51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35"/>
        <w:gridCol w:w="1134"/>
        <w:gridCol w:w="1134"/>
      </w:tblGrid>
      <w:tr w:rsidR="00A83014" w:rsidRPr="00852B86" w14:paraId="466FE949" w14:textId="77777777" w:rsidTr="00A83014">
        <w:trPr>
          <w:cantSplit/>
          <w:jc w:val="center"/>
        </w:trPr>
        <w:tc>
          <w:tcPr>
            <w:tcW w:w="2835" w:type="dxa"/>
            <w:tcBorders>
              <w:top w:val="single" w:sz="4" w:space="0" w:color="auto"/>
              <w:left w:val="single" w:sz="4" w:space="0" w:color="auto"/>
              <w:bottom w:val="single" w:sz="4" w:space="0" w:color="auto"/>
              <w:right w:val="single" w:sz="4" w:space="0" w:color="auto"/>
            </w:tcBorders>
            <w:vAlign w:val="center"/>
          </w:tcPr>
          <w:p w14:paraId="51160792" w14:textId="0A23DD8C" w:rsidR="00A83014" w:rsidRPr="00852B86" w:rsidRDefault="00A83014"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52D44AE" w14:textId="77777777" w:rsidR="00A83014" w:rsidRPr="00852B86" w:rsidRDefault="00A83014" w:rsidP="00A83014">
            <w:pPr>
              <w:pStyle w:val="TAH"/>
              <w:rPr>
                <w:kern w:val="2"/>
              </w:rPr>
            </w:pPr>
            <w:r w:rsidRPr="00852B86">
              <w:rPr>
                <w:kern w:val="2"/>
              </w:rPr>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B09C7B" w14:textId="77777777" w:rsidR="00A83014" w:rsidRPr="00852B86" w:rsidRDefault="00A83014" w:rsidP="00A83014">
            <w:pPr>
              <w:pStyle w:val="TAH"/>
              <w:rPr>
                <w:kern w:val="2"/>
              </w:rPr>
            </w:pPr>
            <w:r w:rsidRPr="00852B86">
              <w:rPr>
                <w:kern w:val="2"/>
              </w:rPr>
              <w:t>T2</w:t>
            </w:r>
          </w:p>
        </w:tc>
      </w:tr>
      <w:tr w:rsidR="00CC0CC1" w:rsidRPr="00852B86" w14:paraId="2E9EA8C0"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4E555DC0" w14:textId="77777777" w:rsidR="00CC0CC1" w:rsidRPr="00852B86" w:rsidRDefault="00CC0CC1" w:rsidP="00CC0CC1">
            <w:pPr>
              <w:pStyle w:val="TAL"/>
              <w:rPr>
                <w:kern w:val="2"/>
              </w:rPr>
            </w:pPr>
            <w:r w:rsidRPr="00852B86">
              <w:rPr>
                <w:kern w:val="2"/>
              </w:rPr>
              <w:t>Low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FA6C7C" w14:textId="77777777" w:rsidR="00CC0CC1" w:rsidRPr="00852B86" w:rsidRDefault="00CC0CC1" w:rsidP="00CC0CC1">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120B3CE" w14:textId="321A9C71" w:rsidR="00CC0CC1" w:rsidRPr="00852B86" w:rsidRDefault="00CC0CC1" w:rsidP="00CC0CC1">
            <w:pPr>
              <w:pStyle w:val="TAC"/>
              <w:rPr>
                <w:kern w:val="2"/>
              </w:rPr>
            </w:pPr>
            <w:r w:rsidRPr="00852B86" w:rsidDel="00F65169">
              <w:rPr>
                <w:kern w:val="2"/>
              </w:rPr>
              <w:t>TBD</w:t>
            </w:r>
            <w:r w:rsidRPr="00852B86">
              <w:rPr>
                <w:kern w:val="2"/>
              </w:rPr>
              <w:t>0</w:t>
            </w:r>
          </w:p>
        </w:tc>
      </w:tr>
      <w:tr w:rsidR="00CC0CC1" w:rsidRPr="00852B86" w14:paraId="26EBF706" w14:textId="77777777" w:rsidTr="00A83014">
        <w:trPr>
          <w:jc w:val="center"/>
        </w:trPr>
        <w:tc>
          <w:tcPr>
            <w:tcW w:w="2835" w:type="dxa"/>
            <w:tcBorders>
              <w:top w:val="single" w:sz="4" w:space="0" w:color="auto"/>
              <w:left w:val="single" w:sz="4" w:space="0" w:color="auto"/>
              <w:bottom w:val="single" w:sz="4" w:space="0" w:color="auto"/>
              <w:right w:val="single" w:sz="4" w:space="0" w:color="auto"/>
            </w:tcBorders>
            <w:vAlign w:val="center"/>
            <w:hideMark/>
          </w:tcPr>
          <w:p w14:paraId="17BC8919" w14:textId="77777777" w:rsidR="00CC0CC1" w:rsidRPr="00852B86" w:rsidRDefault="00CC0CC1" w:rsidP="00CC0CC1">
            <w:pPr>
              <w:pStyle w:val="TAL"/>
              <w:rPr>
                <w:kern w:val="2"/>
              </w:rPr>
            </w:pPr>
            <w:r w:rsidRPr="00852B86">
              <w:rPr>
                <w:kern w:val="2"/>
              </w:rPr>
              <w:t>Highest DIFF SINR reported (SSB#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4322A" w14:textId="77777777" w:rsidR="00CC0CC1" w:rsidRPr="00852B86" w:rsidRDefault="00CC0CC1" w:rsidP="00CC0CC1">
            <w:pPr>
              <w:pStyle w:val="TAC"/>
              <w:rPr>
                <w:kern w:val="2"/>
              </w:rPr>
            </w:pPr>
            <w:r w:rsidRPr="00852B86">
              <w:rPr>
                <w:kern w:val="2"/>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B6543EE" w14:textId="41F05C77" w:rsidR="00CC0CC1" w:rsidRPr="00852B86" w:rsidRDefault="00CC0CC1" w:rsidP="00CC0CC1">
            <w:pPr>
              <w:pStyle w:val="TAC"/>
              <w:rPr>
                <w:kern w:val="2"/>
              </w:rPr>
            </w:pPr>
            <w:r w:rsidRPr="00852B86" w:rsidDel="00F65169">
              <w:rPr>
                <w:kern w:val="2"/>
              </w:rPr>
              <w:t>TBD</w:t>
            </w:r>
            <w:r w:rsidRPr="00852B86">
              <w:rPr>
                <w:kern w:val="2"/>
              </w:rPr>
              <w:t>6</w:t>
            </w:r>
          </w:p>
        </w:tc>
      </w:tr>
    </w:tbl>
    <w:p w14:paraId="45707ADE" w14:textId="77777777" w:rsidR="00A83014" w:rsidRPr="00852B86" w:rsidRDefault="00A83014" w:rsidP="00A83014">
      <w:pPr>
        <w:rPr>
          <w:rFonts w:cs="v4.2.0"/>
        </w:rPr>
      </w:pPr>
    </w:p>
    <w:p w14:paraId="072680C0" w14:textId="2B427DC9" w:rsidR="00A83014" w:rsidRPr="00852B86" w:rsidRDefault="00012626" w:rsidP="00A83014">
      <w:pPr>
        <w:rPr>
          <w:rFonts w:cs="v4.2.0"/>
        </w:rPr>
      </w:pPr>
      <w:r w:rsidRPr="00852B86">
        <w:t>For the test to pass, the ratio of successful reported values for each requirement (R1 to R4) shall be more than 90% with a confidence level of 95%. Each requirement is evaluated independently of the others.</w:t>
      </w:r>
      <w:r w:rsidR="00A83014" w:rsidRPr="00852B86">
        <w:rPr>
          <w:rFonts w:cs="v4.2.0"/>
        </w:rPr>
        <w:t>.</w:t>
      </w:r>
    </w:p>
    <w:p w14:paraId="38F1C094" w14:textId="77777777" w:rsidR="00A83014" w:rsidRPr="00852B86" w:rsidRDefault="00A83014" w:rsidP="002A717D">
      <w:pPr>
        <w:pStyle w:val="NO"/>
      </w:pPr>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7BCC1604" w14:textId="4A7656EE" w:rsidR="00A83014" w:rsidRPr="00852B86" w:rsidRDefault="00A83014" w:rsidP="00A83014">
      <w:pPr>
        <w:pStyle w:val="Heading4"/>
        <w:rPr>
          <w:snapToGrid w:val="0"/>
        </w:rPr>
      </w:pPr>
      <w:r w:rsidRPr="00852B86">
        <w:rPr>
          <w:lang w:eastAsia="sv-SE"/>
        </w:rPr>
        <w:t>4.6.7.3</w:t>
      </w:r>
      <w:r w:rsidRPr="00852B86">
        <w:rPr>
          <w:lang w:eastAsia="sv-SE"/>
        </w:rPr>
        <w:tab/>
      </w:r>
      <w:r w:rsidRPr="00852B86">
        <w:rPr>
          <w:snapToGrid w:val="0"/>
        </w:rPr>
        <w:t>EN-DC FR1 CSI-RS based CMR and dedicated IMR L1-SINR measurement in DRX</w:t>
      </w:r>
    </w:p>
    <w:p w14:paraId="67F6CA7A" w14:textId="77777777" w:rsidR="00A83014" w:rsidRPr="00852B86" w:rsidRDefault="00A83014" w:rsidP="00A83014">
      <w:pPr>
        <w:pStyle w:val="H6"/>
      </w:pPr>
      <w:r w:rsidRPr="00852B86">
        <w:t>4.6.7.3.1</w:t>
      </w:r>
      <w:r w:rsidRPr="00852B86">
        <w:tab/>
        <w:t>Test purpose</w:t>
      </w:r>
    </w:p>
    <w:p w14:paraId="01C2A9ED" w14:textId="77777777" w:rsidR="00A83014" w:rsidRPr="00852B86" w:rsidRDefault="00A83014" w:rsidP="00A83014">
      <w:pPr>
        <w:rPr>
          <w:rFonts w:cs="v4.2.0"/>
        </w:rPr>
      </w:pPr>
      <w:r w:rsidRPr="00852B86">
        <w:rPr>
          <w:rFonts w:cs="v4.2.0"/>
        </w:rPr>
        <w:t xml:space="preserve">To verify that the UE makes correct reporting of CSI-RS-based </w:t>
      </w:r>
      <w:r w:rsidRPr="00852B86">
        <w:rPr>
          <w:snapToGrid w:val="0"/>
        </w:rPr>
        <w:t>CMR and dedicated IMR L1-SINR</w:t>
      </w:r>
      <w:r w:rsidRPr="00852B86">
        <w:rPr>
          <w:rFonts w:cs="v4.2.0"/>
        </w:rPr>
        <w:t xml:space="preserve"> measurement in DRX within L1-SINR measurement requirements in </w:t>
      </w:r>
      <w:r w:rsidRPr="00852B86">
        <w:t xml:space="preserve">TS 38.133 [6] </w:t>
      </w:r>
      <w:r w:rsidRPr="00852B86">
        <w:rPr>
          <w:rFonts w:cs="v4.2.0"/>
        </w:rPr>
        <w:t>clause 9.8.4.3.</w:t>
      </w:r>
    </w:p>
    <w:p w14:paraId="23FDA963" w14:textId="77777777" w:rsidR="00A83014" w:rsidRPr="00852B86" w:rsidRDefault="00A83014" w:rsidP="00A83014">
      <w:pPr>
        <w:pStyle w:val="H6"/>
      </w:pPr>
      <w:r w:rsidRPr="00852B86">
        <w:t>4.6.7.3.2</w:t>
      </w:r>
      <w:r w:rsidRPr="00852B86">
        <w:tab/>
        <w:t>Test applicability</w:t>
      </w:r>
    </w:p>
    <w:p w14:paraId="55580EF6" w14:textId="183363E1" w:rsidR="00A83014" w:rsidRPr="00852B86" w:rsidRDefault="00A83014" w:rsidP="00A83014">
      <w:pPr>
        <w:rPr>
          <w:lang w:eastAsia="sv-SE"/>
        </w:rPr>
      </w:pPr>
      <w:r w:rsidRPr="00852B86">
        <w:rPr>
          <w:lang w:eastAsia="sv-SE"/>
        </w:rPr>
        <w:t xml:space="preserve">This test applies to all types of </w:t>
      </w:r>
      <w:r w:rsidRPr="00852B86">
        <w:t xml:space="preserve">E-UTRA UE release 16 and forward, supporting EN-DC FR1 </w:t>
      </w:r>
      <w:r w:rsidR="00A36114" w:rsidRPr="00852B86">
        <w:t xml:space="preserve">and L1-SINR measurement </w:t>
      </w:r>
      <w:r w:rsidRPr="00852B86">
        <w:t>and long DRX cycle.</w:t>
      </w:r>
    </w:p>
    <w:p w14:paraId="2E42D599" w14:textId="77777777" w:rsidR="00A83014" w:rsidRPr="00852B86" w:rsidRDefault="00A83014" w:rsidP="00A83014">
      <w:pPr>
        <w:pStyle w:val="H6"/>
        <w:rPr>
          <w:lang w:eastAsia="sv-SE"/>
        </w:rPr>
      </w:pPr>
      <w:r w:rsidRPr="00852B86">
        <w:rPr>
          <w:lang w:eastAsia="sv-SE"/>
        </w:rPr>
        <w:t>4.6.7.3.3</w:t>
      </w:r>
      <w:r w:rsidRPr="00852B86">
        <w:rPr>
          <w:lang w:eastAsia="sv-SE"/>
        </w:rPr>
        <w:tab/>
        <w:t>Minimum conformance requirements</w:t>
      </w:r>
    </w:p>
    <w:p w14:paraId="55092D71" w14:textId="77777777" w:rsidR="00A83014" w:rsidRPr="00852B86" w:rsidRDefault="00A83014" w:rsidP="00A83014">
      <w:pPr>
        <w:rPr>
          <w:lang w:eastAsia="sv-SE"/>
        </w:rPr>
      </w:pPr>
      <w:r w:rsidRPr="00852B86">
        <w:rPr>
          <w:lang w:eastAsia="sv-SE"/>
        </w:rPr>
        <w:t>The minimum conformance requirements are specified in clause 4.6.7.0.3.</w:t>
      </w:r>
    </w:p>
    <w:p w14:paraId="5C21203D" w14:textId="77777777" w:rsidR="00A83014" w:rsidRPr="00852B86" w:rsidRDefault="00A83014" w:rsidP="00A83014">
      <w:pPr>
        <w:rPr>
          <w:lang w:eastAsia="sv-SE"/>
        </w:rPr>
      </w:pPr>
      <w:r w:rsidRPr="00852B86">
        <w:rPr>
          <w:lang w:eastAsia="sv-SE"/>
        </w:rPr>
        <w:t>The normative reference for this requirement is TS 38.133 [6] clause A.4.6.7.3.</w:t>
      </w:r>
    </w:p>
    <w:p w14:paraId="7DDEBC57" w14:textId="77777777" w:rsidR="00A83014" w:rsidRPr="00852B86" w:rsidRDefault="00A83014" w:rsidP="00A83014">
      <w:pPr>
        <w:pStyle w:val="H6"/>
        <w:rPr>
          <w:lang w:eastAsia="sv-SE"/>
        </w:rPr>
      </w:pPr>
      <w:r w:rsidRPr="00852B86">
        <w:rPr>
          <w:lang w:eastAsia="sv-SE"/>
        </w:rPr>
        <w:t>4.6.7.3.4</w:t>
      </w:r>
      <w:r w:rsidRPr="00852B86">
        <w:rPr>
          <w:lang w:eastAsia="sv-SE"/>
        </w:rPr>
        <w:tab/>
        <w:t>Test description</w:t>
      </w:r>
    </w:p>
    <w:p w14:paraId="64EC634B" w14:textId="77777777" w:rsidR="00A83014" w:rsidRPr="00852B86" w:rsidRDefault="00A83014" w:rsidP="00A83014">
      <w:pPr>
        <w:pStyle w:val="H6"/>
        <w:rPr>
          <w:lang w:eastAsia="sv-SE"/>
        </w:rPr>
      </w:pPr>
      <w:r w:rsidRPr="00852B86">
        <w:rPr>
          <w:lang w:eastAsia="sv-SE"/>
        </w:rPr>
        <w:t>4.6.7.3.4.1</w:t>
      </w:r>
      <w:r w:rsidRPr="00852B86">
        <w:rPr>
          <w:lang w:eastAsia="sv-SE"/>
        </w:rPr>
        <w:tab/>
        <w:t>Initial conditions</w:t>
      </w:r>
    </w:p>
    <w:p w14:paraId="5BAA20AA" w14:textId="77777777" w:rsidR="00A83014" w:rsidRPr="00852B86" w:rsidRDefault="00A83014" w:rsidP="00A83014">
      <w:pPr>
        <w:rPr>
          <w:lang w:eastAsia="sv-SE"/>
        </w:rPr>
      </w:pPr>
      <w:r w:rsidRPr="00852B86">
        <w:rPr>
          <w:lang w:eastAsia="sv-SE"/>
        </w:rPr>
        <w:t>This test shall be tested using any of the test configurations in Table 4.6.7.3.4.1-1. Configure the test equipment and the DUT according to the parameters in Table 4.6.7.3.4.1-2. Test environment parameters are given in Table 4.6.7.3.4.1-3.</w:t>
      </w:r>
    </w:p>
    <w:p w14:paraId="28B41398" w14:textId="77777777" w:rsidR="00A83014" w:rsidRPr="00852B86" w:rsidRDefault="00A83014" w:rsidP="00A83014">
      <w:pPr>
        <w:pStyle w:val="TH"/>
        <w:rPr>
          <w:lang w:eastAsia="zh-CN"/>
        </w:rPr>
      </w:pPr>
      <w:r w:rsidRPr="00852B86">
        <w:t xml:space="preserve">Table 4.6.7.3.4.1-1: </w:t>
      </w:r>
      <w:r w:rsidRPr="00852B86">
        <w:rPr>
          <w:lang w:eastAsia="sv-SE"/>
        </w:rPr>
        <w:t xml:space="preserve">EN-DC </w:t>
      </w:r>
      <w:r w:rsidRPr="00852B86">
        <w:rPr>
          <w:snapToGrid w:val="0"/>
        </w:rPr>
        <w:t xml:space="preserve">CSI-RS based CMR and dedicated IMR L1-SINR measurement in DRX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A83014" w:rsidRPr="00852B86" w14:paraId="2B654C2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1F606F09" w14:textId="77777777" w:rsidR="00A83014" w:rsidRPr="00852B86" w:rsidRDefault="00A83014" w:rsidP="00335CD4">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51906451" w14:textId="77777777" w:rsidR="00A83014" w:rsidRPr="00852B86" w:rsidRDefault="00A83014" w:rsidP="00335CD4">
            <w:pPr>
              <w:pStyle w:val="TAH"/>
              <w:spacing w:line="256" w:lineRule="auto"/>
            </w:pPr>
            <w:r w:rsidRPr="00852B86">
              <w:t>Description</w:t>
            </w:r>
          </w:p>
        </w:tc>
      </w:tr>
      <w:tr w:rsidR="00A83014" w:rsidRPr="00852B86" w14:paraId="216BA424"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6827F82B" w14:textId="77777777" w:rsidR="00A83014" w:rsidRPr="00852B86" w:rsidRDefault="00A83014" w:rsidP="00335CD4">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60686EB3" w14:textId="77777777" w:rsidR="00A83014" w:rsidRPr="00852B86" w:rsidRDefault="00A83014" w:rsidP="00335CD4">
            <w:pPr>
              <w:pStyle w:val="TAC"/>
              <w:spacing w:line="256" w:lineRule="auto"/>
            </w:pPr>
            <w:r w:rsidRPr="00852B86">
              <w:t>LTE FDD, NR 15 kHz SSB SCS, 10 MHz bandwidth, FDD duplex mode</w:t>
            </w:r>
          </w:p>
        </w:tc>
      </w:tr>
      <w:tr w:rsidR="00A83014" w:rsidRPr="00852B86" w14:paraId="71902D61"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984CE1F" w14:textId="77777777" w:rsidR="00A83014" w:rsidRPr="00852B86" w:rsidRDefault="00A83014" w:rsidP="00335CD4">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36E45B52" w14:textId="77777777" w:rsidR="00A83014" w:rsidRPr="00852B86" w:rsidRDefault="00A83014" w:rsidP="00335CD4">
            <w:pPr>
              <w:pStyle w:val="TAC"/>
              <w:spacing w:line="256" w:lineRule="auto"/>
            </w:pPr>
            <w:r w:rsidRPr="00852B86">
              <w:t>LTE FDD, NR 15 kHz SSB SCS, 10 MHz bandwidth, TDD duplex mode</w:t>
            </w:r>
          </w:p>
        </w:tc>
      </w:tr>
      <w:tr w:rsidR="00A83014" w:rsidRPr="00852B86" w14:paraId="1561128E"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329E537" w14:textId="77777777" w:rsidR="00A83014" w:rsidRPr="00852B86" w:rsidRDefault="00A83014" w:rsidP="00335CD4">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94B35F0" w14:textId="77777777" w:rsidR="00A83014" w:rsidRPr="00852B86" w:rsidRDefault="00A83014" w:rsidP="00335CD4">
            <w:pPr>
              <w:pStyle w:val="TAC"/>
              <w:spacing w:line="256" w:lineRule="auto"/>
            </w:pPr>
            <w:r w:rsidRPr="00852B86">
              <w:t>LTE FDD, NR 30 kHz SSB SCS, 40 MHz bandwidth, TDD duplex mode</w:t>
            </w:r>
          </w:p>
        </w:tc>
      </w:tr>
      <w:tr w:rsidR="00A83014" w:rsidRPr="00852B86" w14:paraId="5E033F28"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4811874F" w14:textId="77777777" w:rsidR="00A83014" w:rsidRPr="00852B86" w:rsidRDefault="00A83014" w:rsidP="00335CD4">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380C49A" w14:textId="77777777" w:rsidR="00A83014" w:rsidRPr="00852B86" w:rsidRDefault="00A83014" w:rsidP="00335CD4">
            <w:pPr>
              <w:pStyle w:val="TAC"/>
              <w:spacing w:line="256" w:lineRule="auto"/>
            </w:pPr>
            <w:r w:rsidRPr="00852B86">
              <w:t>LTE TDD, NR 15 kHz SSB SCS, 10 MHz bandwidth, FDD duplex mode</w:t>
            </w:r>
          </w:p>
        </w:tc>
      </w:tr>
      <w:tr w:rsidR="00A83014" w:rsidRPr="00852B86" w14:paraId="7027BC02"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D9ABAFF" w14:textId="77777777" w:rsidR="00A83014" w:rsidRPr="00852B86" w:rsidRDefault="00A83014" w:rsidP="00335CD4">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74049DD4" w14:textId="77777777" w:rsidR="00A83014" w:rsidRPr="00852B86" w:rsidRDefault="00A83014" w:rsidP="00335CD4">
            <w:pPr>
              <w:pStyle w:val="TAC"/>
              <w:spacing w:line="256" w:lineRule="auto"/>
            </w:pPr>
            <w:r w:rsidRPr="00852B86">
              <w:t>LTE TDD, NR 15 kHz SSB SCS, 10 MHz bandwidth, TDD duplex mode</w:t>
            </w:r>
          </w:p>
        </w:tc>
      </w:tr>
      <w:tr w:rsidR="00A83014" w:rsidRPr="00852B86" w14:paraId="16CAC14C" w14:textId="77777777" w:rsidTr="00335CD4">
        <w:tc>
          <w:tcPr>
            <w:tcW w:w="2376" w:type="dxa"/>
            <w:tcBorders>
              <w:top w:val="single" w:sz="4" w:space="0" w:color="auto"/>
              <w:left w:val="single" w:sz="4" w:space="0" w:color="auto"/>
              <w:bottom w:val="single" w:sz="4" w:space="0" w:color="auto"/>
              <w:right w:val="single" w:sz="4" w:space="0" w:color="auto"/>
            </w:tcBorders>
            <w:hideMark/>
          </w:tcPr>
          <w:p w14:paraId="3F648B71" w14:textId="77777777" w:rsidR="00A83014" w:rsidRPr="00852B86" w:rsidRDefault="00A83014" w:rsidP="00335CD4">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0F464B7D" w14:textId="77777777" w:rsidR="00A83014" w:rsidRPr="00852B86" w:rsidRDefault="00A83014" w:rsidP="00335CD4">
            <w:pPr>
              <w:pStyle w:val="TAC"/>
              <w:spacing w:line="256" w:lineRule="auto"/>
            </w:pPr>
            <w:r w:rsidRPr="00852B86">
              <w:t>LTE TDD, NR 30 kHz SSB SCS, 40 MHz bandwidth, TDD duplex mode</w:t>
            </w:r>
          </w:p>
        </w:tc>
      </w:tr>
      <w:tr w:rsidR="00A83014" w:rsidRPr="00852B86" w14:paraId="19F1CCCA" w14:textId="77777777" w:rsidTr="00335CD4">
        <w:tc>
          <w:tcPr>
            <w:tcW w:w="9857" w:type="dxa"/>
            <w:gridSpan w:val="2"/>
            <w:tcBorders>
              <w:top w:val="single" w:sz="4" w:space="0" w:color="auto"/>
              <w:left w:val="single" w:sz="4" w:space="0" w:color="auto"/>
              <w:bottom w:val="single" w:sz="4" w:space="0" w:color="auto"/>
              <w:right w:val="single" w:sz="4" w:space="0" w:color="auto"/>
            </w:tcBorders>
            <w:hideMark/>
          </w:tcPr>
          <w:p w14:paraId="7B662DA3" w14:textId="77777777" w:rsidR="00A83014" w:rsidRPr="00852B86" w:rsidRDefault="00A83014" w:rsidP="00335CD4">
            <w:pPr>
              <w:pStyle w:val="TAN"/>
              <w:spacing w:line="256" w:lineRule="auto"/>
            </w:pPr>
            <w:r w:rsidRPr="00852B86">
              <w:t>Note:</w:t>
            </w:r>
            <w:r w:rsidRPr="00852B86">
              <w:tab/>
              <w:t>The UE is only required to be tested in one of the supported test configurations</w:t>
            </w:r>
          </w:p>
        </w:tc>
      </w:tr>
    </w:tbl>
    <w:p w14:paraId="6C4A1D8C" w14:textId="77777777" w:rsidR="00A83014" w:rsidRPr="00852B86" w:rsidRDefault="00A83014" w:rsidP="00A83014">
      <w:pPr>
        <w:rPr>
          <w:lang w:eastAsia="sv-SE"/>
        </w:rPr>
      </w:pPr>
    </w:p>
    <w:p w14:paraId="725C7E97" w14:textId="77777777" w:rsidR="00A83014" w:rsidRPr="00852B86" w:rsidRDefault="00A83014" w:rsidP="00A83014">
      <w:pPr>
        <w:pStyle w:val="TH"/>
        <w:rPr>
          <w:lang w:eastAsia="zh-CN"/>
        </w:rPr>
      </w:pPr>
      <w:r w:rsidRPr="00852B86">
        <w:rPr>
          <w:rFonts w:cs="v4.2.0"/>
        </w:rPr>
        <w:t xml:space="preserve">Table </w:t>
      </w:r>
      <w:r w:rsidRPr="00852B86">
        <w:rPr>
          <w:lang w:eastAsia="sv-SE"/>
        </w:rPr>
        <w:t>4.6.7.3.4.1-2</w:t>
      </w:r>
      <w:r w:rsidRPr="00852B86">
        <w:rPr>
          <w:rFonts w:cs="v4.2.0"/>
        </w:rPr>
        <w:t xml:space="preserve">: General test parameters for </w:t>
      </w:r>
      <w:r w:rsidRPr="00852B86">
        <w:rPr>
          <w:lang w:eastAsia="sv-SE"/>
        </w:rPr>
        <w:t xml:space="preserve">EN-DC </w:t>
      </w:r>
      <w:r w:rsidRPr="00852B86">
        <w:rPr>
          <w:snapToGrid w:val="0"/>
        </w:rPr>
        <w:t>CSI-RS based CMR and dedicated IMR L1-SINR measurement in DRX</w:t>
      </w:r>
    </w:p>
    <w:tbl>
      <w:tblPr>
        <w:tblW w:w="7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6"/>
        <w:gridCol w:w="1007"/>
        <w:gridCol w:w="937"/>
        <w:gridCol w:w="2074"/>
      </w:tblGrid>
      <w:tr w:rsidR="00A83014" w:rsidRPr="00852B86" w14:paraId="6C42E2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1715513" w14:textId="77777777" w:rsidR="00A83014" w:rsidRPr="00852B86" w:rsidRDefault="00A83014" w:rsidP="00335CD4">
            <w:pPr>
              <w:pStyle w:val="TAH"/>
            </w:pPr>
            <w:r w:rsidRPr="00852B86">
              <w:t>Parameter</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3D99B3C" w14:textId="77777777" w:rsidR="00A83014" w:rsidRPr="00852B86" w:rsidRDefault="00A83014" w:rsidP="00335CD4">
            <w:pPr>
              <w:pStyle w:val="TAH"/>
            </w:pPr>
            <w:r w:rsidRPr="00852B86">
              <w:t>Config</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2524C3" w14:textId="77777777" w:rsidR="00A83014" w:rsidRPr="00852B86" w:rsidRDefault="00A83014" w:rsidP="00335CD4">
            <w:pPr>
              <w:pStyle w:val="TAH"/>
            </w:pPr>
            <w:r w:rsidRPr="00852B86">
              <w:t>Unit</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200301E" w14:textId="77777777" w:rsidR="00A83014" w:rsidRPr="00852B86" w:rsidRDefault="00A83014" w:rsidP="00335CD4">
            <w:pPr>
              <w:pStyle w:val="TAH"/>
            </w:pPr>
            <w:r w:rsidRPr="00852B86">
              <w:t>Value</w:t>
            </w:r>
          </w:p>
        </w:tc>
      </w:tr>
      <w:tr w:rsidR="00A83014" w:rsidRPr="00852B86" w14:paraId="252D12E7"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CFB7FB7" w14:textId="77777777" w:rsidR="00A83014" w:rsidRPr="00852B86" w:rsidRDefault="00A83014" w:rsidP="00335CD4">
            <w:pPr>
              <w:pStyle w:val="TAL"/>
            </w:pPr>
            <w:r w:rsidRPr="00852B86">
              <w:t>SSB GSC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75F669F"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61F0C51D"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C6E431" w14:textId="77777777" w:rsidR="00A83014" w:rsidRPr="00852B86" w:rsidRDefault="00A83014" w:rsidP="00335CD4">
            <w:pPr>
              <w:pStyle w:val="TAC"/>
            </w:pPr>
            <w:r w:rsidRPr="00852B86">
              <w:t>freq1</w:t>
            </w:r>
          </w:p>
        </w:tc>
      </w:tr>
      <w:tr w:rsidR="00A83014" w:rsidRPr="00852B86" w14:paraId="605DC024" w14:textId="77777777" w:rsidTr="00335CD4">
        <w:trPr>
          <w:trHeight w:val="16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4D3AFF5C" w14:textId="77777777" w:rsidR="00A83014" w:rsidRPr="00852B86" w:rsidRDefault="00A83014" w:rsidP="00335CD4">
            <w:pPr>
              <w:pStyle w:val="TAL"/>
            </w:pPr>
            <w:r w:rsidRPr="00852B86">
              <w:t>Duplex mod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6B634549"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A65EBB1"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30FCDFB" w14:textId="77777777" w:rsidR="00A83014" w:rsidRPr="00852B86" w:rsidRDefault="00A83014" w:rsidP="00335CD4">
            <w:pPr>
              <w:pStyle w:val="TAC"/>
            </w:pPr>
            <w:r w:rsidRPr="00852B86">
              <w:t>FDD</w:t>
            </w:r>
          </w:p>
        </w:tc>
      </w:tr>
      <w:tr w:rsidR="00A83014" w:rsidRPr="00852B86" w14:paraId="036A9159"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A11A7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A821F73"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CFD6A2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0DE18CF" w14:textId="77777777" w:rsidR="00A83014" w:rsidRPr="00852B86" w:rsidRDefault="00A83014" w:rsidP="00335CD4">
            <w:pPr>
              <w:pStyle w:val="TAC"/>
            </w:pPr>
            <w:r w:rsidRPr="00852B86">
              <w:t>TDD</w:t>
            </w:r>
          </w:p>
        </w:tc>
      </w:tr>
      <w:tr w:rsidR="00A83014" w:rsidRPr="00852B86" w14:paraId="02654461"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56B623"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B961609"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7D82F63"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B9EB3D2" w14:textId="77777777" w:rsidR="00A83014" w:rsidRPr="00852B86" w:rsidRDefault="00A83014" w:rsidP="00335CD4">
            <w:pPr>
              <w:pStyle w:val="TAC"/>
            </w:pPr>
            <w:r w:rsidRPr="00852B86">
              <w:t>TDD</w:t>
            </w:r>
          </w:p>
        </w:tc>
      </w:tr>
      <w:tr w:rsidR="00A83014" w:rsidRPr="00852B86" w14:paraId="58F75B50" w14:textId="77777777" w:rsidTr="00335CD4">
        <w:trPr>
          <w:trHeight w:val="102"/>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1FCDC7D" w14:textId="77777777" w:rsidR="00A83014" w:rsidRPr="00852B86" w:rsidRDefault="00A83014" w:rsidP="00335CD4">
            <w:pPr>
              <w:pStyle w:val="TAL"/>
            </w:pPr>
            <w:r w:rsidRPr="00852B86">
              <w:t>TDD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CA35112"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6A101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FF79AB7" w14:textId="77777777" w:rsidR="00A83014" w:rsidRPr="00852B86" w:rsidRDefault="00A83014" w:rsidP="00335CD4">
            <w:pPr>
              <w:pStyle w:val="TAC"/>
            </w:pPr>
            <w:r w:rsidRPr="00852B86">
              <w:t>N/A</w:t>
            </w:r>
          </w:p>
        </w:tc>
      </w:tr>
      <w:tr w:rsidR="00A83014" w:rsidRPr="00852B86" w14:paraId="6C80F375"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76E57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04D615F"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39D1EE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DB74FE6" w14:textId="77777777" w:rsidR="00A83014" w:rsidRPr="00852B86" w:rsidRDefault="00A83014" w:rsidP="00335CD4">
            <w:pPr>
              <w:pStyle w:val="TAC"/>
            </w:pPr>
            <w:r w:rsidRPr="00852B86">
              <w:t>TDDConf.1.1</w:t>
            </w:r>
          </w:p>
        </w:tc>
      </w:tr>
      <w:tr w:rsidR="00A83014" w:rsidRPr="00852B86" w14:paraId="476621A7" w14:textId="77777777" w:rsidTr="00335CD4">
        <w:trPr>
          <w:trHeight w:val="102"/>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A08C598"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D9115E3"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2016BC0"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B8F66C2" w14:textId="77777777" w:rsidR="00A83014" w:rsidRPr="00852B86" w:rsidRDefault="00A83014" w:rsidP="00335CD4">
            <w:pPr>
              <w:pStyle w:val="TAC"/>
            </w:pPr>
            <w:r w:rsidRPr="00852B86">
              <w:t>TDDConf.2.1</w:t>
            </w:r>
          </w:p>
        </w:tc>
      </w:tr>
      <w:tr w:rsidR="00A83014" w:rsidRPr="00852B86" w14:paraId="085D63E1" w14:textId="77777777" w:rsidTr="00335CD4">
        <w:trPr>
          <w:trHeight w:val="335"/>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3425E334" w14:textId="77777777" w:rsidR="00A83014" w:rsidRPr="00852B86" w:rsidRDefault="00A83014" w:rsidP="00335CD4">
            <w:pPr>
              <w:pStyle w:val="TAL"/>
              <w:rPr>
                <w:vertAlign w:val="subscript"/>
              </w:rPr>
            </w:pPr>
            <w:r w:rsidRPr="00852B86">
              <w:t>BW</w:t>
            </w:r>
            <w:r w:rsidRPr="00852B86">
              <w:rPr>
                <w:vertAlign w:val="subscript"/>
              </w:rPr>
              <w:t>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C8A0C12"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46FDE1A2" w14:textId="77777777" w:rsidR="00A83014" w:rsidRPr="00852B86" w:rsidRDefault="00A83014" w:rsidP="00335CD4">
            <w:pPr>
              <w:pStyle w:val="TAC"/>
            </w:pPr>
            <w:r w:rsidRPr="00852B86">
              <w:t>MHz</w:t>
            </w:r>
          </w:p>
        </w:tc>
        <w:tc>
          <w:tcPr>
            <w:tcW w:w="2074" w:type="dxa"/>
            <w:tcBorders>
              <w:top w:val="single" w:sz="4" w:space="0" w:color="auto"/>
              <w:left w:val="single" w:sz="4" w:space="0" w:color="auto"/>
              <w:bottom w:val="single" w:sz="4" w:space="0" w:color="auto"/>
              <w:right w:val="single" w:sz="4" w:space="0" w:color="auto"/>
            </w:tcBorders>
            <w:vAlign w:val="center"/>
            <w:hideMark/>
          </w:tcPr>
          <w:p w14:paraId="14C5EE8D"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60E9D994" w14:textId="77777777" w:rsidTr="00335CD4">
        <w:trPr>
          <w:trHeight w:val="335"/>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1CD5B40" w14:textId="77777777" w:rsidR="00A83014" w:rsidRPr="00852B86"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3255AE"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C0DCD3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8712D2" w14:textId="77777777" w:rsidR="00A83014" w:rsidRPr="00852B86" w:rsidRDefault="00A83014" w:rsidP="00335CD4">
            <w:pPr>
              <w:pStyle w:val="TAC"/>
            </w:pPr>
            <w:r w:rsidRPr="00852B86">
              <w:rPr>
                <w:szCs w:val="18"/>
              </w:rPr>
              <w:t>10: N</w:t>
            </w:r>
            <w:r w:rsidRPr="00852B86">
              <w:rPr>
                <w:szCs w:val="18"/>
                <w:vertAlign w:val="subscript"/>
              </w:rPr>
              <w:t>RB,c</w:t>
            </w:r>
            <w:r w:rsidRPr="00852B86">
              <w:rPr>
                <w:szCs w:val="18"/>
              </w:rPr>
              <w:t xml:space="preserve"> = 52</w:t>
            </w:r>
          </w:p>
        </w:tc>
      </w:tr>
      <w:tr w:rsidR="00A83014" w:rsidRPr="00852B86" w14:paraId="355E18D0" w14:textId="77777777" w:rsidTr="00335CD4">
        <w:trPr>
          <w:trHeight w:val="268"/>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64CF410" w14:textId="77777777" w:rsidR="00A83014" w:rsidRPr="00852B86" w:rsidRDefault="00A83014" w:rsidP="00335CD4">
            <w:pPr>
              <w:pStyle w:val="TAL"/>
              <w:rPr>
                <w:vertAlign w:val="subscript"/>
              </w:rPr>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13BAF80"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C8A95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15B218" w14:textId="77777777" w:rsidR="00A83014" w:rsidRPr="00852B86" w:rsidRDefault="00A83014" w:rsidP="00335CD4">
            <w:pPr>
              <w:pStyle w:val="TAC"/>
            </w:pPr>
            <w:r w:rsidRPr="00852B86">
              <w:rPr>
                <w:szCs w:val="18"/>
              </w:rPr>
              <w:t>40: N</w:t>
            </w:r>
            <w:r w:rsidRPr="00852B86">
              <w:rPr>
                <w:szCs w:val="18"/>
                <w:vertAlign w:val="subscript"/>
              </w:rPr>
              <w:t>RB,c</w:t>
            </w:r>
            <w:r w:rsidRPr="00852B86">
              <w:rPr>
                <w:szCs w:val="18"/>
              </w:rPr>
              <w:t xml:space="preserve"> = 106</w:t>
            </w:r>
          </w:p>
        </w:tc>
      </w:tr>
      <w:tr w:rsidR="00A83014" w:rsidRPr="00852B86" w14:paraId="64F4C1F6" w14:textId="77777777" w:rsidTr="00335CD4">
        <w:trPr>
          <w:trHeight w:val="9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5EAB216" w14:textId="77777777" w:rsidR="00A83014" w:rsidRPr="00852B86" w:rsidRDefault="00A83014" w:rsidP="00335CD4">
            <w:pPr>
              <w:pStyle w:val="TAL"/>
            </w:pPr>
            <w:r w:rsidRPr="00852B86">
              <w:t>PDSCH Reference measurement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BEDD9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0048D85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9FF7DE" w14:textId="77777777" w:rsidR="00A83014" w:rsidRPr="00852B86" w:rsidRDefault="00A83014" w:rsidP="00335CD4">
            <w:pPr>
              <w:pStyle w:val="TAC"/>
            </w:pPr>
            <w:r w:rsidRPr="00852B86">
              <w:t>SR.1.1 FDD</w:t>
            </w:r>
          </w:p>
        </w:tc>
      </w:tr>
      <w:tr w:rsidR="00A83014" w:rsidRPr="00852B86" w14:paraId="271DCAA9" w14:textId="77777777" w:rsidTr="00335CD4">
        <w:trPr>
          <w:trHeight w:val="190"/>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1CC1D911"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53B11493"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B6F3C78"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56FA51C" w14:textId="77777777" w:rsidR="00A83014" w:rsidRPr="00852B86" w:rsidRDefault="00A83014" w:rsidP="00335CD4">
            <w:pPr>
              <w:pStyle w:val="TAC"/>
            </w:pPr>
            <w:r w:rsidRPr="00852B86">
              <w:t>SR.1.1 TDD</w:t>
            </w:r>
          </w:p>
        </w:tc>
      </w:tr>
      <w:tr w:rsidR="00A83014" w:rsidRPr="00852B86" w14:paraId="4887C3A7" w14:textId="77777777" w:rsidTr="00335CD4">
        <w:trPr>
          <w:trHeight w:val="196"/>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CF484AB"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B9274B5"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C93FC6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6BB2F" w14:textId="77777777" w:rsidR="00A83014" w:rsidRPr="00852B86" w:rsidRDefault="00A83014" w:rsidP="00335CD4">
            <w:pPr>
              <w:pStyle w:val="TAC"/>
            </w:pPr>
            <w:r w:rsidRPr="00852B86">
              <w:t>SR.2.1 TDD</w:t>
            </w:r>
          </w:p>
        </w:tc>
      </w:tr>
      <w:tr w:rsidR="00A83014" w:rsidRPr="00852B86" w14:paraId="571845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B69C5BF" w14:textId="77777777" w:rsidR="00A83014" w:rsidRPr="00852B86" w:rsidRDefault="00A83014" w:rsidP="00335CD4">
            <w:pPr>
              <w:pStyle w:val="TAL"/>
            </w:pPr>
            <w:r w:rsidRPr="00852B86">
              <w:t>RMSI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D3EF54"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91332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164E7AA" w14:textId="77777777" w:rsidR="00A83014" w:rsidRPr="00852B86" w:rsidRDefault="00A83014" w:rsidP="00335CD4">
            <w:pPr>
              <w:pStyle w:val="TAC"/>
            </w:pPr>
            <w:r w:rsidRPr="00852B86">
              <w:t xml:space="preserve">CR.1.1 FDD </w:t>
            </w:r>
          </w:p>
        </w:tc>
      </w:tr>
      <w:tr w:rsidR="00A83014" w:rsidRPr="00852B86" w14:paraId="68E9E17B"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593FF89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630314B"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1DFB07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D816AC4" w14:textId="77777777" w:rsidR="00A83014" w:rsidRPr="00852B86" w:rsidRDefault="00A83014" w:rsidP="00335CD4">
            <w:pPr>
              <w:pStyle w:val="TAC"/>
            </w:pPr>
            <w:r w:rsidRPr="00852B86">
              <w:t>CR.1.1 TDD</w:t>
            </w:r>
          </w:p>
        </w:tc>
      </w:tr>
      <w:tr w:rsidR="00A83014" w:rsidRPr="00852B86" w14:paraId="7A9036C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F7C1B66"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07341198"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393994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06D422C" w14:textId="77777777" w:rsidR="00A83014" w:rsidRPr="00852B86" w:rsidRDefault="00A83014" w:rsidP="00335CD4">
            <w:pPr>
              <w:pStyle w:val="TAC"/>
            </w:pPr>
            <w:r w:rsidRPr="00852B86">
              <w:t>CR.2.1 TDD</w:t>
            </w:r>
          </w:p>
        </w:tc>
      </w:tr>
      <w:tr w:rsidR="00A83014" w:rsidRPr="00852B86" w14:paraId="01BFF0D1"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09922AE4" w14:textId="77777777" w:rsidR="00A83014" w:rsidRPr="00852B86" w:rsidRDefault="00A83014" w:rsidP="00335CD4">
            <w:pPr>
              <w:pStyle w:val="TAL"/>
            </w:pPr>
            <w:r w:rsidRPr="00852B86">
              <w:t>Dedicated CORESET Reference Channel</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7842D7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34D20B3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9064CDF" w14:textId="77777777" w:rsidR="00A83014" w:rsidRPr="00852B86" w:rsidRDefault="00A83014" w:rsidP="00335CD4">
            <w:pPr>
              <w:pStyle w:val="TAC"/>
            </w:pPr>
            <w:r w:rsidRPr="00852B86">
              <w:t xml:space="preserve">CCR.1.1 FDD </w:t>
            </w:r>
          </w:p>
        </w:tc>
      </w:tr>
      <w:tr w:rsidR="00A83014" w:rsidRPr="00852B86" w14:paraId="0ED1DE55"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3B862152"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23B924C1"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0C3C20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0F84091" w14:textId="77777777" w:rsidR="00A83014" w:rsidRPr="00852B86" w:rsidRDefault="00A83014" w:rsidP="00335CD4">
            <w:pPr>
              <w:pStyle w:val="TAC"/>
            </w:pPr>
            <w:r w:rsidRPr="00852B86">
              <w:t>CCR.1.1 TDD</w:t>
            </w:r>
          </w:p>
        </w:tc>
      </w:tr>
      <w:tr w:rsidR="00A83014" w:rsidRPr="00852B86" w14:paraId="2FBDBFD3"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44B2CA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2FE0C30"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7268CB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CF21FE1" w14:textId="77777777" w:rsidR="00A83014" w:rsidRPr="00852B86" w:rsidRDefault="00A83014" w:rsidP="00335CD4">
            <w:pPr>
              <w:pStyle w:val="TAC"/>
            </w:pPr>
            <w:r w:rsidRPr="00852B86">
              <w:t>CCR.2.1 TDD</w:t>
            </w:r>
          </w:p>
        </w:tc>
      </w:tr>
      <w:tr w:rsidR="00A83014" w:rsidRPr="00852B86" w14:paraId="32280CF0"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1D74C743" w14:textId="77777777" w:rsidR="00A83014" w:rsidRPr="00852B86" w:rsidRDefault="00A83014" w:rsidP="00335CD4">
            <w:pPr>
              <w:pStyle w:val="TAL"/>
            </w:pPr>
            <w:r w:rsidRPr="00852B86">
              <w:t>SSB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0D255E"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275F3A54"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B4D5E51" w14:textId="77777777" w:rsidR="00A83014" w:rsidRPr="00852B86" w:rsidRDefault="00A83014" w:rsidP="00335CD4">
            <w:pPr>
              <w:pStyle w:val="TAC"/>
            </w:pPr>
            <w:r w:rsidRPr="00852B86">
              <w:t xml:space="preserve">SSB.3 FR1  </w:t>
            </w:r>
          </w:p>
        </w:tc>
      </w:tr>
      <w:tr w:rsidR="00A83014" w:rsidRPr="00852B86" w14:paraId="3B98A8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5851FEA"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1F262DD9"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6B9AF82"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C8EC140" w14:textId="77777777" w:rsidR="00A83014" w:rsidRPr="00852B86" w:rsidRDefault="00A83014" w:rsidP="00335CD4">
            <w:pPr>
              <w:pStyle w:val="TAC"/>
            </w:pPr>
            <w:r w:rsidRPr="00852B86">
              <w:t>SSB.3 FR1</w:t>
            </w:r>
          </w:p>
        </w:tc>
      </w:tr>
      <w:tr w:rsidR="00A83014" w:rsidRPr="00852B86" w14:paraId="733091D7"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A920BDB"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7FDDC2E5"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798AD26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DB7E748" w14:textId="77777777" w:rsidR="00A83014" w:rsidRPr="00852B86" w:rsidRDefault="00A83014" w:rsidP="00335CD4">
            <w:pPr>
              <w:pStyle w:val="TAC"/>
            </w:pPr>
            <w:r w:rsidRPr="00852B86">
              <w:t>SSB.4 FR1</w:t>
            </w:r>
          </w:p>
        </w:tc>
      </w:tr>
      <w:tr w:rsidR="00A83014" w:rsidRPr="00852B86" w14:paraId="59D38986" w14:textId="77777777" w:rsidTr="00335CD4">
        <w:trPr>
          <w:trHeight w:val="4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2957D965" w14:textId="77777777" w:rsidR="00A83014" w:rsidRPr="00852B86" w:rsidRDefault="00A83014" w:rsidP="00335CD4">
            <w:pPr>
              <w:pStyle w:val="TAL"/>
            </w:pPr>
            <w:r w:rsidRPr="00852B86">
              <w:t xml:space="preserve">CSI-RS configuration as CMR </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A3BCDEF" w14:textId="77777777" w:rsidR="00A83014" w:rsidRPr="00852B86" w:rsidRDefault="00A83014" w:rsidP="00335CD4">
            <w:pPr>
              <w:pStyle w:val="TAC"/>
            </w:pPr>
            <w:r w:rsidRPr="00852B86">
              <w:t>1,4</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358264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7C19DE6" w14:textId="77777777" w:rsidR="00A83014" w:rsidRPr="00852B86" w:rsidRDefault="00A83014" w:rsidP="00335CD4">
            <w:pPr>
              <w:pStyle w:val="TAC"/>
            </w:pPr>
            <w:r w:rsidRPr="00852B86">
              <w:t>CSI-RS.1.3 FDD</w:t>
            </w:r>
          </w:p>
        </w:tc>
      </w:tr>
      <w:tr w:rsidR="00A83014" w:rsidRPr="00852B86" w14:paraId="355134A9"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234FB505"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43E04467" w14:textId="77777777" w:rsidR="00A83014" w:rsidRPr="00852B86" w:rsidRDefault="00A83014" w:rsidP="00335CD4">
            <w:pPr>
              <w:pStyle w:val="TAC"/>
            </w:pPr>
            <w:r w:rsidRPr="00852B86">
              <w:t>2,5</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DACF71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F90E941" w14:textId="77777777" w:rsidR="00A83014" w:rsidRPr="00852B86" w:rsidRDefault="00A83014" w:rsidP="00335CD4">
            <w:pPr>
              <w:pStyle w:val="TAC"/>
            </w:pPr>
            <w:r w:rsidRPr="00852B86">
              <w:t>CSI-RS.1.3 TDD</w:t>
            </w:r>
          </w:p>
        </w:tc>
      </w:tr>
      <w:tr w:rsidR="00A83014" w:rsidRPr="00852B86" w14:paraId="0342EE21" w14:textId="77777777" w:rsidTr="00335CD4">
        <w:trPr>
          <w:trHeight w:val="4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075E0D44"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2FA353" w14:textId="77777777" w:rsidR="00A83014" w:rsidRPr="00852B86" w:rsidRDefault="00A83014" w:rsidP="00335CD4">
            <w:pPr>
              <w:pStyle w:val="TAC"/>
            </w:pPr>
            <w:r w:rsidRPr="00852B86">
              <w:t>3,6</w:t>
            </w: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49974C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4E21D706" w14:textId="77777777" w:rsidR="00A83014" w:rsidRPr="00852B86" w:rsidRDefault="00A83014" w:rsidP="00335CD4">
            <w:pPr>
              <w:pStyle w:val="TAC"/>
            </w:pPr>
            <w:r w:rsidRPr="00852B86">
              <w:t>CSI-RS.2.3 TDD</w:t>
            </w:r>
          </w:p>
        </w:tc>
      </w:tr>
      <w:tr w:rsidR="00A83014" w:rsidRPr="00852B86" w14:paraId="79CC0635" w14:textId="77777777" w:rsidTr="00335CD4">
        <w:trPr>
          <w:jc w:val="center"/>
        </w:trPr>
        <w:tc>
          <w:tcPr>
            <w:tcW w:w="3256" w:type="dxa"/>
            <w:vMerge w:val="restart"/>
            <w:tcBorders>
              <w:top w:val="single" w:sz="4" w:space="0" w:color="auto"/>
              <w:left w:val="single" w:sz="4" w:space="0" w:color="auto"/>
              <w:right w:val="single" w:sz="4" w:space="0" w:color="auto"/>
            </w:tcBorders>
            <w:vAlign w:val="center"/>
          </w:tcPr>
          <w:p w14:paraId="39B61F83" w14:textId="77777777" w:rsidR="00A83014" w:rsidRPr="00852B86" w:rsidRDefault="00A83014" w:rsidP="00335CD4">
            <w:pPr>
              <w:pStyle w:val="TAL"/>
            </w:pPr>
            <w:r w:rsidRPr="00852B86">
              <w:t xml:space="preserve">CSI-RS configuration as IMR </w:t>
            </w:r>
          </w:p>
        </w:tc>
        <w:tc>
          <w:tcPr>
            <w:tcW w:w="1007" w:type="dxa"/>
            <w:tcBorders>
              <w:top w:val="single" w:sz="4" w:space="0" w:color="auto"/>
              <w:left w:val="single" w:sz="4" w:space="0" w:color="auto"/>
              <w:bottom w:val="single" w:sz="4" w:space="0" w:color="auto"/>
              <w:right w:val="single" w:sz="4" w:space="0" w:color="auto"/>
            </w:tcBorders>
            <w:vAlign w:val="center"/>
          </w:tcPr>
          <w:p w14:paraId="1AE3AEEC" w14:textId="77777777" w:rsidR="00A83014" w:rsidRPr="00852B86" w:rsidRDefault="00A83014" w:rsidP="00335CD4">
            <w:pPr>
              <w:pStyle w:val="TAC"/>
            </w:pPr>
            <w:r w:rsidRPr="00852B86">
              <w:t>1,4</w:t>
            </w:r>
          </w:p>
        </w:tc>
        <w:tc>
          <w:tcPr>
            <w:tcW w:w="937" w:type="dxa"/>
            <w:tcBorders>
              <w:top w:val="single" w:sz="4" w:space="0" w:color="auto"/>
              <w:left w:val="single" w:sz="4" w:space="0" w:color="auto"/>
              <w:bottom w:val="single" w:sz="4" w:space="0" w:color="auto"/>
              <w:right w:val="single" w:sz="4" w:space="0" w:color="auto"/>
            </w:tcBorders>
            <w:vAlign w:val="center"/>
          </w:tcPr>
          <w:p w14:paraId="2BBA6568"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8D1202C" w14:textId="77777777" w:rsidR="00A83014" w:rsidRPr="00852B86" w:rsidRDefault="00A83014" w:rsidP="00335CD4">
            <w:pPr>
              <w:pStyle w:val="TAC"/>
            </w:pPr>
            <w:r w:rsidRPr="00852B86">
              <w:t>CSI-RS.1.2A FDD</w:t>
            </w:r>
          </w:p>
        </w:tc>
      </w:tr>
      <w:tr w:rsidR="00A83014" w:rsidRPr="00852B86" w14:paraId="5A2B370C" w14:textId="77777777" w:rsidTr="00335CD4">
        <w:trPr>
          <w:jc w:val="center"/>
        </w:trPr>
        <w:tc>
          <w:tcPr>
            <w:tcW w:w="3256" w:type="dxa"/>
            <w:vMerge/>
            <w:tcBorders>
              <w:left w:val="single" w:sz="4" w:space="0" w:color="auto"/>
              <w:right w:val="single" w:sz="4" w:space="0" w:color="auto"/>
            </w:tcBorders>
            <w:vAlign w:val="center"/>
          </w:tcPr>
          <w:p w14:paraId="2317115F"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47023590" w14:textId="77777777" w:rsidR="00A83014" w:rsidRPr="00852B86" w:rsidRDefault="00A83014" w:rsidP="00335CD4">
            <w:pPr>
              <w:pStyle w:val="TAC"/>
            </w:pPr>
            <w:r w:rsidRPr="00852B86">
              <w:t>2,5</w:t>
            </w:r>
          </w:p>
        </w:tc>
        <w:tc>
          <w:tcPr>
            <w:tcW w:w="937" w:type="dxa"/>
            <w:tcBorders>
              <w:top w:val="single" w:sz="4" w:space="0" w:color="auto"/>
              <w:left w:val="single" w:sz="4" w:space="0" w:color="auto"/>
              <w:bottom w:val="single" w:sz="4" w:space="0" w:color="auto"/>
              <w:right w:val="single" w:sz="4" w:space="0" w:color="auto"/>
            </w:tcBorders>
            <w:vAlign w:val="center"/>
          </w:tcPr>
          <w:p w14:paraId="3ACDBD2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01DEC4A9" w14:textId="77777777" w:rsidR="00A83014" w:rsidRPr="00852B86" w:rsidRDefault="00A83014" w:rsidP="00335CD4">
            <w:pPr>
              <w:pStyle w:val="TAC"/>
            </w:pPr>
            <w:r w:rsidRPr="00852B86">
              <w:t>CSI-RS.1.2A TDD</w:t>
            </w:r>
          </w:p>
        </w:tc>
      </w:tr>
      <w:tr w:rsidR="00A83014" w:rsidRPr="00852B86" w14:paraId="4154137A" w14:textId="77777777" w:rsidTr="00335CD4">
        <w:trPr>
          <w:jc w:val="center"/>
        </w:trPr>
        <w:tc>
          <w:tcPr>
            <w:tcW w:w="3256" w:type="dxa"/>
            <w:vMerge/>
            <w:tcBorders>
              <w:left w:val="single" w:sz="4" w:space="0" w:color="auto"/>
              <w:bottom w:val="single" w:sz="4" w:space="0" w:color="auto"/>
              <w:right w:val="single" w:sz="4" w:space="0" w:color="auto"/>
            </w:tcBorders>
            <w:vAlign w:val="center"/>
          </w:tcPr>
          <w:p w14:paraId="46EBB548"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tcPr>
          <w:p w14:paraId="5B96678B" w14:textId="77777777" w:rsidR="00A83014" w:rsidRPr="00852B86" w:rsidRDefault="00A83014" w:rsidP="00335CD4">
            <w:pPr>
              <w:pStyle w:val="TAC"/>
            </w:pPr>
            <w:r w:rsidRPr="00852B86">
              <w:t>3,6</w:t>
            </w:r>
          </w:p>
        </w:tc>
        <w:tc>
          <w:tcPr>
            <w:tcW w:w="937" w:type="dxa"/>
            <w:tcBorders>
              <w:top w:val="single" w:sz="4" w:space="0" w:color="auto"/>
              <w:left w:val="single" w:sz="4" w:space="0" w:color="auto"/>
              <w:bottom w:val="single" w:sz="4" w:space="0" w:color="auto"/>
              <w:right w:val="single" w:sz="4" w:space="0" w:color="auto"/>
            </w:tcBorders>
            <w:vAlign w:val="center"/>
          </w:tcPr>
          <w:p w14:paraId="340F17E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42152C5F" w14:textId="77777777" w:rsidR="00A83014" w:rsidRPr="00852B86" w:rsidRDefault="00A83014" w:rsidP="00335CD4">
            <w:pPr>
              <w:pStyle w:val="TAC"/>
            </w:pPr>
            <w:r w:rsidRPr="00852B86">
              <w:t>CSI-RS.2.2A TDD</w:t>
            </w:r>
          </w:p>
        </w:tc>
      </w:tr>
      <w:tr w:rsidR="00A83014" w:rsidRPr="00852B86" w14:paraId="26D4F5EC"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17BF66D" w14:textId="77777777" w:rsidR="00A83014" w:rsidRPr="00852B86" w:rsidRDefault="00A83014" w:rsidP="00335CD4">
            <w:pPr>
              <w:pStyle w:val="TAL"/>
            </w:pPr>
            <w:r w:rsidRPr="00852B86">
              <w:t>OCNG Pattern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1BA99BE6"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4CE9A66"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061EB6" w14:textId="77777777" w:rsidR="00A83014" w:rsidRPr="00852B86" w:rsidRDefault="00A83014" w:rsidP="00335CD4">
            <w:pPr>
              <w:pStyle w:val="TAC"/>
            </w:pPr>
            <w:r w:rsidRPr="00852B86">
              <w:t>OP.1</w:t>
            </w:r>
          </w:p>
        </w:tc>
      </w:tr>
      <w:tr w:rsidR="00A83014" w:rsidRPr="00852B86" w14:paraId="7CFC76D7" w14:textId="77777777" w:rsidTr="00335CD4">
        <w:trPr>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52EB355A" w14:textId="77777777" w:rsidR="00A83014" w:rsidRPr="00852B86" w:rsidRDefault="00A83014" w:rsidP="00335CD4">
            <w:pPr>
              <w:pStyle w:val="TAL"/>
            </w:pPr>
            <w:r w:rsidRPr="00852B86">
              <w:rPr>
                <w:rFonts w:eastAsia="Calibri"/>
                <w:szCs w:val="18"/>
              </w:rPr>
              <w:t>TRS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46A96A3" w14:textId="77777777" w:rsidR="00A83014" w:rsidRPr="00852B86" w:rsidRDefault="00A83014" w:rsidP="00335CD4">
            <w:pPr>
              <w:pStyle w:val="TAC"/>
            </w:pPr>
            <w:r w:rsidRPr="00852B86">
              <w:rPr>
                <w:rFonts w:eastAsia="Calibri"/>
                <w:szCs w:val="18"/>
              </w:rPr>
              <w:t>1,4</w:t>
            </w:r>
          </w:p>
        </w:tc>
        <w:tc>
          <w:tcPr>
            <w:tcW w:w="937" w:type="dxa"/>
            <w:tcBorders>
              <w:top w:val="single" w:sz="4" w:space="0" w:color="auto"/>
              <w:left w:val="single" w:sz="4" w:space="0" w:color="auto"/>
              <w:bottom w:val="single" w:sz="4" w:space="0" w:color="auto"/>
              <w:right w:val="single" w:sz="4" w:space="0" w:color="auto"/>
            </w:tcBorders>
            <w:vAlign w:val="center"/>
          </w:tcPr>
          <w:p w14:paraId="2821B5F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04FB5C1" w14:textId="77777777" w:rsidR="00A83014" w:rsidRPr="00852B86" w:rsidRDefault="00A83014" w:rsidP="00335CD4">
            <w:pPr>
              <w:pStyle w:val="TAC"/>
            </w:pPr>
            <w:r w:rsidRPr="00852B86">
              <w:rPr>
                <w:rFonts w:eastAsia="Calibri"/>
                <w:snapToGrid w:val="0"/>
                <w:szCs w:val="18"/>
              </w:rPr>
              <w:t>TRS.1.1 FDD</w:t>
            </w:r>
          </w:p>
        </w:tc>
      </w:tr>
      <w:tr w:rsidR="00A83014" w:rsidRPr="00852B86" w14:paraId="57C89E41"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7C680C1D"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EA5B809" w14:textId="77777777" w:rsidR="00A83014" w:rsidRPr="00852B86" w:rsidRDefault="00A83014" w:rsidP="00335CD4">
            <w:pPr>
              <w:pStyle w:val="TAC"/>
            </w:pPr>
            <w:r w:rsidRPr="00852B86">
              <w:rPr>
                <w:rFonts w:eastAsia="Calibri"/>
                <w:szCs w:val="18"/>
              </w:rPr>
              <w:t>2,5</w:t>
            </w:r>
          </w:p>
        </w:tc>
        <w:tc>
          <w:tcPr>
            <w:tcW w:w="937" w:type="dxa"/>
            <w:tcBorders>
              <w:top w:val="single" w:sz="4" w:space="0" w:color="auto"/>
              <w:left w:val="single" w:sz="4" w:space="0" w:color="auto"/>
              <w:bottom w:val="single" w:sz="4" w:space="0" w:color="auto"/>
              <w:right w:val="single" w:sz="4" w:space="0" w:color="auto"/>
            </w:tcBorders>
            <w:vAlign w:val="center"/>
          </w:tcPr>
          <w:p w14:paraId="769202B7"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5A7F1154" w14:textId="77777777" w:rsidR="00A83014" w:rsidRPr="00852B86" w:rsidRDefault="00A83014" w:rsidP="00335CD4">
            <w:pPr>
              <w:pStyle w:val="TAC"/>
            </w:pPr>
            <w:r w:rsidRPr="00852B86">
              <w:rPr>
                <w:rFonts w:eastAsia="Calibri"/>
                <w:snapToGrid w:val="0"/>
                <w:szCs w:val="18"/>
              </w:rPr>
              <w:t>TRS.1.1 TDD</w:t>
            </w:r>
          </w:p>
        </w:tc>
      </w:tr>
      <w:tr w:rsidR="00A83014" w:rsidRPr="00852B86" w14:paraId="69499920" w14:textId="77777777" w:rsidTr="00335CD4">
        <w:trPr>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466BFC2E" w14:textId="77777777" w:rsidR="00A83014" w:rsidRPr="00852B86" w:rsidRDefault="00A83014" w:rsidP="00335CD4">
            <w:pPr>
              <w:pStyle w:val="TAL"/>
            </w:pPr>
          </w:p>
        </w:tc>
        <w:tc>
          <w:tcPr>
            <w:tcW w:w="1007" w:type="dxa"/>
            <w:tcBorders>
              <w:top w:val="single" w:sz="4" w:space="0" w:color="auto"/>
              <w:left w:val="single" w:sz="4" w:space="0" w:color="auto"/>
              <w:bottom w:val="single" w:sz="4" w:space="0" w:color="auto"/>
              <w:right w:val="single" w:sz="4" w:space="0" w:color="auto"/>
            </w:tcBorders>
            <w:vAlign w:val="center"/>
            <w:hideMark/>
          </w:tcPr>
          <w:p w14:paraId="37B63F03" w14:textId="77777777" w:rsidR="00A83014" w:rsidRPr="00852B86" w:rsidRDefault="00A83014" w:rsidP="00335CD4">
            <w:pPr>
              <w:pStyle w:val="TAC"/>
            </w:pPr>
            <w:r w:rsidRPr="00852B86">
              <w:rPr>
                <w:rFonts w:eastAsia="Calibri"/>
                <w:szCs w:val="18"/>
              </w:rPr>
              <w:t>3,6</w:t>
            </w:r>
          </w:p>
        </w:tc>
        <w:tc>
          <w:tcPr>
            <w:tcW w:w="937" w:type="dxa"/>
            <w:tcBorders>
              <w:top w:val="single" w:sz="4" w:space="0" w:color="auto"/>
              <w:left w:val="single" w:sz="4" w:space="0" w:color="auto"/>
              <w:bottom w:val="single" w:sz="4" w:space="0" w:color="auto"/>
              <w:right w:val="single" w:sz="4" w:space="0" w:color="auto"/>
            </w:tcBorders>
            <w:vAlign w:val="center"/>
          </w:tcPr>
          <w:p w14:paraId="659C28CF"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32D67B6B" w14:textId="77777777" w:rsidR="00A83014" w:rsidRPr="00852B86" w:rsidRDefault="00A83014" w:rsidP="00335CD4">
            <w:pPr>
              <w:pStyle w:val="TAC"/>
            </w:pPr>
            <w:r w:rsidRPr="00852B86">
              <w:rPr>
                <w:rFonts w:eastAsia="Calibri"/>
                <w:snapToGrid w:val="0"/>
                <w:szCs w:val="18"/>
              </w:rPr>
              <w:t>TRS.1.2 TDD</w:t>
            </w:r>
          </w:p>
        </w:tc>
      </w:tr>
      <w:tr w:rsidR="00A83014" w:rsidRPr="00852B86" w14:paraId="0EFA7250"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78457FC" w14:textId="77777777" w:rsidR="00A83014" w:rsidRPr="00852B86" w:rsidRDefault="00A83014" w:rsidP="00335CD4">
            <w:pPr>
              <w:pStyle w:val="TAL"/>
            </w:pPr>
            <w:r w:rsidRPr="00852B86">
              <w:t>Initial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B3045F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5F8483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0F7C7D0" w14:textId="77777777" w:rsidR="00A83014" w:rsidRPr="00852B86" w:rsidRDefault="00A83014" w:rsidP="00335CD4">
            <w:pPr>
              <w:pStyle w:val="TAC"/>
            </w:pPr>
            <w:r w:rsidRPr="00852B86">
              <w:t>DLBWP.0.1</w:t>
            </w:r>
          </w:p>
          <w:p w14:paraId="1CB9623D" w14:textId="77777777" w:rsidR="00A83014" w:rsidRPr="00852B86" w:rsidRDefault="00A83014" w:rsidP="00335CD4">
            <w:pPr>
              <w:pStyle w:val="TAC"/>
            </w:pPr>
            <w:r w:rsidRPr="00852B86">
              <w:t>ULBWP.0.1</w:t>
            </w:r>
          </w:p>
        </w:tc>
      </w:tr>
      <w:tr w:rsidR="00A83014" w:rsidRPr="00852B86" w14:paraId="6006528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9002AB9" w14:textId="77777777" w:rsidR="00A83014" w:rsidRPr="00852B86" w:rsidRDefault="00A83014" w:rsidP="00335CD4">
            <w:pPr>
              <w:pStyle w:val="TAL"/>
            </w:pPr>
            <w:r w:rsidRPr="00852B86">
              <w:t>Dedicated BWP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5673D5DF"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34E09D9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80B3C18" w14:textId="77777777" w:rsidR="00A83014" w:rsidRPr="00852B86" w:rsidRDefault="00A83014" w:rsidP="00335CD4">
            <w:pPr>
              <w:pStyle w:val="TAC"/>
            </w:pPr>
            <w:r w:rsidRPr="00852B86">
              <w:t>DLBWP.1.1</w:t>
            </w:r>
          </w:p>
          <w:p w14:paraId="520D3710" w14:textId="77777777" w:rsidR="00A83014" w:rsidRPr="00852B86" w:rsidRDefault="00A83014" w:rsidP="00335CD4">
            <w:pPr>
              <w:pStyle w:val="TAC"/>
            </w:pPr>
            <w:r w:rsidRPr="00852B86">
              <w:t>ULBWP.1.1</w:t>
            </w:r>
          </w:p>
        </w:tc>
      </w:tr>
      <w:tr w:rsidR="00A83014" w:rsidRPr="00852B86" w14:paraId="522244C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D99E115" w14:textId="77777777" w:rsidR="00A83014" w:rsidRPr="00852B86" w:rsidRDefault="00A83014" w:rsidP="00335CD4">
            <w:pPr>
              <w:pStyle w:val="TAL"/>
            </w:pPr>
            <w:r w:rsidRPr="00852B86">
              <w:t>SMTC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35CD81E"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5BDBC98B"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9CFC0C0" w14:textId="77777777" w:rsidR="00A83014" w:rsidRPr="00852B86" w:rsidRDefault="00A83014" w:rsidP="00335CD4">
            <w:pPr>
              <w:pStyle w:val="TAC"/>
            </w:pPr>
            <w:r w:rsidRPr="00852B86">
              <w:t>SMTC.1</w:t>
            </w:r>
          </w:p>
        </w:tc>
      </w:tr>
      <w:tr w:rsidR="00A83014" w:rsidRPr="00852B86" w14:paraId="3601C74B"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7B4E3D4" w14:textId="77777777" w:rsidR="00A83014" w:rsidRPr="00852B86" w:rsidRDefault="00A83014" w:rsidP="00335CD4">
            <w:pPr>
              <w:pStyle w:val="TAL"/>
            </w:pPr>
            <w:r w:rsidRPr="00852B86">
              <w:t>DRX configura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195009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C43E8F6"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44CEBE0" w14:textId="77777777" w:rsidR="00A83014" w:rsidRPr="00852B86" w:rsidRDefault="00A83014" w:rsidP="00335CD4">
            <w:pPr>
              <w:pStyle w:val="TAC"/>
            </w:pPr>
            <w:r w:rsidRPr="00852B86">
              <w:t>DRX.3</w:t>
            </w:r>
          </w:p>
        </w:tc>
      </w:tr>
      <w:tr w:rsidR="00A83014" w:rsidRPr="00852B86" w14:paraId="6ADF305A"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D4756B1" w14:textId="77777777" w:rsidR="00A83014" w:rsidRPr="00852B86" w:rsidRDefault="00A83014" w:rsidP="00335CD4">
            <w:pPr>
              <w:pStyle w:val="TAL"/>
            </w:pPr>
            <w:r w:rsidRPr="00852B86">
              <w:t>reportConfigType</w:t>
            </w:r>
          </w:p>
        </w:tc>
        <w:tc>
          <w:tcPr>
            <w:tcW w:w="1007" w:type="dxa"/>
            <w:tcBorders>
              <w:top w:val="single" w:sz="4" w:space="0" w:color="auto"/>
              <w:left w:val="single" w:sz="4" w:space="0" w:color="auto"/>
              <w:bottom w:val="single" w:sz="4" w:space="0" w:color="auto"/>
              <w:right w:val="single" w:sz="4" w:space="0" w:color="auto"/>
            </w:tcBorders>
            <w:vAlign w:val="center"/>
            <w:hideMark/>
          </w:tcPr>
          <w:p w14:paraId="34D5CB5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08E5EEEC"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780B76F3" w14:textId="77777777" w:rsidR="00A83014" w:rsidRPr="00852B86" w:rsidRDefault="00A83014" w:rsidP="00335CD4">
            <w:pPr>
              <w:pStyle w:val="TAC"/>
            </w:pPr>
            <w:r w:rsidRPr="00852B86">
              <w:t>aperiodic</w:t>
            </w:r>
          </w:p>
        </w:tc>
      </w:tr>
      <w:tr w:rsidR="00A83014" w:rsidRPr="00852B86" w14:paraId="3F336293"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tcPr>
          <w:p w14:paraId="0F4ED214" w14:textId="77777777" w:rsidR="00A83014" w:rsidRPr="00852B86" w:rsidRDefault="00A83014" w:rsidP="00335CD4">
            <w:pPr>
              <w:pStyle w:val="TAL"/>
            </w:pPr>
            <w:r w:rsidRPr="00852B86">
              <w:t>reportQuantity-r16</w:t>
            </w:r>
          </w:p>
        </w:tc>
        <w:tc>
          <w:tcPr>
            <w:tcW w:w="1007" w:type="dxa"/>
            <w:tcBorders>
              <w:top w:val="single" w:sz="4" w:space="0" w:color="auto"/>
              <w:left w:val="single" w:sz="4" w:space="0" w:color="auto"/>
              <w:bottom w:val="single" w:sz="4" w:space="0" w:color="auto"/>
              <w:right w:val="single" w:sz="4" w:space="0" w:color="auto"/>
            </w:tcBorders>
            <w:vAlign w:val="center"/>
          </w:tcPr>
          <w:p w14:paraId="5DDDF399"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26D7267A"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tcPr>
          <w:p w14:paraId="26EBCD65" w14:textId="77777777" w:rsidR="00A83014" w:rsidRPr="00852B86" w:rsidRDefault="00A83014" w:rsidP="00335CD4">
            <w:pPr>
              <w:pStyle w:val="TAC"/>
            </w:pPr>
            <w:r w:rsidRPr="00852B86">
              <w:t>cri-SINR-r16</w:t>
            </w:r>
          </w:p>
        </w:tc>
      </w:tr>
      <w:tr w:rsidR="00A83014" w:rsidRPr="00852B86" w14:paraId="07AF8496"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15974CC" w14:textId="77777777" w:rsidR="00A83014" w:rsidRPr="00852B86" w:rsidRDefault="00A83014" w:rsidP="00335CD4">
            <w:pPr>
              <w:pStyle w:val="TAL"/>
            </w:pPr>
            <w:r w:rsidRPr="00852B86">
              <w:t>Number of reported RS</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FE29651"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tcPr>
          <w:p w14:paraId="42AD83F5"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15AC2260" w14:textId="77777777" w:rsidR="00A83014" w:rsidRPr="00852B86" w:rsidRDefault="00A83014" w:rsidP="00335CD4">
            <w:pPr>
              <w:pStyle w:val="TAC"/>
            </w:pPr>
            <w:r w:rsidRPr="00852B86">
              <w:t>2</w:t>
            </w:r>
          </w:p>
        </w:tc>
      </w:tr>
      <w:tr w:rsidR="00A83014" w:rsidRPr="00852B86" w14:paraId="52960AF4" w14:textId="77777777" w:rsidTr="00335CD4">
        <w:trPr>
          <w:trHeight w:val="69"/>
          <w:jc w:val="center"/>
        </w:trPr>
        <w:tc>
          <w:tcPr>
            <w:tcW w:w="3256" w:type="dxa"/>
            <w:vMerge w:val="restart"/>
            <w:tcBorders>
              <w:top w:val="single" w:sz="4" w:space="0" w:color="auto"/>
              <w:left w:val="single" w:sz="4" w:space="0" w:color="auto"/>
              <w:bottom w:val="single" w:sz="4" w:space="0" w:color="auto"/>
              <w:right w:val="single" w:sz="4" w:space="0" w:color="auto"/>
            </w:tcBorders>
            <w:vAlign w:val="center"/>
            <w:hideMark/>
          </w:tcPr>
          <w:p w14:paraId="737E1B72" w14:textId="77777777" w:rsidR="00A83014" w:rsidRPr="00852B86" w:rsidRDefault="00A83014" w:rsidP="00335CD4">
            <w:pPr>
              <w:pStyle w:val="TAL"/>
            </w:pPr>
            <w:r w:rsidRPr="00852B86">
              <w:t>qcl-Info</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47EFE404" w14:textId="77777777" w:rsidR="00A83014" w:rsidRPr="00852B86" w:rsidRDefault="00A83014"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tcPr>
          <w:p w14:paraId="590B542E"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22A943AD" w14:textId="77777777" w:rsidR="00A83014" w:rsidRPr="00852B86" w:rsidRDefault="00A83014" w:rsidP="00335CD4">
            <w:pPr>
              <w:pStyle w:val="TAC"/>
            </w:pPr>
            <w:r w:rsidRPr="00852B86">
              <w:t>SSB#0 for resource#0</w:t>
            </w:r>
          </w:p>
        </w:tc>
      </w:tr>
      <w:tr w:rsidR="00A83014" w:rsidRPr="00852B86" w14:paraId="39E55A55" w14:textId="77777777" w:rsidTr="00335CD4">
        <w:trPr>
          <w:trHeight w:val="69"/>
          <w:jc w:val="center"/>
        </w:trPr>
        <w:tc>
          <w:tcPr>
            <w:tcW w:w="3256" w:type="dxa"/>
            <w:vMerge/>
            <w:tcBorders>
              <w:top w:val="single" w:sz="4" w:space="0" w:color="auto"/>
              <w:left w:val="single" w:sz="4" w:space="0" w:color="auto"/>
              <w:bottom w:val="single" w:sz="4" w:space="0" w:color="auto"/>
              <w:right w:val="single" w:sz="4" w:space="0" w:color="auto"/>
            </w:tcBorders>
            <w:vAlign w:val="center"/>
            <w:hideMark/>
          </w:tcPr>
          <w:p w14:paraId="612F1AF0" w14:textId="77777777" w:rsidR="00A83014" w:rsidRPr="00852B86" w:rsidRDefault="00A83014" w:rsidP="00335CD4">
            <w:pPr>
              <w:pStyle w:val="TAL"/>
            </w:pP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7296365"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39D6FD59"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07C20924" w14:textId="77777777" w:rsidR="00A83014" w:rsidRPr="00852B86" w:rsidRDefault="00A83014" w:rsidP="00335CD4">
            <w:pPr>
              <w:pStyle w:val="TAC"/>
            </w:pPr>
            <w:r w:rsidRPr="00852B86">
              <w:t>SSB#1 for resource#1</w:t>
            </w:r>
          </w:p>
        </w:tc>
      </w:tr>
      <w:tr w:rsidR="00A83014" w:rsidRPr="00852B86" w14:paraId="62BE9C7D"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2EC747D2" w14:textId="77777777" w:rsidR="00A83014" w:rsidRPr="00852B86" w:rsidRDefault="00A83014" w:rsidP="00335CD4">
            <w:pPr>
              <w:pStyle w:val="TAL"/>
              <w:rPr>
                <w:i/>
                <w:lang w:eastAsia="ja-JP"/>
              </w:rPr>
            </w:pPr>
            <w:r w:rsidRPr="00852B86">
              <w:t>reportSlotOffsetList</w:t>
            </w:r>
          </w:p>
        </w:tc>
        <w:tc>
          <w:tcPr>
            <w:tcW w:w="1007" w:type="dxa"/>
            <w:tcBorders>
              <w:top w:val="single" w:sz="4" w:space="0" w:color="auto"/>
              <w:left w:val="single" w:sz="4" w:space="0" w:color="auto"/>
              <w:bottom w:val="single" w:sz="4" w:space="0" w:color="auto"/>
              <w:right w:val="single" w:sz="4" w:space="0" w:color="auto"/>
            </w:tcBorders>
            <w:vAlign w:val="center"/>
            <w:hideMark/>
          </w:tcPr>
          <w:p w14:paraId="2E1B0E12" w14:textId="77777777" w:rsidR="00A83014" w:rsidRPr="00852B86" w:rsidRDefault="00A83014" w:rsidP="00335CD4">
            <w:pPr>
              <w:pStyle w:val="TAC"/>
              <w:rPr>
                <w:rFonts w:eastAsia="MS Mincho"/>
                <w:lang w:eastAsia="ja-JP"/>
              </w:rPr>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EF786A7" w14:textId="77777777" w:rsidR="00A83014" w:rsidRPr="00852B86" w:rsidRDefault="00A83014" w:rsidP="00335CD4">
            <w:pPr>
              <w:pStyle w:val="TAC"/>
            </w:pPr>
            <w:r w:rsidRPr="00852B86">
              <w:t>slo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58F5A4C2" w14:textId="77777777" w:rsidR="00A83014" w:rsidRPr="00852B86" w:rsidRDefault="00A83014" w:rsidP="00335CD4">
            <w:pPr>
              <w:pStyle w:val="TAC"/>
            </w:pPr>
            <w:r w:rsidRPr="00852B86">
              <w:t>26</w:t>
            </w:r>
          </w:p>
        </w:tc>
      </w:tr>
      <w:tr w:rsidR="00A83014" w:rsidRPr="00852B86" w14:paraId="4C3480E4"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5864479" w14:textId="77777777" w:rsidR="00A83014" w:rsidRPr="00852B86" w:rsidRDefault="00A83014" w:rsidP="00335CD4">
            <w:pPr>
              <w:pStyle w:val="TAL"/>
            </w:pPr>
            <w:r w:rsidRPr="00852B86">
              <w:t>T1</w:t>
            </w:r>
          </w:p>
        </w:tc>
        <w:tc>
          <w:tcPr>
            <w:tcW w:w="1007" w:type="dxa"/>
            <w:tcBorders>
              <w:top w:val="single" w:sz="4" w:space="0" w:color="auto"/>
              <w:left w:val="single" w:sz="4" w:space="0" w:color="auto"/>
              <w:bottom w:val="single" w:sz="4" w:space="0" w:color="auto"/>
              <w:right w:val="single" w:sz="4" w:space="0" w:color="auto"/>
            </w:tcBorders>
            <w:vAlign w:val="center"/>
            <w:hideMark/>
          </w:tcPr>
          <w:p w14:paraId="4AFDA05C"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7EFDD16B" w14:textId="77777777" w:rsidR="00A83014" w:rsidRPr="00852B86" w:rsidRDefault="00A83014" w:rsidP="00335CD4">
            <w:pPr>
              <w:pStyle w:val="TAC"/>
            </w:pPr>
            <w:r w:rsidRPr="00852B86">
              <w:t>s</w:t>
            </w:r>
          </w:p>
        </w:tc>
        <w:tc>
          <w:tcPr>
            <w:tcW w:w="2074" w:type="dxa"/>
            <w:tcBorders>
              <w:top w:val="single" w:sz="4" w:space="0" w:color="auto"/>
              <w:left w:val="single" w:sz="4" w:space="0" w:color="auto"/>
              <w:bottom w:val="single" w:sz="4" w:space="0" w:color="auto"/>
              <w:right w:val="single" w:sz="4" w:space="0" w:color="auto"/>
            </w:tcBorders>
            <w:vAlign w:val="center"/>
            <w:hideMark/>
          </w:tcPr>
          <w:p w14:paraId="6A57FA91" w14:textId="77777777" w:rsidR="00A83014" w:rsidRPr="00852B86" w:rsidRDefault="00A83014" w:rsidP="00335CD4">
            <w:pPr>
              <w:pStyle w:val="TAC"/>
            </w:pPr>
            <w:r w:rsidRPr="00852B86">
              <w:t>5</w:t>
            </w:r>
          </w:p>
        </w:tc>
      </w:tr>
      <w:tr w:rsidR="00A83014" w:rsidRPr="00852B86" w14:paraId="237BCC5A" w14:textId="77777777" w:rsidTr="00335CD4">
        <w:trPr>
          <w:trHeight w:val="152"/>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5417A1B" w14:textId="77777777" w:rsidR="00A83014" w:rsidRPr="00852B86" w:rsidRDefault="00A83014" w:rsidP="00335CD4">
            <w:pPr>
              <w:pStyle w:val="TAL"/>
            </w:pPr>
            <w:r w:rsidRPr="00852B86">
              <w:t>EPRE ratio of PSS to SSS</w:t>
            </w:r>
          </w:p>
        </w:tc>
        <w:tc>
          <w:tcPr>
            <w:tcW w:w="1007" w:type="dxa"/>
            <w:vMerge w:val="restart"/>
            <w:tcBorders>
              <w:top w:val="single" w:sz="4" w:space="0" w:color="auto"/>
              <w:left w:val="single" w:sz="4" w:space="0" w:color="auto"/>
              <w:bottom w:val="single" w:sz="4" w:space="0" w:color="auto"/>
              <w:right w:val="single" w:sz="4" w:space="0" w:color="auto"/>
            </w:tcBorders>
            <w:vAlign w:val="center"/>
            <w:hideMark/>
          </w:tcPr>
          <w:p w14:paraId="0BF61808" w14:textId="77777777" w:rsidR="00A83014" w:rsidRPr="00852B86" w:rsidRDefault="00A83014" w:rsidP="00335CD4">
            <w:pPr>
              <w:pStyle w:val="TAC"/>
            </w:pPr>
            <w:r w:rsidRPr="00852B86">
              <w:t>1~6</w:t>
            </w:r>
          </w:p>
        </w:tc>
        <w:tc>
          <w:tcPr>
            <w:tcW w:w="937" w:type="dxa"/>
            <w:vMerge w:val="restart"/>
            <w:tcBorders>
              <w:top w:val="single" w:sz="4" w:space="0" w:color="auto"/>
              <w:left w:val="single" w:sz="4" w:space="0" w:color="auto"/>
              <w:bottom w:val="single" w:sz="4" w:space="0" w:color="auto"/>
              <w:right w:val="single" w:sz="4" w:space="0" w:color="auto"/>
            </w:tcBorders>
            <w:vAlign w:val="center"/>
            <w:hideMark/>
          </w:tcPr>
          <w:p w14:paraId="7B04A38C" w14:textId="77777777" w:rsidR="00A83014" w:rsidRPr="00852B86" w:rsidRDefault="00A83014" w:rsidP="00335CD4">
            <w:pPr>
              <w:pStyle w:val="TAC"/>
            </w:pPr>
            <w:r w:rsidRPr="00852B86">
              <w:t>dB</w:t>
            </w:r>
          </w:p>
        </w:tc>
        <w:tc>
          <w:tcPr>
            <w:tcW w:w="2074" w:type="dxa"/>
            <w:vMerge w:val="restart"/>
            <w:tcBorders>
              <w:top w:val="single" w:sz="4" w:space="0" w:color="auto"/>
              <w:left w:val="single" w:sz="4" w:space="0" w:color="auto"/>
              <w:bottom w:val="single" w:sz="4" w:space="0" w:color="auto"/>
              <w:right w:val="single" w:sz="4" w:space="0" w:color="auto"/>
            </w:tcBorders>
            <w:vAlign w:val="center"/>
            <w:hideMark/>
          </w:tcPr>
          <w:p w14:paraId="7C033E59" w14:textId="77777777" w:rsidR="00A83014" w:rsidRPr="00852B86" w:rsidRDefault="00A83014" w:rsidP="00335CD4">
            <w:pPr>
              <w:pStyle w:val="TAC"/>
            </w:pPr>
            <w:r w:rsidRPr="00852B86">
              <w:t>0</w:t>
            </w:r>
          </w:p>
        </w:tc>
      </w:tr>
      <w:tr w:rsidR="00A83014" w:rsidRPr="00852B86" w14:paraId="4B721F6A"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F5B6173" w14:textId="77777777" w:rsidR="00A83014" w:rsidRPr="00852B86" w:rsidRDefault="00A83014" w:rsidP="00335CD4">
            <w:pPr>
              <w:pStyle w:val="TAL"/>
            </w:pPr>
            <w:r w:rsidRPr="00852B86">
              <w:t>EPRE ratio of PB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FB660ED"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22B1505F"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0765120D" w14:textId="77777777" w:rsidR="00A83014" w:rsidRPr="00852B86" w:rsidRDefault="00A83014" w:rsidP="00335CD4">
            <w:pPr>
              <w:pStyle w:val="TAC"/>
            </w:pPr>
          </w:p>
        </w:tc>
      </w:tr>
      <w:tr w:rsidR="00A83014" w:rsidRPr="00852B86" w14:paraId="5BEDE711"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742C032A" w14:textId="77777777" w:rsidR="00A83014" w:rsidRPr="00852B86" w:rsidRDefault="00A83014" w:rsidP="00335CD4">
            <w:pPr>
              <w:pStyle w:val="TAL"/>
            </w:pPr>
            <w:r w:rsidRPr="00852B86">
              <w:t>EPRE ratio of PBCH to PB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7826468"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052D740"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5189A8D" w14:textId="77777777" w:rsidR="00A83014" w:rsidRPr="00852B86" w:rsidRDefault="00A83014" w:rsidP="00335CD4">
            <w:pPr>
              <w:pStyle w:val="TAC"/>
            </w:pPr>
          </w:p>
        </w:tc>
      </w:tr>
      <w:tr w:rsidR="00A83014" w:rsidRPr="00852B86" w14:paraId="43A3444D"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50C65AD4" w14:textId="77777777" w:rsidR="00A83014" w:rsidRPr="00852B86" w:rsidRDefault="00A83014" w:rsidP="00335CD4">
            <w:pPr>
              <w:pStyle w:val="TAL"/>
            </w:pPr>
            <w:r w:rsidRPr="00852B86">
              <w:t>EPRE ratio of PDC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497672E"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F5E4CB2"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FB0FB3D" w14:textId="77777777" w:rsidR="00A83014" w:rsidRPr="00852B86" w:rsidRDefault="00A83014" w:rsidP="00335CD4">
            <w:pPr>
              <w:pStyle w:val="TAC"/>
            </w:pPr>
          </w:p>
        </w:tc>
      </w:tr>
      <w:tr w:rsidR="00A83014" w:rsidRPr="00852B86" w14:paraId="67F87484"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9802299" w14:textId="77777777" w:rsidR="00A83014" w:rsidRPr="00852B86" w:rsidRDefault="00A83014" w:rsidP="00335CD4">
            <w:pPr>
              <w:pStyle w:val="TAL"/>
            </w:pPr>
            <w:r w:rsidRPr="00852B86">
              <w:t>EPRE ratio of PDCCH to PDC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73BC459C"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18C75F72"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3A54FF0" w14:textId="77777777" w:rsidR="00A83014" w:rsidRPr="00852B86" w:rsidRDefault="00A83014" w:rsidP="00335CD4">
            <w:pPr>
              <w:pStyle w:val="TAC"/>
            </w:pPr>
          </w:p>
        </w:tc>
      </w:tr>
      <w:tr w:rsidR="00A83014" w:rsidRPr="00852B86" w14:paraId="187539DB"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419ACCFC" w14:textId="77777777" w:rsidR="00A83014" w:rsidRPr="00852B86" w:rsidRDefault="00A83014" w:rsidP="00335CD4">
            <w:pPr>
              <w:pStyle w:val="TAL"/>
            </w:pPr>
            <w:r w:rsidRPr="00852B86">
              <w:t>EPRE ratio of PDSCH DMRS to SS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6AB6C200"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003D6DC5"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4FA8C408" w14:textId="77777777" w:rsidR="00A83014" w:rsidRPr="00852B86" w:rsidRDefault="00A83014" w:rsidP="00335CD4">
            <w:pPr>
              <w:pStyle w:val="TAC"/>
            </w:pPr>
          </w:p>
        </w:tc>
      </w:tr>
      <w:tr w:rsidR="00A83014" w:rsidRPr="00852B86" w14:paraId="1228A54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64394B57" w14:textId="77777777" w:rsidR="00A83014" w:rsidRPr="00852B86" w:rsidRDefault="00A83014" w:rsidP="00335CD4">
            <w:pPr>
              <w:pStyle w:val="TAL"/>
            </w:pPr>
            <w:r w:rsidRPr="00852B86">
              <w:t>EPRE ratio of PDSCH to PDSCH DMRS</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050C3F12"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1DC4FAF"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BE9C49E" w14:textId="77777777" w:rsidR="00A83014" w:rsidRPr="00852B86" w:rsidRDefault="00A83014" w:rsidP="00335CD4">
            <w:pPr>
              <w:pStyle w:val="TAC"/>
            </w:pPr>
          </w:p>
        </w:tc>
      </w:tr>
      <w:tr w:rsidR="00A83014" w:rsidRPr="00852B86" w14:paraId="79FD8509"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3C59AABA" w14:textId="77777777" w:rsidR="00A83014" w:rsidRPr="00852B86" w:rsidRDefault="00A83014" w:rsidP="00335CD4">
            <w:pPr>
              <w:pStyle w:val="TAL"/>
            </w:pPr>
            <w:r w:rsidRPr="00852B86">
              <w:t>EPRE ratio of OCNG DMRS to SSS</w:t>
            </w:r>
            <w:r w:rsidRPr="00852B86">
              <w:rPr>
                <w:vertAlign w:val="superscript"/>
              </w:rPr>
              <w:t>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56F766CE"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6C2FC061"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7EF43761" w14:textId="77777777" w:rsidR="00A83014" w:rsidRPr="00852B86" w:rsidRDefault="00A83014" w:rsidP="00335CD4">
            <w:pPr>
              <w:pStyle w:val="TAC"/>
            </w:pPr>
          </w:p>
        </w:tc>
      </w:tr>
      <w:tr w:rsidR="00A83014" w:rsidRPr="00852B86" w14:paraId="7D3FCC70" w14:textId="77777777" w:rsidTr="00335CD4">
        <w:trPr>
          <w:trHeight w:val="145"/>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0DE5B3C4" w14:textId="77777777" w:rsidR="00A83014" w:rsidRPr="00852B86" w:rsidRDefault="00A83014" w:rsidP="00335CD4">
            <w:pPr>
              <w:pStyle w:val="TAL"/>
            </w:pPr>
            <w:r w:rsidRPr="00852B86">
              <w:t>EPRE ratio of OCNG to OCNG DMRS</w:t>
            </w:r>
            <w:r w:rsidRPr="00852B86">
              <w:rPr>
                <w:vertAlign w:val="superscript"/>
              </w:rPr>
              <w:t xml:space="preserve"> Note 1</w:t>
            </w:r>
          </w:p>
        </w:tc>
        <w:tc>
          <w:tcPr>
            <w:tcW w:w="1007" w:type="dxa"/>
            <w:vMerge/>
            <w:tcBorders>
              <w:top w:val="single" w:sz="4" w:space="0" w:color="auto"/>
              <w:left w:val="single" w:sz="4" w:space="0" w:color="auto"/>
              <w:bottom w:val="single" w:sz="4" w:space="0" w:color="auto"/>
              <w:right w:val="single" w:sz="4" w:space="0" w:color="auto"/>
            </w:tcBorders>
            <w:vAlign w:val="center"/>
            <w:hideMark/>
          </w:tcPr>
          <w:p w14:paraId="402E25AB" w14:textId="77777777" w:rsidR="00A83014" w:rsidRPr="00852B86" w:rsidRDefault="00A83014" w:rsidP="00335CD4">
            <w:pPr>
              <w:pStyle w:val="TAC"/>
            </w:pPr>
          </w:p>
        </w:tc>
        <w:tc>
          <w:tcPr>
            <w:tcW w:w="937" w:type="dxa"/>
            <w:vMerge/>
            <w:tcBorders>
              <w:top w:val="single" w:sz="4" w:space="0" w:color="auto"/>
              <w:left w:val="single" w:sz="4" w:space="0" w:color="auto"/>
              <w:bottom w:val="single" w:sz="4" w:space="0" w:color="auto"/>
              <w:right w:val="single" w:sz="4" w:space="0" w:color="auto"/>
            </w:tcBorders>
            <w:vAlign w:val="center"/>
            <w:hideMark/>
          </w:tcPr>
          <w:p w14:paraId="4567E531" w14:textId="77777777" w:rsidR="00A83014" w:rsidRPr="00852B86" w:rsidRDefault="00A83014" w:rsidP="00335CD4">
            <w:pPr>
              <w:pStyle w:val="TAC"/>
            </w:pPr>
          </w:p>
        </w:tc>
        <w:tc>
          <w:tcPr>
            <w:tcW w:w="2074" w:type="dxa"/>
            <w:vMerge/>
            <w:tcBorders>
              <w:top w:val="single" w:sz="4" w:space="0" w:color="auto"/>
              <w:left w:val="single" w:sz="4" w:space="0" w:color="auto"/>
              <w:bottom w:val="single" w:sz="4" w:space="0" w:color="auto"/>
              <w:right w:val="single" w:sz="4" w:space="0" w:color="auto"/>
            </w:tcBorders>
            <w:vAlign w:val="center"/>
            <w:hideMark/>
          </w:tcPr>
          <w:p w14:paraId="3DD05AFF" w14:textId="77777777" w:rsidR="00A83014" w:rsidRPr="00852B86" w:rsidRDefault="00A83014" w:rsidP="00335CD4">
            <w:pPr>
              <w:pStyle w:val="TAC"/>
            </w:pPr>
          </w:p>
        </w:tc>
      </w:tr>
      <w:tr w:rsidR="00A83014" w:rsidRPr="00852B86" w14:paraId="6D8DAAB5" w14:textId="77777777" w:rsidTr="00335CD4">
        <w:trPr>
          <w:jc w:val="center"/>
        </w:trPr>
        <w:tc>
          <w:tcPr>
            <w:tcW w:w="3256" w:type="dxa"/>
            <w:tcBorders>
              <w:top w:val="single" w:sz="4" w:space="0" w:color="auto"/>
              <w:left w:val="single" w:sz="4" w:space="0" w:color="auto"/>
              <w:bottom w:val="single" w:sz="4" w:space="0" w:color="auto"/>
              <w:right w:val="single" w:sz="4" w:space="0" w:color="auto"/>
            </w:tcBorders>
            <w:vAlign w:val="center"/>
            <w:hideMark/>
          </w:tcPr>
          <w:p w14:paraId="1392E2CB" w14:textId="77777777" w:rsidR="00A83014" w:rsidRPr="00852B86" w:rsidRDefault="00A83014" w:rsidP="00335CD4">
            <w:pPr>
              <w:pStyle w:val="TAL"/>
            </w:pPr>
            <w:r w:rsidRPr="00852B86">
              <w:t>Propagation condition</w:t>
            </w:r>
          </w:p>
        </w:tc>
        <w:tc>
          <w:tcPr>
            <w:tcW w:w="1007" w:type="dxa"/>
            <w:tcBorders>
              <w:top w:val="single" w:sz="4" w:space="0" w:color="auto"/>
              <w:left w:val="single" w:sz="4" w:space="0" w:color="auto"/>
              <w:bottom w:val="single" w:sz="4" w:space="0" w:color="auto"/>
              <w:right w:val="single" w:sz="4" w:space="0" w:color="auto"/>
            </w:tcBorders>
            <w:vAlign w:val="center"/>
            <w:hideMark/>
          </w:tcPr>
          <w:p w14:paraId="05135433" w14:textId="77777777" w:rsidR="00A83014" w:rsidRPr="00852B86" w:rsidRDefault="00A83014" w:rsidP="00335CD4">
            <w:pPr>
              <w:pStyle w:val="TAC"/>
            </w:pPr>
            <w:r w:rsidRPr="00852B86">
              <w:t>1~6</w:t>
            </w:r>
          </w:p>
        </w:tc>
        <w:tc>
          <w:tcPr>
            <w:tcW w:w="937" w:type="dxa"/>
            <w:tcBorders>
              <w:top w:val="single" w:sz="4" w:space="0" w:color="auto"/>
              <w:left w:val="single" w:sz="4" w:space="0" w:color="auto"/>
              <w:bottom w:val="single" w:sz="4" w:space="0" w:color="auto"/>
              <w:right w:val="single" w:sz="4" w:space="0" w:color="auto"/>
            </w:tcBorders>
            <w:vAlign w:val="center"/>
            <w:hideMark/>
          </w:tcPr>
          <w:p w14:paraId="5191E2D2" w14:textId="77777777" w:rsidR="00A83014" w:rsidRPr="00852B86" w:rsidRDefault="00A83014" w:rsidP="00335CD4">
            <w:pPr>
              <w:pStyle w:val="TAC"/>
            </w:pPr>
          </w:p>
        </w:tc>
        <w:tc>
          <w:tcPr>
            <w:tcW w:w="2074" w:type="dxa"/>
            <w:tcBorders>
              <w:top w:val="single" w:sz="4" w:space="0" w:color="auto"/>
              <w:left w:val="single" w:sz="4" w:space="0" w:color="auto"/>
              <w:bottom w:val="single" w:sz="4" w:space="0" w:color="auto"/>
              <w:right w:val="single" w:sz="4" w:space="0" w:color="auto"/>
            </w:tcBorders>
            <w:vAlign w:val="center"/>
            <w:hideMark/>
          </w:tcPr>
          <w:p w14:paraId="64B77844" w14:textId="77777777" w:rsidR="00A83014" w:rsidRPr="00852B86" w:rsidRDefault="00A83014" w:rsidP="00335CD4">
            <w:pPr>
              <w:pStyle w:val="TAC"/>
            </w:pPr>
            <w:r w:rsidRPr="00852B86">
              <w:t>AWGN</w:t>
            </w:r>
          </w:p>
        </w:tc>
      </w:tr>
      <w:tr w:rsidR="00A83014" w:rsidRPr="00852B86" w14:paraId="5BB9E12B" w14:textId="77777777" w:rsidTr="00335CD4">
        <w:trPr>
          <w:jc w:val="center"/>
        </w:trPr>
        <w:tc>
          <w:tcPr>
            <w:tcW w:w="7274" w:type="dxa"/>
            <w:gridSpan w:val="4"/>
            <w:tcBorders>
              <w:top w:val="single" w:sz="4" w:space="0" w:color="auto"/>
              <w:left w:val="single" w:sz="4" w:space="0" w:color="auto"/>
              <w:bottom w:val="single" w:sz="4" w:space="0" w:color="auto"/>
              <w:right w:val="single" w:sz="4" w:space="0" w:color="auto"/>
            </w:tcBorders>
            <w:vAlign w:val="center"/>
            <w:hideMark/>
          </w:tcPr>
          <w:p w14:paraId="6EDAD212" w14:textId="77777777" w:rsidR="00A83014" w:rsidRPr="00852B86" w:rsidRDefault="00A83014" w:rsidP="00335CD4">
            <w:pPr>
              <w:pStyle w:val="TAN"/>
              <w:rPr>
                <w:rFonts w:cs="Arial"/>
              </w:rPr>
            </w:pPr>
            <w:r w:rsidRPr="00852B86">
              <w:t>Note 1:</w:t>
            </w:r>
            <w:r w:rsidRPr="00852B86">
              <w:tab/>
              <w:t>OCNG shall be used such that both cells are fully allocated and a constant total transmitted power spectral density is achieved for all OFDM symbols.</w:t>
            </w:r>
          </w:p>
        </w:tc>
      </w:tr>
    </w:tbl>
    <w:p w14:paraId="0500065E" w14:textId="77777777" w:rsidR="00A83014" w:rsidRPr="00852B86" w:rsidRDefault="00A83014" w:rsidP="00A83014">
      <w:pPr>
        <w:rPr>
          <w:lang w:eastAsia="sv-SE"/>
        </w:rPr>
      </w:pPr>
    </w:p>
    <w:p w14:paraId="6D00EC28" w14:textId="77777777" w:rsidR="00A83014" w:rsidRPr="00852B86" w:rsidRDefault="00A83014" w:rsidP="00A83014">
      <w:pPr>
        <w:pStyle w:val="TH"/>
        <w:rPr>
          <w:lang w:eastAsia="zh-CN"/>
        </w:rPr>
      </w:pPr>
      <w:r w:rsidRPr="00852B86">
        <w:t xml:space="preserve">Table 4.6.7.3.4.1-3: Test Environment parameters for EN-DC CSI-RS based CMR </w:t>
      </w:r>
      <w:r w:rsidRPr="00852B86">
        <w:rPr>
          <w:snapToGrid w:val="0"/>
        </w:rPr>
        <w:t>and dedicated IMR L1-SINR</w:t>
      </w:r>
      <w:r w:rsidRPr="00852B86">
        <w:t xml:space="preserve">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A83014" w:rsidRPr="00852B86" w14:paraId="3DE58AC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770BA95" w14:textId="77777777" w:rsidR="00A83014" w:rsidRPr="00852B86" w:rsidRDefault="00A83014" w:rsidP="00335CD4">
            <w:pPr>
              <w:pStyle w:val="TAH"/>
              <w:rPr>
                <w:kern w:val="2"/>
              </w:rPr>
            </w:pPr>
            <w:r w:rsidRPr="00852B86">
              <w:rPr>
                <w:kern w:val="2"/>
              </w:rPr>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AB2D04E" w14:textId="77777777" w:rsidR="00A83014" w:rsidRPr="00852B86" w:rsidRDefault="00A83014" w:rsidP="00335CD4">
            <w:pPr>
              <w:pStyle w:val="TAH"/>
              <w:rPr>
                <w:kern w:val="2"/>
              </w:rPr>
            </w:pPr>
            <w:r w:rsidRPr="00852B86">
              <w:rPr>
                <w:kern w:val="2"/>
              </w:rPr>
              <w:t>Value</w:t>
            </w:r>
          </w:p>
        </w:tc>
        <w:tc>
          <w:tcPr>
            <w:tcW w:w="3961" w:type="dxa"/>
            <w:tcBorders>
              <w:top w:val="single" w:sz="4" w:space="0" w:color="auto"/>
              <w:left w:val="single" w:sz="4" w:space="0" w:color="auto"/>
              <w:bottom w:val="single" w:sz="4" w:space="0" w:color="auto"/>
              <w:right w:val="single" w:sz="4" w:space="0" w:color="auto"/>
            </w:tcBorders>
            <w:hideMark/>
          </w:tcPr>
          <w:p w14:paraId="58EE0292" w14:textId="77777777" w:rsidR="00A83014" w:rsidRPr="00852B86" w:rsidRDefault="00A83014" w:rsidP="00335CD4">
            <w:pPr>
              <w:pStyle w:val="TAH"/>
              <w:rPr>
                <w:kern w:val="2"/>
              </w:rPr>
            </w:pPr>
            <w:r w:rsidRPr="00852B86">
              <w:rPr>
                <w:kern w:val="2"/>
              </w:rPr>
              <w:t>Comment</w:t>
            </w:r>
          </w:p>
        </w:tc>
      </w:tr>
      <w:tr w:rsidR="00A83014" w:rsidRPr="00852B86" w14:paraId="2EC4E923"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A0907A6" w14:textId="77777777" w:rsidR="00A83014" w:rsidRPr="00852B86" w:rsidRDefault="00A83014" w:rsidP="00335CD4">
            <w:pPr>
              <w:pStyle w:val="TAL"/>
              <w:rPr>
                <w:kern w:val="2"/>
              </w:rPr>
            </w:pPr>
            <w:r w:rsidRPr="00852B86">
              <w:rPr>
                <w:kern w:val="2"/>
              </w:rPr>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77369C" w14:textId="77777777" w:rsidR="00A83014" w:rsidRPr="00852B86" w:rsidRDefault="00A83014" w:rsidP="00335CD4">
            <w:pPr>
              <w:pStyle w:val="TAL"/>
              <w:rPr>
                <w:kern w:val="2"/>
              </w:rPr>
            </w:pPr>
            <w:r w:rsidRPr="00852B86">
              <w:rPr>
                <w:kern w:val="2"/>
              </w:rPr>
              <w:t>NC</w:t>
            </w:r>
          </w:p>
        </w:tc>
        <w:tc>
          <w:tcPr>
            <w:tcW w:w="3961" w:type="dxa"/>
            <w:tcBorders>
              <w:top w:val="single" w:sz="4" w:space="0" w:color="auto"/>
              <w:left w:val="single" w:sz="4" w:space="0" w:color="auto"/>
              <w:bottom w:val="single" w:sz="4" w:space="0" w:color="auto"/>
              <w:right w:val="single" w:sz="4" w:space="0" w:color="auto"/>
            </w:tcBorders>
            <w:hideMark/>
          </w:tcPr>
          <w:p w14:paraId="7376C733" w14:textId="77777777" w:rsidR="00A83014" w:rsidRPr="00852B86" w:rsidRDefault="00A83014" w:rsidP="00335CD4">
            <w:pPr>
              <w:pStyle w:val="TAL"/>
              <w:rPr>
                <w:kern w:val="2"/>
              </w:rPr>
            </w:pPr>
            <w:r w:rsidRPr="00852B86">
              <w:rPr>
                <w:kern w:val="2"/>
              </w:rPr>
              <w:t>As specified in TS 38.508-1 [14] clause 4.1.</w:t>
            </w:r>
          </w:p>
        </w:tc>
      </w:tr>
      <w:tr w:rsidR="00A83014" w:rsidRPr="00852B86" w14:paraId="427BDA4D"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5330B60F" w14:textId="77777777" w:rsidR="00A83014" w:rsidRPr="00852B86" w:rsidRDefault="00A83014" w:rsidP="00335CD4">
            <w:pPr>
              <w:pStyle w:val="TAL"/>
              <w:rPr>
                <w:kern w:val="2"/>
              </w:rPr>
            </w:pPr>
            <w:r w:rsidRPr="00852B86">
              <w:rPr>
                <w:kern w:val="2"/>
              </w:rPr>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C54F32" w14:textId="77777777" w:rsidR="00A83014" w:rsidRPr="00852B86" w:rsidRDefault="00A83014" w:rsidP="00335CD4">
            <w:pPr>
              <w:pStyle w:val="TAL"/>
              <w:rPr>
                <w:kern w:val="2"/>
              </w:rPr>
            </w:pPr>
            <w:r w:rsidRPr="00852B86">
              <w:rPr>
                <w:kern w:val="2"/>
              </w:rPr>
              <w:t>As specified in Annex E, Table E.2-1 and TS 38.508-1 [14] clause 4.3.1 and 4.4.2.</w:t>
            </w:r>
          </w:p>
        </w:tc>
      </w:tr>
      <w:tr w:rsidR="00A83014" w:rsidRPr="00852B86" w14:paraId="494196D2"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24728B19" w14:textId="77777777" w:rsidR="00A83014" w:rsidRPr="00852B86" w:rsidRDefault="00A83014" w:rsidP="00335CD4">
            <w:pPr>
              <w:pStyle w:val="TAL"/>
              <w:rPr>
                <w:kern w:val="2"/>
              </w:rPr>
            </w:pPr>
            <w:r w:rsidRPr="00852B86">
              <w:rPr>
                <w:kern w:val="2"/>
              </w:rPr>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94F10BA" w14:textId="77777777" w:rsidR="00A83014" w:rsidRPr="00852B86" w:rsidRDefault="00A83014" w:rsidP="00335CD4">
            <w:pPr>
              <w:pStyle w:val="TAL"/>
              <w:rPr>
                <w:kern w:val="2"/>
              </w:rPr>
            </w:pPr>
            <w:r w:rsidRPr="00852B86">
              <w:rPr>
                <w:kern w:val="2"/>
              </w:rPr>
              <w:t>As specified by the test configuration selected from Table 4.6.7.3.4.1-1.</w:t>
            </w:r>
          </w:p>
        </w:tc>
      </w:tr>
      <w:tr w:rsidR="00A83014" w:rsidRPr="00852B86" w14:paraId="29355379"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443DBAA" w14:textId="77777777" w:rsidR="00A83014" w:rsidRPr="00852B86" w:rsidRDefault="00A83014" w:rsidP="00335CD4">
            <w:pPr>
              <w:pStyle w:val="TAL"/>
              <w:rPr>
                <w:kern w:val="2"/>
              </w:rPr>
            </w:pPr>
            <w:r w:rsidRPr="00852B86">
              <w:rPr>
                <w:kern w:val="2"/>
              </w:rPr>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A4EFFBE" w14:textId="77777777" w:rsidR="00A83014" w:rsidRPr="00852B86" w:rsidRDefault="00A83014" w:rsidP="00335CD4">
            <w:pPr>
              <w:pStyle w:val="TAL"/>
              <w:rPr>
                <w:kern w:val="2"/>
              </w:rPr>
            </w:pPr>
            <w:r w:rsidRPr="00852B86">
              <w:rPr>
                <w:kern w:val="2"/>
              </w:rPr>
              <w:t>AWGN</w:t>
            </w:r>
          </w:p>
        </w:tc>
        <w:tc>
          <w:tcPr>
            <w:tcW w:w="3961" w:type="dxa"/>
            <w:tcBorders>
              <w:top w:val="single" w:sz="4" w:space="0" w:color="auto"/>
              <w:left w:val="single" w:sz="4" w:space="0" w:color="auto"/>
              <w:bottom w:val="single" w:sz="4" w:space="0" w:color="auto"/>
              <w:right w:val="single" w:sz="4" w:space="0" w:color="auto"/>
            </w:tcBorders>
            <w:hideMark/>
          </w:tcPr>
          <w:p w14:paraId="73B606F1" w14:textId="77777777" w:rsidR="00A83014" w:rsidRPr="00852B86" w:rsidRDefault="00A83014" w:rsidP="00335CD4">
            <w:pPr>
              <w:pStyle w:val="TAL"/>
              <w:rPr>
                <w:kern w:val="2"/>
              </w:rPr>
            </w:pPr>
            <w:r w:rsidRPr="00852B86">
              <w:rPr>
                <w:kern w:val="2"/>
              </w:rPr>
              <w:t>As specified in Annex C.2.2.</w:t>
            </w:r>
          </w:p>
        </w:tc>
      </w:tr>
      <w:tr w:rsidR="00A83014" w:rsidRPr="00852B86" w14:paraId="307640B7" w14:textId="77777777" w:rsidTr="00335CD4">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DD00F9C" w14:textId="77777777" w:rsidR="00A83014" w:rsidRPr="00852B86" w:rsidRDefault="00A83014" w:rsidP="00335CD4">
            <w:pPr>
              <w:pStyle w:val="TAL"/>
              <w:rPr>
                <w:kern w:val="2"/>
              </w:rPr>
            </w:pPr>
            <w:r w:rsidRPr="00852B86">
              <w:rPr>
                <w:kern w:val="2"/>
              </w:rPr>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1F3DEE4" w14:textId="77777777" w:rsidR="00A83014" w:rsidRPr="00852B86" w:rsidRDefault="00A83014" w:rsidP="00335CD4">
            <w:pPr>
              <w:pStyle w:val="TAL"/>
              <w:rPr>
                <w:kern w:val="2"/>
              </w:rPr>
            </w:pPr>
            <w:r w:rsidRPr="00852B86">
              <w:rPr>
                <w:kern w:val="2"/>
              </w:rPr>
              <w:t>TE Part</w:t>
            </w:r>
          </w:p>
        </w:tc>
        <w:tc>
          <w:tcPr>
            <w:tcW w:w="2809" w:type="dxa"/>
            <w:tcBorders>
              <w:top w:val="single" w:sz="4" w:space="0" w:color="auto"/>
              <w:left w:val="single" w:sz="4" w:space="0" w:color="auto"/>
              <w:bottom w:val="single" w:sz="4" w:space="0" w:color="auto"/>
              <w:right w:val="single" w:sz="4" w:space="0" w:color="auto"/>
            </w:tcBorders>
            <w:hideMark/>
          </w:tcPr>
          <w:p w14:paraId="73BA972F" w14:textId="294F0029" w:rsidR="00A83014" w:rsidRPr="00852B86" w:rsidRDefault="005C5362" w:rsidP="00335CD4">
            <w:pPr>
              <w:pStyle w:val="TAL"/>
              <w:rPr>
                <w:kern w:val="2"/>
              </w:rPr>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46D56B" w14:textId="77777777" w:rsidR="00A83014" w:rsidRPr="00852B86" w:rsidRDefault="00A83014" w:rsidP="00335CD4">
            <w:pPr>
              <w:pStyle w:val="TAL"/>
              <w:rPr>
                <w:kern w:val="2"/>
              </w:rPr>
            </w:pPr>
            <w:r w:rsidRPr="00852B86">
              <w:rPr>
                <w:kern w:val="2"/>
              </w:rPr>
              <w:t>As specified in TS 38.508-1 [14] Annex A.</w:t>
            </w:r>
          </w:p>
        </w:tc>
      </w:tr>
      <w:tr w:rsidR="00A83014" w:rsidRPr="00852B86" w14:paraId="004BD83F" w14:textId="77777777" w:rsidTr="00335CD4">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39D73F6" w14:textId="77777777" w:rsidR="00A83014" w:rsidRPr="00852B86" w:rsidRDefault="00A83014" w:rsidP="00335CD4">
            <w:pPr>
              <w:spacing w:after="0"/>
              <w:rPr>
                <w:rFonts w:ascii="Arial" w:eastAsia="SimSun" w:hAnsi="Arial"/>
                <w:kern w:val="2"/>
                <w:sz w:val="18"/>
              </w:rPr>
            </w:pPr>
          </w:p>
        </w:tc>
        <w:tc>
          <w:tcPr>
            <w:tcW w:w="1134" w:type="dxa"/>
            <w:tcBorders>
              <w:top w:val="single" w:sz="4" w:space="0" w:color="auto"/>
              <w:left w:val="single" w:sz="4" w:space="0" w:color="auto"/>
              <w:bottom w:val="single" w:sz="4" w:space="0" w:color="auto"/>
              <w:right w:val="single" w:sz="4" w:space="0" w:color="auto"/>
            </w:tcBorders>
            <w:hideMark/>
          </w:tcPr>
          <w:p w14:paraId="0A768926" w14:textId="77777777" w:rsidR="00A83014" w:rsidRPr="00852B86" w:rsidRDefault="00A83014" w:rsidP="00335CD4">
            <w:pPr>
              <w:pStyle w:val="TAL"/>
              <w:rPr>
                <w:kern w:val="2"/>
              </w:rPr>
            </w:pPr>
            <w:r w:rsidRPr="00852B86">
              <w:rPr>
                <w:kern w:val="2"/>
              </w:rPr>
              <w:t>DUT Part</w:t>
            </w:r>
          </w:p>
        </w:tc>
        <w:tc>
          <w:tcPr>
            <w:tcW w:w="2809" w:type="dxa"/>
            <w:tcBorders>
              <w:top w:val="single" w:sz="4" w:space="0" w:color="auto"/>
              <w:left w:val="single" w:sz="4" w:space="0" w:color="auto"/>
              <w:bottom w:val="single" w:sz="4" w:space="0" w:color="auto"/>
              <w:right w:val="single" w:sz="4" w:space="0" w:color="auto"/>
            </w:tcBorders>
            <w:hideMark/>
          </w:tcPr>
          <w:p w14:paraId="0078360C" w14:textId="56C5EB2D" w:rsidR="00A83014" w:rsidRPr="00852B86" w:rsidRDefault="00AB289C" w:rsidP="00335CD4">
            <w:pPr>
              <w:pStyle w:val="TAL"/>
              <w:rPr>
                <w:kern w:val="2"/>
              </w:rPr>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BE2987" w14:textId="77777777" w:rsidR="00A83014" w:rsidRPr="00852B86" w:rsidRDefault="00A83014" w:rsidP="00335CD4">
            <w:pPr>
              <w:spacing w:after="0"/>
              <w:rPr>
                <w:rFonts w:ascii="Arial" w:eastAsia="SimSun" w:hAnsi="Arial"/>
                <w:kern w:val="2"/>
                <w:sz w:val="18"/>
              </w:rPr>
            </w:pPr>
          </w:p>
        </w:tc>
      </w:tr>
      <w:tr w:rsidR="00A83014" w:rsidRPr="00852B86" w14:paraId="6976EFC1" w14:textId="77777777" w:rsidTr="00335CD4">
        <w:trPr>
          <w:jc w:val="center"/>
        </w:trPr>
        <w:tc>
          <w:tcPr>
            <w:tcW w:w="1701" w:type="dxa"/>
            <w:tcBorders>
              <w:top w:val="single" w:sz="4" w:space="0" w:color="auto"/>
              <w:left w:val="single" w:sz="4" w:space="0" w:color="auto"/>
              <w:bottom w:val="single" w:sz="4" w:space="0" w:color="auto"/>
              <w:right w:val="single" w:sz="4" w:space="0" w:color="auto"/>
            </w:tcBorders>
            <w:hideMark/>
          </w:tcPr>
          <w:p w14:paraId="78B38A57" w14:textId="77777777" w:rsidR="00A83014" w:rsidRPr="00852B86" w:rsidRDefault="00A83014" w:rsidP="00335CD4">
            <w:pPr>
              <w:pStyle w:val="TAL"/>
              <w:rPr>
                <w:kern w:val="2"/>
              </w:rPr>
            </w:pPr>
            <w:r w:rsidRPr="00852B86">
              <w:rPr>
                <w:kern w:val="2"/>
              </w:rPr>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1ACF1C90" w14:textId="01DC05BA" w:rsidR="00A83014" w:rsidRPr="00852B86" w:rsidRDefault="00A83014" w:rsidP="00335CD4">
            <w:pPr>
              <w:pStyle w:val="TAL"/>
              <w:rPr>
                <w:kern w:val="2"/>
              </w:rPr>
            </w:pPr>
            <w:r w:rsidRPr="00852B86">
              <w:rPr>
                <w:kern w:val="2"/>
              </w:rPr>
              <w:t>For 4Rx capable UEs without any 2 Rx RF bands use A.3.2.5.2 for DUT part and A.3.1.8.</w:t>
            </w:r>
            <w:r w:rsidR="001C79AA" w:rsidRPr="00852B86">
              <w:rPr>
                <w:kern w:val="2"/>
              </w:rPr>
              <w:t xml:space="preserve">5 </w:t>
            </w:r>
            <w:r w:rsidRPr="00852B86">
              <w:rPr>
                <w:kern w:val="2"/>
              </w:rPr>
              <w:t>for TE Part</w:t>
            </w:r>
          </w:p>
        </w:tc>
        <w:tc>
          <w:tcPr>
            <w:tcW w:w="3961" w:type="dxa"/>
            <w:tcBorders>
              <w:top w:val="single" w:sz="4" w:space="0" w:color="auto"/>
              <w:left w:val="single" w:sz="4" w:space="0" w:color="auto"/>
              <w:bottom w:val="single" w:sz="4" w:space="0" w:color="auto"/>
              <w:right w:val="single" w:sz="4" w:space="0" w:color="auto"/>
            </w:tcBorders>
          </w:tcPr>
          <w:p w14:paraId="16878E9E" w14:textId="77777777" w:rsidR="00A83014" w:rsidRPr="00852B86" w:rsidRDefault="00A83014" w:rsidP="00335CD4">
            <w:pPr>
              <w:pStyle w:val="TAL"/>
              <w:rPr>
                <w:kern w:val="2"/>
              </w:rPr>
            </w:pPr>
          </w:p>
        </w:tc>
      </w:tr>
    </w:tbl>
    <w:p w14:paraId="12D8AD56" w14:textId="77777777" w:rsidR="00A83014" w:rsidRPr="00852B86" w:rsidRDefault="00A83014" w:rsidP="00A83014"/>
    <w:p w14:paraId="1D7E7723" w14:textId="77777777" w:rsidR="00A83014" w:rsidRPr="00852B86" w:rsidRDefault="00A83014" w:rsidP="00A83014">
      <w:pPr>
        <w:pStyle w:val="B10"/>
      </w:pPr>
      <w:r w:rsidRPr="00852B86">
        <w:t>1.</w:t>
      </w:r>
      <w:r w:rsidRPr="00852B86">
        <w:tab/>
        <w:t>Message contents are defined in clause 4.6.7.3.4.3.</w:t>
      </w:r>
    </w:p>
    <w:p w14:paraId="17AD4AB7" w14:textId="77777777" w:rsidR="00A83014" w:rsidRPr="00852B86" w:rsidRDefault="00A83014" w:rsidP="00A83014">
      <w:pPr>
        <w:pStyle w:val="B10"/>
        <w:rPr>
          <w:lang w:eastAsia="sv-SE"/>
        </w:rPr>
      </w:pPr>
      <w:r w:rsidRPr="00852B86">
        <w:t>2.</w:t>
      </w:r>
      <w:r w:rsidRPr="00852B86">
        <w:tab/>
        <w:t xml:space="preserve">Cell 1 is the E-UTRA serving cell (PCell) for the EN-DC setup. The power levels and settings for Cell 1 are set according to Annex A.6. Cell 2 is NR FR1 cell (PSCell). Cell 2 is the target for CSI-RS based CMR </w:t>
      </w:r>
      <w:r w:rsidRPr="00852B86">
        <w:rPr>
          <w:snapToGrid w:val="0"/>
        </w:rPr>
        <w:t>and dedicated IMR L1-SINR</w:t>
      </w:r>
      <w:r w:rsidRPr="00852B86">
        <w:t xml:space="preserve"> measurements. Before the test, UE is configured to perform RLM and BFD measurement based on the SSBs. DRX is configured as specified in Table </w:t>
      </w:r>
      <w:r w:rsidRPr="00852B86">
        <w:rPr>
          <w:lang w:eastAsia="sv-SE"/>
        </w:rPr>
        <w:t>4.6.7.3.4.1-2.</w:t>
      </w:r>
    </w:p>
    <w:p w14:paraId="6E180F84" w14:textId="77777777" w:rsidR="00A83014" w:rsidRPr="00852B86" w:rsidRDefault="00A83014" w:rsidP="00A83014">
      <w:pPr>
        <w:pStyle w:val="H6"/>
        <w:rPr>
          <w:lang w:eastAsia="sv-SE"/>
        </w:rPr>
      </w:pPr>
      <w:r w:rsidRPr="00852B86">
        <w:rPr>
          <w:lang w:eastAsia="sv-SE"/>
        </w:rPr>
        <w:t>4.6.7.3.4.2</w:t>
      </w:r>
      <w:r w:rsidRPr="00852B86">
        <w:rPr>
          <w:lang w:eastAsia="sv-SE"/>
        </w:rPr>
        <w:tab/>
        <w:t>Test procedure</w:t>
      </w:r>
    </w:p>
    <w:p w14:paraId="2C182E45" w14:textId="4AF23A78" w:rsidR="00A83014" w:rsidRPr="00852B86" w:rsidRDefault="00A83014" w:rsidP="00A83014">
      <w:pPr>
        <w:rPr>
          <w:lang w:eastAsia="sv-SE"/>
        </w:rPr>
      </w:pPr>
      <w:r w:rsidRPr="00852B86">
        <w:rPr>
          <w:rFonts w:cs="v4.2.0"/>
        </w:rPr>
        <w:t xml:space="preserve">The test consists of a single time period T1, during which the UE is triggered via DCI to report L1-SINR on aperiodic CSI-RS resources. </w:t>
      </w:r>
      <w:r w:rsidRPr="00852B86">
        <w:t xml:space="preserve">Prior to the start of the time duration T1, the UE shall be fully synchronized to PSCell. </w:t>
      </w:r>
      <w:r w:rsidRPr="00852B86">
        <w:rPr>
          <w:rFonts w:cs="v4.2.0"/>
        </w:rPr>
        <w:t>UE is also configured to measure L1-SINR based on SSB. Upon receiving the</w:t>
      </w:r>
      <w:r w:rsidRPr="00852B86">
        <w:t xml:space="preserve"> DCI trigger, UE provides the report back based on the reporting configuration as defined in table </w:t>
      </w:r>
      <w:r w:rsidRPr="00852B86">
        <w:rPr>
          <w:lang w:eastAsia="sv-SE"/>
        </w:rPr>
        <w:t>4.6.7.3.4.1-2</w:t>
      </w:r>
      <w:r w:rsidRPr="00852B86">
        <w:t>.</w:t>
      </w:r>
    </w:p>
    <w:p w14:paraId="36B3D586" w14:textId="77777777" w:rsidR="00A83014" w:rsidRPr="00852B86" w:rsidRDefault="00A83014" w:rsidP="00A83014">
      <w:pPr>
        <w:pStyle w:val="B10"/>
        <w:rPr>
          <w:lang w:eastAsia="zh-CN"/>
        </w:rPr>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2C1341F5" w14:textId="77777777" w:rsidR="00A83014" w:rsidRPr="00852B86" w:rsidRDefault="00A83014" w:rsidP="00A83014">
      <w:pPr>
        <w:pStyle w:val="B10"/>
      </w:pPr>
      <w:r w:rsidRPr="00852B86">
        <w:t>2.</w:t>
      </w:r>
      <w:r w:rsidRPr="00852B86">
        <w:tab/>
        <w:t>Set the parameters according to T1 in Table</w:t>
      </w:r>
      <w:r w:rsidRPr="00852B86">
        <w:rPr>
          <w:lang w:eastAsia="sv-SE"/>
        </w:rPr>
        <w:t xml:space="preserve"> 4.6.7.3.5-</w:t>
      </w:r>
      <w:r w:rsidRPr="00852B86">
        <w:t>1. T1 starts.</w:t>
      </w:r>
    </w:p>
    <w:p w14:paraId="79D62A65" w14:textId="77777777" w:rsidR="00A83014" w:rsidRPr="00852B86" w:rsidRDefault="00A83014" w:rsidP="00A83014">
      <w:pPr>
        <w:pStyle w:val="B10"/>
      </w:pPr>
      <w:r w:rsidRPr="00852B86">
        <w:t>3.</w:t>
      </w:r>
      <w:r w:rsidRPr="00852B86">
        <w:tab/>
        <w:t>After 80ms from the start of the test the SS transmits the DCI trigger in slot 1 for configuration 1,2,4,5 and slot 8 for configuration 3, 6. The corresponding CSI-RS as CMR and the associated CSI-RS as IMR are transmitted with the offset of 4 slots and 6 slots after the DCI trigger, respectively.</w:t>
      </w:r>
    </w:p>
    <w:p w14:paraId="28254F17" w14:textId="77777777" w:rsidR="00A83014" w:rsidRPr="00852B86" w:rsidRDefault="00A83014" w:rsidP="00A83014">
      <w:pPr>
        <w:pStyle w:val="B10"/>
      </w:pPr>
      <w:r w:rsidRPr="00852B86">
        <w:t>4.</w:t>
      </w:r>
      <w:r w:rsidRPr="00852B86">
        <w:tab/>
        <w:t>The U</w:t>
      </w:r>
      <w:r w:rsidRPr="00852B86">
        <w:rPr>
          <w:rFonts w:cs="v4.2.0"/>
        </w:rPr>
        <w:t>E shall send L1-SINR report at slot 26 from the reception of DCI trigger. The report shall contain L1-SINR of both CSI-RS#0 and CSI-RS#1</w:t>
      </w:r>
      <w:r w:rsidRPr="00852B86">
        <w:rPr>
          <w:rFonts w:ascii="Arial" w:hAnsi="Arial" w:cs="Arial"/>
          <w:sz w:val="18"/>
          <w:lang w:eastAsia="fr-FR"/>
        </w:rPr>
        <w:t>.</w:t>
      </w:r>
    </w:p>
    <w:p w14:paraId="2A1FA500" w14:textId="6C03D9CB" w:rsidR="00A36114" w:rsidRPr="00852B86" w:rsidRDefault="00A83014" w:rsidP="00A36114">
      <w:pPr>
        <w:pStyle w:val="B10"/>
        <w:rPr>
          <w:rFonts w:cs="v4.2.0"/>
        </w:rPr>
      </w:pPr>
      <w:r w:rsidRPr="00852B86">
        <w:t>5.</w:t>
      </w:r>
      <w:r w:rsidRPr="00852B86">
        <w:tab/>
      </w:r>
      <w:r w:rsidR="00A36114" w:rsidRPr="00852B86">
        <w:rPr>
          <w:rFonts w:cs="v4.2.0"/>
        </w:rPr>
        <w:t>The SS shall check following requirements:</w:t>
      </w:r>
    </w:p>
    <w:p w14:paraId="1B09BD6E" w14:textId="77777777" w:rsidR="00A36114" w:rsidRPr="00852B86" w:rsidRDefault="00A36114" w:rsidP="00A36114">
      <w:pPr>
        <w:pStyle w:val="B2"/>
        <w:ind w:left="993" w:hanging="426"/>
        <w:rPr>
          <w:rFonts w:cs="v4.2.0"/>
        </w:rPr>
      </w:pPr>
      <w:r w:rsidRPr="00852B86">
        <w:t>R1:</w:t>
      </w:r>
      <w:r w:rsidRPr="00852B86">
        <w:tab/>
        <w:t>the U</w:t>
      </w:r>
      <w:r w:rsidRPr="00852B86">
        <w:rPr>
          <w:rFonts w:cs="v4.2.0"/>
        </w:rPr>
        <w:t>E shall send L1-SINR report at slot 26 from the reception of DCI trigger. If the report is received at slot 26 from the reception of DCI trigger, the number of passed iterations for R1 is increased by one. Otherwise, the number of failed iterations for R1 is increased by one.</w:t>
      </w:r>
    </w:p>
    <w:p w14:paraId="3A57FC7F" w14:textId="6DD5B8BD" w:rsidR="00A83014" w:rsidRPr="00852B86" w:rsidRDefault="00A36114" w:rsidP="00CA38E0">
      <w:pPr>
        <w:pStyle w:val="B2"/>
        <w:ind w:left="993" w:hanging="426"/>
      </w:pPr>
      <w:r w:rsidRPr="00852B86">
        <w:t>R2:</w:t>
      </w:r>
      <w:r w:rsidRPr="00852B86">
        <w:tab/>
        <w:t>The L1-SINR value of CSI-RS#1 reported by the UE is compared to the expected L1-SINR value for CSI-RS #1. If the resulting value is outside the limits in Table 4.6.7.3.5-2 for all test configurations or the UE fails to report the measurement value for CSI-RS #1, the number of failed iterations for R2 is increased by one. Otherwise, the number of passed iterations for R2 is increased by one.</w:t>
      </w:r>
    </w:p>
    <w:p w14:paraId="028E627C" w14:textId="77777777" w:rsidR="00A36114" w:rsidRPr="00852B86" w:rsidRDefault="00A36114" w:rsidP="00CA38E0">
      <w:pPr>
        <w:pStyle w:val="B2"/>
        <w:ind w:left="993" w:hanging="426"/>
      </w:pPr>
      <w:r w:rsidRPr="00852B86">
        <w:t>R3:</w:t>
      </w:r>
      <w:r w:rsidRPr="00852B86">
        <w:tab/>
        <w:t>The DIFF SINR value of CSI-RS#0 reported by the UE is compared to the expected DIFF SINR value. If the resulting value is outside the limits in Table 4.6.7.3.5-4 for all test configurations or the UE fails to report the measurement value for CSI-RS #0, the number of failed iterations for R3 is increased by one. Otherwise, the number of passed iterations for R3 is increased by one.</w:t>
      </w:r>
    </w:p>
    <w:p w14:paraId="279B0EAA" w14:textId="77777777" w:rsidR="00A36114" w:rsidRPr="00852B86" w:rsidRDefault="00A36114" w:rsidP="00A36114">
      <w:pPr>
        <w:pStyle w:val="B10"/>
      </w:pPr>
    </w:p>
    <w:p w14:paraId="5C7E777D" w14:textId="77777777" w:rsidR="00A83014" w:rsidRPr="00852B86" w:rsidRDefault="00A83014" w:rsidP="00A83014">
      <w:pPr>
        <w:pStyle w:val="B10"/>
        <w:rPr>
          <w:lang w:eastAsia="zh-TW"/>
        </w:rPr>
      </w:pPr>
      <w:r w:rsidRPr="00852B86">
        <w:rPr>
          <w:lang w:eastAsia="zh-TW"/>
        </w:rPr>
        <w:t>6.</w:t>
      </w:r>
      <w:r w:rsidRPr="00852B86">
        <w:rPr>
          <w:lang w:eastAsia="zh-TW"/>
        </w:rPr>
        <w:tab/>
        <w:t xml:space="preserve">The SS shall transmit </w:t>
      </w:r>
      <w:r w:rsidRPr="00852B86">
        <w:rPr>
          <w:i/>
          <w:lang w:eastAsia="zh-TW"/>
        </w:rPr>
        <w:t>RRCConnectionReconfiguration</w:t>
      </w:r>
      <w:r w:rsidRPr="00852B86">
        <w:rPr>
          <w:lang w:eastAsia="zh-TW"/>
        </w:rPr>
        <w:t xml:space="preserve"> message with condition EN-DC_PSCell_Rel according to TS 36.508 [25] Table 4.6.1-8 to release NR cell (PSCell). The UE shall transmit </w:t>
      </w:r>
      <w:r w:rsidRPr="00852B86">
        <w:rPr>
          <w:i/>
          <w:lang w:eastAsia="zh-TW"/>
        </w:rPr>
        <w:t>RRCConnectionReconfigurationComplete</w:t>
      </w:r>
      <w:r w:rsidRPr="00852B86">
        <w:rPr>
          <w:lang w:eastAsia="zh-TW"/>
        </w:rPr>
        <w:t xml:space="preserve"> message.</w:t>
      </w:r>
    </w:p>
    <w:p w14:paraId="7ABAF111" w14:textId="77777777" w:rsidR="00A83014" w:rsidRPr="00852B86" w:rsidRDefault="00A83014" w:rsidP="00A83014">
      <w:pPr>
        <w:pStyle w:val="B10"/>
        <w:rPr>
          <w:lang w:eastAsia="zh-CN"/>
        </w:rPr>
      </w:pPr>
      <w:r w:rsidRPr="00852B86">
        <w:rPr>
          <w:lang w:eastAsia="zh-TW"/>
        </w:rPr>
        <w:t>7.</w:t>
      </w:r>
      <w:r w:rsidRPr="00852B86">
        <w:rPr>
          <w:lang w:eastAsia="zh-TW"/>
        </w:rPr>
        <w:tab/>
        <w:t xml:space="preserve">The SS then shall transmit </w:t>
      </w:r>
      <w:r w:rsidRPr="00852B86">
        <w:rPr>
          <w:i/>
          <w:lang w:eastAsia="zh-TW"/>
        </w:rPr>
        <w:t>RRCConnectionReconfiguration</w:t>
      </w:r>
      <w:r w:rsidRPr="00852B86">
        <w:rPr>
          <w:lang w:eastAsia="zh-TW"/>
        </w:rPr>
        <w:t xml:space="preserve"> message with condition MCG_and_SCG according to TS 36.508 [25] Table 4.6.1-8 to add NR cell (PSCell). The UE shall transmit </w:t>
      </w:r>
      <w:r w:rsidRPr="00852B86">
        <w:rPr>
          <w:i/>
          <w:lang w:eastAsia="zh-TW"/>
        </w:rPr>
        <w:t>RRCConnectionReconfigurationComplete</w:t>
      </w:r>
      <w:r w:rsidRPr="00852B86">
        <w:rPr>
          <w:lang w:eastAsia="zh-TW"/>
        </w:rPr>
        <w:t xml:space="preserve"> message.</w:t>
      </w:r>
    </w:p>
    <w:p w14:paraId="70BF0046" w14:textId="77777777" w:rsidR="00A83014" w:rsidRPr="00852B86" w:rsidRDefault="00A83014" w:rsidP="00A83014">
      <w:pPr>
        <w:pStyle w:val="B10"/>
        <w:rPr>
          <w:lang w:eastAsia="zh-TW"/>
        </w:rPr>
      </w:pPr>
      <w:r w:rsidRPr="00852B86">
        <w:rPr>
          <w:lang w:eastAsia="zh-TW"/>
        </w:rPr>
        <w:t>8.</w:t>
      </w:r>
      <w:r w:rsidRPr="00852B86">
        <w:rPr>
          <w:lang w:eastAsia="zh-TW"/>
        </w:rPr>
        <w:tab/>
        <w:t xml:space="preserve">If any the reconfiguration fails, switch off and on the UE and ensure the UE is in RRC_CONNECTED with generic procedure parameters Connectivity EN-DC, DC bearer MCG and SCG, Connected without release On </w:t>
      </w:r>
      <w:r w:rsidRPr="00852B86">
        <w:t xml:space="preserve">and Test Mode </w:t>
      </w:r>
      <w:r w:rsidRPr="00852B86">
        <w:rPr>
          <w:i/>
        </w:rPr>
        <w:t xml:space="preserve">On </w:t>
      </w:r>
      <w:r w:rsidRPr="00852B86">
        <w:rPr>
          <w:lang w:eastAsia="zh-TW"/>
        </w:rPr>
        <w:t>according to TS 38.508-1 [14] clause 4.5.</w:t>
      </w:r>
    </w:p>
    <w:p w14:paraId="6A7A7B3B" w14:textId="77777777" w:rsidR="00A83014" w:rsidRPr="00852B86" w:rsidRDefault="00A83014" w:rsidP="00A83014">
      <w:pPr>
        <w:pStyle w:val="B10"/>
        <w:rPr>
          <w:lang w:eastAsia="zh-TW"/>
        </w:rPr>
      </w:pPr>
      <w:r w:rsidRPr="00852B86">
        <w:rPr>
          <w:lang w:eastAsia="zh-TW"/>
        </w:rPr>
        <w:t>9.</w:t>
      </w:r>
      <w:r w:rsidRPr="00852B86">
        <w:rPr>
          <w:lang w:eastAsia="zh-TW"/>
        </w:rPr>
        <w:tab/>
        <w:t>Repeat steps 2-8 until the confidence level according to Tables G.2.3-1 in Annex G clause G.2 is achieved.</w:t>
      </w:r>
    </w:p>
    <w:p w14:paraId="77D685BC" w14:textId="77777777" w:rsidR="00A83014" w:rsidRPr="00852B86" w:rsidRDefault="00A83014" w:rsidP="00A83014">
      <w:pPr>
        <w:pStyle w:val="B10"/>
        <w:ind w:left="0" w:firstLine="0"/>
        <w:rPr>
          <w:lang w:eastAsia="zh-CN"/>
        </w:rPr>
      </w:pPr>
    </w:p>
    <w:p w14:paraId="7BD56E6F" w14:textId="77777777" w:rsidR="00A83014" w:rsidRPr="00852B86" w:rsidRDefault="00A83014" w:rsidP="00A83014">
      <w:pPr>
        <w:pStyle w:val="H6"/>
        <w:rPr>
          <w:lang w:eastAsia="sv-SE"/>
        </w:rPr>
      </w:pPr>
      <w:r w:rsidRPr="00852B86">
        <w:rPr>
          <w:lang w:eastAsia="sv-SE"/>
        </w:rPr>
        <w:t>4.6.7.3.4.3</w:t>
      </w:r>
      <w:r w:rsidRPr="00852B86">
        <w:rPr>
          <w:lang w:eastAsia="sv-SE"/>
        </w:rPr>
        <w:tab/>
        <w:t>Message contents</w:t>
      </w:r>
    </w:p>
    <w:p w14:paraId="45FAA351" w14:textId="051D2A73" w:rsidR="00A83014" w:rsidRPr="00852B86" w:rsidRDefault="00A83014" w:rsidP="00A83014">
      <w:pPr>
        <w:rPr>
          <w:lang w:eastAsia="zh-CN"/>
        </w:rPr>
      </w:pPr>
      <w:r w:rsidRPr="00852B86">
        <w:t>Message contents are according to TS 38.508-1 [14] clause 7.3 with the following exceptions:</w:t>
      </w:r>
    </w:p>
    <w:p w14:paraId="3B58322B" w14:textId="77777777" w:rsidR="00A83014" w:rsidRPr="00852B86" w:rsidRDefault="00A83014" w:rsidP="00A83014">
      <w:pPr>
        <w:pStyle w:val="TH"/>
      </w:pPr>
      <w:r w:rsidRPr="00852B86">
        <w:t xml:space="preserve">Table </w:t>
      </w:r>
      <w:r w:rsidRPr="00852B86">
        <w:rPr>
          <w:lang w:eastAsia="sv-SE"/>
        </w:rPr>
        <w:t>4.6.7.3.4.3</w:t>
      </w:r>
      <w:r w:rsidRPr="00852B86">
        <w:t xml:space="preserve">-1: Common Exception messages EN-DC CSI-RS based CMR </w:t>
      </w:r>
      <w:r w:rsidRPr="00852B86">
        <w:rPr>
          <w:snapToGrid w:val="0"/>
        </w:rPr>
        <w:t>and dedicated IMR L1-SINR</w:t>
      </w:r>
      <w:r w:rsidRPr="00852B86">
        <w:t xml:space="preserve"> measurement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A83014" w:rsidRPr="00852B86" w14:paraId="4FB43553" w14:textId="77777777" w:rsidTr="00335CD4">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418969FF" w14:textId="77777777" w:rsidR="00A83014" w:rsidRPr="00852B86" w:rsidRDefault="00A83014" w:rsidP="00335CD4">
            <w:pPr>
              <w:pStyle w:val="TAH"/>
              <w:rPr>
                <w:kern w:val="2"/>
              </w:rPr>
            </w:pPr>
            <w:r w:rsidRPr="00852B86">
              <w:rPr>
                <w:kern w:val="2"/>
              </w:rPr>
              <w:t>Default Message Contents</w:t>
            </w:r>
          </w:p>
        </w:tc>
      </w:tr>
      <w:tr w:rsidR="00A83014" w:rsidRPr="00852B86" w14:paraId="736EF693" w14:textId="77777777" w:rsidTr="00335CD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F6E9B40" w14:textId="77777777" w:rsidR="00A83014" w:rsidRPr="00852B86" w:rsidRDefault="00A83014" w:rsidP="00335CD4">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146C7E1" w14:textId="77777777" w:rsidR="00A83014" w:rsidRPr="00852B86" w:rsidRDefault="00A83014" w:rsidP="00335CD4">
            <w:pPr>
              <w:pStyle w:val="TAL"/>
              <w:rPr>
                <w:kern w:val="2"/>
                <w:lang w:eastAsia="zh-CN"/>
              </w:rPr>
            </w:pPr>
          </w:p>
        </w:tc>
      </w:tr>
      <w:tr w:rsidR="00A83014" w:rsidRPr="00852B86" w14:paraId="27F51C1A" w14:textId="77777777" w:rsidTr="00335CD4">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02F65E91" w14:textId="77777777" w:rsidR="00A83014" w:rsidRPr="00852B86" w:rsidRDefault="00A83014" w:rsidP="00335CD4">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40968936" w14:textId="77777777" w:rsidR="00A83014" w:rsidRPr="00852B86" w:rsidRDefault="00A83014" w:rsidP="00335CD4">
            <w:pPr>
              <w:pStyle w:val="TAL"/>
            </w:pPr>
            <w:r w:rsidRPr="00852B86">
              <w:rPr>
                <w:kern w:val="2"/>
                <w:lang w:eastAsia="zh-CN"/>
              </w:rPr>
              <w:t>T</w:t>
            </w:r>
            <w:r w:rsidRPr="00852B86">
              <w:t xml:space="preserve">able H.3.6A-1 with conditions APERIODIC and CSI-SINR and </w:t>
            </w:r>
            <w:r w:rsidRPr="00852B86">
              <w:rPr>
                <w:lang w:eastAsia="zh-CN"/>
              </w:rPr>
              <w:t>CSI-RS_IMR</w:t>
            </w:r>
          </w:p>
          <w:p w14:paraId="6A1AC0B9" w14:textId="77777777" w:rsidR="00A83014" w:rsidRPr="00852B86" w:rsidRDefault="00A83014" w:rsidP="00335CD4">
            <w:pPr>
              <w:pStyle w:val="TAL"/>
            </w:pPr>
            <w:r w:rsidRPr="00852B86">
              <w:t>Table H.3.6A-2 with conditions CSI-RS and APERIODIC</w:t>
            </w:r>
          </w:p>
          <w:p w14:paraId="1F605D77" w14:textId="77777777" w:rsidR="00A83014" w:rsidRPr="00852B86" w:rsidRDefault="00A83014" w:rsidP="00335CD4">
            <w:pPr>
              <w:pStyle w:val="TAL"/>
            </w:pPr>
            <w:r w:rsidRPr="00852B86">
              <w:t>Table H.3.6A-3 with conditions APERIODIC</w:t>
            </w:r>
          </w:p>
          <w:p w14:paraId="4EEE530E" w14:textId="77777777" w:rsidR="00A83014" w:rsidRPr="00852B86" w:rsidRDefault="00A83014" w:rsidP="00335CD4">
            <w:pPr>
              <w:pStyle w:val="TAL"/>
              <w:rPr>
                <w:kern w:val="2"/>
              </w:rPr>
            </w:pPr>
            <w:r w:rsidRPr="00852B86">
              <w:rPr>
                <w:kern w:val="2"/>
              </w:rPr>
              <w:t>Table H.3.7-1 with condition DRX.3</w:t>
            </w:r>
          </w:p>
        </w:tc>
      </w:tr>
    </w:tbl>
    <w:p w14:paraId="0143C706" w14:textId="77777777" w:rsidR="00A83014" w:rsidRPr="00852B86" w:rsidRDefault="00A83014" w:rsidP="00A83014">
      <w:pPr>
        <w:rPr>
          <w:lang w:eastAsia="sv-SE"/>
        </w:rPr>
      </w:pPr>
    </w:p>
    <w:p w14:paraId="2036DFCA" w14:textId="77777777" w:rsidR="00A83014" w:rsidRPr="00852B86" w:rsidRDefault="00A83014" w:rsidP="00A83014">
      <w:pPr>
        <w:pStyle w:val="H6"/>
        <w:rPr>
          <w:lang w:eastAsia="sv-SE"/>
        </w:rPr>
      </w:pPr>
      <w:r w:rsidRPr="00852B86">
        <w:rPr>
          <w:lang w:eastAsia="sv-SE"/>
        </w:rPr>
        <w:t>4.6.7.3.5</w:t>
      </w:r>
      <w:r w:rsidRPr="00852B86">
        <w:rPr>
          <w:lang w:eastAsia="sv-SE"/>
        </w:rPr>
        <w:tab/>
        <w:t>Test requirement</w:t>
      </w:r>
    </w:p>
    <w:p w14:paraId="7433FB1C" w14:textId="77777777" w:rsidR="00A83014" w:rsidRPr="00852B86" w:rsidRDefault="00A83014" w:rsidP="00A83014">
      <w:pPr>
        <w:rPr>
          <w:lang w:eastAsia="sv-SE"/>
        </w:rPr>
      </w:pPr>
      <w:r w:rsidRPr="00852B86">
        <w:rPr>
          <w:lang w:eastAsia="sv-SE"/>
        </w:rPr>
        <w:t>Table 4.6.7.3.5-1 defines the primary level settings including test tolerances for all tests.</w:t>
      </w:r>
    </w:p>
    <w:p w14:paraId="09354564" w14:textId="77777777" w:rsidR="00A83014" w:rsidRPr="00852B86" w:rsidRDefault="00A83014" w:rsidP="00A83014">
      <w:pPr>
        <w:pStyle w:val="TH"/>
        <w:rPr>
          <w:rFonts w:eastAsia="Malgun Gothic"/>
          <w:lang w:eastAsia="zh-CN"/>
        </w:rPr>
      </w:pPr>
      <w:r w:rsidRPr="00852B86">
        <w:rPr>
          <w:rFonts w:cs="v4.2.0"/>
        </w:rPr>
        <w:t xml:space="preserve">Table </w:t>
      </w:r>
      <w:r w:rsidRPr="00852B86">
        <w:rPr>
          <w:lang w:eastAsia="sv-SE"/>
        </w:rPr>
        <w:t>4.6.7.3.5-1</w:t>
      </w:r>
      <w:r w:rsidRPr="00852B86">
        <w:t xml:space="preserve">: CSI-RS specific test parameters for EN-DC CSI-RS based CMR </w:t>
      </w:r>
      <w:r w:rsidRPr="00852B86">
        <w:rPr>
          <w:snapToGrid w:val="0"/>
        </w:rPr>
        <w:t>and dedicated IMR L1-SINR</w:t>
      </w:r>
      <w:r w:rsidRPr="00852B86">
        <w:t xml:space="preserve"> measurement in DRX</w:t>
      </w:r>
    </w:p>
    <w:tbl>
      <w:tblPr>
        <w:tblW w:w="8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09"/>
        <w:gridCol w:w="1418"/>
        <w:gridCol w:w="2032"/>
        <w:gridCol w:w="1743"/>
        <w:gridCol w:w="1743"/>
      </w:tblGrid>
      <w:tr w:rsidR="00A83014" w:rsidRPr="00852B86" w14:paraId="19745263"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tcPr>
          <w:p w14:paraId="5BB3D1E3" w14:textId="77777777" w:rsidR="00A83014" w:rsidRPr="00852B86" w:rsidRDefault="00A83014" w:rsidP="00335CD4">
            <w:pPr>
              <w:pStyle w:val="TAH"/>
              <w:rPr>
                <w:rFonts w:eastAsia="Calibri"/>
                <w:position w:val="-12"/>
                <w:szCs w:val="22"/>
              </w:rPr>
            </w:pPr>
            <w:r w:rsidRPr="00852B86">
              <w:t>Parameter</w:t>
            </w:r>
          </w:p>
        </w:tc>
        <w:tc>
          <w:tcPr>
            <w:tcW w:w="1418" w:type="dxa"/>
            <w:tcBorders>
              <w:top w:val="single" w:sz="4" w:space="0" w:color="auto"/>
              <w:left w:val="single" w:sz="4" w:space="0" w:color="auto"/>
              <w:bottom w:val="single" w:sz="4" w:space="0" w:color="auto"/>
              <w:right w:val="single" w:sz="4" w:space="0" w:color="auto"/>
            </w:tcBorders>
            <w:vAlign w:val="center"/>
          </w:tcPr>
          <w:p w14:paraId="1C87D306" w14:textId="77777777" w:rsidR="00A83014" w:rsidRPr="00852B86" w:rsidRDefault="00A83014" w:rsidP="00335CD4">
            <w:pPr>
              <w:pStyle w:val="TAH"/>
            </w:pPr>
            <w:r w:rsidRPr="00852B86">
              <w:t>Config</w:t>
            </w:r>
          </w:p>
        </w:tc>
        <w:tc>
          <w:tcPr>
            <w:tcW w:w="2032" w:type="dxa"/>
            <w:tcBorders>
              <w:top w:val="single" w:sz="4" w:space="0" w:color="auto"/>
              <w:left w:val="single" w:sz="4" w:space="0" w:color="auto"/>
              <w:bottom w:val="single" w:sz="4" w:space="0" w:color="auto"/>
              <w:right w:val="single" w:sz="4" w:space="0" w:color="auto"/>
            </w:tcBorders>
            <w:vAlign w:val="center"/>
          </w:tcPr>
          <w:p w14:paraId="21B753B0" w14:textId="77777777" w:rsidR="00A83014" w:rsidRPr="00852B86" w:rsidRDefault="00A83014" w:rsidP="00335CD4">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tcPr>
          <w:p w14:paraId="11125DDC" w14:textId="77777777" w:rsidR="00A83014" w:rsidRPr="00852B86" w:rsidRDefault="00A83014" w:rsidP="00335CD4">
            <w:pPr>
              <w:pStyle w:val="TAH"/>
            </w:pPr>
            <w:r w:rsidRPr="00852B86">
              <w:t>CSI-RS#0</w:t>
            </w:r>
          </w:p>
        </w:tc>
        <w:tc>
          <w:tcPr>
            <w:tcW w:w="1743" w:type="dxa"/>
            <w:tcBorders>
              <w:top w:val="single" w:sz="4" w:space="0" w:color="auto"/>
              <w:left w:val="single" w:sz="4" w:space="0" w:color="auto"/>
              <w:bottom w:val="single" w:sz="4" w:space="0" w:color="auto"/>
              <w:right w:val="single" w:sz="4" w:space="0" w:color="auto"/>
            </w:tcBorders>
            <w:vAlign w:val="center"/>
          </w:tcPr>
          <w:p w14:paraId="08A76903" w14:textId="77777777" w:rsidR="00A83014" w:rsidRPr="00852B86" w:rsidRDefault="00A83014" w:rsidP="00335CD4">
            <w:pPr>
              <w:pStyle w:val="TAH"/>
            </w:pPr>
            <w:r w:rsidRPr="00852B86">
              <w:t>CSI-RS#1</w:t>
            </w:r>
          </w:p>
        </w:tc>
      </w:tr>
      <w:tr w:rsidR="00A83014" w:rsidRPr="00852B86" w14:paraId="3F6C2EE1" w14:textId="77777777" w:rsidTr="00335CD4">
        <w:trPr>
          <w:trHeight w:val="339"/>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E895F95" w14:textId="77777777" w:rsidR="00A83014" w:rsidRPr="00852B86" w:rsidRDefault="00A83014" w:rsidP="00335CD4">
            <w:pPr>
              <w:pStyle w:val="TAL"/>
              <w:jc w:val="both"/>
              <w:rPr>
                <w:vertAlign w:val="superscript"/>
              </w:rPr>
            </w:pPr>
            <w:r w:rsidRPr="00852B86">
              <w:rPr>
                <w:rFonts w:eastAsia="Calibri"/>
                <w:noProof/>
                <w:position w:val="-12"/>
                <w:szCs w:val="22"/>
                <w:lang w:eastAsia="zh-CN"/>
              </w:rPr>
              <w:drawing>
                <wp:inline distT="0" distB="0" distL="0" distR="0" wp14:anchorId="546BC100" wp14:editId="44D81137">
                  <wp:extent cx="228600" cy="228600"/>
                  <wp:effectExtent l="0" t="0" r="0" b="0"/>
                  <wp:docPr id="298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72492C6"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11F7FE2" w14:textId="77777777" w:rsidR="00A83014" w:rsidRPr="00852B86" w:rsidRDefault="00A83014" w:rsidP="00335CD4">
            <w:pPr>
              <w:pStyle w:val="TAC"/>
            </w:pPr>
            <w:r w:rsidRPr="00852B86">
              <w:t>dBm/15kHz</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6079E5A7" w14:textId="70D46504" w:rsidR="00A83014" w:rsidRPr="00852B86" w:rsidRDefault="00A83014" w:rsidP="00335CD4">
            <w:pPr>
              <w:pStyle w:val="TAC"/>
            </w:pPr>
            <w:r w:rsidRPr="00852B86">
              <w:t>-94.65</w:t>
            </w:r>
          </w:p>
        </w:tc>
      </w:tr>
      <w:tr w:rsidR="00A83014" w:rsidRPr="00852B86" w14:paraId="363615AF" w14:textId="77777777" w:rsidTr="00335CD4">
        <w:trPr>
          <w:trHeight w:val="333"/>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344F4734" w14:textId="77777777" w:rsidR="00A83014" w:rsidRPr="00852B86" w:rsidRDefault="00A83014" w:rsidP="00335CD4">
            <w:pPr>
              <w:pStyle w:val="TAL"/>
              <w:jc w:val="both"/>
              <w:rPr>
                <w:rFonts w:eastAsia="Calibri"/>
                <w:szCs w:val="22"/>
              </w:rPr>
            </w:pPr>
            <w:r w:rsidRPr="00852B86">
              <w:rPr>
                <w:rFonts w:eastAsia="Calibri"/>
                <w:noProof/>
                <w:position w:val="-12"/>
                <w:szCs w:val="22"/>
                <w:lang w:eastAsia="zh-CN"/>
              </w:rPr>
              <w:drawing>
                <wp:inline distT="0" distB="0" distL="0" distR="0" wp14:anchorId="30193A42" wp14:editId="52DCB032">
                  <wp:extent cx="228600" cy="228600"/>
                  <wp:effectExtent l="0" t="0" r="0" b="0"/>
                  <wp:docPr id="298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4"/>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1</w:t>
            </w:r>
          </w:p>
        </w:tc>
        <w:tc>
          <w:tcPr>
            <w:tcW w:w="1418" w:type="dxa"/>
            <w:tcBorders>
              <w:top w:val="single" w:sz="4" w:space="0" w:color="auto"/>
              <w:left w:val="single" w:sz="4" w:space="0" w:color="auto"/>
              <w:bottom w:val="single" w:sz="4" w:space="0" w:color="auto"/>
              <w:right w:val="single" w:sz="4" w:space="0" w:color="auto"/>
            </w:tcBorders>
            <w:vAlign w:val="center"/>
            <w:hideMark/>
          </w:tcPr>
          <w:p w14:paraId="606B6B15" w14:textId="77777777" w:rsidR="00A83014" w:rsidRPr="00852B86" w:rsidRDefault="00A83014" w:rsidP="00335CD4">
            <w:pPr>
              <w:pStyle w:val="TAC"/>
            </w:pPr>
            <w:r w:rsidRPr="00852B86">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13F7F2A0" w14:textId="77777777" w:rsidR="00A83014" w:rsidRPr="00852B86" w:rsidRDefault="00A83014" w:rsidP="00335CD4">
            <w:pPr>
              <w:pStyle w:val="TAC"/>
              <w:rPr>
                <w:rFonts w:eastAsia="Calibri"/>
                <w:szCs w:val="22"/>
              </w:rPr>
            </w:pPr>
            <w:r w:rsidRPr="00852B86">
              <w:rPr>
                <w:rFonts w:eastAsia="Calibri"/>
                <w:szCs w:val="22"/>
              </w:rPr>
              <w:t>dBm/SSB SCS</w:t>
            </w: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2A23B07B" w14:textId="1F34505B" w:rsidR="00A83014" w:rsidRPr="00852B86" w:rsidRDefault="00A83014" w:rsidP="00335CD4">
            <w:pPr>
              <w:pStyle w:val="TAC"/>
              <w:rPr>
                <w:rFonts w:eastAsia="Calibri"/>
                <w:szCs w:val="22"/>
              </w:rPr>
            </w:pPr>
            <w:r w:rsidRPr="00852B86">
              <w:rPr>
                <w:rFonts w:eastAsia="Calibri"/>
                <w:szCs w:val="22"/>
              </w:rPr>
              <w:t>-94.65</w:t>
            </w:r>
          </w:p>
        </w:tc>
      </w:tr>
      <w:tr w:rsidR="00A83014" w:rsidRPr="00852B86" w14:paraId="4E652990" w14:textId="77777777" w:rsidTr="00335CD4">
        <w:trPr>
          <w:trHeight w:val="33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53EA9A7D" w14:textId="77777777" w:rsidR="00A83014" w:rsidRPr="00852B86" w:rsidRDefault="00A83014" w:rsidP="00335CD4">
            <w:pPr>
              <w:pStyle w:val="TAL"/>
              <w:jc w:val="both"/>
              <w:rPr>
                <w:rFonts w:eastAsia="Calibri"/>
                <w:szCs w:val="22"/>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6A3584ED" w14:textId="77777777" w:rsidR="00A83014" w:rsidRPr="00852B86" w:rsidRDefault="00A83014" w:rsidP="00335CD4">
            <w:pPr>
              <w:pStyle w:val="TAC"/>
            </w:pPr>
            <w:r w:rsidRPr="00852B86">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223957EF" w14:textId="77777777" w:rsidR="00A83014" w:rsidRPr="00852B86" w:rsidRDefault="00A83014" w:rsidP="00335CD4">
            <w:pPr>
              <w:pStyle w:val="TAC"/>
              <w:rPr>
                <w:rFonts w:eastAsia="Calibri"/>
                <w:szCs w:val="22"/>
              </w:rPr>
            </w:pPr>
          </w:p>
        </w:tc>
        <w:tc>
          <w:tcPr>
            <w:tcW w:w="3486" w:type="dxa"/>
            <w:gridSpan w:val="2"/>
            <w:tcBorders>
              <w:top w:val="single" w:sz="4" w:space="0" w:color="auto"/>
              <w:left w:val="single" w:sz="4" w:space="0" w:color="auto"/>
              <w:bottom w:val="single" w:sz="4" w:space="0" w:color="auto"/>
              <w:right w:val="single" w:sz="4" w:space="0" w:color="auto"/>
            </w:tcBorders>
            <w:vAlign w:val="center"/>
            <w:hideMark/>
          </w:tcPr>
          <w:p w14:paraId="0CEF2B84" w14:textId="34FB6DE1" w:rsidR="00A83014" w:rsidRPr="00852B86" w:rsidRDefault="00A83014" w:rsidP="00335CD4">
            <w:pPr>
              <w:pStyle w:val="TAC"/>
              <w:rPr>
                <w:rFonts w:eastAsia="Calibri"/>
                <w:szCs w:val="22"/>
              </w:rPr>
            </w:pPr>
            <w:r w:rsidRPr="00852B86">
              <w:rPr>
                <w:rFonts w:eastAsia="Calibri"/>
                <w:szCs w:val="22"/>
              </w:rPr>
              <w:t>-91.65</w:t>
            </w:r>
          </w:p>
        </w:tc>
      </w:tr>
      <w:tr w:rsidR="00A83014" w:rsidRPr="00852B86" w14:paraId="7AB19C2F"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hideMark/>
          </w:tcPr>
          <w:p w14:paraId="19F86583" w14:textId="77777777" w:rsidR="00A83014" w:rsidRPr="00852B86" w:rsidRDefault="00A83014" w:rsidP="00335CD4">
            <w:pPr>
              <w:pStyle w:val="TAL"/>
              <w:jc w:val="both"/>
            </w:pPr>
            <w:r w:rsidRPr="00852B86">
              <w:rPr>
                <w:rFonts w:eastAsia="Calibri"/>
                <w:noProof/>
                <w:position w:val="-12"/>
                <w:szCs w:val="22"/>
                <w:lang w:eastAsia="zh-CN"/>
              </w:rPr>
              <w:drawing>
                <wp:inline distT="0" distB="0" distL="0" distR="0" wp14:anchorId="77604D2C" wp14:editId="447D771D">
                  <wp:extent cx="381000" cy="228600"/>
                  <wp:effectExtent l="0" t="0" r="0" b="0"/>
                  <wp:docPr id="2982"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hideMark/>
          </w:tcPr>
          <w:p w14:paraId="695B1127"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65ADF8B5" w14:textId="77777777" w:rsidR="00A83014" w:rsidRPr="00852B86" w:rsidRDefault="00A83014"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E2B150A" w14:textId="2CB31AC5" w:rsidR="00A83014" w:rsidRPr="00852B86" w:rsidRDefault="00D23CE0" w:rsidP="00335CD4">
            <w:pPr>
              <w:pStyle w:val="TAC"/>
            </w:pPr>
            <w:r w:rsidRPr="00852B86">
              <w:t>0.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35D2FFF1" w14:textId="6E16BCB9" w:rsidR="00A83014" w:rsidRPr="00852B86" w:rsidRDefault="00A83014" w:rsidP="00335CD4">
            <w:pPr>
              <w:pStyle w:val="TAC"/>
            </w:pPr>
            <w:r w:rsidRPr="00852B86">
              <w:t>3</w:t>
            </w:r>
          </w:p>
        </w:tc>
      </w:tr>
      <w:tr w:rsidR="00A83014" w:rsidRPr="00852B86" w14:paraId="71C40E74" w14:textId="77777777" w:rsidTr="00335CD4">
        <w:trPr>
          <w:jc w:val="center"/>
        </w:trPr>
        <w:tc>
          <w:tcPr>
            <w:tcW w:w="1509" w:type="dxa"/>
            <w:tcBorders>
              <w:top w:val="single" w:sz="4" w:space="0" w:color="auto"/>
              <w:left w:val="single" w:sz="4" w:space="0" w:color="auto"/>
              <w:bottom w:val="single" w:sz="4" w:space="0" w:color="auto"/>
              <w:right w:val="single" w:sz="4" w:space="0" w:color="auto"/>
            </w:tcBorders>
            <w:vAlign w:val="center"/>
          </w:tcPr>
          <w:p w14:paraId="0AC1BCE6" w14:textId="77777777" w:rsidR="00A83014" w:rsidRPr="00852B86" w:rsidRDefault="00A83014" w:rsidP="00335CD4">
            <w:pPr>
              <w:pStyle w:val="TAL"/>
              <w:jc w:val="both"/>
              <w:rPr>
                <w:rFonts w:eastAsia="Calibri"/>
                <w:position w:val="-12"/>
                <w:szCs w:val="22"/>
              </w:rPr>
            </w:pPr>
            <w:r w:rsidRPr="00852B86">
              <w:rPr>
                <w:rFonts w:eastAsia="Calibri"/>
                <w:noProof/>
                <w:position w:val="-12"/>
                <w:szCs w:val="22"/>
                <w:lang w:eastAsia="zh-CN"/>
              </w:rPr>
              <w:drawing>
                <wp:inline distT="0" distB="0" distL="0" distR="0" wp14:anchorId="1C4F5D31" wp14:editId="2BB6E97C">
                  <wp:extent cx="533400" cy="228600"/>
                  <wp:effectExtent l="0" t="0" r="0" b="0"/>
                  <wp:docPr id="298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7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1418" w:type="dxa"/>
            <w:tcBorders>
              <w:top w:val="single" w:sz="4" w:space="0" w:color="auto"/>
              <w:left w:val="single" w:sz="4" w:space="0" w:color="auto"/>
              <w:bottom w:val="single" w:sz="4" w:space="0" w:color="auto"/>
              <w:right w:val="single" w:sz="4" w:space="0" w:color="auto"/>
            </w:tcBorders>
            <w:vAlign w:val="center"/>
          </w:tcPr>
          <w:p w14:paraId="457886EA" w14:textId="77777777" w:rsidR="00A83014" w:rsidRPr="00852B86" w:rsidRDefault="00A83014" w:rsidP="00335CD4">
            <w:pPr>
              <w:pStyle w:val="TAC"/>
            </w:pPr>
            <w:r w:rsidRPr="00852B86">
              <w:t>1~6</w:t>
            </w:r>
          </w:p>
        </w:tc>
        <w:tc>
          <w:tcPr>
            <w:tcW w:w="2032" w:type="dxa"/>
            <w:tcBorders>
              <w:top w:val="single" w:sz="4" w:space="0" w:color="auto"/>
              <w:left w:val="single" w:sz="4" w:space="0" w:color="auto"/>
              <w:bottom w:val="single" w:sz="4" w:space="0" w:color="auto"/>
              <w:right w:val="single" w:sz="4" w:space="0" w:color="auto"/>
            </w:tcBorders>
            <w:vAlign w:val="center"/>
          </w:tcPr>
          <w:p w14:paraId="3BDCA429" w14:textId="77777777" w:rsidR="00A83014" w:rsidRPr="00852B86" w:rsidRDefault="00A83014" w:rsidP="00335CD4">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vAlign w:val="center"/>
          </w:tcPr>
          <w:p w14:paraId="1A929AFA" w14:textId="7952F825" w:rsidR="00A83014" w:rsidRPr="00852B86" w:rsidRDefault="00C4080E" w:rsidP="00335CD4">
            <w:pPr>
              <w:pStyle w:val="TAC"/>
            </w:pPr>
            <w:r w:rsidRPr="00852B86">
              <w:t>0.5</w:t>
            </w:r>
          </w:p>
        </w:tc>
        <w:tc>
          <w:tcPr>
            <w:tcW w:w="1743" w:type="dxa"/>
            <w:tcBorders>
              <w:top w:val="single" w:sz="4" w:space="0" w:color="auto"/>
              <w:left w:val="single" w:sz="4" w:space="0" w:color="auto"/>
              <w:bottom w:val="single" w:sz="4" w:space="0" w:color="auto"/>
              <w:right w:val="single" w:sz="4" w:space="0" w:color="auto"/>
            </w:tcBorders>
            <w:vAlign w:val="center"/>
          </w:tcPr>
          <w:p w14:paraId="055039BF" w14:textId="7F0695DA" w:rsidR="00A83014" w:rsidRPr="00852B86" w:rsidRDefault="00A83014" w:rsidP="00335CD4">
            <w:pPr>
              <w:pStyle w:val="TAC"/>
            </w:pPr>
            <w:r w:rsidRPr="00852B86">
              <w:t>3</w:t>
            </w:r>
          </w:p>
        </w:tc>
      </w:tr>
      <w:tr w:rsidR="00A83014" w:rsidRPr="00852B86" w14:paraId="791CECF0" w14:textId="77777777" w:rsidTr="00335CD4">
        <w:trPr>
          <w:trHeight w:val="330"/>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096B6F94" w14:textId="77777777" w:rsidR="00A83014" w:rsidRPr="00852B86" w:rsidRDefault="00A83014" w:rsidP="00335CD4">
            <w:pPr>
              <w:pStyle w:val="TAL"/>
              <w:jc w:val="both"/>
              <w:rPr>
                <w:vertAlign w:val="superscript"/>
              </w:rPr>
            </w:pPr>
            <w:r w:rsidRPr="00852B86">
              <w:t xml:space="preserve">CSI-RS RSRP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9A448EB" w14:textId="77777777" w:rsidR="00A83014" w:rsidRPr="00852B86" w:rsidRDefault="00A83014" w:rsidP="00335CD4">
            <w:pPr>
              <w:pStyle w:val="TAC"/>
            </w:pPr>
            <w:r w:rsidRPr="00852B86">
              <w:rPr>
                <w:rFonts w:eastAsia="Calibri"/>
                <w:szCs w:val="22"/>
              </w:rPr>
              <w:t>1,2,4,5</w:t>
            </w:r>
          </w:p>
        </w:tc>
        <w:tc>
          <w:tcPr>
            <w:tcW w:w="2032" w:type="dxa"/>
            <w:vMerge w:val="restart"/>
            <w:tcBorders>
              <w:top w:val="single" w:sz="4" w:space="0" w:color="auto"/>
              <w:left w:val="single" w:sz="4" w:space="0" w:color="auto"/>
              <w:right w:val="single" w:sz="4" w:space="0" w:color="auto"/>
            </w:tcBorders>
            <w:shd w:val="clear" w:color="auto" w:fill="auto"/>
            <w:vAlign w:val="center"/>
            <w:hideMark/>
          </w:tcPr>
          <w:p w14:paraId="2E8E5C81" w14:textId="77777777" w:rsidR="00A83014" w:rsidRPr="00852B86" w:rsidRDefault="00A83014" w:rsidP="00335CD4">
            <w:pPr>
              <w:pStyle w:val="TAC"/>
            </w:pPr>
            <w:r w:rsidRPr="00852B86">
              <w:t>dBm/SSB SCS</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67F8187" w14:textId="3AAFDA7C" w:rsidR="00A83014" w:rsidRPr="00852B86" w:rsidRDefault="00D55736" w:rsidP="00335CD4">
            <w:pPr>
              <w:pStyle w:val="TAC"/>
            </w:pPr>
            <w:r w:rsidRPr="00852B86">
              <w:t>-94.15</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498E885" w14:textId="075D9E7E" w:rsidR="00A83014" w:rsidRPr="00852B86" w:rsidRDefault="00A83014" w:rsidP="00335CD4">
            <w:pPr>
              <w:pStyle w:val="TAC"/>
            </w:pPr>
            <w:r w:rsidRPr="00852B86">
              <w:t>-91.65</w:t>
            </w:r>
          </w:p>
        </w:tc>
      </w:tr>
      <w:tr w:rsidR="00A83014" w:rsidRPr="00852B86" w14:paraId="6979538E" w14:textId="77777777" w:rsidTr="00335CD4">
        <w:trPr>
          <w:trHeight w:val="274"/>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65BA9CFC" w14:textId="77777777" w:rsidR="00A83014" w:rsidRPr="00852B86"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3255BAB" w14:textId="77777777" w:rsidR="00A83014" w:rsidRPr="00852B86" w:rsidRDefault="00A83014" w:rsidP="00335CD4">
            <w:pPr>
              <w:pStyle w:val="TAC"/>
            </w:pPr>
            <w:r w:rsidRPr="00852B86">
              <w:rPr>
                <w:rFonts w:eastAsia="Calibri"/>
                <w:szCs w:val="22"/>
              </w:rPr>
              <w:t>3,6</w:t>
            </w:r>
          </w:p>
        </w:tc>
        <w:tc>
          <w:tcPr>
            <w:tcW w:w="2032" w:type="dxa"/>
            <w:vMerge/>
            <w:tcBorders>
              <w:left w:val="single" w:sz="4" w:space="0" w:color="auto"/>
              <w:bottom w:val="single" w:sz="4" w:space="0" w:color="auto"/>
              <w:right w:val="single" w:sz="4" w:space="0" w:color="auto"/>
            </w:tcBorders>
            <w:shd w:val="clear" w:color="auto" w:fill="auto"/>
            <w:vAlign w:val="center"/>
            <w:hideMark/>
          </w:tcPr>
          <w:p w14:paraId="0B3A8D16" w14:textId="77777777" w:rsidR="00A83014" w:rsidRPr="00852B86" w:rsidRDefault="00A83014" w:rsidP="00335CD4">
            <w:pPr>
              <w:pStyle w:val="TAC"/>
            </w:pPr>
          </w:p>
        </w:tc>
        <w:tc>
          <w:tcPr>
            <w:tcW w:w="1743" w:type="dxa"/>
            <w:tcBorders>
              <w:top w:val="single" w:sz="4" w:space="0" w:color="auto"/>
              <w:left w:val="single" w:sz="4" w:space="0" w:color="auto"/>
              <w:bottom w:val="single" w:sz="4" w:space="0" w:color="auto"/>
              <w:right w:val="single" w:sz="4" w:space="0" w:color="auto"/>
            </w:tcBorders>
            <w:vAlign w:val="center"/>
            <w:hideMark/>
          </w:tcPr>
          <w:p w14:paraId="60432FED" w14:textId="6DAF399A" w:rsidR="00A83014" w:rsidRPr="00852B86" w:rsidRDefault="00FE456C" w:rsidP="00335CD4">
            <w:pPr>
              <w:pStyle w:val="TAC"/>
              <w:rPr>
                <w:rFonts w:eastAsia="Calibri"/>
                <w:szCs w:val="22"/>
              </w:rPr>
            </w:pPr>
            <w:r w:rsidRPr="00852B86">
              <w:t>-91.14</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C927403" w14:textId="7641B18B" w:rsidR="00A83014" w:rsidRPr="00852B86" w:rsidRDefault="00A83014" w:rsidP="00335CD4">
            <w:pPr>
              <w:pStyle w:val="TAC"/>
              <w:rPr>
                <w:rFonts w:eastAsia="Calibri"/>
                <w:szCs w:val="22"/>
              </w:rPr>
            </w:pPr>
            <w:r w:rsidRPr="00852B86">
              <w:rPr>
                <w:rFonts w:eastAsia="Calibri"/>
                <w:szCs w:val="22"/>
              </w:rPr>
              <w:t>-88.65</w:t>
            </w:r>
          </w:p>
        </w:tc>
      </w:tr>
      <w:tr w:rsidR="00A83014" w:rsidRPr="00852B86" w14:paraId="039C8326" w14:textId="77777777" w:rsidTr="00335CD4">
        <w:trPr>
          <w:trHeight w:val="416"/>
          <w:jc w:val="center"/>
        </w:trPr>
        <w:tc>
          <w:tcPr>
            <w:tcW w:w="1509" w:type="dxa"/>
            <w:vMerge w:val="restart"/>
            <w:tcBorders>
              <w:top w:val="single" w:sz="4" w:space="0" w:color="auto"/>
              <w:left w:val="single" w:sz="4" w:space="0" w:color="auto"/>
              <w:right w:val="single" w:sz="4" w:space="0" w:color="auto"/>
            </w:tcBorders>
            <w:shd w:val="clear" w:color="auto" w:fill="auto"/>
            <w:vAlign w:val="center"/>
            <w:hideMark/>
          </w:tcPr>
          <w:p w14:paraId="6E875ED3" w14:textId="77777777" w:rsidR="00A83014" w:rsidRPr="00852B86" w:rsidRDefault="00A83014" w:rsidP="00335CD4">
            <w:pPr>
              <w:pStyle w:val="TAL"/>
              <w:jc w:val="both"/>
              <w:rPr>
                <w:vertAlign w:val="superscript"/>
              </w:rPr>
            </w:pPr>
            <w:r w:rsidRPr="00852B86">
              <w:t xml:space="preserve">Io </w:t>
            </w:r>
            <w:r w:rsidRPr="00852B86">
              <w:rPr>
                <w:vertAlign w:val="superscript"/>
              </w:rPr>
              <w:t>Note2</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A4DC89A" w14:textId="77777777" w:rsidR="00A83014" w:rsidRPr="00852B86" w:rsidRDefault="00A83014" w:rsidP="00335CD4">
            <w:pPr>
              <w:pStyle w:val="TAC"/>
            </w:pPr>
            <w:r w:rsidRPr="00852B86">
              <w:rPr>
                <w:rFonts w:eastAsia="Calibri"/>
                <w:szCs w:val="22"/>
              </w:rPr>
              <w:t>1,2,4,5</w:t>
            </w:r>
          </w:p>
        </w:tc>
        <w:tc>
          <w:tcPr>
            <w:tcW w:w="2032" w:type="dxa"/>
            <w:tcBorders>
              <w:top w:val="single" w:sz="4" w:space="0" w:color="auto"/>
              <w:left w:val="single" w:sz="4" w:space="0" w:color="auto"/>
              <w:bottom w:val="single" w:sz="4" w:space="0" w:color="auto"/>
              <w:right w:val="single" w:sz="4" w:space="0" w:color="auto"/>
            </w:tcBorders>
            <w:vAlign w:val="center"/>
            <w:hideMark/>
          </w:tcPr>
          <w:p w14:paraId="751590D6" w14:textId="77777777" w:rsidR="00A83014" w:rsidRPr="00852B86" w:rsidRDefault="00A83014" w:rsidP="00335CD4">
            <w:pPr>
              <w:pStyle w:val="TAC"/>
            </w:pPr>
            <w:r w:rsidRPr="00852B86">
              <w:t>dBm/9.3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7625A3A" w14:textId="51451137" w:rsidR="00A83014" w:rsidRPr="00852B86" w:rsidRDefault="007C7199" w:rsidP="00335CD4">
            <w:pPr>
              <w:pStyle w:val="TAC"/>
            </w:pPr>
            <w:r w:rsidRPr="00852B86">
              <w:t>-63.4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32C3FE7" w14:textId="61B23E39" w:rsidR="00A83014" w:rsidRPr="00852B86" w:rsidRDefault="00A83014" w:rsidP="00335CD4">
            <w:pPr>
              <w:pStyle w:val="TAC"/>
            </w:pPr>
            <w:r w:rsidRPr="00852B86">
              <w:t>-61.93</w:t>
            </w:r>
          </w:p>
        </w:tc>
      </w:tr>
      <w:tr w:rsidR="00A83014" w:rsidRPr="00852B86" w14:paraId="041C9E43" w14:textId="77777777" w:rsidTr="00335CD4">
        <w:trPr>
          <w:trHeight w:val="416"/>
          <w:jc w:val="center"/>
        </w:trPr>
        <w:tc>
          <w:tcPr>
            <w:tcW w:w="1509" w:type="dxa"/>
            <w:vMerge/>
            <w:tcBorders>
              <w:left w:val="single" w:sz="4" w:space="0" w:color="auto"/>
              <w:bottom w:val="single" w:sz="4" w:space="0" w:color="auto"/>
              <w:right w:val="single" w:sz="4" w:space="0" w:color="auto"/>
            </w:tcBorders>
            <w:shd w:val="clear" w:color="auto" w:fill="auto"/>
            <w:vAlign w:val="center"/>
            <w:hideMark/>
          </w:tcPr>
          <w:p w14:paraId="265FF098" w14:textId="77777777" w:rsidR="00A83014" w:rsidRPr="00852B86" w:rsidRDefault="00A83014" w:rsidP="00335CD4">
            <w:pPr>
              <w:pStyle w:val="TAL"/>
              <w:jc w:val="both"/>
              <w:rPr>
                <w:vertAlign w:val="superscript"/>
              </w:rPr>
            </w:pPr>
          </w:p>
        </w:tc>
        <w:tc>
          <w:tcPr>
            <w:tcW w:w="1418" w:type="dxa"/>
            <w:tcBorders>
              <w:top w:val="single" w:sz="4" w:space="0" w:color="auto"/>
              <w:left w:val="single" w:sz="4" w:space="0" w:color="auto"/>
              <w:bottom w:val="single" w:sz="4" w:space="0" w:color="auto"/>
              <w:right w:val="single" w:sz="4" w:space="0" w:color="auto"/>
            </w:tcBorders>
            <w:vAlign w:val="center"/>
            <w:hideMark/>
          </w:tcPr>
          <w:p w14:paraId="499DBC01" w14:textId="77777777" w:rsidR="00A83014" w:rsidRPr="00852B86" w:rsidRDefault="00A83014" w:rsidP="00335CD4">
            <w:pPr>
              <w:pStyle w:val="TAC"/>
            </w:pPr>
            <w:r w:rsidRPr="00852B86">
              <w:rPr>
                <w:rFonts w:eastAsia="Calibri"/>
                <w:szCs w:val="22"/>
              </w:rPr>
              <w:t>3,6</w:t>
            </w:r>
          </w:p>
        </w:tc>
        <w:tc>
          <w:tcPr>
            <w:tcW w:w="2032" w:type="dxa"/>
            <w:tcBorders>
              <w:top w:val="single" w:sz="4" w:space="0" w:color="auto"/>
              <w:left w:val="single" w:sz="4" w:space="0" w:color="auto"/>
              <w:bottom w:val="single" w:sz="4" w:space="0" w:color="auto"/>
              <w:right w:val="single" w:sz="4" w:space="0" w:color="auto"/>
            </w:tcBorders>
            <w:vAlign w:val="center"/>
            <w:hideMark/>
          </w:tcPr>
          <w:p w14:paraId="43424276" w14:textId="77777777" w:rsidR="00A83014" w:rsidRPr="00852B86" w:rsidRDefault="00A83014" w:rsidP="00335CD4">
            <w:pPr>
              <w:pStyle w:val="TAC"/>
            </w:pPr>
            <w:r w:rsidRPr="00852B86">
              <w:t>dBm/38.16 MHz</w:t>
            </w:r>
          </w:p>
        </w:tc>
        <w:tc>
          <w:tcPr>
            <w:tcW w:w="1743" w:type="dxa"/>
            <w:tcBorders>
              <w:top w:val="single" w:sz="4" w:space="0" w:color="auto"/>
              <w:left w:val="single" w:sz="4" w:space="0" w:color="auto"/>
              <w:bottom w:val="single" w:sz="4" w:space="0" w:color="auto"/>
              <w:right w:val="single" w:sz="4" w:space="0" w:color="auto"/>
            </w:tcBorders>
            <w:vAlign w:val="center"/>
            <w:hideMark/>
          </w:tcPr>
          <w:p w14:paraId="5FFC8960" w14:textId="32153961" w:rsidR="00A83014" w:rsidRPr="00852B86" w:rsidRDefault="0020133B" w:rsidP="00335CD4">
            <w:pPr>
              <w:pStyle w:val="TAC"/>
              <w:rPr>
                <w:rFonts w:eastAsia="Calibri"/>
                <w:szCs w:val="22"/>
              </w:rPr>
            </w:pPr>
            <w:r w:rsidRPr="00852B86">
              <w:rPr>
                <w:rFonts w:eastAsia="Calibri"/>
                <w:szCs w:val="22"/>
              </w:rPr>
              <w:t>-57.33</w:t>
            </w:r>
          </w:p>
        </w:tc>
        <w:tc>
          <w:tcPr>
            <w:tcW w:w="1743" w:type="dxa"/>
            <w:tcBorders>
              <w:top w:val="single" w:sz="4" w:space="0" w:color="auto"/>
              <w:left w:val="single" w:sz="4" w:space="0" w:color="auto"/>
              <w:bottom w:val="single" w:sz="4" w:space="0" w:color="auto"/>
              <w:right w:val="single" w:sz="4" w:space="0" w:color="auto"/>
            </w:tcBorders>
            <w:vAlign w:val="center"/>
            <w:hideMark/>
          </w:tcPr>
          <w:p w14:paraId="762EFFEA" w14:textId="734711DB" w:rsidR="00A83014" w:rsidRPr="00852B86" w:rsidRDefault="00A83014" w:rsidP="00335CD4">
            <w:pPr>
              <w:pStyle w:val="TAC"/>
              <w:rPr>
                <w:rFonts w:eastAsia="Calibri"/>
                <w:szCs w:val="22"/>
              </w:rPr>
            </w:pPr>
            <w:r w:rsidRPr="00852B86">
              <w:rPr>
                <w:rFonts w:eastAsia="Calibri"/>
                <w:szCs w:val="22"/>
              </w:rPr>
              <w:t>-55.84</w:t>
            </w:r>
          </w:p>
        </w:tc>
      </w:tr>
      <w:tr w:rsidR="00A83014" w:rsidRPr="00852B86" w14:paraId="7E3DF906" w14:textId="77777777" w:rsidTr="00335CD4">
        <w:trPr>
          <w:jc w:val="center"/>
        </w:trPr>
        <w:tc>
          <w:tcPr>
            <w:tcW w:w="8445" w:type="dxa"/>
            <w:gridSpan w:val="5"/>
            <w:tcBorders>
              <w:top w:val="single" w:sz="4" w:space="0" w:color="auto"/>
              <w:left w:val="single" w:sz="4" w:space="0" w:color="auto"/>
              <w:bottom w:val="single" w:sz="4" w:space="0" w:color="auto"/>
              <w:right w:val="single" w:sz="4" w:space="0" w:color="auto"/>
            </w:tcBorders>
            <w:vAlign w:val="center"/>
            <w:hideMark/>
          </w:tcPr>
          <w:p w14:paraId="58F01355" w14:textId="77777777" w:rsidR="00A83014" w:rsidRPr="00852B86" w:rsidRDefault="00A83014" w:rsidP="00335CD4">
            <w:pPr>
              <w:pStyle w:val="TAN"/>
            </w:pPr>
            <w:r w:rsidRPr="00852B86">
              <w:t>Note 1:</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435" w:dyaOrig="435" w14:anchorId="24FC3D65">
                <v:shape id="_x0000_i1192" type="#_x0000_t75" style="width:20.4pt;height:20.4pt" o:ole="" fillcolor="window">
                  <v:imagedata r:id="rId9" o:title=""/>
                </v:shape>
                <o:OLEObject Type="Embed" ProgID="Equation.3" ShapeID="_x0000_i1192" DrawAspect="Content" ObjectID="_1781673236" r:id="rId209"/>
              </w:object>
            </w:r>
            <w:r w:rsidRPr="00852B86">
              <w:t xml:space="preserve"> to be fulfilled.</w:t>
            </w:r>
          </w:p>
          <w:p w14:paraId="0D22770E" w14:textId="2B8CD974" w:rsidR="00A83014" w:rsidRPr="00852B86" w:rsidRDefault="00A83014" w:rsidP="00335CD4">
            <w:pPr>
              <w:pStyle w:val="TAN"/>
            </w:pPr>
            <w:r w:rsidRPr="00852B86">
              <w:t>Note 2:</w:t>
            </w:r>
            <w:r w:rsidR="007F2841" w:rsidRPr="00852B86">
              <w:tab/>
            </w:r>
            <w:r w:rsidRPr="00852B86">
              <w:t>CSI-RS RSRP and Io levels have been derived from other parameters for information purposes. They are not settable parameters themselves.</w:t>
            </w:r>
          </w:p>
        </w:tc>
      </w:tr>
    </w:tbl>
    <w:p w14:paraId="2A874A13" w14:textId="77777777" w:rsidR="00A83014" w:rsidRPr="00852B86" w:rsidRDefault="00A83014" w:rsidP="00A83014">
      <w:pPr>
        <w:rPr>
          <w:lang w:eastAsia="zh-CN"/>
        </w:rPr>
      </w:pPr>
    </w:p>
    <w:p w14:paraId="23318E26" w14:textId="77777777" w:rsidR="00A83014" w:rsidRPr="00852B86" w:rsidRDefault="00A83014" w:rsidP="00A83014">
      <w:pPr>
        <w:rPr>
          <w:rFonts w:cs="v4.2.0"/>
        </w:rPr>
      </w:pPr>
      <w:r w:rsidRPr="00852B86">
        <w:rPr>
          <w:rFonts w:cs="v4.2.0"/>
        </w:rPr>
        <w:t>After 80ms from the beginning of the test, the UE shall send L1-RSRP report at slot 26 from the reception of DCI triggering the L1-SINR measurement. The L1-SINR report shall include the results for both CSI-RS#0 as CMR + CSI-RS#0 as IMR and CSI-RS#1 as CMR + CSI-RS#1 as IMR.</w:t>
      </w:r>
    </w:p>
    <w:p w14:paraId="3F271A14" w14:textId="0CAF9971" w:rsidR="00A83014" w:rsidRPr="00852B86" w:rsidRDefault="00A83014" w:rsidP="00A83014">
      <w:pPr>
        <w:rPr>
          <w:lang w:eastAsia="sv-SE"/>
        </w:rPr>
      </w:pPr>
      <w:r w:rsidRPr="00852B86">
        <w:rPr>
          <w:lang w:eastAsia="sv-SE"/>
        </w:rPr>
        <w:t xml:space="preserve">Each L1-SINR measurement report shall meet the corresponding absolute accuracy requirements in Table 4.6.7.3.5-2 for </w:t>
      </w:r>
      <w:r w:rsidR="004B6434" w:rsidRPr="00852B86">
        <w:rPr>
          <w:lang w:eastAsia="sv-SE"/>
        </w:rPr>
        <w:t>all</w:t>
      </w:r>
      <w:r w:rsidRPr="00852B86">
        <w:t xml:space="preserve"> configurations </w:t>
      </w:r>
      <w:r w:rsidRPr="00852B86">
        <w:rPr>
          <w:lang w:eastAsia="sv-SE"/>
        </w:rPr>
        <w:t xml:space="preserve">and the corresponding relative accuracy requirements in Table 4.6.7.3.5-4 </w:t>
      </w:r>
      <w:r w:rsidRPr="00852B86">
        <w:t>for all test configurations.</w:t>
      </w:r>
    </w:p>
    <w:p w14:paraId="5A2035AD" w14:textId="77777777" w:rsidR="00A83014" w:rsidRPr="00852B86" w:rsidRDefault="00A83014" w:rsidP="00A83014">
      <w:pPr>
        <w:pStyle w:val="TH"/>
        <w:rPr>
          <w:lang w:eastAsia="zh-CN"/>
        </w:rPr>
      </w:pPr>
      <w:r w:rsidRPr="00852B86">
        <w:t xml:space="preserve">Table </w:t>
      </w:r>
      <w:r w:rsidRPr="00852B86">
        <w:rPr>
          <w:lang w:eastAsia="sv-SE"/>
        </w:rPr>
        <w:t>4.6.7.3.5-</w:t>
      </w:r>
      <w:r w:rsidRPr="00852B86">
        <w:t>2: L1-SINR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18"/>
        <w:gridCol w:w="1086"/>
      </w:tblGrid>
      <w:tr w:rsidR="00A83014" w:rsidRPr="00852B86" w14:paraId="4F7B3123" w14:textId="77777777" w:rsidTr="00335CD4">
        <w:trPr>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20B80178" w14:textId="77777777" w:rsidR="00A83014" w:rsidRPr="00852B86" w:rsidRDefault="00A83014" w:rsidP="00335CD4">
            <w:pPr>
              <w:pStyle w:val="TAH"/>
              <w:rPr>
                <w:kern w:val="2"/>
              </w:rPr>
            </w:pPr>
            <w:r w:rsidRPr="00852B86">
              <w:rPr>
                <w:kern w:val="2"/>
              </w:rPr>
              <w:t>Normal Conditions</w:t>
            </w:r>
          </w:p>
        </w:tc>
        <w:tc>
          <w:tcPr>
            <w:tcW w:w="1086" w:type="dxa"/>
            <w:tcBorders>
              <w:top w:val="single" w:sz="4" w:space="0" w:color="auto"/>
              <w:left w:val="single" w:sz="4" w:space="0" w:color="auto"/>
              <w:bottom w:val="single" w:sz="4" w:space="0" w:color="auto"/>
              <w:right w:val="single" w:sz="4" w:space="0" w:color="auto"/>
            </w:tcBorders>
            <w:vAlign w:val="center"/>
            <w:hideMark/>
          </w:tcPr>
          <w:p w14:paraId="4E1D2758" w14:textId="77777777" w:rsidR="00A83014" w:rsidRPr="00852B86" w:rsidRDefault="00A83014" w:rsidP="00335CD4">
            <w:pPr>
              <w:pStyle w:val="TAH"/>
              <w:rPr>
                <w:rFonts w:ascii="Arial Bold" w:hAnsi="Arial Bold"/>
                <w:kern w:val="2"/>
              </w:rPr>
            </w:pPr>
            <w:r w:rsidRPr="00852B86">
              <w:rPr>
                <w:rFonts w:ascii="Arial Bold" w:hAnsi="Arial Bold"/>
                <w:kern w:val="2"/>
              </w:rPr>
              <w:t>T1</w:t>
            </w:r>
          </w:p>
        </w:tc>
      </w:tr>
      <w:tr w:rsidR="00A83014" w:rsidRPr="00852B86" w14:paraId="3DD8A1B5"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4418E135" w14:textId="77777777" w:rsidR="00A83014" w:rsidRPr="00852B86" w:rsidRDefault="00A83014" w:rsidP="00335CD4">
            <w:pPr>
              <w:pStyle w:val="TAL"/>
              <w:rPr>
                <w:kern w:val="2"/>
              </w:rPr>
            </w:pPr>
            <w:r w:rsidRPr="00852B86">
              <w:rPr>
                <w:kern w:val="2"/>
              </w:rPr>
              <w:t>Low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98491C3" w14:textId="479E4E3B" w:rsidR="00A83014" w:rsidRPr="00852B86" w:rsidRDefault="002F31B8" w:rsidP="00335CD4">
            <w:pPr>
              <w:pStyle w:val="TAC"/>
              <w:rPr>
                <w:kern w:val="2"/>
              </w:rPr>
            </w:pPr>
            <w:r w:rsidRPr="00852B86">
              <w:rPr>
                <w:kern w:val="2"/>
              </w:rPr>
              <w:t>44</w:t>
            </w:r>
          </w:p>
        </w:tc>
      </w:tr>
      <w:tr w:rsidR="00A83014" w:rsidRPr="00852B86" w14:paraId="5E5598E4" w14:textId="77777777" w:rsidTr="00335CD4">
        <w:trPr>
          <w:trHeight w:val="207"/>
          <w:jc w:val="center"/>
        </w:trPr>
        <w:tc>
          <w:tcPr>
            <w:tcW w:w="3118" w:type="dxa"/>
            <w:tcBorders>
              <w:top w:val="single" w:sz="4" w:space="0" w:color="auto"/>
              <w:left w:val="single" w:sz="4" w:space="0" w:color="auto"/>
              <w:bottom w:val="single" w:sz="4" w:space="0" w:color="auto"/>
              <w:right w:val="single" w:sz="4" w:space="0" w:color="auto"/>
            </w:tcBorders>
            <w:vAlign w:val="center"/>
            <w:hideMark/>
          </w:tcPr>
          <w:p w14:paraId="3AC07B9D" w14:textId="77777777" w:rsidR="00A83014" w:rsidRPr="00852B86" w:rsidRDefault="00A83014" w:rsidP="00335CD4">
            <w:pPr>
              <w:pStyle w:val="TAL"/>
              <w:rPr>
                <w:kern w:val="2"/>
              </w:rPr>
            </w:pPr>
            <w:r w:rsidRPr="00852B86">
              <w:rPr>
                <w:kern w:val="2"/>
              </w:rPr>
              <w:t>Highest reported value (CSI-RS#1)</w:t>
            </w:r>
          </w:p>
        </w:tc>
        <w:tc>
          <w:tcPr>
            <w:tcW w:w="1086" w:type="dxa"/>
            <w:tcBorders>
              <w:top w:val="single" w:sz="4" w:space="0" w:color="auto"/>
              <w:left w:val="single" w:sz="4" w:space="0" w:color="auto"/>
              <w:bottom w:val="single" w:sz="4" w:space="0" w:color="auto"/>
              <w:right w:val="single" w:sz="4" w:space="0" w:color="auto"/>
            </w:tcBorders>
            <w:vAlign w:val="center"/>
            <w:hideMark/>
          </w:tcPr>
          <w:p w14:paraId="05530E3B" w14:textId="1F2C0088" w:rsidR="00A83014" w:rsidRPr="00852B86" w:rsidRDefault="002F31B8" w:rsidP="00335CD4">
            <w:pPr>
              <w:pStyle w:val="TAC"/>
              <w:rPr>
                <w:kern w:val="2"/>
              </w:rPr>
            </w:pPr>
            <w:r w:rsidRPr="00852B86">
              <w:rPr>
                <w:kern w:val="2"/>
              </w:rPr>
              <w:t>61</w:t>
            </w:r>
          </w:p>
        </w:tc>
      </w:tr>
    </w:tbl>
    <w:p w14:paraId="14D74A28" w14:textId="77777777" w:rsidR="00A83014" w:rsidRPr="00852B86" w:rsidRDefault="00A83014" w:rsidP="00A83014"/>
    <w:p w14:paraId="2244A684" w14:textId="761D25BD" w:rsidR="00A83014" w:rsidRPr="00852B86" w:rsidRDefault="00A83014" w:rsidP="00A83014">
      <w:pPr>
        <w:pStyle w:val="TH"/>
      </w:pPr>
      <w:r w:rsidRPr="00852B86">
        <w:t xml:space="preserve">Table </w:t>
      </w:r>
      <w:r w:rsidRPr="00852B86">
        <w:rPr>
          <w:lang w:eastAsia="sv-SE"/>
        </w:rPr>
        <w:t>4.6.7.3.5-</w:t>
      </w:r>
      <w:r w:rsidRPr="00852B86">
        <w:t>3:</w:t>
      </w:r>
      <w:r w:rsidR="00F8093E" w:rsidRPr="00852B86">
        <w:t xml:space="preserve"> Void</w:t>
      </w:r>
    </w:p>
    <w:p w14:paraId="13433011" w14:textId="77777777" w:rsidR="00A83014" w:rsidRPr="00852B86" w:rsidRDefault="00A83014" w:rsidP="00A83014"/>
    <w:p w14:paraId="1397C336" w14:textId="77777777" w:rsidR="00A83014" w:rsidRPr="00852B86" w:rsidRDefault="00A83014" w:rsidP="00A83014">
      <w:pPr>
        <w:pStyle w:val="TH"/>
      </w:pPr>
      <w:r w:rsidRPr="00852B86">
        <w:t xml:space="preserve">Table </w:t>
      </w:r>
      <w:r w:rsidRPr="00852B86">
        <w:rPr>
          <w:lang w:eastAsia="sv-SE"/>
        </w:rPr>
        <w:t>4.6.7.3.5</w:t>
      </w:r>
      <w:r w:rsidRPr="00852B86">
        <w:t>-4: L1-RSRP relative accuracy requirements for the reported values for all test configurations</w:t>
      </w:r>
    </w:p>
    <w:tbl>
      <w:tblPr>
        <w:tblW w:w="4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00"/>
        <w:gridCol w:w="1134"/>
      </w:tblGrid>
      <w:tr w:rsidR="00A83014" w:rsidRPr="00852B86" w14:paraId="30D0E6C9" w14:textId="77777777" w:rsidTr="00A83014">
        <w:trPr>
          <w:cantSplit/>
          <w:jc w:val="center"/>
        </w:trPr>
        <w:tc>
          <w:tcPr>
            <w:tcW w:w="3100" w:type="dxa"/>
            <w:tcBorders>
              <w:top w:val="single" w:sz="4" w:space="0" w:color="auto"/>
              <w:left w:val="single" w:sz="4" w:space="0" w:color="auto"/>
              <w:bottom w:val="single" w:sz="4" w:space="0" w:color="auto"/>
              <w:right w:val="single" w:sz="4" w:space="0" w:color="auto"/>
            </w:tcBorders>
            <w:vAlign w:val="center"/>
          </w:tcPr>
          <w:p w14:paraId="4028A996" w14:textId="0E704BEB" w:rsidR="00A83014" w:rsidRPr="00852B86" w:rsidRDefault="00A83014" w:rsidP="002A717D">
            <w:pPr>
              <w:pStyle w:val="TAH"/>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2FEB775" w14:textId="77777777" w:rsidR="00A83014" w:rsidRPr="00852B86" w:rsidRDefault="00A83014" w:rsidP="00A83014">
            <w:pPr>
              <w:pStyle w:val="TAH"/>
              <w:rPr>
                <w:kern w:val="2"/>
              </w:rPr>
            </w:pPr>
            <w:r w:rsidRPr="00852B86">
              <w:rPr>
                <w:kern w:val="2"/>
              </w:rPr>
              <w:t>T1</w:t>
            </w:r>
          </w:p>
        </w:tc>
      </w:tr>
      <w:tr w:rsidR="00A83014" w:rsidRPr="00852B86" w14:paraId="148C31C3"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59327A6B" w14:textId="77777777" w:rsidR="00A83014" w:rsidRPr="00852B86" w:rsidRDefault="00A83014" w:rsidP="00A83014">
            <w:pPr>
              <w:pStyle w:val="TAL"/>
              <w:rPr>
                <w:kern w:val="2"/>
              </w:rPr>
            </w:pPr>
            <w:r w:rsidRPr="00852B86">
              <w:rPr>
                <w:kern w:val="2"/>
              </w:rPr>
              <w:t>Low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F4D11" w14:textId="573DB6AD" w:rsidR="00A83014" w:rsidRPr="00852B86" w:rsidRDefault="00587879" w:rsidP="00A83014">
            <w:pPr>
              <w:pStyle w:val="TAC"/>
              <w:rPr>
                <w:kern w:val="2"/>
              </w:rPr>
            </w:pPr>
            <w:r w:rsidRPr="00852B86">
              <w:rPr>
                <w:kern w:val="2"/>
              </w:rPr>
              <w:t>0</w:t>
            </w:r>
          </w:p>
        </w:tc>
      </w:tr>
      <w:tr w:rsidR="00A83014" w:rsidRPr="00852B86" w14:paraId="211E3865" w14:textId="77777777" w:rsidTr="00A83014">
        <w:trPr>
          <w:jc w:val="center"/>
        </w:trPr>
        <w:tc>
          <w:tcPr>
            <w:tcW w:w="3100" w:type="dxa"/>
            <w:tcBorders>
              <w:top w:val="single" w:sz="4" w:space="0" w:color="auto"/>
              <w:left w:val="single" w:sz="4" w:space="0" w:color="auto"/>
              <w:bottom w:val="single" w:sz="4" w:space="0" w:color="auto"/>
              <w:right w:val="single" w:sz="4" w:space="0" w:color="auto"/>
            </w:tcBorders>
            <w:vAlign w:val="center"/>
            <w:hideMark/>
          </w:tcPr>
          <w:p w14:paraId="615DBC3D" w14:textId="77777777" w:rsidR="00A83014" w:rsidRPr="00852B86" w:rsidRDefault="00A83014" w:rsidP="00A83014">
            <w:pPr>
              <w:pStyle w:val="TAL"/>
              <w:rPr>
                <w:kern w:val="2"/>
              </w:rPr>
            </w:pPr>
            <w:r w:rsidRPr="00852B86">
              <w:rPr>
                <w:kern w:val="2"/>
              </w:rPr>
              <w:t>Highest DIFF RSRP reported (CSI-RS#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40B508E" w14:textId="7595DDCA" w:rsidR="00A83014" w:rsidRPr="00852B86" w:rsidRDefault="00587879" w:rsidP="00A83014">
            <w:pPr>
              <w:pStyle w:val="TAC"/>
              <w:rPr>
                <w:kern w:val="2"/>
              </w:rPr>
            </w:pPr>
            <w:r w:rsidRPr="00852B86">
              <w:rPr>
                <w:kern w:val="2"/>
              </w:rPr>
              <w:t>5</w:t>
            </w:r>
          </w:p>
        </w:tc>
      </w:tr>
    </w:tbl>
    <w:p w14:paraId="1F66483F" w14:textId="77777777" w:rsidR="00A83014" w:rsidRPr="00852B86" w:rsidRDefault="00A83014" w:rsidP="00A83014">
      <w:pPr>
        <w:rPr>
          <w:rFonts w:cs="v4.2.0"/>
        </w:rPr>
      </w:pPr>
    </w:p>
    <w:p w14:paraId="31EE4C4A" w14:textId="3B1D2BC3" w:rsidR="00A83014" w:rsidRPr="00852B86" w:rsidRDefault="007E5877" w:rsidP="00A83014">
      <w:pPr>
        <w:rPr>
          <w:rFonts w:cs="v4.2.0"/>
        </w:rPr>
      </w:pPr>
      <w:r w:rsidRPr="00852B86">
        <w:t>For the test to pass, the ratio of successful reported values for each requirement (R1 to R3) shall be more than 90% with a confidence level of 95%. Each requirement is evaluated independently of the others.</w:t>
      </w:r>
      <w:r w:rsidR="00A83014" w:rsidRPr="00852B86">
        <w:rPr>
          <w:rFonts w:cs="v4.2.0"/>
        </w:rPr>
        <w:t>.</w:t>
      </w:r>
    </w:p>
    <w:p w14:paraId="1DF17D97" w14:textId="77777777" w:rsidR="00A83014" w:rsidRPr="00852B86" w:rsidRDefault="00A83014" w:rsidP="00A83014">
      <w:r w:rsidRPr="00852B86">
        <w:t>NOTE:</w:t>
      </w:r>
      <w:r w:rsidRPr="00852B86">
        <w:tab/>
        <w:t>The actual overall delays measured in the test may be up to 2xTTI</w:t>
      </w:r>
      <w:r w:rsidRPr="00852B86">
        <w:rPr>
          <w:vertAlign w:val="subscript"/>
        </w:rPr>
        <w:t>DCCH</w:t>
      </w:r>
      <w:r w:rsidRPr="00852B86">
        <w:t xml:space="preserve"> higher than the measurement reporting delays above because of TTI insertion uncertainty of the measurement report in DCCH.</w:t>
      </w:r>
    </w:p>
    <w:p w14:paraId="6E472A1F" w14:textId="024E10D9" w:rsidR="00804B02" w:rsidRPr="00852B86" w:rsidRDefault="00804B02" w:rsidP="00974836">
      <w:pPr>
        <w:pStyle w:val="Heading2"/>
      </w:pPr>
      <w:r w:rsidRPr="00852B86">
        <w:t>4.7</w:t>
      </w:r>
      <w:r w:rsidRPr="00852B86">
        <w:tab/>
        <w:t>Measurement performance requirements</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p>
    <w:p w14:paraId="3B27D269" w14:textId="77777777" w:rsidR="00804B02" w:rsidRPr="00852B86" w:rsidRDefault="00804B02" w:rsidP="000422D1">
      <w:pPr>
        <w:pStyle w:val="Heading3"/>
        <w:keepNext w:val="0"/>
        <w:keepLines w:val="0"/>
      </w:pPr>
      <w:bookmarkStart w:id="1696" w:name="_Toc21621472"/>
      <w:bookmarkStart w:id="1697" w:name="_Toc29297086"/>
      <w:bookmarkStart w:id="1698" w:name="_Toc36149278"/>
      <w:bookmarkStart w:id="1699" w:name="_Toc44092856"/>
      <w:bookmarkStart w:id="1700" w:name="_Toc44093405"/>
      <w:bookmarkStart w:id="1701" w:name="_Toc44094228"/>
      <w:bookmarkStart w:id="1702" w:name="_Toc44094507"/>
      <w:bookmarkStart w:id="1703" w:name="_Toc52295923"/>
      <w:bookmarkStart w:id="1704" w:name="_Toc59027629"/>
      <w:bookmarkStart w:id="1705" w:name="_Toc69328123"/>
      <w:bookmarkStart w:id="1706" w:name="_Toc75989761"/>
      <w:bookmarkStart w:id="1707" w:name="_Toc75992867"/>
      <w:bookmarkStart w:id="1708" w:name="_Toc76018644"/>
      <w:bookmarkStart w:id="1709" w:name="_Toc84513717"/>
      <w:bookmarkStart w:id="1710" w:name="_Toc84514281"/>
      <w:r w:rsidRPr="00852B86">
        <w:t>4.7.1</w:t>
      </w:r>
      <w:r w:rsidRPr="00852B86">
        <w:tab/>
        <w:t>SS-RSRP</w:t>
      </w:r>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p>
    <w:p w14:paraId="01BFD666" w14:textId="77777777" w:rsidR="00804B02" w:rsidRPr="00852B86" w:rsidRDefault="00804B02" w:rsidP="000422D1">
      <w:pPr>
        <w:pStyle w:val="Heading4"/>
        <w:keepNext w:val="0"/>
        <w:keepLines w:val="0"/>
        <w:rPr>
          <w:lang w:eastAsia="sv-SE"/>
        </w:rPr>
      </w:pPr>
      <w:bookmarkStart w:id="1711" w:name="_Toc21621473"/>
      <w:bookmarkStart w:id="1712" w:name="_Toc29297087"/>
      <w:bookmarkStart w:id="1713" w:name="_Toc36149279"/>
      <w:bookmarkStart w:id="1714" w:name="_Toc44092857"/>
      <w:bookmarkStart w:id="1715" w:name="_Toc44093406"/>
      <w:bookmarkStart w:id="1716" w:name="_Toc44094229"/>
      <w:bookmarkStart w:id="1717" w:name="_Toc44094508"/>
      <w:bookmarkStart w:id="1718" w:name="_Toc52295924"/>
      <w:bookmarkStart w:id="1719" w:name="_Toc59027630"/>
      <w:bookmarkStart w:id="1720" w:name="_Toc69328124"/>
      <w:bookmarkStart w:id="1721" w:name="_Toc75989762"/>
      <w:bookmarkStart w:id="1722" w:name="_Toc75992868"/>
      <w:bookmarkStart w:id="1723" w:name="_Toc76018645"/>
      <w:bookmarkStart w:id="1724" w:name="_Toc84513718"/>
      <w:bookmarkStart w:id="1725" w:name="_Toc84514282"/>
      <w:r w:rsidRPr="00852B86">
        <w:rPr>
          <w:lang w:eastAsia="sv-SE"/>
        </w:rPr>
        <w:t>4.7.1.0</w:t>
      </w:r>
      <w:r w:rsidRPr="00852B86">
        <w:rPr>
          <w:lang w:eastAsia="sv-SE"/>
        </w:rPr>
        <w:tab/>
        <w:t>Minimum conformance requirements</w:t>
      </w:r>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p>
    <w:p w14:paraId="3790A8C6" w14:textId="77777777" w:rsidR="00804B02" w:rsidRPr="00852B86" w:rsidRDefault="00804B02" w:rsidP="00510C5D">
      <w:pPr>
        <w:pStyle w:val="H6"/>
      </w:pPr>
      <w:bookmarkStart w:id="1726" w:name="_Toc21621474"/>
      <w:bookmarkStart w:id="1727" w:name="_Toc29297088"/>
      <w:bookmarkStart w:id="1728" w:name="_Toc36149280"/>
      <w:bookmarkStart w:id="1729" w:name="_Toc44092858"/>
      <w:bookmarkStart w:id="1730" w:name="_Toc44093407"/>
      <w:bookmarkStart w:id="1731" w:name="_Toc44094230"/>
      <w:bookmarkStart w:id="1732" w:name="_Toc44094509"/>
      <w:bookmarkStart w:id="1733" w:name="_Toc52295925"/>
      <w:bookmarkStart w:id="1734" w:name="_Toc59027631"/>
      <w:bookmarkStart w:id="1735" w:name="_Toc69328125"/>
      <w:bookmarkStart w:id="1736" w:name="_Toc75989763"/>
      <w:bookmarkStart w:id="1737" w:name="_Toc75992869"/>
      <w:bookmarkStart w:id="1738" w:name="_Toc76018646"/>
      <w:bookmarkStart w:id="1739" w:name="_Toc84513719"/>
      <w:bookmarkStart w:id="1740" w:name="_Toc84514283"/>
      <w:r w:rsidRPr="00852B86">
        <w:t>4.7.1.0.1</w:t>
      </w:r>
      <w:r w:rsidRPr="00852B86">
        <w:tab/>
        <w:t>Intra-frequency absolute SS-RSRP measurement accuracy requirements</w:t>
      </w:r>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p>
    <w:p w14:paraId="43A783BB" w14:textId="77777777" w:rsidR="00804B02" w:rsidRPr="00852B86" w:rsidRDefault="00804B02" w:rsidP="000422D1">
      <w:pPr>
        <w:rPr>
          <w:lang w:eastAsia="sv-SE"/>
        </w:rPr>
      </w:pPr>
      <w:r w:rsidRPr="00852B86">
        <w:rPr>
          <w:lang w:eastAsia="sv-SE"/>
        </w:rPr>
        <w:t>The intra-frequency SS-RSRP absolute accuracy requirements are defined for the SS-RSRP measured from a cell on the same frequency as that of the PCell or PSCell in FR1.</w:t>
      </w:r>
    </w:p>
    <w:p w14:paraId="0C757893" w14:textId="77777777" w:rsidR="00804B02" w:rsidRPr="00852B86" w:rsidRDefault="00804B02" w:rsidP="000422D1">
      <w:pPr>
        <w:rPr>
          <w:rFonts w:cs="v4.2.0"/>
        </w:rPr>
      </w:pPr>
      <w:r w:rsidRPr="00852B86">
        <w:rPr>
          <w:rFonts w:cs="v4.2.0"/>
        </w:rPr>
        <w:t>The accuracy requirements in Table 4.7.1.0.1-1 are valid under the following conditions:</w:t>
      </w:r>
    </w:p>
    <w:p w14:paraId="119F5880" w14:textId="77777777" w:rsidR="00804B02" w:rsidRPr="00852B86" w:rsidRDefault="00804B02" w:rsidP="000422D1">
      <w:pPr>
        <w:pStyle w:val="B10"/>
      </w:pPr>
      <w:r w:rsidRPr="00852B86">
        <w:t>-</w:t>
      </w:r>
      <w:r w:rsidRPr="00852B86">
        <w:tab/>
        <w:t>Conditions defined in 38.101-1 [2] Clause 7.3 for reference sensitivity are fulfilled.</w:t>
      </w:r>
    </w:p>
    <w:p w14:paraId="2912E9B6" w14:textId="77777777" w:rsidR="00804B02" w:rsidRPr="00852B86" w:rsidRDefault="00804B02" w:rsidP="000422D1">
      <w:pPr>
        <w:pStyle w:val="B10"/>
      </w:pPr>
      <w:r w:rsidRPr="00852B86">
        <w:t>-</w:t>
      </w:r>
      <w:r w:rsidRPr="00852B86">
        <w:tab/>
        <w:t xml:space="preserve">Conditions for intra-frequency measurements are fulfilled according to Annex B.2.2 for a corresponding Band  </w:t>
      </w:r>
      <w:r w:rsidRPr="00852B86">
        <w:rPr>
          <w:rFonts w:cs="v4.2.0"/>
        </w:rPr>
        <w:t>for each relevant SSB.</w:t>
      </w:r>
    </w:p>
    <w:p w14:paraId="559CC255" w14:textId="77777777" w:rsidR="00804B02" w:rsidRPr="00852B86" w:rsidRDefault="00804B02" w:rsidP="00494BBF">
      <w:pPr>
        <w:pStyle w:val="TH"/>
      </w:pPr>
      <w:r w:rsidRPr="00852B86">
        <w:t>Table 4.7.1.0.1-1: SS-RSRP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5A9C8570"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79D82133"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737E9810"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2B84CC3"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41B7FB9E" w14:textId="2B7C4146"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A3CC5BF" w14:textId="43DD883A"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187B1910" w14:textId="7526CBAC"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457D4B23" w14:textId="4FAF4F40"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030F6EF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365C6E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8B9143"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F5083EB"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EE19A47" w14:textId="5386956A" w:rsidR="00804B02" w:rsidRPr="00852B86" w:rsidRDefault="00804B02" w:rsidP="00494BBF">
            <w:pPr>
              <w:keepNext/>
              <w:keepLines/>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FE84958" w14:textId="54B9AA05" w:rsidR="00804B02" w:rsidRPr="00852B86" w:rsidRDefault="00804B02" w:rsidP="00494BBF">
            <w:pPr>
              <w:keepNext/>
              <w:keepLines/>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D528D9D" w14:textId="63290149" w:rsidR="00804B02" w:rsidRPr="00852B86" w:rsidRDefault="00804B02" w:rsidP="00494BBF">
            <w:pPr>
              <w:keepNext/>
              <w:keepLines/>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087EDFDC"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21FE228"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1C33BA67"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782CFCB"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406A4A6E" w14:textId="77777777" w:rsidR="00804B02" w:rsidRPr="00852B86"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48B633D4" w14:textId="1D2DE6F6" w:rsidR="00804B02" w:rsidRPr="00852B86" w:rsidRDefault="00804B02" w:rsidP="00494BBF">
            <w:pPr>
              <w:keepNext/>
              <w:keepLines/>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0EF2C01"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4277C9A0"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12BB690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65EC18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324FBF"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12A4315"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D5C374C" w14:textId="77777777" w:rsidR="00804B02" w:rsidRPr="00852B86"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5C24111" w14:textId="6A65220A"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5846F693" w14:textId="71FDA03F"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56E5798" w14:textId="77777777" w:rsidR="00804B02" w:rsidRPr="00852B86"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6523352A" w14:textId="77777777" w:rsidR="00804B02" w:rsidRPr="00852B86" w:rsidRDefault="00804B02" w:rsidP="00494BBF">
            <w:pPr>
              <w:keepNext/>
              <w:keepLines/>
              <w:overflowPunct/>
              <w:autoSpaceDE/>
              <w:autoSpaceDN/>
              <w:adjustRightInd/>
              <w:spacing w:after="0" w:line="256" w:lineRule="auto"/>
            </w:pPr>
          </w:p>
        </w:tc>
      </w:tr>
      <w:tr w:rsidR="00804B02" w:rsidRPr="00852B86" w14:paraId="580EA64B"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AB8B9B6" w14:textId="77777777" w:rsidR="00804B02" w:rsidRPr="00852B86" w:rsidRDefault="00804B02" w:rsidP="00494BBF">
            <w:pPr>
              <w:keepNext/>
              <w:keepLines/>
              <w:spacing w:after="0" w:line="256" w:lineRule="auto"/>
              <w:jc w:val="center"/>
            </w:pPr>
            <w:r w:rsidRPr="00852B86">
              <w:rPr>
                <w:rFonts w:ascii="Arial" w:hAnsi="Arial"/>
                <w:sz w:val="18"/>
              </w:rPr>
              <w:sym w:font="Symbol" w:char="F0B1"/>
            </w:r>
            <w:r w:rsidRPr="00852B86">
              <w:rPr>
                <w:rFonts w:ascii="Arial" w:hAnsi="Arial"/>
                <w:sz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5BB94D3D" w14:textId="77777777" w:rsidR="00804B02" w:rsidRPr="00852B86" w:rsidRDefault="00804B02" w:rsidP="00494BBF">
            <w:pPr>
              <w:keepNext/>
              <w:keepLines/>
              <w:spacing w:after="0" w:line="256" w:lineRule="auto"/>
              <w:jc w:val="center"/>
            </w:pPr>
            <w:r w:rsidRPr="00852B86">
              <w:rPr>
                <w:rFonts w:ascii="Arial" w:hAnsi="Arial"/>
                <w:sz w:val="18"/>
              </w:rPr>
              <w:sym w:font="Symbol" w:char="F0B1"/>
            </w:r>
            <w:r w:rsidRPr="00852B86">
              <w:rPr>
                <w:rFonts w:ascii="Arial" w:hAnsi="Arial"/>
                <w:sz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ED4F9FE" w14:textId="77777777" w:rsidR="00804B02" w:rsidRPr="00852B86" w:rsidRDefault="00804B02" w:rsidP="00494BBF">
            <w:pPr>
              <w:keepNext/>
              <w:keepLines/>
              <w:spacing w:after="0" w:line="256" w:lineRule="auto"/>
              <w:jc w:val="center"/>
            </w:pPr>
            <w:r w:rsidRPr="00852B86">
              <w:rPr>
                <w:rFonts w:ascii="Arial" w:hAnsi="Arial"/>
                <w:sz w:val="18"/>
              </w:rPr>
              <w:sym w:font="Symbol" w:char="F0B3"/>
            </w:r>
            <w:r w:rsidRPr="00852B86">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7B87877F" w14:textId="632694CB"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196607A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A405686" w14:textId="77777777" w:rsidR="00804B02" w:rsidRPr="00852B86" w:rsidRDefault="00804B02" w:rsidP="00494BBF">
            <w:pPr>
              <w:keepNext/>
              <w:keepLines/>
              <w:spacing w:after="0" w:line="256" w:lineRule="auto"/>
              <w:jc w:val="center"/>
            </w:pPr>
            <w:r w:rsidRPr="00852B86">
              <w:rPr>
                <w:rFonts w:ascii="Arial" w:hAnsi="Arial"/>
                <w:sz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1144501D" w14:textId="77777777" w:rsidR="00804B02" w:rsidRPr="00852B86" w:rsidRDefault="00804B02" w:rsidP="00494BBF">
            <w:pPr>
              <w:keepNext/>
              <w:keepLines/>
              <w:spacing w:after="0" w:line="256" w:lineRule="auto"/>
              <w:jc w:val="center"/>
            </w:pPr>
            <w:r w:rsidRPr="00852B86">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4C21EB6"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620EC1C"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311B583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50E66F5"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90AB6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D0D806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hideMark/>
          </w:tcPr>
          <w:p w14:paraId="1A043A1A"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2F35B7E3" w14:textId="77777777" w:rsidR="00804B02" w:rsidRPr="00852B86" w:rsidRDefault="00804B02" w:rsidP="00494BBF">
            <w:pPr>
              <w:keepNext/>
              <w:keepLines/>
              <w:spacing w:after="0" w:line="256" w:lineRule="auto"/>
              <w:jc w:val="center"/>
            </w:pPr>
            <w:r w:rsidRPr="00852B86">
              <w:rPr>
                <w:rFonts w:ascii="Arial" w:hAnsi="Arial"/>
                <w:sz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ADC3B09" w14:textId="77777777" w:rsidR="00804B02" w:rsidRPr="00852B86" w:rsidRDefault="00804B02" w:rsidP="00494BBF">
            <w:pPr>
              <w:keepNext/>
              <w:keepLines/>
              <w:spacing w:after="0" w:line="256" w:lineRule="auto"/>
              <w:jc w:val="center"/>
            </w:pPr>
            <w:r w:rsidRPr="00852B86">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DD18B42"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hideMark/>
          </w:tcPr>
          <w:p w14:paraId="5AD82549"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135C60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113B84F"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C925403"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4ADE277"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DD5B97C"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6B39A41C" w14:textId="77777777" w:rsidR="00804B02" w:rsidRPr="00852B86" w:rsidRDefault="00804B02" w:rsidP="00494BBF">
            <w:pPr>
              <w:keepNext/>
              <w:keepLines/>
              <w:spacing w:after="0" w:line="256" w:lineRule="auto"/>
              <w:jc w:val="center"/>
            </w:pPr>
            <w:r w:rsidRPr="00852B86">
              <w:rPr>
                <w:rFonts w:ascii="Arial" w:hAnsi="Arial"/>
                <w:sz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D59ACC0" w14:textId="77777777" w:rsidR="00804B02" w:rsidRPr="00852B86" w:rsidRDefault="00804B02" w:rsidP="00494BBF">
            <w:pPr>
              <w:keepNext/>
              <w:keepLines/>
              <w:spacing w:after="0" w:line="256" w:lineRule="auto"/>
              <w:jc w:val="center"/>
            </w:pPr>
            <w:r w:rsidRPr="00852B86">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4450EDB"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8579783"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58EC7F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9DC7B1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6A913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552F5B3"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AA8CFBC" w14:textId="2B5BFAFA"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93634DD"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F96ECC2"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05ACA9"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0BDB59A"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5410705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D5F8F2"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2BC1B3B"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56D6C91"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1EAD11E" w14:textId="6CF6E07D"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8652896" w14:textId="77777777" w:rsidR="00804B02" w:rsidRPr="00852B86" w:rsidRDefault="00804B02" w:rsidP="00494BBF">
            <w:pPr>
              <w:keepNext/>
              <w:keepLines/>
              <w:spacing w:after="0" w:line="256" w:lineRule="auto"/>
              <w:jc w:val="center"/>
            </w:pPr>
            <w:r w:rsidRPr="00852B86">
              <w:rPr>
                <w:rFonts w:ascii="Arial" w:hAnsi="Arial"/>
                <w:sz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5BD307A3" w14:textId="77777777" w:rsidR="00804B02" w:rsidRPr="00852B86" w:rsidRDefault="00804B02" w:rsidP="00494BBF">
            <w:pPr>
              <w:keepNext/>
              <w:keepLines/>
              <w:spacing w:after="0" w:line="256" w:lineRule="auto"/>
              <w:jc w:val="center"/>
            </w:pPr>
            <w:r w:rsidRPr="00852B86">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D8EFE0" w14:textId="77777777" w:rsidR="00804B02" w:rsidRPr="00852B86" w:rsidRDefault="00804B02" w:rsidP="00494BBF">
            <w:pPr>
              <w:keepNext/>
              <w:keepLines/>
              <w:spacing w:after="0" w:line="256" w:lineRule="auto"/>
              <w:jc w:val="cente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77414A" w14:textId="77777777" w:rsidR="00804B02" w:rsidRPr="00852B86" w:rsidRDefault="00804B02" w:rsidP="00494BBF">
            <w:pPr>
              <w:keepNext/>
              <w:keepLines/>
              <w:spacing w:after="0" w:line="256" w:lineRule="auto"/>
              <w:jc w:val="center"/>
            </w:pPr>
            <w:r w:rsidRPr="00852B86">
              <w:rPr>
                <w:rFonts w:ascii="Arial" w:hAnsi="Arial"/>
                <w:sz w:val="18"/>
              </w:rPr>
              <w:t>-70</w:t>
            </w:r>
          </w:p>
        </w:tc>
      </w:tr>
      <w:tr w:rsidR="00804B02" w:rsidRPr="00852B86" w14:paraId="387B45A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5B2F69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DAA42F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7D8B8B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3A91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8EA91F3"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69EDF2C3"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8871AB9"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2191D06"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2C0002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C2BBC4E"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4E3F5B8"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8567793"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836132D"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D8A77D8"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242472C9"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545047"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E9883AB" w14:textId="77777777" w:rsidR="00804B02" w:rsidRPr="00852B86" w:rsidRDefault="00804B02" w:rsidP="00494BBF">
            <w:pPr>
              <w:keepNext/>
              <w:keepLines/>
              <w:spacing w:after="0" w:line="256" w:lineRule="auto"/>
              <w:jc w:val="center"/>
              <w:rPr>
                <w:rFonts w:ascii="Arial" w:hAnsi="Arial"/>
                <w:sz w:val="18"/>
              </w:rPr>
            </w:pPr>
            <w:r w:rsidRPr="00852B86">
              <w:rPr>
                <w:rFonts w:ascii="Arial" w:hAnsi="Arial"/>
                <w:sz w:val="18"/>
              </w:rPr>
              <w:t>-70</w:t>
            </w:r>
          </w:p>
        </w:tc>
      </w:tr>
      <w:tr w:rsidR="00804B02" w:rsidRPr="00852B86" w14:paraId="4CB7B291"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1775579D"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0BAEE4CD"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4F8C39E1"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95496D" w14:textId="17DD95C0" w:rsidR="00804B02" w:rsidRPr="00852B86" w:rsidRDefault="00804B02" w:rsidP="000422D1">
            <w:pPr>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672EA885" w14:textId="0ED73ADB" w:rsidR="00804B02" w:rsidRPr="00852B86" w:rsidRDefault="00804B02" w:rsidP="000422D1">
            <w:pPr>
              <w:spacing w:after="0" w:line="256" w:lineRule="auto"/>
              <w:jc w:val="center"/>
            </w:pPr>
            <w:r w:rsidRPr="00852B86">
              <w:rPr>
                <w:rFonts w:ascii="Arial" w:hAnsi="Arial"/>
                <w:sz w:val="18"/>
              </w:rPr>
              <w:t>NR_SDL_FR1_A,</w:t>
            </w:r>
            <w:r w:rsidR="000422D1" w:rsidRPr="00852B86">
              <w:rPr>
                <w:rFonts w:ascii="Arial" w:hAnsi="Arial"/>
                <w:sz w:val="18"/>
              </w:rPr>
              <w:t xml:space="preserve"> </w:t>
            </w:r>
            <w:r w:rsidRPr="00852B86">
              <w:rPr>
                <w:rFonts w:ascii="Arial" w:hAnsi="Arial"/>
                <w:sz w:val="18"/>
              </w:rPr>
              <w:t>NR_FDD_FR1_B,</w:t>
            </w:r>
            <w:r w:rsidR="000422D1" w:rsidRPr="00852B86">
              <w:rPr>
                <w:rFonts w:ascii="Arial" w:hAnsi="Arial"/>
                <w:sz w:val="18"/>
              </w:rPr>
              <w:t xml:space="preserve"> </w:t>
            </w:r>
            <w:r w:rsidRPr="00852B86">
              <w:rPr>
                <w:rFonts w:ascii="Arial" w:hAnsi="Arial"/>
                <w:sz w:val="18"/>
              </w:rPr>
              <w:t>NR_TDD_FR1_C,</w:t>
            </w:r>
            <w:r w:rsidR="000422D1" w:rsidRPr="00852B86">
              <w:rPr>
                <w:rFonts w:ascii="Arial" w:hAnsi="Arial"/>
                <w:sz w:val="18"/>
              </w:rPr>
              <w:t xml:space="preserve"> </w:t>
            </w: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r w:rsidR="000422D1" w:rsidRPr="00852B86">
              <w:rPr>
                <w:rFonts w:ascii="Arial" w:hAnsi="Arial"/>
                <w:sz w:val="18"/>
              </w:rPr>
              <w:t xml:space="preserve"> </w:t>
            </w: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r w:rsidR="000422D1" w:rsidRPr="00852B86">
              <w:rPr>
                <w:rFonts w:ascii="Arial" w:hAnsi="Arial"/>
                <w:sz w:val="18"/>
              </w:rPr>
              <w:t xml:space="preserve"> </w:t>
            </w:r>
            <w:r w:rsidRPr="00852B86">
              <w:rPr>
                <w:rFonts w:ascii="Arial" w:hAnsi="Arial"/>
                <w:sz w:val="18"/>
              </w:rPr>
              <w:t>NR_FDD_FR1_G,</w:t>
            </w:r>
            <w:r w:rsidR="000422D1" w:rsidRPr="00852B86">
              <w:rPr>
                <w:rFonts w:ascii="Arial" w:hAnsi="Arial"/>
                <w:sz w:val="18"/>
              </w:rPr>
              <w:t xml:space="preserve"> </w:t>
            </w:r>
            <w:r w:rsidRPr="00852B86">
              <w:rPr>
                <w:rFonts w:ascii="Arial" w:hAnsi="Arial"/>
                <w:sz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0403F2ED" w14:textId="77777777" w:rsidR="00804B02" w:rsidRPr="00852B86" w:rsidRDefault="00804B02" w:rsidP="000422D1">
            <w:pPr>
              <w:spacing w:after="0" w:line="256" w:lineRule="auto"/>
              <w:jc w:val="center"/>
            </w:pPr>
            <w:r w:rsidRPr="00852B86">
              <w:rPr>
                <w:rFonts w:ascii="Arial" w:hAnsi="Arial"/>
                <w:sz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68B243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2F8718C" w14:textId="77777777" w:rsidR="00804B02" w:rsidRPr="00852B86" w:rsidRDefault="00804B02" w:rsidP="000422D1">
            <w:pPr>
              <w:spacing w:after="0" w:line="256" w:lineRule="auto"/>
              <w:jc w:val="center"/>
            </w:pPr>
            <w:r w:rsidRPr="00852B86">
              <w:rPr>
                <w:rFonts w:ascii="Arial" w:hAnsi="Arial"/>
                <w:sz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5028EA7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63E6050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E4A4EA0" w14:textId="4C6966A6"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43B723D2" w14:textId="1EF023FA"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p>
        </w:tc>
      </w:tr>
    </w:tbl>
    <w:p w14:paraId="0A5AEFC7" w14:textId="77777777" w:rsidR="00804B02" w:rsidRPr="00852B86" w:rsidRDefault="00804B02" w:rsidP="000422D1">
      <w:pPr>
        <w:rPr>
          <w:lang w:eastAsia="sv-SE"/>
        </w:rPr>
      </w:pPr>
    </w:p>
    <w:p w14:paraId="5DAD54CC"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5D9AF617" w14:textId="77777777" w:rsidR="00804B02" w:rsidRPr="00852B86" w:rsidRDefault="00804B02" w:rsidP="00974836">
      <w:pPr>
        <w:pStyle w:val="TH"/>
      </w:pPr>
      <w:r w:rsidRPr="00852B86">
        <w:t>Table 4.7.1.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268"/>
        <w:gridCol w:w="710"/>
      </w:tblGrid>
      <w:tr w:rsidR="00804B02" w:rsidRPr="00852B86" w14:paraId="48EDFB5F" w14:textId="77777777" w:rsidTr="00974836">
        <w:trPr>
          <w:tblHeader/>
          <w:jc w:val="center"/>
        </w:trPr>
        <w:tc>
          <w:tcPr>
            <w:tcW w:w="1640" w:type="dxa"/>
            <w:tcBorders>
              <w:top w:val="single" w:sz="4" w:space="0" w:color="auto"/>
              <w:left w:val="single" w:sz="4" w:space="0" w:color="auto"/>
              <w:bottom w:val="single" w:sz="4" w:space="0" w:color="auto"/>
              <w:right w:val="single" w:sz="4" w:space="0" w:color="auto"/>
            </w:tcBorders>
            <w:noWrap/>
            <w:hideMark/>
          </w:tcPr>
          <w:p w14:paraId="1CDFC459" w14:textId="2379698C" w:rsidR="00804B02" w:rsidRPr="00852B86" w:rsidRDefault="00804B02" w:rsidP="00974836">
            <w:pPr>
              <w:pStyle w:val="TAH"/>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hideMark/>
          </w:tcPr>
          <w:p w14:paraId="4F7C44B3" w14:textId="445EE611" w:rsidR="00804B02" w:rsidRPr="00852B86" w:rsidRDefault="00804B02" w:rsidP="00974836">
            <w:pPr>
              <w:pStyle w:val="TAH"/>
            </w:pPr>
            <w:r w:rsidRPr="00852B86">
              <w:t>Measured</w:t>
            </w:r>
            <w:r w:rsidR="000422D1" w:rsidRPr="00852B86">
              <w:t xml:space="preserve"> </w:t>
            </w:r>
            <w:r w:rsidRPr="00852B86">
              <w:t>quantity</w:t>
            </w:r>
            <w:r w:rsidR="000422D1" w:rsidRPr="00852B86">
              <w:t xml:space="preserve"> </w:t>
            </w:r>
            <w:r w:rsidRPr="00852B86">
              <w:t>value(L3</w:t>
            </w:r>
            <w:r w:rsidR="000422D1" w:rsidRPr="00852B86">
              <w:t xml:space="preserve"> </w:t>
            </w:r>
            <w:r w:rsidRPr="00852B86">
              <w:t>SS-RSRP)</w:t>
            </w:r>
          </w:p>
        </w:tc>
        <w:tc>
          <w:tcPr>
            <w:tcW w:w="2268" w:type="dxa"/>
            <w:tcBorders>
              <w:top w:val="single" w:sz="4" w:space="0" w:color="auto"/>
              <w:left w:val="single" w:sz="4" w:space="0" w:color="auto"/>
              <w:bottom w:val="single" w:sz="4" w:space="0" w:color="auto"/>
              <w:right w:val="single" w:sz="4" w:space="0" w:color="auto"/>
            </w:tcBorders>
            <w:hideMark/>
          </w:tcPr>
          <w:p w14:paraId="6D6473F8" w14:textId="105FA3CF" w:rsidR="00804B02" w:rsidRPr="00852B86" w:rsidRDefault="00804B02" w:rsidP="00974836">
            <w:pPr>
              <w:pStyle w:val="TAH"/>
            </w:pPr>
            <w:r w:rsidRPr="00852B86">
              <w:t>Measured</w:t>
            </w:r>
            <w:r w:rsidR="000422D1" w:rsidRPr="00852B86">
              <w:t xml:space="preserve"> </w:t>
            </w:r>
            <w:r w:rsidRPr="00852B86">
              <w:t>quantity</w:t>
            </w:r>
            <w:r w:rsidR="000422D1" w:rsidRPr="00852B86">
              <w:t xml:space="preserve"> </w:t>
            </w:r>
            <w:r w:rsidRPr="00852B86">
              <w:t>value(L1</w:t>
            </w:r>
            <w:r w:rsidR="000422D1" w:rsidRPr="00852B86">
              <w:t xml:space="preserve"> </w:t>
            </w:r>
            <w:r w:rsidRPr="00852B86">
              <w:t>SS-RSRP</w:t>
            </w:r>
            <w:r w:rsidR="000422D1" w:rsidRPr="00852B86">
              <w:t xml:space="preserve"> </w:t>
            </w:r>
            <w:r w:rsidRPr="00852B86">
              <w:t>and</w:t>
            </w:r>
            <w:r w:rsidR="000422D1" w:rsidRPr="00852B86">
              <w:t xml:space="preserve"> </w:t>
            </w:r>
            <w:r w:rsidRPr="00852B86">
              <w:t>CSI-RSRP)</w:t>
            </w:r>
          </w:p>
        </w:tc>
        <w:tc>
          <w:tcPr>
            <w:tcW w:w="710" w:type="dxa"/>
            <w:tcBorders>
              <w:top w:val="single" w:sz="4" w:space="0" w:color="auto"/>
              <w:left w:val="single" w:sz="4" w:space="0" w:color="auto"/>
              <w:bottom w:val="single" w:sz="4" w:space="0" w:color="auto"/>
              <w:right w:val="single" w:sz="4" w:space="0" w:color="auto"/>
            </w:tcBorders>
            <w:noWrap/>
            <w:hideMark/>
          </w:tcPr>
          <w:p w14:paraId="41C1F558" w14:textId="77777777" w:rsidR="00804B02" w:rsidRPr="00852B86" w:rsidRDefault="00804B02" w:rsidP="00974836">
            <w:pPr>
              <w:pStyle w:val="TAH"/>
            </w:pPr>
            <w:r w:rsidRPr="00852B86">
              <w:t>Unit</w:t>
            </w:r>
          </w:p>
        </w:tc>
      </w:tr>
      <w:tr w:rsidR="00804B02" w:rsidRPr="00852B86" w14:paraId="455A8DC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CD15383" w14:textId="77777777" w:rsidR="00804B02" w:rsidRPr="00852B86" w:rsidRDefault="00804B02" w:rsidP="00974836">
            <w:pPr>
              <w:pStyle w:val="TAL"/>
            </w:pPr>
            <w:r w:rsidRPr="00852B86">
              <w:t>RSRP_0</w:t>
            </w:r>
          </w:p>
        </w:tc>
        <w:tc>
          <w:tcPr>
            <w:tcW w:w="2154" w:type="dxa"/>
            <w:tcBorders>
              <w:top w:val="single" w:sz="4" w:space="0" w:color="auto"/>
              <w:left w:val="single" w:sz="4" w:space="0" w:color="auto"/>
              <w:bottom w:val="single" w:sz="4" w:space="0" w:color="auto"/>
              <w:right w:val="single" w:sz="4" w:space="0" w:color="auto"/>
            </w:tcBorders>
            <w:noWrap/>
            <w:hideMark/>
          </w:tcPr>
          <w:p w14:paraId="357DA6ED" w14:textId="77777777" w:rsidR="00804B02" w:rsidRPr="00852B86" w:rsidRDefault="00804B02" w:rsidP="00974836">
            <w:pPr>
              <w:pStyle w:val="TAL"/>
            </w:pPr>
            <w:r w:rsidRPr="00852B86">
              <w:t>SS-RSRP&lt;-156</w:t>
            </w:r>
          </w:p>
        </w:tc>
        <w:tc>
          <w:tcPr>
            <w:tcW w:w="2268" w:type="dxa"/>
            <w:tcBorders>
              <w:top w:val="single" w:sz="4" w:space="0" w:color="auto"/>
              <w:left w:val="single" w:sz="4" w:space="0" w:color="auto"/>
              <w:bottom w:val="single" w:sz="4" w:space="0" w:color="auto"/>
              <w:right w:val="single" w:sz="4" w:space="0" w:color="auto"/>
            </w:tcBorders>
            <w:hideMark/>
          </w:tcPr>
          <w:p w14:paraId="30799FF3" w14:textId="08FAA637"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F9FC8D" w14:textId="77777777" w:rsidR="00804B02" w:rsidRPr="00852B86" w:rsidRDefault="00804B02" w:rsidP="00974836">
            <w:pPr>
              <w:pStyle w:val="TAL"/>
            </w:pPr>
            <w:r w:rsidRPr="00852B86">
              <w:t>dBm</w:t>
            </w:r>
          </w:p>
        </w:tc>
      </w:tr>
      <w:tr w:rsidR="00804B02" w:rsidRPr="00852B86" w14:paraId="5E34042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DFEF6D8" w14:textId="77777777" w:rsidR="00804B02" w:rsidRPr="00852B86" w:rsidRDefault="00804B02" w:rsidP="00974836">
            <w:pPr>
              <w:pStyle w:val="TAL"/>
            </w:pPr>
            <w:r w:rsidRPr="00852B86">
              <w:t>RSRP_1</w:t>
            </w:r>
          </w:p>
        </w:tc>
        <w:tc>
          <w:tcPr>
            <w:tcW w:w="2154" w:type="dxa"/>
            <w:tcBorders>
              <w:top w:val="single" w:sz="4" w:space="0" w:color="auto"/>
              <w:left w:val="single" w:sz="4" w:space="0" w:color="auto"/>
              <w:bottom w:val="single" w:sz="4" w:space="0" w:color="auto"/>
              <w:right w:val="single" w:sz="4" w:space="0" w:color="auto"/>
            </w:tcBorders>
            <w:noWrap/>
            <w:hideMark/>
          </w:tcPr>
          <w:p w14:paraId="7950A298" w14:textId="01DCF18A" w:rsidR="00804B02" w:rsidRPr="00852B86" w:rsidRDefault="00804B02" w:rsidP="00974836">
            <w:pPr>
              <w:pStyle w:val="TAL"/>
            </w:pPr>
            <w:r w:rsidRPr="00852B86">
              <w:t>-156≤</w:t>
            </w:r>
            <w:r w:rsidR="000422D1" w:rsidRPr="00852B86">
              <w:t xml:space="preserve"> </w:t>
            </w:r>
            <w:r w:rsidRPr="00852B86">
              <w:t>SS-RSRP&lt;-155</w:t>
            </w:r>
          </w:p>
        </w:tc>
        <w:tc>
          <w:tcPr>
            <w:tcW w:w="2268" w:type="dxa"/>
            <w:tcBorders>
              <w:top w:val="single" w:sz="4" w:space="0" w:color="auto"/>
              <w:left w:val="single" w:sz="4" w:space="0" w:color="auto"/>
              <w:bottom w:val="single" w:sz="4" w:space="0" w:color="auto"/>
              <w:right w:val="single" w:sz="4" w:space="0" w:color="auto"/>
            </w:tcBorders>
            <w:hideMark/>
          </w:tcPr>
          <w:p w14:paraId="257A912A" w14:textId="4FE81323"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6A1FBA1E" w14:textId="77777777" w:rsidR="00804B02" w:rsidRPr="00852B86" w:rsidRDefault="00804B02" w:rsidP="00974836">
            <w:pPr>
              <w:pStyle w:val="TAL"/>
            </w:pPr>
            <w:r w:rsidRPr="00852B86">
              <w:t>dBm</w:t>
            </w:r>
          </w:p>
        </w:tc>
      </w:tr>
      <w:tr w:rsidR="00804B02" w:rsidRPr="00852B86" w14:paraId="1CB28B3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C8F9A7E" w14:textId="77777777" w:rsidR="00804B02" w:rsidRPr="00852B86" w:rsidRDefault="00804B02" w:rsidP="00974836">
            <w:pPr>
              <w:pStyle w:val="TAL"/>
            </w:pPr>
            <w:r w:rsidRPr="00852B86">
              <w:t>RSRP_2</w:t>
            </w:r>
          </w:p>
        </w:tc>
        <w:tc>
          <w:tcPr>
            <w:tcW w:w="2154" w:type="dxa"/>
            <w:tcBorders>
              <w:top w:val="single" w:sz="4" w:space="0" w:color="auto"/>
              <w:left w:val="single" w:sz="4" w:space="0" w:color="auto"/>
              <w:bottom w:val="single" w:sz="4" w:space="0" w:color="auto"/>
              <w:right w:val="single" w:sz="4" w:space="0" w:color="auto"/>
            </w:tcBorders>
            <w:noWrap/>
            <w:hideMark/>
          </w:tcPr>
          <w:p w14:paraId="7C269D33" w14:textId="60579E32" w:rsidR="00804B02" w:rsidRPr="00852B86" w:rsidRDefault="00804B02" w:rsidP="00974836">
            <w:pPr>
              <w:pStyle w:val="TAL"/>
            </w:pPr>
            <w:r w:rsidRPr="00852B86">
              <w:t>-155≤</w:t>
            </w:r>
            <w:r w:rsidR="000422D1" w:rsidRPr="00852B86">
              <w:t xml:space="preserve"> </w:t>
            </w:r>
            <w:r w:rsidRPr="00852B86">
              <w:t>SS-RSRP&lt;-154</w:t>
            </w:r>
          </w:p>
        </w:tc>
        <w:tc>
          <w:tcPr>
            <w:tcW w:w="2268" w:type="dxa"/>
            <w:tcBorders>
              <w:top w:val="single" w:sz="4" w:space="0" w:color="auto"/>
              <w:left w:val="single" w:sz="4" w:space="0" w:color="auto"/>
              <w:bottom w:val="single" w:sz="4" w:space="0" w:color="auto"/>
              <w:right w:val="single" w:sz="4" w:space="0" w:color="auto"/>
            </w:tcBorders>
            <w:hideMark/>
          </w:tcPr>
          <w:p w14:paraId="7069AE07" w14:textId="3064765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146302A" w14:textId="77777777" w:rsidR="00804B02" w:rsidRPr="00852B86" w:rsidRDefault="00804B02" w:rsidP="00974836">
            <w:pPr>
              <w:pStyle w:val="TAL"/>
            </w:pPr>
            <w:r w:rsidRPr="00852B86">
              <w:t>dBm</w:t>
            </w:r>
          </w:p>
        </w:tc>
      </w:tr>
      <w:tr w:rsidR="00804B02" w:rsidRPr="00852B86" w14:paraId="6F71D9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89342D4" w14:textId="77777777" w:rsidR="00804B02" w:rsidRPr="00852B86" w:rsidRDefault="00804B02" w:rsidP="00974836">
            <w:pPr>
              <w:pStyle w:val="TAL"/>
            </w:pPr>
            <w:r w:rsidRPr="00852B86">
              <w:t>RSRP_3</w:t>
            </w:r>
          </w:p>
        </w:tc>
        <w:tc>
          <w:tcPr>
            <w:tcW w:w="2154" w:type="dxa"/>
            <w:tcBorders>
              <w:top w:val="single" w:sz="4" w:space="0" w:color="auto"/>
              <w:left w:val="single" w:sz="4" w:space="0" w:color="auto"/>
              <w:bottom w:val="single" w:sz="4" w:space="0" w:color="auto"/>
              <w:right w:val="single" w:sz="4" w:space="0" w:color="auto"/>
            </w:tcBorders>
            <w:noWrap/>
            <w:hideMark/>
          </w:tcPr>
          <w:p w14:paraId="147778F0" w14:textId="73C4E7DE" w:rsidR="00804B02" w:rsidRPr="00852B86" w:rsidRDefault="00804B02" w:rsidP="00974836">
            <w:pPr>
              <w:pStyle w:val="TAL"/>
            </w:pPr>
            <w:r w:rsidRPr="00852B86">
              <w:t>-154≤</w:t>
            </w:r>
            <w:r w:rsidR="000422D1" w:rsidRPr="00852B86">
              <w:t xml:space="preserve"> </w:t>
            </w:r>
            <w:r w:rsidRPr="00852B86">
              <w:t>SS-RSRP&lt;-153</w:t>
            </w:r>
          </w:p>
        </w:tc>
        <w:tc>
          <w:tcPr>
            <w:tcW w:w="2268" w:type="dxa"/>
            <w:tcBorders>
              <w:top w:val="single" w:sz="4" w:space="0" w:color="auto"/>
              <w:left w:val="single" w:sz="4" w:space="0" w:color="auto"/>
              <w:bottom w:val="single" w:sz="4" w:space="0" w:color="auto"/>
              <w:right w:val="single" w:sz="4" w:space="0" w:color="auto"/>
            </w:tcBorders>
            <w:hideMark/>
          </w:tcPr>
          <w:p w14:paraId="46675253" w14:textId="7310D45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4CE0A68" w14:textId="77777777" w:rsidR="00804B02" w:rsidRPr="00852B86" w:rsidRDefault="00804B02" w:rsidP="00974836">
            <w:pPr>
              <w:pStyle w:val="TAL"/>
            </w:pPr>
            <w:r w:rsidRPr="00852B86">
              <w:t>dBm</w:t>
            </w:r>
          </w:p>
        </w:tc>
      </w:tr>
      <w:tr w:rsidR="00804B02" w:rsidRPr="00852B86" w14:paraId="465A026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DB1D34C" w14:textId="77777777" w:rsidR="00804B02" w:rsidRPr="00852B86" w:rsidRDefault="00804B02" w:rsidP="00974836">
            <w:pPr>
              <w:pStyle w:val="TAL"/>
            </w:pPr>
            <w:r w:rsidRPr="00852B86">
              <w:t>RSRP_4</w:t>
            </w:r>
          </w:p>
        </w:tc>
        <w:tc>
          <w:tcPr>
            <w:tcW w:w="2154" w:type="dxa"/>
            <w:tcBorders>
              <w:top w:val="single" w:sz="4" w:space="0" w:color="auto"/>
              <w:left w:val="single" w:sz="4" w:space="0" w:color="auto"/>
              <w:bottom w:val="single" w:sz="4" w:space="0" w:color="auto"/>
              <w:right w:val="single" w:sz="4" w:space="0" w:color="auto"/>
            </w:tcBorders>
            <w:noWrap/>
            <w:hideMark/>
          </w:tcPr>
          <w:p w14:paraId="2A03F5AF" w14:textId="560745D0" w:rsidR="00804B02" w:rsidRPr="00852B86" w:rsidRDefault="00804B02" w:rsidP="00974836">
            <w:pPr>
              <w:pStyle w:val="TAL"/>
            </w:pPr>
            <w:r w:rsidRPr="00852B86">
              <w:t>-153≤</w:t>
            </w:r>
            <w:r w:rsidR="000422D1" w:rsidRPr="00852B86">
              <w:t xml:space="preserve"> </w:t>
            </w:r>
            <w:r w:rsidRPr="00852B86">
              <w:t>SS-RSRP&lt;-152</w:t>
            </w:r>
          </w:p>
        </w:tc>
        <w:tc>
          <w:tcPr>
            <w:tcW w:w="2268" w:type="dxa"/>
            <w:tcBorders>
              <w:top w:val="single" w:sz="4" w:space="0" w:color="auto"/>
              <w:left w:val="single" w:sz="4" w:space="0" w:color="auto"/>
              <w:bottom w:val="single" w:sz="4" w:space="0" w:color="auto"/>
              <w:right w:val="single" w:sz="4" w:space="0" w:color="auto"/>
            </w:tcBorders>
            <w:hideMark/>
          </w:tcPr>
          <w:p w14:paraId="74F503C7" w14:textId="66676BA2"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769ED4E3" w14:textId="77777777" w:rsidR="00804B02" w:rsidRPr="00852B86" w:rsidRDefault="00804B02" w:rsidP="00974836">
            <w:pPr>
              <w:pStyle w:val="TAL"/>
            </w:pPr>
            <w:r w:rsidRPr="00852B86">
              <w:t>dBm</w:t>
            </w:r>
          </w:p>
        </w:tc>
      </w:tr>
      <w:tr w:rsidR="00804B02" w:rsidRPr="00852B86" w14:paraId="316072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619E4BC" w14:textId="77777777" w:rsidR="00804B02" w:rsidRPr="00852B86" w:rsidRDefault="00804B02" w:rsidP="00974836">
            <w:pPr>
              <w:pStyle w:val="TAL"/>
            </w:pPr>
            <w:r w:rsidRPr="00852B86">
              <w:t>RSRP_5</w:t>
            </w:r>
          </w:p>
        </w:tc>
        <w:tc>
          <w:tcPr>
            <w:tcW w:w="2154" w:type="dxa"/>
            <w:tcBorders>
              <w:top w:val="single" w:sz="4" w:space="0" w:color="auto"/>
              <w:left w:val="single" w:sz="4" w:space="0" w:color="auto"/>
              <w:bottom w:val="single" w:sz="4" w:space="0" w:color="auto"/>
              <w:right w:val="single" w:sz="4" w:space="0" w:color="auto"/>
            </w:tcBorders>
            <w:noWrap/>
            <w:hideMark/>
          </w:tcPr>
          <w:p w14:paraId="2A68BB31" w14:textId="12F19FD1" w:rsidR="00804B02" w:rsidRPr="00852B86" w:rsidRDefault="00804B02" w:rsidP="00974836">
            <w:pPr>
              <w:pStyle w:val="TAL"/>
            </w:pPr>
            <w:r w:rsidRPr="00852B86">
              <w:t>-152≤</w:t>
            </w:r>
            <w:r w:rsidR="000422D1" w:rsidRPr="00852B86">
              <w:t xml:space="preserve"> </w:t>
            </w:r>
            <w:r w:rsidRPr="00852B86">
              <w:t>SS-RSRP&lt;-151</w:t>
            </w:r>
          </w:p>
        </w:tc>
        <w:tc>
          <w:tcPr>
            <w:tcW w:w="2268" w:type="dxa"/>
            <w:tcBorders>
              <w:top w:val="single" w:sz="4" w:space="0" w:color="auto"/>
              <w:left w:val="single" w:sz="4" w:space="0" w:color="auto"/>
              <w:bottom w:val="single" w:sz="4" w:space="0" w:color="auto"/>
              <w:right w:val="single" w:sz="4" w:space="0" w:color="auto"/>
            </w:tcBorders>
            <w:hideMark/>
          </w:tcPr>
          <w:p w14:paraId="0EE217CD" w14:textId="68694CA3"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2B7D483" w14:textId="77777777" w:rsidR="00804B02" w:rsidRPr="00852B86" w:rsidRDefault="00804B02" w:rsidP="00974836">
            <w:pPr>
              <w:pStyle w:val="TAL"/>
            </w:pPr>
            <w:r w:rsidRPr="00852B86">
              <w:t>dBm</w:t>
            </w:r>
          </w:p>
        </w:tc>
      </w:tr>
      <w:tr w:rsidR="00804B02" w:rsidRPr="00852B86" w14:paraId="5755C1E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1706E0" w14:textId="77777777" w:rsidR="00804B02" w:rsidRPr="00852B86" w:rsidRDefault="00804B02" w:rsidP="00974836">
            <w:pPr>
              <w:pStyle w:val="TAL"/>
            </w:pPr>
            <w:r w:rsidRPr="00852B86">
              <w:t>RSRP_6</w:t>
            </w:r>
          </w:p>
        </w:tc>
        <w:tc>
          <w:tcPr>
            <w:tcW w:w="2154" w:type="dxa"/>
            <w:tcBorders>
              <w:top w:val="single" w:sz="4" w:space="0" w:color="auto"/>
              <w:left w:val="single" w:sz="4" w:space="0" w:color="auto"/>
              <w:bottom w:val="single" w:sz="4" w:space="0" w:color="auto"/>
              <w:right w:val="single" w:sz="4" w:space="0" w:color="auto"/>
            </w:tcBorders>
            <w:noWrap/>
            <w:hideMark/>
          </w:tcPr>
          <w:p w14:paraId="7A6FAB0B" w14:textId="6DF78A38" w:rsidR="00804B02" w:rsidRPr="00852B86" w:rsidRDefault="00804B02" w:rsidP="00974836">
            <w:pPr>
              <w:pStyle w:val="TAL"/>
            </w:pPr>
            <w:r w:rsidRPr="00852B86">
              <w:t>-151≤</w:t>
            </w:r>
            <w:r w:rsidR="000422D1" w:rsidRPr="00852B86">
              <w:t xml:space="preserve"> </w:t>
            </w:r>
            <w:r w:rsidRPr="00852B86">
              <w:t>SS-RSRP&lt;-150</w:t>
            </w:r>
          </w:p>
        </w:tc>
        <w:tc>
          <w:tcPr>
            <w:tcW w:w="2268" w:type="dxa"/>
            <w:tcBorders>
              <w:top w:val="single" w:sz="4" w:space="0" w:color="auto"/>
              <w:left w:val="single" w:sz="4" w:space="0" w:color="auto"/>
              <w:bottom w:val="single" w:sz="4" w:space="0" w:color="auto"/>
              <w:right w:val="single" w:sz="4" w:space="0" w:color="auto"/>
            </w:tcBorders>
            <w:hideMark/>
          </w:tcPr>
          <w:p w14:paraId="2901C5E0" w14:textId="29C09FD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10E609" w14:textId="77777777" w:rsidR="00804B02" w:rsidRPr="00852B86" w:rsidRDefault="00804B02" w:rsidP="00974836">
            <w:pPr>
              <w:pStyle w:val="TAL"/>
            </w:pPr>
            <w:r w:rsidRPr="00852B86">
              <w:t>dBm</w:t>
            </w:r>
          </w:p>
        </w:tc>
      </w:tr>
      <w:tr w:rsidR="00804B02" w:rsidRPr="00852B86" w14:paraId="2AFD2BE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FDBF6D" w14:textId="77777777" w:rsidR="00804B02" w:rsidRPr="00852B86" w:rsidRDefault="00804B02" w:rsidP="00974836">
            <w:pPr>
              <w:pStyle w:val="TAL"/>
            </w:pPr>
            <w:r w:rsidRPr="00852B86">
              <w:t>RSRP_7</w:t>
            </w:r>
          </w:p>
        </w:tc>
        <w:tc>
          <w:tcPr>
            <w:tcW w:w="2154" w:type="dxa"/>
            <w:tcBorders>
              <w:top w:val="single" w:sz="4" w:space="0" w:color="auto"/>
              <w:left w:val="single" w:sz="4" w:space="0" w:color="auto"/>
              <w:bottom w:val="single" w:sz="4" w:space="0" w:color="auto"/>
              <w:right w:val="single" w:sz="4" w:space="0" w:color="auto"/>
            </w:tcBorders>
            <w:noWrap/>
            <w:hideMark/>
          </w:tcPr>
          <w:p w14:paraId="14A564A9" w14:textId="5B936BD4" w:rsidR="00804B02" w:rsidRPr="00852B86" w:rsidRDefault="00804B02" w:rsidP="00974836">
            <w:pPr>
              <w:pStyle w:val="TAL"/>
            </w:pPr>
            <w:r w:rsidRPr="00852B86">
              <w:t>-150≤</w:t>
            </w:r>
            <w:r w:rsidR="000422D1" w:rsidRPr="00852B86">
              <w:t xml:space="preserve"> </w:t>
            </w:r>
            <w:r w:rsidRPr="00852B86">
              <w:t>SS-RSRP&lt;-149</w:t>
            </w:r>
          </w:p>
        </w:tc>
        <w:tc>
          <w:tcPr>
            <w:tcW w:w="2268" w:type="dxa"/>
            <w:tcBorders>
              <w:top w:val="single" w:sz="4" w:space="0" w:color="auto"/>
              <w:left w:val="single" w:sz="4" w:space="0" w:color="auto"/>
              <w:bottom w:val="single" w:sz="4" w:space="0" w:color="auto"/>
              <w:right w:val="single" w:sz="4" w:space="0" w:color="auto"/>
            </w:tcBorders>
            <w:hideMark/>
          </w:tcPr>
          <w:p w14:paraId="28135361" w14:textId="2C0AE6EE"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8727B9F" w14:textId="77777777" w:rsidR="00804B02" w:rsidRPr="00852B86" w:rsidRDefault="00804B02" w:rsidP="00974836">
            <w:pPr>
              <w:pStyle w:val="TAL"/>
            </w:pPr>
            <w:r w:rsidRPr="00852B86">
              <w:t>dBm</w:t>
            </w:r>
          </w:p>
        </w:tc>
      </w:tr>
      <w:tr w:rsidR="00804B02" w:rsidRPr="00852B86" w14:paraId="70F1E66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D89E5AE" w14:textId="77777777" w:rsidR="00804B02" w:rsidRPr="00852B86" w:rsidRDefault="00804B02" w:rsidP="00974836">
            <w:pPr>
              <w:pStyle w:val="TAL"/>
            </w:pPr>
            <w:r w:rsidRPr="00852B86">
              <w:t>RSRP_8</w:t>
            </w:r>
          </w:p>
        </w:tc>
        <w:tc>
          <w:tcPr>
            <w:tcW w:w="2154" w:type="dxa"/>
            <w:tcBorders>
              <w:top w:val="single" w:sz="4" w:space="0" w:color="auto"/>
              <w:left w:val="single" w:sz="4" w:space="0" w:color="auto"/>
              <w:bottom w:val="single" w:sz="4" w:space="0" w:color="auto"/>
              <w:right w:val="single" w:sz="4" w:space="0" w:color="auto"/>
            </w:tcBorders>
            <w:noWrap/>
            <w:hideMark/>
          </w:tcPr>
          <w:p w14:paraId="3E3D16DB" w14:textId="6748A130" w:rsidR="00804B02" w:rsidRPr="00852B86" w:rsidRDefault="00804B02" w:rsidP="00974836">
            <w:pPr>
              <w:pStyle w:val="TAL"/>
            </w:pPr>
            <w:r w:rsidRPr="00852B86">
              <w:t>-149≤</w:t>
            </w:r>
            <w:r w:rsidR="000422D1" w:rsidRPr="00852B86">
              <w:t xml:space="preserve"> </w:t>
            </w:r>
            <w:r w:rsidRPr="00852B86">
              <w:t>SS-RSRP&lt;-148</w:t>
            </w:r>
          </w:p>
        </w:tc>
        <w:tc>
          <w:tcPr>
            <w:tcW w:w="2268" w:type="dxa"/>
            <w:tcBorders>
              <w:top w:val="single" w:sz="4" w:space="0" w:color="auto"/>
              <w:left w:val="single" w:sz="4" w:space="0" w:color="auto"/>
              <w:bottom w:val="single" w:sz="4" w:space="0" w:color="auto"/>
              <w:right w:val="single" w:sz="4" w:space="0" w:color="auto"/>
            </w:tcBorders>
            <w:hideMark/>
          </w:tcPr>
          <w:p w14:paraId="48A2B6CF" w14:textId="45E403EA"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54C0894" w14:textId="77777777" w:rsidR="00804B02" w:rsidRPr="00852B86" w:rsidRDefault="00804B02" w:rsidP="00974836">
            <w:pPr>
              <w:pStyle w:val="TAL"/>
            </w:pPr>
            <w:r w:rsidRPr="00852B86">
              <w:t>dBm</w:t>
            </w:r>
          </w:p>
        </w:tc>
      </w:tr>
      <w:tr w:rsidR="00804B02" w:rsidRPr="00852B86" w14:paraId="09D685F5"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B204EE4" w14:textId="77777777" w:rsidR="00804B02" w:rsidRPr="00852B86" w:rsidRDefault="00804B02" w:rsidP="00974836">
            <w:pPr>
              <w:pStyle w:val="TAL"/>
            </w:pPr>
            <w:r w:rsidRPr="00852B86">
              <w:t>RSRP_9</w:t>
            </w:r>
          </w:p>
        </w:tc>
        <w:tc>
          <w:tcPr>
            <w:tcW w:w="2154" w:type="dxa"/>
            <w:tcBorders>
              <w:top w:val="single" w:sz="4" w:space="0" w:color="auto"/>
              <w:left w:val="single" w:sz="4" w:space="0" w:color="auto"/>
              <w:bottom w:val="single" w:sz="4" w:space="0" w:color="auto"/>
              <w:right w:val="single" w:sz="4" w:space="0" w:color="auto"/>
            </w:tcBorders>
            <w:noWrap/>
            <w:hideMark/>
          </w:tcPr>
          <w:p w14:paraId="717F3C18" w14:textId="0C9FC739" w:rsidR="00804B02" w:rsidRPr="00852B86" w:rsidRDefault="00804B02" w:rsidP="00974836">
            <w:pPr>
              <w:pStyle w:val="TAL"/>
            </w:pPr>
            <w:r w:rsidRPr="00852B86">
              <w:t>-148≤</w:t>
            </w:r>
            <w:r w:rsidR="000422D1" w:rsidRPr="00852B86">
              <w:t xml:space="preserve"> </w:t>
            </w:r>
            <w:r w:rsidRPr="00852B86">
              <w:t>SS-RSRP&lt;-147</w:t>
            </w:r>
          </w:p>
        </w:tc>
        <w:tc>
          <w:tcPr>
            <w:tcW w:w="2268" w:type="dxa"/>
            <w:tcBorders>
              <w:top w:val="single" w:sz="4" w:space="0" w:color="auto"/>
              <w:left w:val="single" w:sz="4" w:space="0" w:color="auto"/>
              <w:bottom w:val="single" w:sz="4" w:space="0" w:color="auto"/>
              <w:right w:val="single" w:sz="4" w:space="0" w:color="auto"/>
            </w:tcBorders>
            <w:hideMark/>
          </w:tcPr>
          <w:p w14:paraId="3931588F" w14:textId="701E9019"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351F38E5" w14:textId="77777777" w:rsidR="00804B02" w:rsidRPr="00852B86" w:rsidRDefault="00804B02" w:rsidP="00974836">
            <w:pPr>
              <w:pStyle w:val="TAL"/>
            </w:pPr>
            <w:r w:rsidRPr="00852B86">
              <w:t>dBm</w:t>
            </w:r>
          </w:p>
        </w:tc>
      </w:tr>
      <w:tr w:rsidR="00804B02" w:rsidRPr="00852B86" w14:paraId="203154E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5DDB68A" w14:textId="77777777" w:rsidR="00804B02" w:rsidRPr="00852B86" w:rsidRDefault="00804B02" w:rsidP="00974836">
            <w:pPr>
              <w:pStyle w:val="TAL"/>
            </w:pPr>
            <w:r w:rsidRPr="00852B86">
              <w:t>RSRP_10</w:t>
            </w:r>
          </w:p>
        </w:tc>
        <w:tc>
          <w:tcPr>
            <w:tcW w:w="2154" w:type="dxa"/>
            <w:tcBorders>
              <w:top w:val="single" w:sz="4" w:space="0" w:color="auto"/>
              <w:left w:val="single" w:sz="4" w:space="0" w:color="auto"/>
              <w:bottom w:val="single" w:sz="4" w:space="0" w:color="auto"/>
              <w:right w:val="single" w:sz="4" w:space="0" w:color="auto"/>
            </w:tcBorders>
            <w:noWrap/>
            <w:hideMark/>
          </w:tcPr>
          <w:p w14:paraId="25B077E5" w14:textId="7454DB28" w:rsidR="00804B02" w:rsidRPr="00852B86" w:rsidRDefault="00804B02" w:rsidP="00974836">
            <w:pPr>
              <w:pStyle w:val="TAL"/>
            </w:pPr>
            <w:r w:rsidRPr="00852B86">
              <w:t>-147≤</w:t>
            </w:r>
            <w:r w:rsidR="000422D1" w:rsidRPr="00852B86">
              <w:t xml:space="preserve"> </w:t>
            </w:r>
            <w:r w:rsidRPr="00852B86">
              <w:t>SS-RSRP&lt;-146</w:t>
            </w:r>
          </w:p>
        </w:tc>
        <w:tc>
          <w:tcPr>
            <w:tcW w:w="2268" w:type="dxa"/>
            <w:tcBorders>
              <w:top w:val="single" w:sz="4" w:space="0" w:color="auto"/>
              <w:left w:val="single" w:sz="4" w:space="0" w:color="auto"/>
              <w:bottom w:val="single" w:sz="4" w:space="0" w:color="auto"/>
              <w:right w:val="single" w:sz="4" w:space="0" w:color="auto"/>
            </w:tcBorders>
            <w:hideMark/>
          </w:tcPr>
          <w:p w14:paraId="7DF442A9" w14:textId="25234AD6"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EAE4F9F" w14:textId="77777777" w:rsidR="00804B02" w:rsidRPr="00852B86" w:rsidRDefault="00804B02" w:rsidP="00974836">
            <w:pPr>
              <w:pStyle w:val="TAL"/>
            </w:pPr>
            <w:r w:rsidRPr="00852B86">
              <w:t>dBm</w:t>
            </w:r>
          </w:p>
        </w:tc>
      </w:tr>
      <w:tr w:rsidR="00804B02" w:rsidRPr="00852B86" w14:paraId="125EB62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F9359CB" w14:textId="77777777" w:rsidR="00804B02" w:rsidRPr="00852B86" w:rsidRDefault="00804B02" w:rsidP="00974836">
            <w:pPr>
              <w:pStyle w:val="TAL"/>
            </w:pPr>
            <w:r w:rsidRPr="00852B86">
              <w:t>RSRP_11</w:t>
            </w:r>
          </w:p>
        </w:tc>
        <w:tc>
          <w:tcPr>
            <w:tcW w:w="2154" w:type="dxa"/>
            <w:tcBorders>
              <w:top w:val="single" w:sz="4" w:space="0" w:color="auto"/>
              <w:left w:val="single" w:sz="4" w:space="0" w:color="auto"/>
              <w:bottom w:val="single" w:sz="4" w:space="0" w:color="auto"/>
              <w:right w:val="single" w:sz="4" w:space="0" w:color="auto"/>
            </w:tcBorders>
            <w:noWrap/>
            <w:hideMark/>
          </w:tcPr>
          <w:p w14:paraId="72E890D7" w14:textId="0CC85731" w:rsidR="00804B02" w:rsidRPr="00852B86" w:rsidRDefault="00804B02" w:rsidP="00974836">
            <w:pPr>
              <w:pStyle w:val="TAL"/>
            </w:pPr>
            <w:r w:rsidRPr="00852B86">
              <w:t>-146≤</w:t>
            </w:r>
            <w:r w:rsidR="000422D1" w:rsidRPr="00852B86">
              <w:t xml:space="preserve"> </w:t>
            </w:r>
            <w:r w:rsidRPr="00852B86">
              <w:t>SS-RSRP&lt;-145</w:t>
            </w:r>
          </w:p>
        </w:tc>
        <w:tc>
          <w:tcPr>
            <w:tcW w:w="2268" w:type="dxa"/>
            <w:tcBorders>
              <w:top w:val="single" w:sz="4" w:space="0" w:color="auto"/>
              <w:left w:val="single" w:sz="4" w:space="0" w:color="auto"/>
              <w:bottom w:val="single" w:sz="4" w:space="0" w:color="auto"/>
              <w:right w:val="single" w:sz="4" w:space="0" w:color="auto"/>
            </w:tcBorders>
            <w:hideMark/>
          </w:tcPr>
          <w:p w14:paraId="5F098EFA" w14:textId="44860F1B"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CBEE4DD" w14:textId="77777777" w:rsidR="00804B02" w:rsidRPr="00852B86" w:rsidRDefault="00804B02" w:rsidP="00974836">
            <w:pPr>
              <w:pStyle w:val="TAL"/>
            </w:pPr>
            <w:r w:rsidRPr="00852B86">
              <w:t>dBm</w:t>
            </w:r>
          </w:p>
        </w:tc>
      </w:tr>
      <w:tr w:rsidR="00804B02" w:rsidRPr="00852B86" w14:paraId="7DBEBAE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67F7F30" w14:textId="77777777" w:rsidR="00804B02" w:rsidRPr="00852B86" w:rsidRDefault="00804B02" w:rsidP="00974836">
            <w:pPr>
              <w:pStyle w:val="TAL"/>
            </w:pPr>
            <w:r w:rsidRPr="00852B86">
              <w:t>RSRP_12</w:t>
            </w:r>
          </w:p>
        </w:tc>
        <w:tc>
          <w:tcPr>
            <w:tcW w:w="2154" w:type="dxa"/>
            <w:tcBorders>
              <w:top w:val="single" w:sz="4" w:space="0" w:color="auto"/>
              <w:left w:val="single" w:sz="4" w:space="0" w:color="auto"/>
              <w:bottom w:val="single" w:sz="4" w:space="0" w:color="auto"/>
              <w:right w:val="single" w:sz="4" w:space="0" w:color="auto"/>
            </w:tcBorders>
            <w:noWrap/>
            <w:hideMark/>
          </w:tcPr>
          <w:p w14:paraId="743F4008" w14:textId="67A1C0BC" w:rsidR="00804B02" w:rsidRPr="00852B86" w:rsidRDefault="00804B02" w:rsidP="00974836">
            <w:pPr>
              <w:pStyle w:val="TAL"/>
            </w:pPr>
            <w:r w:rsidRPr="00852B86">
              <w:t>-145≤</w:t>
            </w:r>
            <w:r w:rsidR="000422D1" w:rsidRPr="00852B86">
              <w:t xml:space="preserve"> </w:t>
            </w:r>
            <w:r w:rsidRPr="00852B86">
              <w:t>SS-RSRP&lt;-144</w:t>
            </w:r>
          </w:p>
        </w:tc>
        <w:tc>
          <w:tcPr>
            <w:tcW w:w="2268" w:type="dxa"/>
            <w:tcBorders>
              <w:top w:val="single" w:sz="4" w:space="0" w:color="auto"/>
              <w:left w:val="single" w:sz="4" w:space="0" w:color="auto"/>
              <w:bottom w:val="single" w:sz="4" w:space="0" w:color="auto"/>
              <w:right w:val="single" w:sz="4" w:space="0" w:color="auto"/>
            </w:tcBorders>
            <w:hideMark/>
          </w:tcPr>
          <w:p w14:paraId="39886CD1" w14:textId="1DC1832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1C355C8" w14:textId="77777777" w:rsidR="00804B02" w:rsidRPr="00852B86" w:rsidRDefault="00804B02" w:rsidP="00974836">
            <w:pPr>
              <w:pStyle w:val="TAL"/>
            </w:pPr>
            <w:r w:rsidRPr="00852B86">
              <w:t>dBm</w:t>
            </w:r>
          </w:p>
        </w:tc>
      </w:tr>
      <w:tr w:rsidR="00804B02" w:rsidRPr="00852B86" w14:paraId="14E3959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9157402" w14:textId="77777777" w:rsidR="00804B02" w:rsidRPr="00852B86" w:rsidRDefault="00804B02" w:rsidP="00974836">
            <w:pPr>
              <w:pStyle w:val="TAL"/>
            </w:pPr>
            <w:r w:rsidRPr="00852B86">
              <w:t>RSRP_13</w:t>
            </w:r>
          </w:p>
        </w:tc>
        <w:tc>
          <w:tcPr>
            <w:tcW w:w="2154" w:type="dxa"/>
            <w:tcBorders>
              <w:top w:val="single" w:sz="4" w:space="0" w:color="auto"/>
              <w:left w:val="single" w:sz="4" w:space="0" w:color="auto"/>
              <w:bottom w:val="single" w:sz="4" w:space="0" w:color="auto"/>
              <w:right w:val="single" w:sz="4" w:space="0" w:color="auto"/>
            </w:tcBorders>
            <w:noWrap/>
            <w:hideMark/>
          </w:tcPr>
          <w:p w14:paraId="671031D6" w14:textId="3373EF27" w:rsidR="00804B02" w:rsidRPr="00852B86" w:rsidRDefault="00804B02" w:rsidP="00974836">
            <w:pPr>
              <w:pStyle w:val="TAL"/>
            </w:pPr>
            <w:r w:rsidRPr="00852B86">
              <w:t>-144≤</w:t>
            </w:r>
            <w:r w:rsidR="000422D1" w:rsidRPr="00852B86">
              <w:t xml:space="preserve"> </w:t>
            </w:r>
            <w:r w:rsidRPr="00852B86">
              <w:t>SS-RSRP&lt;-143</w:t>
            </w:r>
          </w:p>
        </w:tc>
        <w:tc>
          <w:tcPr>
            <w:tcW w:w="2268" w:type="dxa"/>
            <w:tcBorders>
              <w:top w:val="single" w:sz="4" w:space="0" w:color="auto"/>
              <w:left w:val="single" w:sz="4" w:space="0" w:color="auto"/>
              <w:bottom w:val="single" w:sz="4" w:space="0" w:color="auto"/>
              <w:right w:val="single" w:sz="4" w:space="0" w:color="auto"/>
            </w:tcBorders>
            <w:hideMark/>
          </w:tcPr>
          <w:p w14:paraId="7354D906" w14:textId="0361CA90"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916A5CE" w14:textId="77777777" w:rsidR="00804B02" w:rsidRPr="00852B86" w:rsidRDefault="00804B02" w:rsidP="00974836">
            <w:pPr>
              <w:pStyle w:val="TAL"/>
            </w:pPr>
            <w:r w:rsidRPr="00852B86">
              <w:t>dBm</w:t>
            </w:r>
          </w:p>
        </w:tc>
      </w:tr>
      <w:tr w:rsidR="00804B02" w:rsidRPr="00852B86" w14:paraId="488975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EEC62D" w14:textId="77777777" w:rsidR="00804B02" w:rsidRPr="00852B86" w:rsidRDefault="00804B02" w:rsidP="00974836">
            <w:pPr>
              <w:pStyle w:val="TAL"/>
            </w:pPr>
            <w:r w:rsidRPr="00852B86">
              <w:t>RSRP_14</w:t>
            </w:r>
          </w:p>
        </w:tc>
        <w:tc>
          <w:tcPr>
            <w:tcW w:w="2154" w:type="dxa"/>
            <w:tcBorders>
              <w:top w:val="single" w:sz="4" w:space="0" w:color="auto"/>
              <w:left w:val="single" w:sz="4" w:space="0" w:color="auto"/>
              <w:bottom w:val="single" w:sz="4" w:space="0" w:color="auto"/>
              <w:right w:val="single" w:sz="4" w:space="0" w:color="auto"/>
            </w:tcBorders>
            <w:noWrap/>
            <w:hideMark/>
          </w:tcPr>
          <w:p w14:paraId="5835A402" w14:textId="1A77B10E" w:rsidR="00804B02" w:rsidRPr="00852B86" w:rsidRDefault="00804B02" w:rsidP="00974836">
            <w:pPr>
              <w:pStyle w:val="TAL"/>
            </w:pPr>
            <w:r w:rsidRPr="00852B86">
              <w:t>-143≤</w:t>
            </w:r>
            <w:r w:rsidR="000422D1" w:rsidRPr="00852B86">
              <w:t xml:space="preserve"> </w:t>
            </w:r>
            <w:r w:rsidRPr="00852B86">
              <w:t>SS-RSRP&lt;-142</w:t>
            </w:r>
          </w:p>
        </w:tc>
        <w:tc>
          <w:tcPr>
            <w:tcW w:w="2268" w:type="dxa"/>
            <w:tcBorders>
              <w:top w:val="single" w:sz="4" w:space="0" w:color="auto"/>
              <w:left w:val="single" w:sz="4" w:space="0" w:color="auto"/>
              <w:bottom w:val="single" w:sz="4" w:space="0" w:color="auto"/>
              <w:right w:val="single" w:sz="4" w:space="0" w:color="auto"/>
            </w:tcBorders>
            <w:hideMark/>
          </w:tcPr>
          <w:p w14:paraId="1CE1BDB7" w14:textId="5806C8C0"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B37D8EB" w14:textId="77777777" w:rsidR="00804B02" w:rsidRPr="00852B86" w:rsidRDefault="00804B02" w:rsidP="00974836">
            <w:pPr>
              <w:pStyle w:val="TAL"/>
            </w:pPr>
            <w:r w:rsidRPr="00852B86">
              <w:t>dBm</w:t>
            </w:r>
          </w:p>
        </w:tc>
      </w:tr>
      <w:tr w:rsidR="00804B02" w:rsidRPr="00852B86" w14:paraId="331999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C5F50F2" w14:textId="77777777" w:rsidR="00804B02" w:rsidRPr="00852B86" w:rsidRDefault="00804B02" w:rsidP="00974836">
            <w:pPr>
              <w:pStyle w:val="TAL"/>
            </w:pPr>
            <w:r w:rsidRPr="00852B86">
              <w:t>RSRP_15</w:t>
            </w:r>
          </w:p>
        </w:tc>
        <w:tc>
          <w:tcPr>
            <w:tcW w:w="2154" w:type="dxa"/>
            <w:tcBorders>
              <w:top w:val="single" w:sz="4" w:space="0" w:color="auto"/>
              <w:left w:val="single" w:sz="4" w:space="0" w:color="auto"/>
              <w:bottom w:val="single" w:sz="4" w:space="0" w:color="auto"/>
              <w:right w:val="single" w:sz="4" w:space="0" w:color="auto"/>
            </w:tcBorders>
            <w:noWrap/>
            <w:hideMark/>
          </w:tcPr>
          <w:p w14:paraId="4FB14B93" w14:textId="7CF147DF" w:rsidR="00804B02" w:rsidRPr="00852B86" w:rsidRDefault="00804B02" w:rsidP="00974836">
            <w:pPr>
              <w:pStyle w:val="TAL"/>
            </w:pPr>
            <w:r w:rsidRPr="00852B86">
              <w:t>-142≤</w:t>
            </w:r>
            <w:r w:rsidR="000422D1" w:rsidRPr="00852B86">
              <w:t xml:space="preserve"> </w:t>
            </w:r>
            <w:r w:rsidRPr="00852B86">
              <w:t>SS-RSRP&lt;-141</w:t>
            </w:r>
          </w:p>
        </w:tc>
        <w:tc>
          <w:tcPr>
            <w:tcW w:w="2268" w:type="dxa"/>
            <w:tcBorders>
              <w:top w:val="single" w:sz="4" w:space="0" w:color="auto"/>
              <w:left w:val="single" w:sz="4" w:space="0" w:color="auto"/>
              <w:bottom w:val="single" w:sz="4" w:space="0" w:color="auto"/>
              <w:right w:val="single" w:sz="4" w:space="0" w:color="auto"/>
            </w:tcBorders>
            <w:hideMark/>
          </w:tcPr>
          <w:p w14:paraId="5FAD2350" w14:textId="1048896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03096E5" w14:textId="77777777" w:rsidR="00804B02" w:rsidRPr="00852B86" w:rsidRDefault="00804B02" w:rsidP="00974836">
            <w:pPr>
              <w:pStyle w:val="TAL"/>
            </w:pPr>
            <w:r w:rsidRPr="00852B86">
              <w:t>dBm</w:t>
            </w:r>
          </w:p>
        </w:tc>
      </w:tr>
      <w:tr w:rsidR="00804B02" w:rsidRPr="00852B86" w14:paraId="329C863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812251F" w14:textId="77777777" w:rsidR="00804B02" w:rsidRPr="00852B86" w:rsidRDefault="00804B02" w:rsidP="00974836">
            <w:pPr>
              <w:pStyle w:val="TAL"/>
            </w:pPr>
            <w:r w:rsidRPr="00852B86">
              <w:t>RSRP_16</w:t>
            </w:r>
          </w:p>
        </w:tc>
        <w:tc>
          <w:tcPr>
            <w:tcW w:w="2154" w:type="dxa"/>
            <w:tcBorders>
              <w:top w:val="single" w:sz="4" w:space="0" w:color="auto"/>
              <w:left w:val="single" w:sz="4" w:space="0" w:color="auto"/>
              <w:bottom w:val="single" w:sz="4" w:space="0" w:color="auto"/>
              <w:right w:val="single" w:sz="4" w:space="0" w:color="auto"/>
            </w:tcBorders>
            <w:noWrap/>
            <w:hideMark/>
          </w:tcPr>
          <w:p w14:paraId="6B271171" w14:textId="3534A12D" w:rsidR="00804B02" w:rsidRPr="00852B86" w:rsidRDefault="00804B02" w:rsidP="00974836">
            <w:pPr>
              <w:pStyle w:val="TAL"/>
            </w:pPr>
            <w:r w:rsidRPr="00852B86">
              <w:t>-141≤</w:t>
            </w:r>
            <w:r w:rsidR="000422D1" w:rsidRPr="00852B86">
              <w:t xml:space="preserve"> </w:t>
            </w:r>
            <w:r w:rsidRPr="00852B86">
              <w:t>SS-RSRP&lt;-140</w:t>
            </w:r>
          </w:p>
        </w:tc>
        <w:tc>
          <w:tcPr>
            <w:tcW w:w="2268" w:type="dxa"/>
            <w:tcBorders>
              <w:top w:val="single" w:sz="4" w:space="0" w:color="auto"/>
              <w:left w:val="single" w:sz="4" w:space="0" w:color="auto"/>
              <w:bottom w:val="single" w:sz="4" w:space="0" w:color="auto"/>
              <w:right w:val="single" w:sz="4" w:space="0" w:color="auto"/>
            </w:tcBorders>
            <w:hideMark/>
          </w:tcPr>
          <w:p w14:paraId="54D50D91" w14:textId="77777777" w:rsidR="00804B02" w:rsidRPr="00852B86" w:rsidRDefault="00804B02" w:rsidP="00974836">
            <w:pPr>
              <w:pStyle w:val="TAL"/>
            </w:pPr>
            <w:r w:rsidRPr="00852B86">
              <w:t>RSRP&lt;-140</w:t>
            </w:r>
          </w:p>
        </w:tc>
        <w:tc>
          <w:tcPr>
            <w:tcW w:w="710" w:type="dxa"/>
            <w:tcBorders>
              <w:top w:val="single" w:sz="4" w:space="0" w:color="auto"/>
              <w:left w:val="single" w:sz="4" w:space="0" w:color="auto"/>
              <w:bottom w:val="single" w:sz="4" w:space="0" w:color="auto"/>
              <w:right w:val="single" w:sz="4" w:space="0" w:color="auto"/>
            </w:tcBorders>
            <w:noWrap/>
            <w:hideMark/>
          </w:tcPr>
          <w:p w14:paraId="0C7654B6" w14:textId="77777777" w:rsidR="00804B02" w:rsidRPr="00852B86" w:rsidRDefault="00804B02" w:rsidP="00974836">
            <w:pPr>
              <w:pStyle w:val="TAL"/>
            </w:pPr>
            <w:r w:rsidRPr="00852B86">
              <w:t>dBm</w:t>
            </w:r>
          </w:p>
        </w:tc>
      </w:tr>
      <w:tr w:rsidR="00804B02" w:rsidRPr="00852B86" w14:paraId="1FB7E8F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9D59305" w14:textId="77777777" w:rsidR="00804B02" w:rsidRPr="00852B86" w:rsidRDefault="00804B02" w:rsidP="00974836">
            <w:pPr>
              <w:pStyle w:val="TAL"/>
            </w:pPr>
            <w:r w:rsidRPr="00852B86">
              <w:t>RSRP_17</w:t>
            </w:r>
          </w:p>
        </w:tc>
        <w:tc>
          <w:tcPr>
            <w:tcW w:w="2154" w:type="dxa"/>
            <w:tcBorders>
              <w:top w:val="single" w:sz="4" w:space="0" w:color="auto"/>
              <w:left w:val="single" w:sz="4" w:space="0" w:color="auto"/>
              <w:bottom w:val="single" w:sz="4" w:space="0" w:color="auto"/>
              <w:right w:val="single" w:sz="4" w:space="0" w:color="auto"/>
            </w:tcBorders>
            <w:noWrap/>
            <w:hideMark/>
          </w:tcPr>
          <w:p w14:paraId="5175F2A5" w14:textId="15D87351" w:rsidR="00804B02" w:rsidRPr="00852B86" w:rsidRDefault="00804B02" w:rsidP="00974836">
            <w:pPr>
              <w:pStyle w:val="TAL"/>
            </w:pPr>
            <w:r w:rsidRPr="00852B86">
              <w:t>-140≤</w:t>
            </w:r>
            <w:r w:rsidR="000422D1" w:rsidRPr="00852B86">
              <w:t xml:space="preserve"> </w:t>
            </w:r>
            <w:r w:rsidRPr="00852B86">
              <w:t>SS-RSRP&lt;-139</w:t>
            </w:r>
          </w:p>
        </w:tc>
        <w:tc>
          <w:tcPr>
            <w:tcW w:w="2268" w:type="dxa"/>
            <w:tcBorders>
              <w:top w:val="single" w:sz="4" w:space="0" w:color="auto"/>
              <w:left w:val="single" w:sz="4" w:space="0" w:color="auto"/>
              <w:bottom w:val="single" w:sz="4" w:space="0" w:color="auto"/>
              <w:right w:val="single" w:sz="4" w:space="0" w:color="auto"/>
            </w:tcBorders>
            <w:hideMark/>
          </w:tcPr>
          <w:p w14:paraId="34EA76E3" w14:textId="64F4CB87" w:rsidR="00804B02" w:rsidRPr="00852B86" w:rsidRDefault="00804B02" w:rsidP="00974836">
            <w:pPr>
              <w:pStyle w:val="TAL"/>
            </w:pPr>
            <w:r w:rsidRPr="00852B86">
              <w:t>-140≤</w:t>
            </w:r>
            <w:r w:rsidR="000422D1" w:rsidRPr="00852B86">
              <w:t xml:space="preserve"> </w:t>
            </w:r>
            <w:r w:rsidRPr="00852B86">
              <w:t>RSRP&lt;-139</w:t>
            </w:r>
          </w:p>
        </w:tc>
        <w:tc>
          <w:tcPr>
            <w:tcW w:w="710" w:type="dxa"/>
            <w:tcBorders>
              <w:top w:val="single" w:sz="4" w:space="0" w:color="auto"/>
              <w:left w:val="single" w:sz="4" w:space="0" w:color="auto"/>
              <w:bottom w:val="single" w:sz="4" w:space="0" w:color="auto"/>
              <w:right w:val="single" w:sz="4" w:space="0" w:color="auto"/>
            </w:tcBorders>
            <w:noWrap/>
            <w:hideMark/>
          </w:tcPr>
          <w:p w14:paraId="21DFBF3A" w14:textId="77777777" w:rsidR="00804B02" w:rsidRPr="00852B86" w:rsidRDefault="00804B02" w:rsidP="00974836">
            <w:pPr>
              <w:pStyle w:val="TAL"/>
            </w:pPr>
            <w:r w:rsidRPr="00852B86">
              <w:t>dBm</w:t>
            </w:r>
          </w:p>
        </w:tc>
      </w:tr>
      <w:tr w:rsidR="00804B02" w:rsidRPr="00852B86" w14:paraId="6EA17BC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D711DD9" w14:textId="77777777" w:rsidR="00804B02" w:rsidRPr="00852B86" w:rsidRDefault="00804B02" w:rsidP="00974836">
            <w:pPr>
              <w:pStyle w:val="TAL"/>
            </w:pPr>
            <w:r w:rsidRPr="00852B86">
              <w:t>RSRP_18</w:t>
            </w:r>
          </w:p>
        </w:tc>
        <w:tc>
          <w:tcPr>
            <w:tcW w:w="2154" w:type="dxa"/>
            <w:tcBorders>
              <w:top w:val="single" w:sz="4" w:space="0" w:color="auto"/>
              <w:left w:val="single" w:sz="4" w:space="0" w:color="auto"/>
              <w:bottom w:val="single" w:sz="4" w:space="0" w:color="auto"/>
              <w:right w:val="single" w:sz="4" w:space="0" w:color="auto"/>
            </w:tcBorders>
            <w:noWrap/>
            <w:hideMark/>
          </w:tcPr>
          <w:p w14:paraId="27931109" w14:textId="53096D97" w:rsidR="00804B02" w:rsidRPr="00852B86" w:rsidRDefault="00804B02" w:rsidP="00974836">
            <w:pPr>
              <w:pStyle w:val="TAL"/>
            </w:pPr>
            <w:r w:rsidRPr="00852B86">
              <w:t>-139≤</w:t>
            </w:r>
            <w:r w:rsidR="000422D1" w:rsidRPr="00852B86">
              <w:t xml:space="preserve"> </w:t>
            </w:r>
            <w:r w:rsidRPr="00852B86">
              <w:t>SS-RSRP&lt;-138</w:t>
            </w:r>
          </w:p>
        </w:tc>
        <w:tc>
          <w:tcPr>
            <w:tcW w:w="2268" w:type="dxa"/>
            <w:tcBorders>
              <w:top w:val="single" w:sz="4" w:space="0" w:color="auto"/>
              <w:left w:val="single" w:sz="4" w:space="0" w:color="auto"/>
              <w:bottom w:val="single" w:sz="4" w:space="0" w:color="auto"/>
              <w:right w:val="single" w:sz="4" w:space="0" w:color="auto"/>
            </w:tcBorders>
            <w:hideMark/>
          </w:tcPr>
          <w:p w14:paraId="50013BD8" w14:textId="381A2D69" w:rsidR="00804B02" w:rsidRPr="00852B86" w:rsidRDefault="00804B02" w:rsidP="00974836">
            <w:pPr>
              <w:pStyle w:val="TAL"/>
            </w:pPr>
            <w:r w:rsidRPr="00852B86">
              <w:t>-139≤</w:t>
            </w:r>
            <w:r w:rsidR="000422D1" w:rsidRPr="00852B86">
              <w:t xml:space="preserve"> </w:t>
            </w:r>
            <w:r w:rsidRPr="00852B86">
              <w:t>RSRP&lt;-138</w:t>
            </w:r>
          </w:p>
        </w:tc>
        <w:tc>
          <w:tcPr>
            <w:tcW w:w="710" w:type="dxa"/>
            <w:tcBorders>
              <w:top w:val="single" w:sz="4" w:space="0" w:color="auto"/>
              <w:left w:val="single" w:sz="4" w:space="0" w:color="auto"/>
              <w:bottom w:val="single" w:sz="4" w:space="0" w:color="auto"/>
              <w:right w:val="single" w:sz="4" w:space="0" w:color="auto"/>
            </w:tcBorders>
            <w:noWrap/>
            <w:hideMark/>
          </w:tcPr>
          <w:p w14:paraId="5A61A270" w14:textId="77777777" w:rsidR="00804B02" w:rsidRPr="00852B86" w:rsidRDefault="00804B02" w:rsidP="00974836">
            <w:pPr>
              <w:pStyle w:val="TAL"/>
            </w:pPr>
            <w:r w:rsidRPr="00852B86">
              <w:t>dBm</w:t>
            </w:r>
          </w:p>
        </w:tc>
      </w:tr>
      <w:tr w:rsidR="00804B02" w:rsidRPr="00852B86" w14:paraId="7712C4F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44165A02" w14:textId="77777777" w:rsidR="00804B02" w:rsidRPr="00852B86" w:rsidRDefault="00804B02" w:rsidP="00974836">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2887DAF7" w14:textId="77777777" w:rsidR="00804B02" w:rsidRPr="00852B86" w:rsidRDefault="00804B02" w:rsidP="00974836">
            <w:pPr>
              <w:pStyle w:val="TAL"/>
            </w:pPr>
            <w:r w:rsidRPr="00852B86">
              <w:t>…</w:t>
            </w:r>
          </w:p>
        </w:tc>
        <w:tc>
          <w:tcPr>
            <w:tcW w:w="2268" w:type="dxa"/>
            <w:tcBorders>
              <w:top w:val="single" w:sz="4" w:space="0" w:color="auto"/>
              <w:left w:val="single" w:sz="4" w:space="0" w:color="auto"/>
              <w:bottom w:val="single" w:sz="4" w:space="0" w:color="auto"/>
              <w:right w:val="single" w:sz="4" w:space="0" w:color="auto"/>
            </w:tcBorders>
          </w:tcPr>
          <w:p w14:paraId="7EE80035" w14:textId="77777777" w:rsidR="00804B02" w:rsidRPr="00852B86" w:rsidRDefault="00804B02" w:rsidP="00974836">
            <w:pPr>
              <w:pStyle w:val="TAL"/>
            </w:pPr>
          </w:p>
        </w:tc>
        <w:tc>
          <w:tcPr>
            <w:tcW w:w="710" w:type="dxa"/>
            <w:tcBorders>
              <w:top w:val="single" w:sz="4" w:space="0" w:color="auto"/>
              <w:left w:val="single" w:sz="4" w:space="0" w:color="auto"/>
              <w:bottom w:val="single" w:sz="4" w:space="0" w:color="auto"/>
              <w:right w:val="single" w:sz="4" w:space="0" w:color="auto"/>
            </w:tcBorders>
            <w:noWrap/>
            <w:hideMark/>
          </w:tcPr>
          <w:p w14:paraId="255CE03A" w14:textId="77777777" w:rsidR="00804B02" w:rsidRPr="00852B86" w:rsidRDefault="00804B02" w:rsidP="00974836">
            <w:pPr>
              <w:pStyle w:val="TAL"/>
            </w:pPr>
            <w:r w:rsidRPr="00852B86">
              <w:t>…</w:t>
            </w:r>
          </w:p>
        </w:tc>
      </w:tr>
      <w:tr w:rsidR="00804B02" w:rsidRPr="00852B86" w14:paraId="37A04C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61C3FC2" w14:textId="77777777" w:rsidR="00804B02" w:rsidRPr="00852B86" w:rsidRDefault="00804B02" w:rsidP="00974836">
            <w:pPr>
              <w:pStyle w:val="TAL"/>
            </w:pPr>
            <w:r w:rsidRPr="00852B86">
              <w:t>RSRP_111</w:t>
            </w:r>
          </w:p>
        </w:tc>
        <w:tc>
          <w:tcPr>
            <w:tcW w:w="2154" w:type="dxa"/>
            <w:tcBorders>
              <w:top w:val="single" w:sz="4" w:space="0" w:color="auto"/>
              <w:left w:val="single" w:sz="4" w:space="0" w:color="auto"/>
              <w:bottom w:val="single" w:sz="4" w:space="0" w:color="auto"/>
              <w:right w:val="single" w:sz="4" w:space="0" w:color="auto"/>
            </w:tcBorders>
            <w:noWrap/>
            <w:hideMark/>
          </w:tcPr>
          <w:p w14:paraId="24C6B624" w14:textId="2622A397" w:rsidR="00804B02" w:rsidRPr="00852B86" w:rsidRDefault="00804B02" w:rsidP="00974836">
            <w:pPr>
              <w:pStyle w:val="TAL"/>
            </w:pPr>
            <w:r w:rsidRPr="00852B86">
              <w:t>-46≤</w:t>
            </w:r>
            <w:r w:rsidR="000422D1" w:rsidRPr="00852B86">
              <w:t xml:space="preserve"> </w:t>
            </w:r>
            <w:r w:rsidRPr="00852B86">
              <w:t>SS-RSRP&lt;-45</w:t>
            </w:r>
          </w:p>
        </w:tc>
        <w:tc>
          <w:tcPr>
            <w:tcW w:w="2268" w:type="dxa"/>
            <w:tcBorders>
              <w:top w:val="single" w:sz="4" w:space="0" w:color="auto"/>
              <w:left w:val="single" w:sz="4" w:space="0" w:color="auto"/>
              <w:bottom w:val="single" w:sz="4" w:space="0" w:color="auto"/>
              <w:right w:val="single" w:sz="4" w:space="0" w:color="auto"/>
            </w:tcBorders>
            <w:hideMark/>
          </w:tcPr>
          <w:p w14:paraId="7646538C" w14:textId="59AD427C" w:rsidR="00804B02" w:rsidRPr="00852B86" w:rsidRDefault="00804B02" w:rsidP="00974836">
            <w:pPr>
              <w:pStyle w:val="TAL"/>
            </w:pPr>
            <w:r w:rsidRPr="00852B86">
              <w:t>-46≤</w:t>
            </w:r>
            <w:r w:rsidR="000422D1" w:rsidRPr="00852B86">
              <w:t xml:space="preserve"> </w:t>
            </w:r>
            <w:r w:rsidRPr="00852B86">
              <w:t>RSRP&lt;-45</w:t>
            </w:r>
          </w:p>
        </w:tc>
        <w:tc>
          <w:tcPr>
            <w:tcW w:w="710" w:type="dxa"/>
            <w:tcBorders>
              <w:top w:val="single" w:sz="4" w:space="0" w:color="auto"/>
              <w:left w:val="single" w:sz="4" w:space="0" w:color="auto"/>
              <w:bottom w:val="single" w:sz="4" w:space="0" w:color="auto"/>
              <w:right w:val="single" w:sz="4" w:space="0" w:color="auto"/>
            </w:tcBorders>
            <w:noWrap/>
            <w:hideMark/>
          </w:tcPr>
          <w:p w14:paraId="03002536" w14:textId="77777777" w:rsidR="00804B02" w:rsidRPr="00852B86" w:rsidRDefault="00804B02" w:rsidP="00974836">
            <w:pPr>
              <w:pStyle w:val="TAL"/>
            </w:pPr>
            <w:r w:rsidRPr="00852B86">
              <w:t>dBm</w:t>
            </w:r>
          </w:p>
        </w:tc>
      </w:tr>
      <w:tr w:rsidR="00804B02" w:rsidRPr="00852B86" w14:paraId="7325537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B955AB8" w14:textId="77777777" w:rsidR="00804B02" w:rsidRPr="00852B86" w:rsidRDefault="00804B02" w:rsidP="00974836">
            <w:pPr>
              <w:pStyle w:val="TAL"/>
            </w:pPr>
            <w:r w:rsidRPr="00852B86">
              <w:t>RSRP_112</w:t>
            </w:r>
          </w:p>
        </w:tc>
        <w:tc>
          <w:tcPr>
            <w:tcW w:w="2154" w:type="dxa"/>
            <w:tcBorders>
              <w:top w:val="single" w:sz="4" w:space="0" w:color="auto"/>
              <w:left w:val="single" w:sz="4" w:space="0" w:color="auto"/>
              <w:bottom w:val="single" w:sz="4" w:space="0" w:color="auto"/>
              <w:right w:val="single" w:sz="4" w:space="0" w:color="auto"/>
            </w:tcBorders>
            <w:noWrap/>
            <w:hideMark/>
          </w:tcPr>
          <w:p w14:paraId="4BC60F52" w14:textId="31EFAFC8" w:rsidR="00804B02" w:rsidRPr="00852B86" w:rsidRDefault="00804B02" w:rsidP="00974836">
            <w:pPr>
              <w:pStyle w:val="TAL"/>
            </w:pPr>
            <w:r w:rsidRPr="00852B86">
              <w:t>-45≤</w:t>
            </w:r>
            <w:r w:rsidR="000422D1" w:rsidRPr="00852B86">
              <w:t xml:space="preserve"> </w:t>
            </w:r>
            <w:r w:rsidRPr="00852B86">
              <w:t>SS-RSRP&lt;-44</w:t>
            </w:r>
          </w:p>
        </w:tc>
        <w:tc>
          <w:tcPr>
            <w:tcW w:w="2268" w:type="dxa"/>
            <w:tcBorders>
              <w:top w:val="single" w:sz="4" w:space="0" w:color="auto"/>
              <w:left w:val="single" w:sz="4" w:space="0" w:color="auto"/>
              <w:bottom w:val="single" w:sz="4" w:space="0" w:color="auto"/>
              <w:right w:val="single" w:sz="4" w:space="0" w:color="auto"/>
            </w:tcBorders>
            <w:hideMark/>
          </w:tcPr>
          <w:p w14:paraId="0846ABC3" w14:textId="0F9C668B" w:rsidR="00804B02" w:rsidRPr="00852B86" w:rsidRDefault="00804B02" w:rsidP="00974836">
            <w:pPr>
              <w:pStyle w:val="TAL"/>
            </w:pPr>
            <w:r w:rsidRPr="00852B86">
              <w:t>-45≤</w:t>
            </w:r>
            <w:r w:rsidR="000422D1" w:rsidRPr="00852B86">
              <w:t xml:space="preserve"> </w:t>
            </w:r>
            <w:r w:rsidRPr="00852B86">
              <w:t>RSRP&lt;-44</w:t>
            </w:r>
          </w:p>
        </w:tc>
        <w:tc>
          <w:tcPr>
            <w:tcW w:w="710" w:type="dxa"/>
            <w:tcBorders>
              <w:top w:val="single" w:sz="4" w:space="0" w:color="auto"/>
              <w:left w:val="single" w:sz="4" w:space="0" w:color="auto"/>
              <w:bottom w:val="single" w:sz="4" w:space="0" w:color="auto"/>
              <w:right w:val="single" w:sz="4" w:space="0" w:color="auto"/>
            </w:tcBorders>
            <w:noWrap/>
            <w:hideMark/>
          </w:tcPr>
          <w:p w14:paraId="1A380BB1" w14:textId="77777777" w:rsidR="00804B02" w:rsidRPr="00852B86" w:rsidRDefault="00804B02" w:rsidP="00974836">
            <w:pPr>
              <w:pStyle w:val="TAL"/>
            </w:pPr>
            <w:r w:rsidRPr="00852B86">
              <w:t>dBm</w:t>
            </w:r>
          </w:p>
        </w:tc>
      </w:tr>
      <w:tr w:rsidR="00804B02" w:rsidRPr="00852B86" w14:paraId="0DD9BE3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9FF4DEC" w14:textId="77777777" w:rsidR="00804B02" w:rsidRPr="00852B86" w:rsidRDefault="00804B02" w:rsidP="00974836">
            <w:pPr>
              <w:pStyle w:val="TAL"/>
            </w:pPr>
            <w:r w:rsidRPr="00852B86">
              <w:t>RSRP_113</w:t>
            </w:r>
          </w:p>
        </w:tc>
        <w:tc>
          <w:tcPr>
            <w:tcW w:w="2154" w:type="dxa"/>
            <w:tcBorders>
              <w:top w:val="single" w:sz="4" w:space="0" w:color="auto"/>
              <w:left w:val="single" w:sz="4" w:space="0" w:color="auto"/>
              <w:bottom w:val="single" w:sz="4" w:space="0" w:color="auto"/>
              <w:right w:val="single" w:sz="4" w:space="0" w:color="auto"/>
            </w:tcBorders>
            <w:noWrap/>
            <w:hideMark/>
          </w:tcPr>
          <w:p w14:paraId="525D4D58" w14:textId="4610C5C6" w:rsidR="00804B02" w:rsidRPr="00852B86" w:rsidRDefault="00804B02" w:rsidP="00974836">
            <w:pPr>
              <w:pStyle w:val="TAL"/>
            </w:pPr>
            <w:r w:rsidRPr="00852B86">
              <w:t>-44≤</w:t>
            </w:r>
            <w:r w:rsidR="000422D1" w:rsidRPr="00852B86">
              <w:t xml:space="preserve"> </w:t>
            </w:r>
            <w:r w:rsidRPr="00852B86">
              <w:t>SS-RSRP&lt;-43</w:t>
            </w:r>
          </w:p>
        </w:tc>
        <w:tc>
          <w:tcPr>
            <w:tcW w:w="2268" w:type="dxa"/>
            <w:tcBorders>
              <w:top w:val="single" w:sz="4" w:space="0" w:color="auto"/>
              <w:left w:val="single" w:sz="4" w:space="0" w:color="auto"/>
              <w:bottom w:val="single" w:sz="4" w:space="0" w:color="auto"/>
              <w:right w:val="single" w:sz="4" w:space="0" w:color="auto"/>
            </w:tcBorders>
            <w:hideMark/>
          </w:tcPr>
          <w:p w14:paraId="606D177C" w14:textId="26B1AF5D" w:rsidR="00804B02" w:rsidRPr="00852B86" w:rsidRDefault="00804B02" w:rsidP="00974836">
            <w:pPr>
              <w:pStyle w:val="TAL"/>
            </w:pPr>
            <w:r w:rsidRPr="00852B86">
              <w:t>-44≤</w:t>
            </w:r>
            <w:r w:rsidR="000422D1" w:rsidRPr="00852B86">
              <w:t xml:space="preserve"> </w:t>
            </w:r>
            <w:r w:rsidRPr="00852B86">
              <w:t>RSRP</w:t>
            </w:r>
          </w:p>
        </w:tc>
        <w:tc>
          <w:tcPr>
            <w:tcW w:w="710" w:type="dxa"/>
            <w:tcBorders>
              <w:top w:val="single" w:sz="4" w:space="0" w:color="auto"/>
              <w:left w:val="single" w:sz="4" w:space="0" w:color="auto"/>
              <w:bottom w:val="single" w:sz="4" w:space="0" w:color="auto"/>
              <w:right w:val="single" w:sz="4" w:space="0" w:color="auto"/>
            </w:tcBorders>
            <w:noWrap/>
            <w:hideMark/>
          </w:tcPr>
          <w:p w14:paraId="542AED2D" w14:textId="77777777" w:rsidR="00804B02" w:rsidRPr="00852B86" w:rsidRDefault="00804B02" w:rsidP="00974836">
            <w:pPr>
              <w:pStyle w:val="TAL"/>
            </w:pPr>
            <w:r w:rsidRPr="00852B86">
              <w:t>dBm</w:t>
            </w:r>
          </w:p>
        </w:tc>
      </w:tr>
      <w:tr w:rsidR="00804B02" w:rsidRPr="00852B86" w14:paraId="506C220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563799B" w14:textId="77777777" w:rsidR="00804B02" w:rsidRPr="00852B86" w:rsidRDefault="00804B02" w:rsidP="00974836">
            <w:pPr>
              <w:pStyle w:val="TAL"/>
            </w:pPr>
            <w:r w:rsidRPr="00852B86">
              <w:t>RSRP_114</w:t>
            </w:r>
          </w:p>
        </w:tc>
        <w:tc>
          <w:tcPr>
            <w:tcW w:w="2154" w:type="dxa"/>
            <w:tcBorders>
              <w:top w:val="single" w:sz="4" w:space="0" w:color="auto"/>
              <w:left w:val="single" w:sz="4" w:space="0" w:color="auto"/>
              <w:bottom w:val="single" w:sz="4" w:space="0" w:color="auto"/>
              <w:right w:val="single" w:sz="4" w:space="0" w:color="auto"/>
            </w:tcBorders>
            <w:noWrap/>
            <w:hideMark/>
          </w:tcPr>
          <w:p w14:paraId="043D148A" w14:textId="0C9F4C7E" w:rsidR="00804B02" w:rsidRPr="00852B86" w:rsidRDefault="00804B02" w:rsidP="00974836">
            <w:pPr>
              <w:pStyle w:val="TAL"/>
            </w:pPr>
            <w:r w:rsidRPr="00852B86">
              <w:t>-43≤</w:t>
            </w:r>
            <w:r w:rsidR="000422D1" w:rsidRPr="00852B86">
              <w:t xml:space="preserve"> </w:t>
            </w:r>
            <w:r w:rsidRPr="00852B86">
              <w:t>SS-RSRP&lt;-42</w:t>
            </w:r>
          </w:p>
        </w:tc>
        <w:tc>
          <w:tcPr>
            <w:tcW w:w="2268" w:type="dxa"/>
            <w:tcBorders>
              <w:top w:val="single" w:sz="4" w:space="0" w:color="auto"/>
              <w:left w:val="single" w:sz="4" w:space="0" w:color="auto"/>
              <w:bottom w:val="single" w:sz="4" w:space="0" w:color="auto"/>
              <w:right w:val="single" w:sz="4" w:space="0" w:color="auto"/>
            </w:tcBorders>
            <w:hideMark/>
          </w:tcPr>
          <w:p w14:paraId="3649B4E5" w14:textId="5EDEEA4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4AD88F6" w14:textId="77777777" w:rsidR="00804B02" w:rsidRPr="00852B86" w:rsidRDefault="00804B02" w:rsidP="00974836">
            <w:pPr>
              <w:pStyle w:val="TAL"/>
            </w:pPr>
            <w:r w:rsidRPr="00852B86">
              <w:t>dBm</w:t>
            </w:r>
          </w:p>
        </w:tc>
      </w:tr>
      <w:tr w:rsidR="00804B02" w:rsidRPr="00852B86" w14:paraId="2299734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F634103" w14:textId="77777777" w:rsidR="00804B02" w:rsidRPr="00852B86" w:rsidRDefault="00804B02" w:rsidP="00974836">
            <w:pPr>
              <w:pStyle w:val="TAL"/>
            </w:pPr>
            <w:r w:rsidRPr="00852B86">
              <w:t>RSRP_115</w:t>
            </w:r>
          </w:p>
        </w:tc>
        <w:tc>
          <w:tcPr>
            <w:tcW w:w="2154" w:type="dxa"/>
            <w:tcBorders>
              <w:top w:val="single" w:sz="4" w:space="0" w:color="auto"/>
              <w:left w:val="single" w:sz="4" w:space="0" w:color="auto"/>
              <w:bottom w:val="single" w:sz="4" w:space="0" w:color="auto"/>
              <w:right w:val="single" w:sz="4" w:space="0" w:color="auto"/>
            </w:tcBorders>
            <w:noWrap/>
            <w:hideMark/>
          </w:tcPr>
          <w:p w14:paraId="7DC1E654" w14:textId="1C9A641A" w:rsidR="00804B02" w:rsidRPr="00852B86" w:rsidRDefault="00804B02" w:rsidP="00974836">
            <w:pPr>
              <w:pStyle w:val="TAL"/>
            </w:pPr>
            <w:r w:rsidRPr="00852B86">
              <w:t>-42≤</w:t>
            </w:r>
            <w:r w:rsidR="000422D1" w:rsidRPr="00852B86">
              <w:t xml:space="preserve"> </w:t>
            </w:r>
            <w:r w:rsidRPr="00852B86">
              <w:t>SS-RSRP&lt;-41</w:t>
            </w:r>
          </w:p>
        </w:tc>
        <w:tc>
          <w:tcPr>
            <w:tcW w:w="2268" w:type="dxa"/>
            <w:tcBorders>
              <w:top w:val="single" w:sz="4" w:space="0" w:color="auto"/>
              <w:left w:val="single" w:sz="4" w:space="0" w:color="auto"/>
              <w:bottom w:val="single" w:sz="4" w:space="0" w:color="auto"/>
              <w:right w:val="single" w:sz="4" w:space="0" w:color="auto"/>
            </w:tcBorders>
            <w:hideMark/>
          </w:tcPr>
          <w:p w14:paraId="12AE2758" w14:textId="75F612D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3E281424" w14:textId="77777777" w:rsidR="00804B02" w:rsidRPr="00852B86" w:rsidRDefault="00804B02" w:rsidP="00974836">
            <w:pPr>
              <w:pStyle w:val="TAL"/>
            </w:pPr>
            <w:r w:rsidRPr="00852B86">
              <w:t>dBm</w:t>
            </w:r>
          </w:p>
        </w:tc>
      </w:tr>
      <w:tr w:rsidR="00804B02" w:rsidRPr="00852B86" w14:paraId="2CDC1D1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73E77E12" w14:textId="77777777" w:rsidR="00804B02" w:rsidRPr="00852B86" w:rsidRDefault="00804B02" w:rsidP="00974836">
            <w:pPr>
              <w:pStyle w:val="TAL"/>
            </w:pPr>
            <w:r w:rsidRPr="00852B86">
              <w:t>RSRP_116</w:t>
            </w:r>
          </w:p>
        </w:tc>
        <w:tc>
          <w:tcPr>
            <w:tcW w:w="2154" w:type="dxa"/>
            <w:tcBorders>
              <w:top w:val="single" w:sz="4" w:space="0" w:color="auto"/>
              <w:left w:val="single" w:sz="4" w:space="0" w:color="auto"/>
              <w:bottom w:val="single" w:sz="4" w:space="0" w:color="auto"/>
              <w:right w:val="single" w:sz="4" w:space="0" w:color="auto"/>
            </w:tcBorders>
            <w:noWrap/>
            <w:hideMark/>
          </w:tcPr>
          <w:p w14:paraId="12DC633D" w14:textId="5A67C2CF" w:rsidR="00804B02" w:rsidRPr="00852B86" w:rsidRDefault="00804B02" w:rsidP="00974836">
            <w:pPr>
              <w:pStyle w:val="TAL"/>
            </w:pPr>
            <w:r w:rsidRPr="00852B86">
              <w:t>-41≤</w:t>
            </w:r>
            <w:r w:rsidR="000422D1" w:rsidRPr="00852B86">
              <w:t xml:space="preserve"> </w:t>
            </w:r>
            <w:r w:rsidRPr="00852B86">
              <w:t>SS-RSRP&lt;-40</w:t>
            </w:r>
          </w:p>
        </w:tc>
        <w:tc>
          <w:tcPr>
            <w:tcW w:w="2268" w:type="dxa"/>
            <w:tcBorders>
              <w:top w:val="single" w:sz="4" w:space="0" w:color="auto"/>
              <w:left w:val="single" w:sz="4" w:space="0" w:color="auto"/>
              <w:bottom w:val="single" w:sz="4" w:space="0" w:color="auto"/>
              <w:right w:val="single" w:sz="4" w:space="0" w:color="auto"/>
            </w:tcBorders>
            <w:hideMark/>
          </w:tcPr>
          <w:p w14:paraId="2BD7E7D0" w14:textId="52F18D79"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4E4E970" w14:textId="77777777" w:rsidR="00804B02" w:rsidRPr="00852B86" w:rsidRDefault="00804B02" w:rsidP="00974836">
            <w:pPr>
              <w:pStyle w:val="TAL"/>
            </w:pPr>
            <w:r w:rsidRPr="00852B86">
              <w:t>dBm</w:t>
            </w:r>
          </w:p>
        </w:tc>
      </w:tr>
      <w:tr w:rsidR="00804B02" w:rsidRPr="00852B86" w14:paraId="7C7B63F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1355E0EB" w14:textId="77777777" w:rsidR="00804B02" w:rsidRPr="00852B86" w:rsidRDefault="00804B02" w:rsidP="00974836">
            <w:pPr>
              <w:pStyle w:val="TAL"/>
            </w:pPr>
            <w:r w:rsidRPr="00852B86">
              <w:t>RSRP_117</w:t>
            </w:r>
          </w:p>
        </w:tc>
        <w:tc>
          <w:tcPr>
            <w:tcW w:w="2154" w:type="dxa"/>
            <w:tcBorders>
              <w:top w:val="single" w:sz="4" w:space="0" w:color="auto"/>
              <w:left w:val="single" w:sz="4" w:space="0" w:color="auto"/>
              <w:bottom w:val="single" w:sz="4" w:space="0" w:color="auto"/>
              <w:right w:val="single" w:sz="4" w:space="0" w:color="auto"/>
            </w:tcBorders>
            <w:noWrap/>
            <w:hideMark/>
          </w:tcPr>
          <w:p w14:paraId="60A242C1" w14:textId="3885EFBA" w:rsidR="00804B02" w:rsidRPr="00852B86" w:rsidRDefault="00804B02" w:rsidP="00974836">
            <w:pPr>
              <w:pStyle w:val="TAL"/>
            </w:pPr>
            <w:r w:rsidRPr="00852B86">
              <w:t>-40≤</w:t>
            </w:r>
            <w:r w:rsidR="000422D1" w:rsidRPr="00852B86">
              <w:t xml:space="preserve"> </w:t>
            </w:r>
            <w:r w:rsidRPr="00852B86">
              <w:t>SS-RSRP&lt;-39</w:t>
            </w:r>
          </w:p>
        </w:tc>
        <w:tc>
          <w:tcPr>
            <w:tcW w:w="2268" w:type="dxa"/>
            <w:tcBorders>
              <w:top w:val="single" w:sz="4" w:space="0" w:color="auto"/>
              <w:left w:val="single" w:sz="4" w:space="0" w:color="auto"/>
              <w:bottom w:val="single" w:sz="4" w:space="0" w:color="auto"/>
              <w:right w:val="single" w:sz="4" w:space="0" w:color="auto"/>
            </w:tcBorders>
            <w:hideMark/>
          </w:tcPr>
          <w:p w14:paraId="4BE7C678" w14:textId="1804E94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5B5DA10" w14:textId="77777777" w:rsidR="00804B02" w:rsidRPr="00852B86" w:rsidRDefault="00804B02" w:rsidP="00974836">
            <w:pPr>
              <w:pStyle w:val="TAL"/>
            </w:pPr>
            <w:r w:rsidRPr="00852B86">
              <w:t>dBm</w:t>
            </w:r>
          </w:p>
        </w:tc>
      </w:tr>
      <w:tr w:rsidR="00804B02" w:rsidRPr="00852B86" w14:paraId="2BD50C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4B5DD02" w14:textId="77777777" w:rsidR="00804B02" w:rsidRPr="00852B86" w:rsidRDefault="00804B02" w:rsidP="00974836">
            <w:pPr>
              <w:pStyle w:val="TAL"/>
            </w:pPr>
            <w:r w:rsidRPr="00852B86">
              <w:t>RSRP_118</w:t>
            </w:r>
          </w:p>
        </w:tc>
        <w:tc>
          <w:tcPr>
            <w:tcW w:w="2154" w:type="dxa"/>
            <w:tcBorders>
              <w:top w:val="single" w:sz="4" w:space="0" w:color="auto"/>
              <w:left w:val="single" w:sz="4" w:space="0" w:color="auto"/>
              <w:bottom w:val="single" w:sz="4" w:space="0" w:color="auto"/>
              <w:right w:val="single" w:sz="4" w:space="0" w:color="auto"/>
            </w:tcBorders>
            <w:noWrap/>
            <w:hideMark/>
          </w:tcPr>
          <w:p w14:paraId="6FEC6213" w14:textId="62104276" w:rsidR="00804B02" w:rsidRPr="00852B86" w:rsidRDefault="00804B02" w:rsidP="00974836">
            <w:pPr>
              <w:pStyle w:val="TAL"/>
            </w:pPr>
            <w:r w:rsidRPr="00852B86">
              <w:t>-39≤</w:t>
            </w:r>
            <w:r w:rsidR="000422D1" w:rsidRPr="00852B86">
              <w:t xml:space="preserve"> </w:t>
            </w:r>
            <w:r w:rsidRPr="00852B86">
              <w:t>SS-RSRP&lt;-38</w:t>
            </w:r>
          </w:p>
        </w:tc>
        <w:tc>
          <w:tcPr>
            <w:tcW w:w="2268" w:type="dxa"/>
            <w:tcBorders>
              <w:top w:val="single" w:sz="4" w:space="0" w:color="auto"/>
              <w:left w:val="single" w:sz="4" w:space="0" w:color="auto"/>
              <w:bottom w:val="single" w:sz="4" w:space="0" w:color="auto"/>
              <w:right w:val="single" w:sz="4" w:space="0" w:color="auto"/>
            </w:tcBorders>
            <w:hideMark/>
          </w:tcPr>
          <w:p w14:paraId="5A7B76A0" w14:textId="3C7419D7"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D82BE8D" w14:textId="77777777" w:rsidR="00804B02" w:rsidRPr="00852B86" w:rsidRDefault="00804B02" w:rsidP="00974836">
            <w:pPr>
              <w:pStyle w:val="TAL"/>
            </w:pPr>
            <w:r w:rsidRPr="00852B86">
              <w:t>dBm</w:t>
            </w:r>
          </w:p>
        </w:tc>
      </w:tr>
      <w:tr w:rsidR="00804B02" w:rsidRPr="00852B86" w14:paraId="7D20335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7542071" w14:textId="77777777" w:rsidR="00804B02" w:rsidRPr="00852B86" w:rsidRDefault="00804B02" w:rsidP="00974836">
            <w:pPr>
              <w:pStyle w:val="TAL"/>
            </w:pPr>
            <w:r w:rsidRPr="00852B86">
              <w:t>RSRP_119</w:t>
            </w:r>
          </w:p>
        </w:tc>
        <w:tc>
          <w:tcPr>
            <w:tcW w:w="2154" w:type="dxa"/>
            <w:tcBorders>
              <w:top w:val="single" w:sz="4" w:space="0" w:color="auto"/>
              <w:left w:val="single" w:sz="4" w:space="0" w:color="auto"/>
              <w:bottom w:val="single" w:sz="4" w:space="0" w:color="auto"/>
              <w:right w:val="single" w:sz="4" w:space="0" w:color="auto"/>
            </w:tcBorders>
            <w:noWrap/>
            <w:hideMark/>
          </w:tcPr>
          <w:p w14:paraId="616D4F7D" w14:textId="7C20CCB5" w:rsidR="00804B02" w:rsidRPr="00852B86" w:rsidRDefault="00804B02" w:rsidP="00974836">
            <w:pPr>
              <w:pStyle w:val="TAL"/>
            </w:pPr>
            <w:r w:rsidRPr="00852B86">
              <w:t>-38≤</w:t>
            </w:r>
            <w:r w:rsidR="000422D1" w:rsidRPr="00852B86">
              <w:t xml:space="preserve"> </w:t>
            </w:r>
            <w:r w:rsidRPr="00852B86">
              <w:t>SS-RSRP&lt;-37</w:t>
            </w:r>
          </w:p>
        </w:tc>
        <w:tc>
          <w:tcPr>
            <w:tcW w:w="2268" w:type="dxa"/>
            <w:tcBorders>
              <w:top w:val="single" w:sz="4" w:space="0" w:color="auto"/>
              <w:left w:val="single" w:sz="4" w:space="0" w:color="auto"/>
              <w:bottom w:val="single" w:sz="4" w:space="0" w:color="auto"/>
              <w:right w:val="single" w:sz="4" w:space="0" w:color="auto"/>
            </w:tcBorders>
            <w:hideMark/>
          </w:tcPr>
          <w:p w14:paraId="398F5058" w14:textId="4E956DEC"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A0A02F4" w14:textId="77777777" w:rsidR="00804B02" w:rsidRPr="00852B86" w:rsidRDefault="00804B02" w:rsidP="00974836">
            <w:pPr>
              <w:pStyle w:val="TAL"/>
            </w:pPr>
            <w:r w:rsidRPr="00852B86">
              <w:t>dBm</w:t>
            </w:r>
          </w:p>
        </w:tc>
      </w:tr>
      <w:tr w:rsidR="00804B02" w:rsidRPr="00852B86" w14:paraId="5499CE5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575D7ABF" w14:textId="77777777" w:rsidR="00804B02" w:rsidRPr="00852B86" w:rsidRDefault="00804B02" w:rsidP="00974836">
            <w:pPr>
              <w:pStyle w:val="TAL"/>
            </w:pPr>
            <w:r w:rsidRPr="00852B86">
              <w:t>RSRP_120</w:t>
            </w:r>
          </w:p>
        </w:tc>
        <w:tc>
          <w:tcPr>
            <w:tcW w:w="2154" w:type="dxa"/>
            <w:tcBorders>
              <w:top w:val="single" w:sz="4" w:space="0" w:color="auto"/>
              <w:left w:val="single" w:sz="4" w:space="0" w:color="auto"/>
              <w:bottom w:val="single" w:sz="4" w:space="0" w:color="auto"/>
              <w:right w:val="single" w:sz="4" w:space="0" w:color="auto"/>
            </w:tcBorders>
            <w:noWrap/>
            <w:hideMark/>
          </w:tcPr>
          <w:p w14:paraId="383AE6CD" w14:textId="7BA508AF" w:rsidR="00804B02" w:rsidRPr="00852B86" w:rsidRDefault="00804B02" w:rsidP="00974836">
            <w:pPr>
              <w:pStyle w:val="TAL"/>
            </w:pPr>
            <w:r w:rsidRPr="00852B86">
              <w:t>-37≤</w:t>
            </w:r>
            <w:r w:rsidR="000422D1" w:rsidRPr="00852B86">
              <w:t xml:space="preserve"> </w:t>
            </w:r>
            <w:r w:rsidRPr="00852B86">
              <w:t>SS-RSRP&lt;-36</w:t>
            </w:r>
          </w:p>
        </w:tc>
        <w:tc>
          <w:tcPr>
            <w:tcW w:w="2268" w:type="dxa"/>
            <w:tcBorders>
              <w:top w:val="single" w:sz="4" w:space="0" w:color="auto"/>
              <w:left w:val="single" w:sz="4" w:space="0" w:color="auto"/>
              <w:bottom w:val="single" w:sz="4" w:space="0" w:color="auto"/>
              <w:right w:val="single" w:sz="4" w:space="0" w:color="auto"/>
            </w:tcBorders>
            <w:hideMark/>
          </w:tcPr>
          <w:p w14:paraId="46B51226" w14:textId="2C70171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2B86272E" w14:textId="77777777" w:rsidR="00804B02" w:rsidRPr="00852B86" w:rsidRDefault="00804B02" w:rsidP="00974836">
            <w:pPr>
              <w:pStyle w:val="TAL"/>
            </w:pPr>
            <w:r w:rsidRPr="00852B86">
              <w:t>dBm</w:t>
            </w:r>
          </w:p>
        </w:tc>
      </w:tr>
      <w:tr w:rsidR="00804B02" w:rsidRPr="00852B86" w14:paraId="1931D98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B8E26D7" w14:textId="77777777" w:rsidR="00804B02" w:rsidRPr="00852B86" w:rsidRDefault="00804B02" w:rsidP="00974836">
            <w:pPr>
              <w:pStyle w:val="TAL"/>
            </w:pPr>
            <w:r w:rsidRPr="00852B86">
              <w:t>RSRP_121</w:t>
            </w:r>
          </w:p>
        </w:tc>
        <w:tc>
          <w:tcPr>
            <w:tcW w:w="2154" w:type="dxa"/>
            <w:tcBorders>
              <w:top w:val="single" w:sz="4" w:space="0" w:color="auto"/>
              <w:left w:val="single" w:sz="4" w:space="0" w:color="auto"/>
              <w:bottom w:val="single" w:sz="4" w:space="0" w:color="auto"/>
              <w:right w:val="single" w:sz="4" w:space="0" w:color="auto"/>
            </w:tcBorders>
            <w:noWrap/>
            <w:hideMark/>
          </w:tcPr>
          <w:p w14:paraId="0774DF46" w14:textId="1A13C9D1" w:rsidR="00804B02" w:rsidRPr="00852B86" w:rsidRDefault="00804B02" w:rsidP="00974836">
            <w:pPr>
              <w:pStyle w:val="TAL"/>
            </w:pPr>
            <w:r w:rsidRPr="00852B86">
              <w:t>-36≤</w:t>
            </w:r>
            <w:r w:rsidR="000422D1" w:rsidRPr="00852B86">
              <w:t xml:space="preserve"> </w:t>
            </w:r>
            <w:r w:rsidRPr="00852B86">
              <w:t>SS-RSRP&lt;-35</w:t>
            </w:r>
          </w:p>
        </w:tc>
        <w:tc>
          <w:tcPr>
            <w:tcW w:w="2268" w:type="dxa"/>
            <w:tcBorders>
              <w:top w:val="single" w:sz="4" w:space="0" w:color="auto"/>
              <w:left w:val="single" w:sz="4" w:space="0" w:color="auto"/>
              <w:bottom w:val="single" w:sz="4" w:space="0" w:color="auto"/>
              <w:right w:val="single" w:sz="4" w:space="0" w:color="auto"/>
            </w:tcBorders>
            <w:hideMark/>
          </w:tcPr>
          <w:p w14:paraId="29A639C0" w14:textId="10ABAD3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690252DD" w14:textId="77777777" w:rsidR="00804B02" w:rsidRPr="00852B86" w:rsidRDefault="00804B02" w:rsidP="00974836">
            <w:pPr>
              <w:pStyle w:val="TAL"/>
            </w:pPr>
            <w:r w:rsidRPr="00852B86">
              <w:t>dBm</w:t>
            </w:r>
          </w:p>
        </w:tc>
      </w:tr>
      <w:tr w:rsidR="00804B02" w:rsidRPr="00852B86" w14:paraId="095DB77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2871EEF3" w14:textId="77777777" w:rsidR="00804B02" w:rsidRPr="00852B86" w:rsidRDefault="00804B02" w:rsidP="00974836">
            <w:pPr>
              <w:pStyle w:val="TAL"/>
            </w:pPr>
            <w:r w:rsidRPr="00852B86">
              <w:t>RSRP_122</w:t>
            </w:r>
          </w:p>
        </w:tc>
        <w:tc>
          <w:tcPr>
            <w:tcW w:w="2154" w:type="dxa"/>
            <w:tcBorders>
              <w:top w:val="single" w:sz="4" w:space="0" w:color="auto"/>
              <w:left w:val="single" w:sz="4" w:space="0" w:color="auto"/>
              <w:bottom w:val="single" w:sz="4" w:space="0" w:color="auto"/>
              <w:right w:val="single" w:sz="4" w:space="0" w:color="auto"/>
            </w:tcBorders>
            <w:noWrap/>
            <w:hideMark/>
          </w:tcPr>
          <w:p w14:paraId="35E8A5E3" w14:textId="178DD9E2" w:rsidR="00804B02" w:rsidRPr="00852B86" w:rsidRDefault="00804B02" w:rsidP="00974836">
            <w:pPr>
              <w:pStyle w:val="TAL"/>
            </w:pPr>
            <w:r w:rsidRPr="00852B86">
              <w:t>-35≤</w:t>
            </w:r>
            <w:r w:rsidR="000422D1" w:rsidRPr="00852B86">
              <w:t xml:space="preserve"> </w:t>
            </w:r>
            <w:r w:rsidRPr="00852B86">
              <w:t>SS-RSRP&lt;-34</w:t>
            </w:r>
          </w:p>
        </w:tc>
        <w:tc>
          <w:tcPr>
            <w:tcW w:w="2268" w:type="dxa"/>
            <w:tcBorders>
              <w:top w:val="single" w:sz="4" w:space="0" w:color="auto"/>
              <w:left w:val="single" w:sz="4" w:space="0" w:color="auto"/>
              <w:bottom w:val="single" w:sz="4" w:space="0" w:color="auto"/>
              <w:right w:val="single" w:sz="4" w:space="0" w:color="auto"/>
            </w:tcBorders>
            <w:hideMark/>
          </w:tcPr>
          <w:p w14:paraId="3930C57D" w14:textId="03D7658D"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F1525F4" w14:textId="77777777" w:rsidR="00804B02" w:rsidRPr="00852B86" w:rsidRDefault="00804B02" w:rsidP="00974836">
            <w:pPr>
              <w:pStyle w:val="TAL"/>
            </w:pPr>
            <w:r w:rsidRPr="00852B86">
              <w:t>dBm</w:t>
            </w:r>
          </w:p>
        </w:tc>
      </w:tr>
      <w:tr w:rsidR="00804B02" w:rsidRPr="00852B86" w14:paraId="56E7A3B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B532D8F" w14:textId="77777777" w:rsidR="00804B02" w:rsidRPr="00852B86" w:rsidRDefault="00804B02" w:rsidP="00974836">
            <w:pPr>
              <w:pStyle w:val="TAL"/>
            </w:pPr>
            <w:r w:rsidRPr="00852B86">
              <w:t>RSRP_123</w:t>
            </w:r>
          </w:p>
        </w:tc>
        <w:tc>
          <w:tcPr>
            <w:tcW w:w="2154" w:type="dxa"/>
            <w:tcBorders>
              <w:top w:val="single" w:sz="4" w:space="0" w:color="auto"/>
              <w:left w:val="single" w:sz="4" w:space="0" w:color="auto"/>
              <w:bottom w:val="single" w:sz="4" w:space="0" w:color="auto"/>
              <w:right w:val="single" w:sz="4" w:space="0" w:color="auto"/>
            </w:tcBorders>
            <w:noWrap/>
            <w:hideMark/>
          </w:tcPr>
          <w:p w14:paraId="7107BA09" w14:textId="6319F8DC" w:rsidR="00804B02" w:rsidRPr="00852B86" w:rsidRDefault="00804B02" w:rsidP="00974836">
            <w:pPr>
              <w:pStyle w:val="TAL"/>
            </w:pPr>
            <w:r w:rsidRPr="00852B86">
              <w:t>-34≤</w:t>
            </w:r>
            <w:r w:rsidR="000422D1" w:rsidRPr="00852B86">
              <w:t xml:space="preserve"> </w:t>
            </w:r>
            <w:r w:rsidRPr="00852B86">
              <w:t>SS-RSRP&lt;-33</w:t>
            </w:r>
          </w:p>
        </w:tc>
        <w:tc>
          <w:tcPr>
            <w:tcW w:w="2268" w:type="dxa"/>
            <w:tcBorders>
              <w:top w:val="single" w:sz="4" w:space="0" w:color="auto"/>
              <w:left w:val="single" w:sz="4" w:space="0" w:color="auto"/>
              <w:bottom w:val="single" w:sz="4" w:space="0" w:color="auto"/>
              <w:right w:val="single" w:sz="4" w:space="0" w:color="auto"/>
            </w:tcBorders>
            <w:hideMark/>
          </w:tcPr>
          <w:p w14:paraId="5078EB79" w14:textId="4B846D2F"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49EE52B4" w14:textId="77777777" w:rsidR="00804B02" w:rsidRPr="00852B86" w:rsidRDefault="00804B02" w:rsidP="00974836">
            <w:pPr>
              <w:pStyle w:val="TAL"/>
            </w:pPr>
            <w:r w:rsidRPr="00852B86">
              <w:t>dBm</w:t>
            </w:r>
          </w:p>
        </w:tc>
      </w:tr>
      <w:tr w:rsidR="00804B02" w:rsidRPr="00852B86" w14:paraId="5D1AA10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F81C6DB" w14:textId="77777777" w:rsidR="00804B02" w:rsidRPr="00852B86" w:rsidRDefault="00804B02" w:rsidP="00974836">
            <w:pPr>
              <w:pStyle w:val="TAL"/>
            </w:pPr>
            <w:r w:rsidRPr="00852B86">
              <w:t>RSRP_124</w:t>
            </w:r>
          </w:p>
        </w:tc>
        <w:tc>
          <w:tcPr>
            <w:tcW w:w="2154" w:type="dxa"/>
            <w:tcBorders>
              <w:top w:val="single" w:sz="4" w:space="0" w:color="auto"/>
              <w:left w:val="single" w:sz="4" w:space="0" w:color="auto"/>
              <w:bottom w:val="single" w:sz="4" w:space="0" w:color="auto"/>
              <w:right w:val="single" w:sz="4" w:space="0" w:color="auto"/>
            </w:tcBorders>
            <w:noWrap/>
            <w:hideMark/>
          </w:tcPr>
          <w:p w14:paraId="00B68BB1" w14:textId="4804C80F" w:rsidR="00804B02" w:rsidRPr="00852B86" w:rsidRDefault="00804B02" w:rsidP="00974836">
            <w:pPr>
              <w:pStyle w:val="TAL"/>
            </w:pPr>
            <w:r w:rsidRPr="00852B86">
              <w:t>-33≤</w:t>
            </w:r>
            <w:r w:rsidR="000422D1" w:rsidRPr="00852B86">
              <w:t xml:space="preserve"> </w:t>
            </w:r>
            <w:r w:rsidRPr="00852B86">
              <w:t>SS-RSRP&lt;-32</w:t>
            </w:r>
          </w:p>
        </w:tc>
        <w:tc>
          <w:tcPr>
            <w:tcW w:w="2268" w:type="dxa"/>
            <w:tcBorders>
              <w:top w:val="single" w:sz="4" w:space="0" w:color="auto"/>
              <w:left w:val="single" w:sz="4" w:space="0" w:color="auto"/>
              <w:bottom w:val="single" w:sz="4" w:space="0" w:color="auto"/>
              <w:right w:val="single" w:sz="4" w:space="0" w:color="auto"/>
            </w:tcBorders>
            <w:hideMark/>
          </w:tcPr>
          <w:p w14:paraId="7619A764" w14:textId="789646D8"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513799F8" w14:textId="77777777" w:rsidR="00804B02" w:rsidRPr="00852B86" w:rsidRDefault="00804B02" w:rsidP="00974836">
            <w:pPr>
              <w:pStyle w:val="TAL"/>
            </w:pPr>
            <w:r w:rsidRPr="00852B86">
              <w:t>dBm</w:t>
            </w:r>
          </w:p>
        </w:tc>
      </w:tr>
      <w:tr w:rsidR="00804B02" w:rsidRPr="00852B86" w14:paraId="43E1482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1A04C87" w14:textId="77777777" w:rsidR="00804B02" w:rsidRPr="00852B86" w:rsidRDefault="00804B02" w:rsidP="00974836">
            <w:pPr>
              <w:pStyle w:val="TAL"/>
            </w:pPr>
            <w:r w:rsidRPr="00852B86">
              <w:t>RSRP_125</w:t>
            </w:r>
          </w:p>
        </w:tc>
        <w:tc>
          <w:tcPr>
            <w:tcW w:w="2154" w:type="dxa"/>
            <w:tcBorders>
              <w:top w:val="single" w:sz="4" w:space="0" w:color="auto"/>
              <w:left w:val="single" w:sz="4" w:space="0" w:color="auto"/>
              <w:bottom w:val="single" w:sz="4" w:space="0" w:color="auto"/>
              <w:right w:val="single" w:sz="4" w:space="0" w:color="auto"/>
            </w:tcBorders>
            <w:noWrap/>
            <w:hideMark/>
          </w:tcPr>
          <w:p w14:paraId="5DA4BFB7" w14:textId="109CB019" w:rsidR="00804B02" w:rsidRPr="00852B86" w:rsidRDefault="00804B02" w:rsidP="00974836">
            <w:pPr>
              <w:pStyle w:val="TAL"/>
            </w:pPr>
            <w:r w:rsidRPr="00852B86">
              <w:t>-32≤</w:t>
            </w:r>
            <w:r w:rsidR="000422D1" w:rsidRPr="00852B86">
              <w:t xml:space="preserve"> </w:t>
            </w:r>
            <w:r w:rsidRPr="00852B86">
              <w:t>SS-RSRP&lt;-31</w:t>
            </w:r>
          </w:p>
        </w:tc>
        <w:tc>
          <w:tcPr>
            <w:tcW w:w="2268" w:type="dxa"/>
            <w:tcBorders>
              <w:top w:val="single" w:sz="4" w:space="0" w:color="auto"/>
              <w:left w:val="single" w:sz="4" w:space="0" w:color="auto"/>
              <w:bottom w:val="single" w:sz="4" w:space="0" w:color="auto"/>
              <w:right w:val="single" w:sz="4" w:space="0" w:color="auto"/>
            </w:tcBorders>
            <w:hideMark/>
          </w:tcPr>
          <w:p w14:paraId="145BC62B" w14:textId="68740B56"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1FCE2EAC" w14:textId="77777777" w:rsidR="00804B02" w:rsidRPr="00852B86" w:rsidRDefault="00804B02" w:rsidP="00974836">
            <w:pPr>
              <w:pStyle w:val="TAL"/>
            </w:pPr>
            <w:r w:rsidRPr="00852B86">
              <w:t>dBm</w:t>
            </w:r>
          </w:p>
        </w:tc>
      </w:tr>
      <w:tr w:rsidR="00804B02" w:rsidRPr="00852B86" w14:paraId="7C486E8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349A3845" w14:textId="77777777" w:rsidR="00804B02" w:rsidRPr="00852B86" w:rsidRDefault="00804B02" w:rsidP="00974836">
            <w:pPr>
              <w:pStyle w:val="TAL"/>
            </w:pPr>
            <w:r w:rsidRPr="00852B86">
              <w:t>RSRP_126</w:t>
            </w:r>
          </w:p>
        </w:tc>
        <w:tc>
          <w:tcPr>
            <w:tcW w:w="2154" w:type="dxa"/>
            <w:tcBorders>
              <w:top w:val="single" w:sz="4" w:space="0" w:color="auto"/>
              <w:left w:val="single" w:sz="4" w:space="0" w:color="auto"/>
              <w:bottom w:val="single" w:sz="4" w:space="0" w:color="auto"/>
              <w:right w:val="single" w:sz="4" w:space="0" w:color="auto"/>
            </w:tcBorders>
            <w:noWrap/>
            <w:hideMark/>
          </w:tcPr>
          <w:p w14:paraId="1B6D6DB6" w14:textId="2DC0F49E" w:rsidR="00804B02" w:rsidRPr="00852B86" w:rsidRDefault="00804B02" w:rsidP="00974836">
            <w:pPr>
              <w:pStyle w:val="TAL"/>
            </w:pPr>
            <w:r w:rsidRPr="00852B86">
              <w:t>-31≤</w:t>
            </w:r>
            <w:r w:rsidR="000422D1" w:rsidRPr="00852B86">
              <w:t xml:space="preserve"> </w:t>
            </w:r>
            <w:r w:rsidRPr="00852B86">
              <w:t>SS-RSRP</w:t>
            </w:r>
          </w:p>
        </w:tc>
        <w:tc>
          <w:tcPr>
            <w:tcW w:w="2268" w:type="dxa"/>
            <w:tcBorders>
              <w:top w:val="single" w:sz="4" w:space="0" w:color="auto"/>
              <w:left w:val="single" w:sz="4" w:space="0" w:color="auto"/>
              <w:bottom w:val="single" w:sz="4" w:space="0" w:color="auto"/>
              <w:right w:val="single" w:sz="4" w:space="0" w:color="auto"/>
            </w:tcBorders>
            <w:hideMark/>
          </w:tcPr>
          <w:p w14:paraId="50168CE6" w14:textId="4B7C6935" w:rsidR="00804B02" w:rsidRPr="00852B86" w:rsidRDefault="00804B02" w:rsidP="00974836">
            <w:pPr>
              <w:pStyle w:val="TAL"/>
            </w:pPr>
            <w:r w:rsidRPr="00852B86">
              <w:t>Not</w:t>
            </w:r>
            <w:r w:rsidR="000422D1" w:rsidRPr="00852B86">
              <w:t xml:space="preserve"> </w:t>
            </w:r>
            <w:r w:rsidRPr="00852B86">
              <w:t>valid</w:t>
            </w:r>
          </w:p>
        </w:tc>
        <w:tc>
          <w:tcPr>
            <w:tcW w:w="710" w:type="dxa"/>
            <w:tcBorders>
              <w:top w:val="single" w:sz="4" w:space="0" w:color="auto"/>
              <w:left w:val="single" w:sz="4" w:space="0" w:color="auto"/>
              <w:bottom w:val="single" w:sz="4" w:space="0" w:color="auto"/>
              <w:right w:val="single" w:sz="4" w:space="0" w:color="auto"/>
            </w:tcBorders>
            <w:noWrap/>
            <w:hideMark/>
          </w:tcPr>
          <w:p w14:paraId="0C282CB9" w14:textId="77777777" w:rsidR="00804B02" w:rsidRPr="00852B86" w:rsidRDefault="00804B02" w:rsidP="00974836">
            <w:pPr>
              <w:pStyle w:val="TAL"/>
            </w:pPr>
            <w:r w:rsidRPr="00852B86">
              <w:t>dBm</w:t>
            </w:r>
          </w:p>
        </w:tc>
      </w:tr>
      <w:tr w:rsidR="00804B02" w:rsidRPr="00852B86" w14:paraId="41D51DE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01C5092A" w14:textId="77777777" w:rsidR="00804B02" w:rsidRPr="00852B86" w:rsidRDefault="00804B02" w:rsidP="00974836">
            <w:pPr>
              <w:pStyle w:val="TAL"/>
              <w:rPr>
                <w:vertAlign w:val="superscript"/>
              </w:rPr>
            </w:pPr>
            <w:r w:rsidRPr="00852B86">
              <w:t>RSRP_127</w:t>
            </w:r>
            <w:r w:rsidRPr="00852B86">
              <w:rPr>
                <w:vertAlign w:val="superscript"/>
              </w:rPr>
              <w:t>1</w:t>
            </w:r>
          </w:p>
        </w:tc>
        <w:tc>
          <w:tcPr>
            <w:tcW w:w="2154" w:type="dxa"/>
            <w:tcBorders>
              <w:top w:val="single" w:sz="4" w:space="0" w:color="auto"/>
              <w:left w:val="single" w:sz="4" w:space="0" w:color="auto"/>
              <w:bottom w:val="single" w:sz="4" w:space="0" w:color="auto"/>
              <w:right w:val="single" w:sz="4" w:space="0" w:color="auto"/>
            </w:tcBorders>
            <w:noWrap/>
            <w:hideMark/>
          </w:tcPr>
          <w:p w14:paraId="7EFD34BF" w14:textId="77777777" w:rsidR="00804B02" w:rsidRPr="00852B86" w:rsidRDefault="00804B02" w:rsidP="00974836">
            <w:pPr>
              <w:pStyle w:val="TAL"/>
            </w:pPr>
            <w:r w:rsidRPr="00852B86">
              <w:t>Infinity</w:t>
            </w:r>
          </w:p>
        </w:tc>
        <w:tc>
          <w:tcPr>
            <w:tcW w:w="2268" w:type="dxa"/>
            <w:tcBorders>
              <w:top w:val="single" w:sz="4" w:space="0" w:color="auto"/>
              <w:left w:val="single" w:sz="4" w:space="0" w:color="auto"/>
              <w:bottom w:val="single" w:sz="4" w:space="0" w:color="auto"/>
              <w:right w:val="single" w:sz="4" w:space="0" w:color="auto"/>
            </w:tcBorders>
            <w:hideMark/>
          </w:tcPr>
          <w:p w14:paraId="52DD6ED6" w14:textId="77777777" w:rsidR="00804B02" w:rsidRPr="00852B86" w:rsidRDefault="00804B02" w:rsidP="00974836">
            <w:pPr>
              <w:pStyle w:val="TAL"/>
            </w:pPr>
            <w:r w:rsidRPr="00852B86">
              <w:t>Infinity</w:t>
            </w:r>
          </w:p>
        </w:tc>
        <w:tc>
          <w:tcPr>
            <w:tcW w:w="710" w:type="dxa"/>
            <w:tcBorders>
              <w:top w:val="single" w:sz="4" w:space="0" w:color="auto"/>
              <w:left w:val="single" w:sz="4" w:space="0" w:color="auto"/>
              <w:bottom w:val="single" w:sz="4" w:space="0" w:color="auto"/>
              <w:right w:val="single" w:sz="4" w:space="0" w:color="auto"/>
            </w:tcBorders>
            <w:noWrap/>
            <w:hideMark/>
          </w:tcPr>
          <w:p w14:paraId="13F1E46E" w14:textId="77777777" w:rsidR="00804B02" w:rsidRPr="00852B86" w:rsidRDefault="00804B02" w:rsidP="00974836">
            <w:pPr>
              <w:pStyle w:val="TAL"/>
            </w:pPr>
            <w:r w:rsidRPr="00852B86">
              <w:t>dBm</w:t>
            </w:r>
          </w:p>
        </w:tc>
      </w:tr>
      <w:tr w:rsidR="00804B02" w:rsidRPr="00852B86" w14:paraId="1945F338" w14:textId="77777777" w:rsidTr="000422D1">
        <w:trPr>
          <w:jc w:val="center"/>
        </w:trPr>
        <w:tc>
          <w:tcPr>
            <w:tcW w:w="6772" w:type="dxa"/>
            <w:gridSpan w:val="4"/>
            <w:tcBorders>
              <w:top w:val="single" w:sz="4" w:space="0" w:color="auto"/>
              <w:left w:val="single" w:sz="4" w:space="0" w:color="auto"/>
              <w:bottom w:val="single" w:sz="4" w:space="0" w:color="auto"/>
              <w:right w:val="single" w:sz="4" w:space="0" w:color="auto"/>
            </w:tcBorders>
            <w:noWrap/>
            <w:hideMark/>
          </w:tcPr>
          <w:p w14:paraId="27E863B6" w14:textId="2EA83B79" w:rsidR="00804B02" w:rsidRPr="00852B86" w:rsidRDefault="009F1B34" w:rsidP="000422D1">
            <w:pPr>
              <w:pStyle w:val="TAN"/>
              <w:keepNext w:val="0"/>
              <w:keepLines w:val="0"/>
              <w:spacing w:line="256" w:lineRule="auto"/>
              <w:rPr>
                <w:rFonts w:cs="Arial"/>
                <w:szCs w:val="18"/>
              </w:rPr>
            </w:pPr>
            <w:r w:rsidRPr="00852B86">
              <w:t>NOTE:</w:t>
            </w:r>
            <w:r w:rsidR="00804B02" w:rsidRPr="00852B86">
              <w:tab/>
              <w:t>The</w:t>
            </w:r>
            <w:r w:rsidR="000422D1" w:rsidRPr="00852B86">
              <w:t xml:space="preserve"> </w:t>
            </w:r>
            <w:r w:rsidR="00804B02" w:rsidRPr="00852B86">
              <w:t>value</w:t>
            </w:r>
            <w:r w:rsidR="000422D1" w:rsidRPr="00852B86">
              <w:t xml:space="preserve"> </w:t>
            </w:r>
            <w:r w:rsidR="00804B02" w:rsidRPr="00852B86">
              <w:t>of</w:t>
            </w:r>
            <w:r w:rsidR="000422D1" w:rsidRPr="00852B86">
              <w:t xml:space="preserve"> </w:t>
            </w:r>
            <w:r w:rsidR="00804B02" w:rsidRPr="00852B86">
              <w:t>RSRP_127</w:t>
            </w:r>
            <w:r w:rsidR="000422D1" w:rsidRPr="00852B86">
              <w:t xml:space="preserve"> </w:t>
            </w:r>
            <w:r w:rsidR="00804B02" w:rsidRPr="00852B86">
              <w:t>is</w:t>
            </w:r>
            <w:r w:rsidR="000422D1" w:rsidRPr="00852B86">
              <w:t xml:space="preserve"> </w:t>
            </w:r>
            <w:r w:rsidR="00804B02" w:rsidRPr="00852B86">
              <w:t>applicable</w:t>
            </w:r>
            <w:r w:rsidR="000422D1" w:rsidRPr="00852B86">
              <w:t xml:space="preserve"> </w:t>
            </w:r>
            <w:r w:rsidR="00804B02" w:rsidRPr="00852B86">
              <w:t>for</w:t>
            </w:r>
            <w:r w:rsidR="000422D1" w:rsidRPr="00852B86">
              <w:t xml:space="preserve"> </w:t>
            </w:r>
            <w:r w:rsidR="00804B02" w:rsidRPr="00852B86">
              <w:t>RSRP</w:t>
            </w:r>
            <w:r w:rsidR="000422D1" w:rsidRPr="00852B86">
              <w:t xml:space="preserve"> </w:t>
            </w:r>
            <w:r w:rsidR="00804B02" w:rsidRPr="00852B86">
              <w:t>threshold</w:t>
            </w:r>
            <w:r w:rsidR="000422D1" w:rsidRPr="00852B86">
              <w:t xml:space="preserve"> </w:t>
            </w:r>
            <w:r w:rsidR="00804B02" w:rsidRPr="00852B86">
              <w:t>configured</w:t>
            </w:r>
            <w:r w:rsidR="000422D1" w:rsidRPr="00852B86">
              <w:t xml:space="preserve"> </w:t>
            </w:r>
            <w:r w:rsidR="00804B02" w:rsidRPr="00852B86">
              <w:t>by</w:t>
            </w:r>
            <w:r w:rsidR="000422D1" w:rsidRPr="00852B86">
              <w:t xml:space="preserve"> </w:t>
            </w:r>
            <w:r w:rsidR="00804B02" w:rsidRPr="00852B86">
              <w:t>the</w:t>
            </w:r>
            <w:r w:rsidR="000422D1" w:rsidRPr="00852B86">
              <w:t xml:space="preserve"> </w:t>
            </w:r>
            <w:r w:rsidR="00804B02" w:rsidRPr="00852B86">
              <w:t>network</w:t>
            </w:r>
            <w:r w:rsidR="000422D1" w:rsidRPr="00852B86">
              <w:t xml:space="preserve"> </w:t>
            </w:r>
            <w:r w:rsidR="00804B02" w:rsidRPr="00852B86">
              <w:t>as</w:t>
            </w:r>
            <w:r w:rsidR="000422D1" w:rsidRPr="00852B86">
              <w:t xml:space="preserve"> </w:t>
            </w:r>
            <w:r w:rsidR="00804B02" w:rsidRPr="00852B86">
              <w:t>defined</w:t>
            </w:r>
            <w:r w:rsidR="002A717D" w:rsidRPr="00852B86">
              <w:t xml:space="preserve"> in TS</w:t>
            </w:r>
            <w:r w:rsidR="000422D1" w:rsidRPr="00852B86">
              <w:t xml:space="preserve"> </w:t>
            </w:r>
            <w:r w:rsidR="00804B02" w:rsidRPr="00852B86">
              <w:t>38.331</w:t>
            </w:r>
            <w:r w:rsidR="000422D1" w:rsidRPr="00852B86">
              <w:t xml:space="preserve"> </w:t>
            </w:r>
            <w:r w:rsidR="00804B02" w:rsidRPr="00852B86">
              <w:t>[13],</w:t>
            </w:r>
            <w:r w:rsidR="000422D1" w:rsidRPr="00852B86">
              <w:t xml:space="preserve"> </w:t>
            </w:r>
            <w:r w:rsidR="00804B02" w:rsidRPr="00852B86">
              <w:t>but</w:t>
            </w:r>
            <w:r w:rsidR="000422D1" w:rsidRPr="00852B86">
              <w:t xml:space="preserve"> </w:t>
            </w:r>
            <w:r w:rsidR="00804B02" w:rsidRPr="00852B86">
              <w:t>not</w:t>
            </w:r>
            <w:r w:rsidR="000422D1" w:rsidRPr="00852B86">
              <w:t xml:space="preserve"> </w:t>
            </w:r>
            <w:r w:rsidR="00804B02" w:rsidRPr="00852B86">
              <w:t>for</w:t>
            </w:r>
            <w:r w:rsidR="000422D1" w:rsidRPr="00852B86">
              <w:t xml:space="preserve"> </w:t>
            </w:r>
            <w:r w:rsidR="00804B02" w:rsidRPr="00852B86">
              <w:t>the</w:t>
            </w:r>
            <w:r w:rsidR="000422D1" w:rsidRPr="00852B86">
              <w:t xml:space="preserve"> </w:t>
            </w:r>
            <w:r w:rsidR="00804B02" w:rsidRPr="00852B86">
              <w:t>purpose</w:t>
            </w:r>
            <w:r w:rsidR="000422D1" w:rsidRPr="00852B86">
              <w:t xml:space="preserve"> </w:t>
            </w:r>
            <w:r w:rsidR="00804B02" w:rsidRPr="00852B86">
              <w:t>of</w:t>
            </w:r>
            <w:r w:rsidR="000422D1" w:rsidRPr="00852B86">
              <w:t xml:space="preserve"> </w:t>
            </w:r>
            <w:r w:rsidR="00804B02" w:rsidRPr="00852B86">
              <w:t>measurement</w:t>
            </w:r>
            <w:r w:rsidR="000422D1" w:rsidRPr="00852B86">
              <w:t xml:space="preserve"> </w:t>
            </w:r>
            <w:r w:rsidR="00804B02" w:rsidRPr="00852B86">
              <w:t>reporting.</w:t>
            </w:r>
          </w:p>
        </w:tc>
      </w:tr>
    </w:tbl>
    <w:p w14:paraId="2B90645E" w14:textId="77777777" w:rsidR="00804B02" w:rsidRPr="00852B86" w:rsidRDefault="00804B02" w:rsidP="000422D1">
      <w:pPr>
        <w:rPr>
          <w:lang w:eastAsia="sv-SE"/>
        </w:rPr>
      </w:pPr>
    </w:p>
    <w:p w14:paraId="5D672664" w14:textId="2CFD6457"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2.1.1 and 10.1.6.</w:t>
      </w:r>
    </w:p>
    <w:p w14:paraId="5938A5AA" w14:textId="77777777" w:rsidR="00804B02" w:rsidRPr="00852B86" w:rsidRDefault="00804B02" w:rsidP="00510C5D">
      <w:pPr>
        <w:pStyle w:val="H6"/>
      </w:pPr>
      <w:bookmarkStart w:id="1741" w:name="_Toc21621475"/>
      <w:bookmarkStart w:id="1742" w:name="_Toc29297089"/>
      <w:bookmarkStart w:id="1743" w:name="_Toc36149281"/>
      <w:bookmarkStart w:id="1744" w:name="_Toc44092859"/>
      <w:bookmarkStart w:id="1745" w:name="_Toc44093408"/>
      <w:bookmarkStart w:id="1746" w:name="_Toc44094231"/>
      <w:bookmarkStart w:id="1747" w:name="_Toc44094510"/>
      <w:bookmarkStart w:id="1748" w:name="_Toc52295926"/>
      <w:bookmarkStart w:id="1749" w:name="_Toc59027632"/>
      <w:bookmarkStart w:id="1750" w:name="_Toc69328126"/>
      <w:bookmarkStart w:id="1751" w:name="_Toc75989764"/>
      <w:bookmarkStart w:id="1752" w:name="_Toc75992870"/>
      <w:bookmarkStart w:id="1753" w:name="_Toc76018647"/>
      <w:bookmarkStart w:id="1754" w:name="_Toc84513720"/>
      <w:bookmarkStart w:id="1755" w:name="_Toc84514284"/>
      <w:r w:rsidRPr="00852B86">
        <w:t>4.7.1.0.2</w:t>
      </w:r>
      <w:r w:rsidRPr="00852B86">
        <w:tab/>
        <w:t>Intra-frequency relative SS-RSRP measurement accuracy requirement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p>
    <w:p w14:paraId="6D3854B4" w14:textId="77777777" w:rsidR="00804B02" w:rsidRPr="00852B86" w:rsidRDefault="00804B02" w:rsidP="000422D1">
      <w:pPr>
        <w:rPr>
          <w:rFonts w:cs="v4.2.0"/>
          <w:i/>
        </w:rPr>
      </w:pPr>
      <w:r w:rsidRPr="00852B86">
        <w:rPr>
          <w:rFonts w:cs="v4.2.0"/>
        </w:rPr>
        <w:t>The intra-frequency relative accuracy of SS-RSRP is defined as the SS-RSRP measured from one cell compared to the SS-RSRP measured from another cell on the same frequency in FR1.</w:t>
      </w:r>
    </w:p>
    <w:p w14:paraId="25167773" w14:textId="77777777" w:rsidR="00804B02" w:rsidRPr="00852B86" w:rsidRDefault="00804B02" w:rsidP="000422D1">
      <w:pPr>
        <w:rPr>
          <w:rFonts w:cs="v4.2.0"/>
        </w:rPr>
      </w:pPr>
      <w:r w:rsidRPr="00852B86">
        <w:rPr>
          <w:rFonts w:cs="v4.2.0"/>
        </w:rPr>
        <w:t>The accuracy requirements in Table 4.7.1.0.2-1 are valid under the following conditions:</w:t>
      </w:r>
    </w:p>
    <w:p w14:paraId="69F14C91" w14:textId="77777777" w:rsidR="00804B02" w:rsidRPr="00852B86" w:rsidRDefault="00804B02" w:rsidP="000422D1">
      <w:pPr>
        <w:pStyle w:val="B10"/>
      </w:pPr>
      <w:r w:rsidRPr="00852B86">
        <w:t>-</w:t>
      </w:r>
      <w:r w:rsidRPr="00852B86">
        <w:tab/>
        <w:t>Conditions defined in 38.101-1 [2] Clause 7.3 for reference sensitivity are fulfilled.</w:t>
      </w:r>
    </w:p>
    <w:p w14:paraId="6913560D" w14:textId="77777777" w:rsidR="00804B02" w:rsidRPr="00852B86" w:rsidRDefault="00804B02" w:rsidP="000422D1">
      <w:pPr>
        <w:pStyle w:val="B10"/>
      </w:pPr>
      <w:r w:rsidRPr="00852B86">
        <w:t>-</w:t>
      </w:r>
      <w:r w:rsidRPr="00852B86">
        <w:tab/>
        <w:t xml:space="preserve">Conditions for intra-frequency measurements are fulfilled according to Annex B.2.2 for a corresponding Band  </w:t>
      </w:r>
      <w:r w:rsidRPr="00852B86">
        <w:rPr>
          <w:rFonts w:cs="v4.2.0"/>
        </w:rPr>
        <w:t>for each relevant SSB</w:t>
      </w:r>
      <w:r w:rsidRPr="00852B86">
        <w:t>.</w:t>
      </w:r>
    </w:p>
    <w:p w14:paraId="25D928D6" w14:textId="77777777" w:rsidR="00804B02" w:rsidRPr="00852B86" w:rsidRDefault="00804B02" w:rsidP="00494BBF">
      <w:pPr>
        <w:pStyle w:val="TH"/>
      </w:pPr>
      <w:r w:rsidRPr="00852B86">
        <w:t>Table 4.7.1.0.2-1: SS-RSRP Intra frequency relative accuracy in FR1</w:t>
      </w:r>
    </w:p>
    <w:tbl>
      <w:tblPr>
        <w:tblW w:w="10170" w:type="dxa"/>
        <w:jc w:val="center"/>
        <w:tblLayout w:type="fixed"/>
        <w:tblCellMar>
          <w:left w:w="28" w:type="dxa"/>
        </w:tblCellMar>
        <w:tblLook w:val="01E0" w:firstRow="1" w:lastRow="1" w:firstColumn="1" w:lastColumn="1" w:noHBand="0" w:noVBand="0"/>
      </w:tblPr>
      <w:tblGrid>
        <w:gridCol w:w="1032"/>
        <w:gridCol w:w="1048"/>
        <w:gridCol w:w="807"/>
        <w:gridCol w:w="2349"/>
        <w:gridCol w:w="1027"/>
        <w:gridCol w:w="1027"/>
        <w:gridCol w:w="1440"/>
        <w:gridCol w:w="1440"/>
      </w:tblGrid>
      <w:tr w:rsidR="00804B02" w:rsidRPr="00852B86" w14:paraId="4CC98254"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70053BD"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29943C5"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5FA2BD8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6999BF56" w14:textId="2CF959BA"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4A4E2986" w14:textId="5177E836"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39BC702" w14:textId="35E213BC"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83" w:type="dxa"/>
            <w:gridSpan w:val="5"/>
            <w:tcBorders>
              <w:top w:val="single" w:sz="6" w:space="0" w:color="auto"/>
              <w:left w:val="single" w:sz="6" w:space="0" w:color="auto"/>
              <w:bottom w:val="single" w:sz="6" w:space="0" w:color="auto"/>
              <w:right w:val="single" w:sz="4" w:space="0" w:color="auto"/>
            </w:tcBorders>
            <w:vAlign w:val="center"/>
            <w:hideMark/>
          </w:tcPr>
          <w:p w14:paraId="7A2E5C95" w14:textId="0CA1796C"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48A5A08E"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14EF37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CDFC266"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F31A18A"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6E0F124E" w14:textId="61934509" w:rsidR="00804B02" w:rsidRPr="00852B86" w:rsidRDefault="00804B02" w:rsidP="000422D1">
            <w:pPr>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4</w:t>
            </w:r>
          </w:p>
        </w:tc>
        <w:tc>
          <w:tcPr>
            <w:tcW w:w="3494" w:type="dxa"/>
            <w:gridSpan w:val="3"/>
            <w:tcBorders>
              <w:top w:val="single" w:sz="4" w:space="0" w:color="auto"/>
              <w:left w:val="single" w:sz="4" w:space="0" w:color="auto"/>
              <w:bottom w:val="single" w:sz="6" w:space="0" w:color="auto"/>
              <w:right w:val="single" w:sz="6" w:space="0" w:color="auto"/>
            </w:tcBorders>
            <w:vAlign w:val="center"/>
            <w:hideMark/>
          </w:tcPr>
          <w:p w14:paraId="533E3F1C" w14:textId="618DBC18" w:rsidR="00804B02" w:rsidRPr="00852B86" w:rsidRDefault="00804B02" w:rsidP="000422D1">
            <w:pPr>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1607E9EB" w14:textId="632D2DD3" w:rsidR="00804B02" w:rsidRPr="00852B86" w:rsidRDefault="00804B02" w:rsidP="000422D1">
            <w:pPr>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1E680D0"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50D4CAB" w14:textId="77777777" w:rsidR="00804B02" w:rsidRPr="00852B86" w:rsidRDefault="00804B02" w:rsidP="000422D1">
            <w:pPr>
              <w:spacing w:after="0" w:line="256" w:lineRule="auto"/>
              <w:jc w:val="center"/>
            </w:pPr>
            <w:r w:rsidRPr="00852B86">
              <w:rPr>
                <w:rFonts w:ascii="Arial" w:hAnsi="Arial"/>
                <w:b/>
                <w:sz w:val="18"/>
              </w:rPr>
              <w:t>dB</w:t>
            </w:r>
          </w:p>
        </w:tc>
        <w:tc>
          <w:tcPr>
            <w:tcW w:w="1049" w:type="dxa"/>
            <w:vMerge w:val="restart"/>
            <w:tcBorders>
              <w:top w:val="single" w:sz="6" w:space="0" w:color="auto"/>
              <w:left w:val="single" w:sz="6" w:space="0" w:color="auto"/>
              <w:bottom w:val="single" w:sz="6" w:space="0" w:color="auto"/>
              <w:right w:val="single" w:sz="6" w:space="0" w:color="auto"/>
            </w:tcBorders>
            <w:vAlign w:val="center"/>
            <w:hideMark/>
          </w:tcPr>
          <w:p w14:paraId="3A42F0DF" w14:textId="77777777" w:rsidR="00804B02" w:rsidRPr="00852B86" w:rsidRDefault="00804B02" w:rsidP="000422D1">
            <w:pPr>
              <w:spacing w:after="0" w:line="256" w:lineRule="auto"/>
              <w:jc w:val="center"/>
            </w:pPr>
            <w:r w:rsidRPr="00852B86">
              <w:rPr>
                <w:rFonts w:ascii="Arial" w:hAnsi="Arial"/>
                <w:b/>
                <w:sz w:val="18"/>
              </w:rPr>
              <w:t>dB</w:t>
            </w:r>
          </w:p>
        </w:tc>
        <w:tc>
          <w:tcPr>
            <w:tcW w:w="807" w:type="dxa"/>
            <w:vMerge w:val="restart"/>
            <w:tcBorders>
              <w:top w:val="single" w:sz="6" w:space="0" w:color="auto"/>
              <w:left w:val="single" w:sz="6" w:space="0" w:color="auto"/>
              <w:bottom w:val="single" w:sz="6" w:space="0" w:color="auto"/>
              <w:right w:val="single" w:sz="6" w:space="0" w:color="auto"/>
            </w:tcBorders>
            <w:vAlign w:val="center"/>
            <w:hideMark/>
          </w:tcPr>
          <w:p w14:paraId="351F700E" w14:textId="77777777" w:rsidR="00804B02" w:rsidRPr="00852B86" w:rsidRDefault="00804B02" w:rsidP="000422D1">
            <w:pPr>
              <w:spacing w:after="0" w:line="256" w:lineRule="auto"/>
              <w:jc w:val="center"/>
            </w:pPr>
            <w:r w:rsidRPr="00852B86">
              <w:rPr>
                <w:rFonts w:ascii="Arial" w:hAnsi="Arial"/>
                <w:b/>
                <w:sz w:val="18"/>
              </w:rPr>
              <w:t>dB</w:t>
            </w:r>
          </w:p>
        </w:tc>
        <w:tc>
          <w:tcPr>
            <w:tcW w:w="2349" w:type="dxa"/>
            <w:vMerge w:val="restart"/>
            <w:tcBorders>
              <w:top w:val="single" w:sz="6" w:space="0" w:color="auto"/>
              <w:left w:val="single" w:sz="6" w:space="0" w:color="auto"/>
              <w:bottom w:val="single" w:sz="6" w:space="0" w:color="auto"/>
              <w:right w:val="single" w:sz="4" w:space="0" w:color="auto"/>
            </w:tcBorders>
            <w:vAlign w:val="center"/>
          </w:tcPr>
          <w:p w14:paraId="121AA926" w14:textId="77777777" w:rsidR="00804B02" w:rsidRPr="00852B86" w:rsidRDefault="00804B02" w:rsidP="000422D1">
            <w:pPr>
              <w:spacing w:after="0" w:line="256" w:lineRule="auto"/>
              <w:jc w:val="center"/>
            </w:pPr>
          </w:p>
        </w:tc>
        <w:tc>
          <w:tcPr>
            <w:tcW w:w="2054" w:type="dxa"/>
            <w:gridSpan w:val="2"/>
            <w:tcBorders>
              <w:top w:val="single" w:sz="6" w:space="0" w:color="auto"/>
              <w:left w:val="single" w:sz="4" w:space="0" w:color="auto"/>
              <w:bottom w:val="single" w:sz="6" w:space="0" w:color="auto"/>
              <w:right w:val="single" w:sz="6" w:space="0" w:color="auto"/>
            </w:tcBorders>
            <w:vAlign w:val="center"/>
            <w:hideMark/>
          </w:tcPr>
          <w:p w14:paraId="23D7C50A" w14:textId="11007A2E" w:rsidR="00804B02" w:rsidRPr="00852B86" w:rsidRDefault="00804B02" w:rsidP="000422D1">
            <w:pPr>
              <w:spacing w:after="0" w:line="256" w:lineRule="auto"/>
              <w:jc w:val="center"/>
              <w:rPr>
                <w:rFonts w:ascii="Arial" w:hAnsi="Arial"/>
                <w:b/>
                <w:sz w:val="18"/>
              </w:rP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7AEC6E2"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710930E"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1EF0D867"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E887C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DAE8DF3"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C88923F"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0E5F552E" w14:textId="77777777" w:rsidR="00804B02" w:rsidRPr="00852B86" w:rsidRDefault="00804B02" w:rsidP="000422D1">
            <w:pPr>
              <w:overflowPunct/>
              <w:autoSpaceDE/>
              <w:autoSpaceDN/>
              <w:adjustRightInd/>
              <w:spacing w:after="0" w:line="256" w:lineRule="auto"/>
            </w:pPr>
          </w:p>
        </w:tc>
        <w:tc>
          <w:tcPr>
            <w:tcW w:w="1027" w:type="dxa"/>
            <w:tcBorders>
              <w:top w:val="single" w:sz="6" w:space="0" w:color="auto"/>
              <w:left w:val="single" w:sz="4" w:space="0" w:color="auto"/>
              <w:bottom w:val="single" w:sz="6" w:space="0" w:color="auto"/>
              <w:right w:val="single" w:sz="6" w:space="0" w:color="auto"/>
            </w:tcBorders>
            <w:vAlign w:val="center"/>
            <w:hideMark/>
          </w:tcPr>
          <w:p w14:paraId="7A537477" w14:textId="33697D66"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EA7E041" w14:textId="50E9ADFA"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39531486" w14:textId="77777777" w:rsidR="00804B02" w:rsidRPr="00852B86"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3473CB6" w14:textId="77777777" w:rsidR="00804B02" w:rsidRPr="00852B86" w:rsidRDefault="00804B02" w:rsidP="000422D1">
            <w:pPr>
              <w:overflowPunct/>
              <w:autoSpaceDE/>
              <w:autoSpaceDN/>
              <w:adjustRightInd/>
              <w:spacing w:after="0" w:line="256" w:lineRule="auto"/>
            </w:pPr>
          </w:p>
        </w:tc>
      </w:tr>
      <w:tr w:rsidR="00804B02" w:rsidRPr="00852B86" w14:paraId="73F6EE8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18AAA96F"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2</w:t>
            </w:r>
          </w:p>
        </w:tc>
        <w:tc>
          <w:tcPr>
            <w:tcW w:w="1049" w:type="dxa"/>
            <w:vMerge w:val="restart"/>
            <w:tcBorders>
              <w:top w:val="single" w:sz="6" w:space="0" w:color="auto"/>
              <w:left w:val="single" w:sz="6" w:space="0" w:color="auto"/>
              <w:bottom w:val="nil"/>
              <w:right w:val="single" w:sz="6" w:space="0" w:color="auto"/>
            </w:tcBorders>
            <w:vAlign w:val="center"/>
            <w:hideMark/>
          </w:tcPr>
          <w:p w14:paraId="6632BBC6"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807" w:type="dxa"/>
            <w:vMerge w:val="restart"/>
            <w:tcBorders>
              <w:top w:val="single" w:sz="6" w:space="0" w:color="auto"/>
              <w:left w:val="single" w:sz="6" w:space="0" w:color="auto"/>
              <w:bottom w:val="nil"/>
              <w:right w:val="single" w:sz="6" w:space="0" w:color="auto"/>
            </w:tcBorders>
            <w:vAlign w:val="center"/>
            <w:hideMark/>
          </w:tcPr>
          <w:p w14:paraId="435A7A77"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3</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118F16A" w14:textId="16C6644E" w:rsidR="00804B02" w:rsidRPr="00852B86" w:rsidRDefault="00804B02" w:rsidP="000422D1">
            <w:pPr>
              <w:spacing w:after="0" w:line="256" w:lineRule="auto"/>
              <w:jc w:val="center"/>
              <w:rPr>
                <w:rFonts w:ascii="Arial" w:hAnsi="Arial"/>
                <w:sz w:val="18"/>
              </w:rPr>
            </w:pPr>
            <w:r w:rsidRPr="00852B86">
              <w:rPr>
                <w:rFonts w:ascii="Arial" w:hAnsi="Arial"/>
                <w:sz w:val="18"/>
              </w:rPr>
              <w:t>NR_FDD_FR1_A,</w:t>
            </w:r>
            <w:r w:rsidR="000422D1" w:rsidRPr="00852B86">
              <w:rPr>
                <w:rFonts w:ascii="Arial" w:hAnsi="Arial"/>
                <w:sz w:val="18"/>
              </w:rPr>
              <w:t xml:space="preserve"> </w:t>
            </w:r>
            <w:r w:rsidRPr="00852B86">
              <w:rPr>
                <w:rFonts w:ascii="Arial" w:hAnsi="Arial"/>
                <w:sz w:val="18"/>
              </w:rPr>
              <w:t>NR_TDD_FR1_A,</w:t>
            </w:r>
          </w:p>
          <w:p w14:paraId="34F21C3E"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323ADC" w14:textId="77777777" w:rsidR="00804B02" w:rsidRPr="00852B86" w:rsidRDefault="00804B02" w:rsidP="000422D1">
            <w:pPr>
              <w:spacing w:after="0" w:line="256" w:lineRule="auto"/>
              <w:jc w:val="center"/>
            </w:pPr>
            <w:r w:rsidRPr="00852B86">
              <w:rPr>
                <w:rFonts w:ascii="Arial" w:hAnsi="Arial"/>
                <w:sz w:val="18"/>
              </w:rPr>
              <w:t>-121</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D08E213" w14:textId="77777777" w:rsidR="00804B02" w:rsidRPr="00852B86" w:rsidRDefault="00804B02" w:rsidP="000422D1">
            <w:pPr>
              <w:spacing w:after="0" w:line="256" w:lineRule="auto"/>
              <w:jc w:val="center"/>
            </w:pPr>
            <w:r w:rsidRPr="00852B86">
              <w:rPr>
                <w:rFonts w:ascii="Arial" w:hAnsi="Arial"/>
                <w:sz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D5D476"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E44798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4E7F7B8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329C3F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54502F4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233382E1"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hideMark/>
          </w:tcPr>
          <w:p w14:paraId="0A30A66B"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B</w:t>
            </w:r>
          </w:p>
        </w:tc>
        <w:tc>
          <w:tcPr>
            <w:tcW w:w="1027" w:type="dxa"/>
            <w:tcBorders>
              <w:top w:val="single" w:sz="6" w:space="0" w:color="auto"/>
              <w:left w:val="single" w:sz="4" w:space="0" w:color="auto"/>
              <w:bottom w:val="single" w:sz="6" w:space="0" w:color="auto"/>
              <w:right w:val="single" w:sz="6" w:space="0" w:color="auto"/>
            </w:tcBorders>
            <w:hideMark/>
          </w:tcPr>
          <w:p w14:paraId="076CFE96" w14:textId="77777777" w:rsidR="00804B02" w:rsidRPr="00852B86" w:rsidRDefault="00804B02" w:rsidP="000422D1">
            <w:pPr>
              <w:spacing w:after="0" w:line="256" w:lineRule="auto"/>
              <w:jc w:val="center"/>
            </w:pPr>
            <w:r w:rsidRPr="00852B86">
              <w:rPr>
                <w:rFonts w:ascii="Arial" w:hAnsi="Arial"/>
                <w:sz w:val="18"/>
              </w:rPr>
              <w:t>-120.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B6F7E4E" w14:textId="77777777" w:rsidR="00804B02" w:rsidRPr="00852B86" w:rsidRDefault="00804B02" w:rsidP="000422D1">
            <w:pPr>
              <w:spacing w:after="0" w:line="256" w:lineRule="auto"/>
              <w:jc w:val="center"/>
            </w:pPr>
            <w:r w:rsidRPr="00852B86">
              <w:rPr>
                <w:rFonts w:ascii="Arial" w:hAnsi="Arial"/>
                <w:sz w:val="18"/>
              </w:rPr>
              <w:t>-117.5</w:t>
            </w:r>
          </w:p>
        </w:tc>
        <w:tc>
          <w:tcPr>
            <w:tcW w:w="1440" w:type="dxa"/>
            <w:tcBorders>
              <w:top w:val="single" w:sz="6" w:space="0" w:color="auto"/>
              <w:left w:val="single" w:sz="6" w:space="0" w:color="auto"/>
              <w:bottom w:val="single" w:sz="6" w:space="0" w:color="auto"/>
              <w:right w:val="single" w:sz="6" w:space="0" w:color="auto"/>
            </w:tcBorders>
            <w:hideMark/>
          </w:tcPr>
          <w:p w14:paraId="7F4D70EA" w14:textId="77777777" w:rsidR="00804B02" w:rsidRPr="00852B86" w:rsidRDefault="00804B02" w:rsidP="000422D1">
            <w:pPr>
              <w:spacing w:after="0" w:line="256" w:lineRule="auto"/>
              <w:jc w:val="center"/>
              <w:rPr>
                <w:rFonts w:ascii="Arial" w:hAnsi="Arial"/>
                <w:sz w:val="18"/>
              </w:rPr>
            </w:pPr>
            <w:r w:rsidRPr="00852B86">
              <w:rPr>
                <w:rFonts w:ascii="Arial" w:hAnsi="Arial"/>
                <w:sz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8F1C781"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24F6CCF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BB1BCF6"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AAEC9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442C0FC"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0FF2478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CAE1666" w14:textId="77777777" w:rsidR="00804B02" w:rsidRPr="00852B86" w:rsidRDefault="00804B02" w:rsidP="000422D1">
            <w:pPr>
              <w:spacing w:after="0" w:line="256" w:lineRule="auto"/>
              <w:jc w:val="center"/>
            </w:pPr>
            <w:r w:rsidRPr="00852B86">
              <w:rPr>
                <w:rFonts w:ascii="Arial" w:hAnsi="Arial"/>
                <w:sz w:val="18"/>
              </w:rPr>
              <w:t>-120</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9E2E88" w14:textId="77777777" w:rsidR="00804B02" w:rsidRPr="00852B86" w:rsidRDefault="00804B02" w:rsidP="000422D1">
            <w:pPr>
              <w:spacing w:after="0" w:line="256" w:lineRule="auto"/>
              <w:jc w:val="center"/>
            </w:pPr>
            <w:r w:rsidRPr="00852B86">
              <w:rPr>
                <w:rFonts w:ascii="Arial" w:hAnsi="Arial"/>
                <w:sz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86BEB53"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F2FB9C7"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3A56966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2269D0"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624225FB"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1EB7EAB9"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0B47B33" w14:textId="0AE48F1D" w:rsidR="00804B02" w:rsidRPr="00852B86" w:rsidRDefault="00804B02" w:rsidP="000422D1">
            <w:pPr>
              <w:spacing w:after="0" w:line="256" w:lineRule="auto"/>
              <w:jc w:val="center"/>
              <w:rPr>
                <w:rFonts w:ascii="Arial" w:hAnsi="Arial"/>
                <w:sz w:val="18"/>
              </w:rPr>
            </w:pPr>
            <w:r w:rsidRPr="00852B86">
              <w:rPr>
                <w:rFonts w:ascii="Arial" w:hAnsi="Arial"/>
                <w:sz w:val="18"/>
              </w:rPr>
              <w:t>NR_FDD_FR1_D,</w:t>
            </w:r>
            <w:r w:rsidR="000422D1" w:rsidRPr="00852B86">
              <w:rPr>
                <w:rFonts w:ascii="Arial" w:hAnsi="Arial"/>
                <w:sz w:val="18"/>
              </w:rPr>
              <w:t xml:space="preserve"> </w:t>
            </w:r>
            <w:r w:rsidRPr="00852B86">
              <w:rPr>
                <w:rFonts w:ascii="Arial" w:hAnsi="Arial"/>
                <w:sz w:val="18"/>
              </w:rPr>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6E70BA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9.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B6BB0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316EE2"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4779331"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6F52467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D46122"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C9F10EC"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3D58F0B9"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1817AB85" w14:textId="7310F324" w:rsidR="00804B02" w:rsidRPr="00852B86" w:rsidRDefault="00804B02" w:rsidP="000422D1">
            <w:pPr>
              <w:spacing w:after="0" w:line="256" w:lineRule="auto"/>
              <w:jc w:val="center"/>
              <w:rPr>
                <w:rFonts w:ascii="Arial" w:hAnsi="Arial"/>
                <w:sz w:val="18"/>
              </w:rPr>
            </w:pPr>
            <w:r w:rsidRPr="00852B86">
              <w:rPr>
                <w:rFonts w:ascii="Arial" w:hAnsi="Arial"/>
                <w:sz w:val="18"/>
              </w:rPr>
              <w:t>NR_FDD_FR1_E,</w:t>
            </w:r>
            <w:r w:rsidR="000422D1" w:rsidRPr="00852B86">
              <w:rPr>
                <w:rFonts w:ascii="Arial" w:hAnsi="Arial"/>
                <w:sz w:val="18"/>
              </w:rPr>
              <w:t xml:space="preserve"> </w:t>
            </w:r>
            <w:r w:rsidRPr="00852B86">
              <w:rPr>
                <w:rFonts w:ascii="Arial" w:hAnsi="Arial"/>
                <w:sz w:val="18"/>
              </w:rPr>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F1BDDA3" w14:textId="77777777" w:rsidR="00804B02" w:rsidRPr="00852B86" w:rsidRDefault="00804B02" w:rsidP="000422D1">
            <w:pPr>
              <w:spacing w:after="0" w:line="256" w:lineRule="auto"/>
              <w:jc w:val="center"/>
            </w:pPr>
            <w:r w:rsidRPr="00852B86">
              <w:rPr>
                <w:rFonts w:ascii="Arial" w:hAnsi="Arial"/>
                <w:sz w:val="18"/>
              </w:rPr>
              <w:t>-119</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B12ABA1" w14:textId="77777777" w:rsidR="00804B02" w:rsidRPr="00852B86" w:rsidRDefault="00804B02" w:rsidP="000422D1">
            <w:pPr>
              <w:spacing w:after="0" w:line="256" w:lineRule="auto"/>
              <w:jc w:val="center"/>
            </w:pPr>
            <w:r w:rsidRPr="00852B86">
              <w:rPr>
                <w:rFonts w:ascii="Arial" w:hAnsi="Arial"/>
                <w:sz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4F0B2B"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16C35A1" w14:textId="77777777" w:rsidR="00804B02" w:rsidRPr="00852B86" w:rsidRDefault="00804B02" w:rsidP="000422D1">
            <w:pPr>
              <w:spacing w:after="0" w:line="256" w:lineRule="auto"/>
              <w:jc w:val="center"/>
            </w:pPr>
            <w:r w:rsidRPr="00852B86">
              <w:rPr>
                <w:rFonts w:ascii="Arial" w:hAnsi="Arial"/>
                <w:sz w:val="18"/>
              </w:rPr>
              <w:t>-50</w:t>
            </w:r>
          </w:p>
        </w:tc>
      </w:tr>
      <w:tr w:rsidR="00804B02" w:rsidRPr="00852B86" w14:paraId="3A9D0AB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26723EB"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9D9C79D"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02CB9254"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56B94E2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DF7D30A"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8</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767D8D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5F6580A"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9C70B9"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343363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5B05649"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48EAFF8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nil"/>
              <w:right w:val="single" w:sz="6" w:space="0" w:color="auto"/>
            </w:tcBorders>
            <w:vAlign w:val="center"/>
            <w:hideMark/>
          </w:tcPr>
          <w:p w14:paraId="7A59525A" w14:textId="77777777" w:rsidR="00804B02" w:rsidRPr="00852B86" w:rsidRDefault="00804B02" w:rsidP="000422D1">
            <w:pPr>
              <w:overflowPunct/>
              <w:autoSpaceDE/>
              <w:autoSpaceDN/>
              <w:adjustRightInd/>
              <w:spacing w:after="0" w:line="256" w:lineRule="auto"/>
            </w:pPr>
          </w:p>
        </w:tc>
        <w:tc>
          <w:tcPr>
            <w:tcW w:w="2349" w:type="dxa"/>
            <w:tcBorders>
              <w:top w:val="single" w:sz="6" w:space="0" w:color="auto"/>
              <w:left w:val="single" w:sz="6" w:space="0" w:color="auto"/>
              <w:bottom w:val="single" w:sz="6" w:space="0" w:color="auto"/>
              <w:right w:val="single" w:sz="4" w:space="0" w:color="auto"/>
            </w:tcBorders>
            <w:vAlign w:val="center"/>
            <w:hideMark/>
          </w:tcPr>
          <w:p w14:paraId="4FB93A02"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FF34D8C"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117.5</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3F2C02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2C1D51C"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1195735"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50</w:t>
            </w:r>
          </w:p>
        </w:tc>
      </w:tr>
      <w:tr w:rsidR="00804B02" w:rsidRPr="00852B86" w14:paraId="71F4AD47"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3278FD0C"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1049" w:type="dxa"/>
            <w:tcBorders>
              <w:top w:val="single" w:sz="6" w:space="0" w:color="auto"/>
              <w:left w:val="single" w:sz="6" w:space="0" w:color="auto"/>
              <w:bottom w:val="single" w:sz="6" w:space="0" w:color="auto"/>
              <w:right w:val="single" w:sz="6" w:space="0" w:color="auto"/>
            </w:tcBorders>
            <w:vAlign w:val="center"/>
            <w:hideMark/>
          </w:tcPr>
          <w:p w14:paraId="669089A7" w14:textId="77777777" w:rsidR="00804B02" w:rsidRPr="00852B86" w:rsidRDefault="00804B02" w:rsidP="000422D1">
            <w:pPr>
              <w:spacing w:after="0" w:line="256" w:lineRule="auto"/>
              <w:jc w:val="center"/>
            </w:pPr>
            <w:r w:rsidRPr="00852B86">
              <w:rPr>
                <w:rFonts w:ascii="Arial" w:hAnsi="Arial"/>
                <w:sz w:val="18"/>
              </w:rPr>
              <w:sym w:font="Symbol" w:char="F0B1"/>
            </w:r>
            <w:r w:rsidRPr="00852B86">
              <w:rPr>
                <w:rFonts w:ascii="Arial" w:hAnsi="Arial"/>
                <w:sz w:val="18"/>
              </w:rPr>
              <w:t>3</w:t>
            </w:r>
          </w:p>
        </w:tc>
        <w:tc>
          <w:tcPr>
            <w:tcW w:w="807" w:type="dxa"/>
            <w:tcBorders>
              <w:top w:val="single" w:sz="6" w:space="0" w:color="auto"/>
              <w:left w:val="single" w:sz="6" w:space="0" w:color="auto"/>
              <w:bottom w:val="single" w:sz="6" w:space="0" w:color="auto"/>
              <w:right w:val="single" w:sz="6" w:space="0" w:color="auto"/>
            </w:tcBorders>
            <w:vAlign w:val="center"/>
            <w:hideMark/>
          </w:tcPr>
          <w:p w14:paraId="51FDB2C5" w14:textId="77777777" w:rsidR="00804B02" w:rsidRPr="00852B86" w:rsidRDefault="00804B02" w:rsidP="000422D1">
            <w:pPr>
              <w:spacing w:after="0" w:line="256" w:lineRule="auto"/>
              <w:jc w:val="center"/>
            </w:pPr>
            <w:r w:rsidRPr="00852B86">
              <w:rPr>
                <w:rFonts w:ascii="Arial" w:hAnsi="Arial"/>
                <w:sz w:val="18"/>
              </w:rPr>
              <w:sym w:font="Symbol" w:char="F0B3"/>
            </w:r>
            <w:r w:rsidRPr="00852B86">
              <w:rPr>
                <w:rFonts w:ascii="Arial" w:hAnsi="Arial"/>
                <w:sz w:val="18"/>
              </w:rPr>
              <w:t>-6</w:t>
            </w:r>
          </w:p>
        </w:tc>
        <w:tc>
          <w:tcPr>
            <w:tcW w:w="2349" w:type="dxa"/>
            <w:tcBorders>
              <w:top w:val="single" w:sz="6" w:space="0" w:color="auto"/>
              <w:left w:val="single" w:sz="6" w:space="0" w:color="auto"/>
              <w:bottom w:val="single" w:sz="6" w:space="0" w:color="auto"/>
              <w:right w:val="single" w:sz="4" w:space="0" w:color="auto"/>
            </w:tcBorders>
            <w:vAlign w:val="center"/>
            <w:hideMark/>
          </w:tcPr>
          <w:p w14:paraId="0CC00703" w14:textId="5149BCA1"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DD9B098" w14:textId="7F3D292E"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63587B07" w14:textId="084741E2" w:rsidR="00804B02" w:rsidRPr="00852B86" w:rsidRDefault="00804B02" w:rsidP="000422D1">
            <w:pPr>
              <w:spacing w:after="0" w:line="256" w:lineRule="auto"/>
              <w:jc w:val="cente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474A424" w14:textId="77777777" w:rsidR="00804B02" w:rsidRPr="00852B86" w:rsidRDefault="00804B02" w:rsidP="000422D1">
            <w:pPr>
              <w:spacing w:after="0" w:line="256" w:lineRule="auto"/>
              <w:jc w:val="center"/>
              <w:rPr>
                <w:rFonts w:ascii="Arial" w:hAnsi="Arial"/>
                <w:sz w:val="18"/>
              </w:rPr>
            </w:pPr>
            <w:r w:rsidRPr="00852B86">
              <w:rPr>
                <w:rFonts w:ascii="Arial" w:hAnsi="Arial"/>
                <w:sz w:val="18"/>
              </w:rPr>
              <w:t>N/A</w:t>
            </w:r>
          </w:p>
        </w:tc>
        <w:tc>
          <w:tcPr>
            <w:tcW w:w="1440" w:type="dxa"/>
            <w:tcBorders>
              <w:top w:val="single" w:sz="6" w:space="0" w:color="auto"/>
              <w:left w:val="single" w:sz="6" w:space="0" w:color="auto"/>
              <w:bottom w:val="single" w:sz="4" w:space="0" w:color="auto"/>
              <w:right w:val="single" w:sz="4" w:space="0" w:color="auto"/>
            </w:tcBorders>
            <w:vAlign w:val="center"/>
            <w:hideMark/>
          </w:tcPr>
          <w:p w14:paraId="19C9E8CD" w14:textId="7DC21E19" w:rsidR="00804B02" w:rsidRPr="00852B86" w:rsidRDefault="00804B02" w:rsidP="000422D1">
            <w:pPr>
              <w:spacing w:after="0" w:line="256" w:lineRule="auto"/>
              <w:jc w:val="center"/>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p>
        </w:tc>
      </w:tr>
      <w:tr w:rsidR="00804B02" w:rsidRPr="00852B86" w14:paraId="6AF60E7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52A86E75" w14:textId="6068E85D"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22A26D7A" w14:textId="74CF8D5F"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parameter</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minimum</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pair</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cells</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which</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pplies.</w:t>
            </w:r>
          </w:p>
          <w:p w14:paraId="4C4E952C" w14:textId="03837073"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same</w:t>
            </w:r>
            <w:r w:rsidR="000422D1" w:rsidRPr="00852B86">
              <w:rPr>
                <w:rFonts w:ascii="Arial" w:hAnsi="Arial"/>
                <w:sz w:val="18"/>
              </w:rPr>
              <w:t xml:space="preserve"> </w:t>
            </w:r>
            <w:r w:rsidRPr="00852B86">
              <w:rPr>
                <w:rFonts w:ascii="Arial" w:hAnsi="Arial"/>
                <w:sz w:val="18"/>
              </w:rPr>
              <w:t>bands</w:t>
            </w:r>
            <w:r w:rsidR="000422D1" w:rsidRPr="00852B86">
              <w:rPr>
                <w:rFonts w:ascii="Arial" w:hAnsi="Arial"/>
                <w:sz w:val="18"/>
              </w:rPr>
              <w:t xml:space="preserve"> </w:t>
            </w:r>
            <w:r w:rsidRPr="00852B86">
              <w:rPr>
                <w:rFonts w:ascii="Arial" w:hAnsi="Arial"/>
                <w:sz w:val="18"/>
              </w:rPr>
              <w:t>and</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same</w:t>
            </w:r>
            <w:r w:rsidR="000422D1" w:rsidRPr="00852B86">
              <w:rPr>
                <w:rFonts w:ascii="Arial" w:hAnsi="Arial"/>
                <w:sz w:val="18"/>
              </w:rPr>
              <w:t xml:space="preserve"> </w:t>
            </w:r>
            <w:r w:rsidRPr="00852B86">
              <w:rPr>
                <w:rFonts w:ascii="Arial" w:hAnsi="Arial"/>
                <w:sz w:val="18"/>
              </w:rPr>
              <w:t>Io</w:t>
            </w:r>
            <w:r w:rsidR="000422D1" w:rsidRPr="00852B86">
              <w:rPr>
                <w:rFonts w:ascii="Arial" w:hAnsi="Arial"/>
                <w:sz w:val="18"/>
              </w:rPr>
              <w:t xml:space="preserve"> </w:t>
            </w:r>
            <w:r w:rsidRPr="00852B86">
              <w:rPr>
                <w:rFonts w:ascii="Arial" w:hAnsi="Arial"/>
                <w:sz w:val="18"/>
              </w:rPr>
              <w:t>condition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each</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apply</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his</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for</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corresponding</w:t>
            </w:r>
            <w:r w:rsidR="000422D1" w:rsidRPr="00852B86">
              <w:rPr>
                <w:rFonts w:ascii="Arial" w:hAnsi="Arial"/>
                <w:sz w:val="18"/>
              </w:rPr>
              <w:t xml:space="preserve"> </w:t>
            </w:r>
            <w:r w:rsidRPr="00852B86">
              <w:rPr>
                <w:rFonts w:ascii="Arial" w:hAnsi="Arial"/>
                <w:sz w:val="18"/>
              </w:rPr>
              <w:t>highest</w:t>
            </w:r>
            <w:r w:rsidR="000422D1" w:rsidRPr="00852B86">
              <w:rPr>
                <w:rFonts w:ascii="Arial" w:hAnsi="Arial"/>
                <w:sz w:val="18"/>
              </w:rPr>
              <w:t xml:space="preserve"> </w:t>
            </w:r>
            <w:r w:rsidRPr="00852B86">
              <w:rPr>
                <w:rFonts w:ascii="Arial" w:hAnsi="Arial"/>
                <w:sz w:val="18"/>
              </w:rPr>
              <w:t>accuracy</w:t>
            </w:r>
            <w:r w:rsidR="000422D1" w:rsidRPr="00852B86">
              <w:rPr>
                <w:rFonts w:ascii="Arial" w:hAnsi="Arial"/>
                <w:sz w:val="18"/>
              </w:rPr>
              <w:t xml:space="preserve"> </w:t>
            </w:r>
            <w:r w:rsidRPr="00852B86">
              <w:rPr>
                <w:rFonts w:ascii="Arial" w:hAnsi="Arial"/>
                <w:sz w:val="18"/>
              </w:rPr>
              <w:t>requirement.</w:t>
            </w:r>
          </w:p>
          <w:p w14:paraId="7DBD8722" w14:textId="7A0FA974"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4:</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p>
        </w:tc>
      </w:tr>
    </w:tbl>
    <w:p w14:paraId="7C9714BF" w14:textId="77777777" w:rsidR="00804B02" w:rsidRPr="00852B86" w:rsidRDefault="00804B02" w:rsidP="000422D1">
      <w:pPr>
        <w:rPr>
          <w:lang w:eastAsia="sv-SE"/>
        </w:rPr>
      </w:pPr>
    </w:p>
    <w:p w14:paraId="4B03D1E8"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6C98881F" w14:textId="4D2A002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2.1.2 and 10.1.6.</w:t>
      </w:r>
    </w:p>
    <w:p w14:paraId="32AAFB1C" w14:textId="77777777" w:rsidR="00804B02" w:rsidRPr="00852B86" w:rsidRDefault="00804B02" w:rsidP="00510C5D">
      <w:pPr>
        <w:pStyle w:val="H6"/>
      </w:pPr>
      <w:bookmarkStart w:id="1756" w:name="_Toc21621476"/>
      <w:bookmarkStart w:id="1757" w:name="_Toc29297090"/>
      <w:bookmarkStart w:id="1758" w:name="_Toc36149282"/>
      <w:bookmarkStart w:id="1759" w:name="_Toc44092860"/>
      <w:bookmarkStart w:id="1760" w:name="_Toc44093409"/>
      <w:bookmarkStart w:id="1761" w:name="_Toc44094232"/>
      <w:bookmarkStart w:id="1762" w:name="_Toc44094511"/>
      <w:bookmarkStart w:id="1763" w:name="_Toc52295927"/>
      <w:bookmarkStart w:id="1764" w:name="_Toc59027633"/>
      <w:bookmarkStart w:id="1765" w:name="_Toc69328127"/>
      <w:bookmarkStart w:id="1766" w:name="_Toc75989765"/>
      <w:bookmarkStart w:id="1767" w:name="_Toc75992871"/>
      <w:bookmarkStart w:id="1768" w:name="_Toc76018648"/>
      <w:bookmarkStart w:id="1769" w:name="_Toc84513721"/>
      <w:bookmarkStart w:id="1770" w:name="_Toc84514285"/>
      <w:r w:rsidRPr="00852B86">
        <w:t>4.7.1.0.3</w:t>
      </w:r>
      <w:r w:rsidRPr="00852B86">
        <w:tab/>
        <w:t>Inter-frequency absolute SS-RSRP measurement accuracy requirements</w:t>
      </w:r>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p>
    <w:p w14:paraId="64701FBC" w14:textId="77777777" w:rsidR="00804B02" w:rsidRPr="00852B86" w:rsidRDefault="00804B02" w:rsidP="000422D1">
      <w:pPr>
        <w:rPr>
          <w:lang w:eastAsia="sv-SE"/>
        </w:rPr>
      </w:pPr>
      <w:r w:rsidRPr="00852B86">
        <w:rPr>
          <w:lang w:eastAsia="sv-SE"/>
        </w:rPr>
        <w:t>The inter-frequency SS-RSRP absolute accuracy requirements in this clause are defined for the SS-RSRP measured from a cell on a different frequency as that of the PCell or PSCell in FR1.</w:t>
      </w:r>
    </w:p>
    <w:p w14:paraId="3C7E62D6" w14:textId="77777777" w:rsidR="00804B02" w:rsidRPr="00852B86" w:rsidRDefault="00804B02" w:rsidP="000422D1">
      <w:pPr>
        <w:rPr>
          <w:rFonts w:cs="v4.2.0"/>
        </w:rPr>
      </w:pPr>
      <w:r w:rsidRPr="00852B86">
        <w:rPr>
          <w:rFonts w:cs="v4.2.0"/>
        </w:rPr>
        <w:t>The accuracy requirements in Table 4.7.1.0.3-1 are valid under the following conditions:</w:t>
      </w:r>
    </w:p>
    <w:p w14:paraId="57A28907" w14:textId="45E913DE" w:rsidR="00804B02" w:rsidRPr="00852B86" w:rsidRDefault="00804B02" w:rsidP="000422D1">
      <w:pPr>
        <w:pStyle w:val="B10"/>
      </w:pPr>
      <w:r w:rsidRPr="00852B86">
        <w:t>-</w:t>
      </w:r>
      <w:r w:rsidRPr="00852B86">
        <w:tab/>
        <w:t xml:space="preserve">Conditions defined in </w:t>
      </w:r>
      <w:r w:rsidR="002A717D" w:rsidRPr="00852B86">
        <w:t>TS</w:t>
      </w:r>
      <w:r w:rsidR="002325AE" w:rsidRPr="00852B86">
        <w:t xml:space="preserve"> </w:t>
      </w:r>
      <w:r w:rsidRPr="00852B86">
        <w:t>38.101-1 [2] Clause 7.3 for reference sensitivity are fulfilled.</w:t>
      </w:r>
    </w:p>
    <w:p w14:paraId="116FB0DB" w14:textId="1D6DEB5D" w:rsidR="00804B02" w:rsidRPr="00852B86" w:rsidRDefault="00804B02" w:rsidP="000422D1">
      <w:pPr>
        <w:pStyle w:val="B10"/>
      </w:pPr>
      <w:r w:rsidRPr="00852B86">
        <w:t>-</w:t>
      </w:r>
      <w:r w:rsidRPr="00852B86">
        <w:tab/>
        <w:t xml:space="preserve">Conditions for intra-frequency measurements are fulfilled according to </w:t>
      </w:r>
      <w:r w:rsidR="002325AE" w:rsidRPr="00852B86">
        <w:t xml:space="preserve">clause </w:t>
      </w:r>
      <w:r w:rsidRPr="00852B86">
        <w:t xml:space="preserve">B.2.3 for a corresponding Band  </w:t>
      </w:r>
      <w:r w:rsidRPr="00852B86">
        <w:rPr>
          <w:rFonts w:cs="v4.2.0"/>
        </w:rPr>
        <w:t>for each relevant SSB</w:t>
      </w:r>
      <w:r w:rsidRPr="00852B86">
        <w:t>.</w:t>
      </w:r>
    </w:p>
    <w:p w14:paraId="04E076D6" w14:textId="77777777" w:rsidR="00804B02" w:rsidRPr="00852B86" w:rsidRDefault="00804B02" w:rsidP="00494BBF">
      <w:pPr>
        <w:pStyle w:val="TH"/>
      </w:pPr>
      <w:r w:rsidRPr="00852B86">
        <w:t>Table 4.7.1.0.3-1: SS-RSRP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7B9111A4"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323BA8D7"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35C90351"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516D26F"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075EAAE8" w14:textId="7181922A"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5CF302A" w14:textId="005029A8"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0877A9B5" w14:textId="74F58815"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71B62E30" w14:textId="727DFD7E"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58A54D6B"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93D4DA"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D5971A8"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6A184A" w14:textId="77777777" w:rsidR="00804B02" w:rsidRPr="00852B86" w:rsidRDefault="00804B02" w:rsidP="00494BBF">
            <w:pPr>
              <w:keepNext/>
              <w:keepLines/>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032BC0E" w14:textId="6B980D4E" w:rsidR="00804B02" w:rsidRPr="00852B86" w:rsidRDefault="00804B02" w:rsidP="00494BBF">
            <w:pPr>
              <w:keepNext/>
              <w:keepLines/>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25653197" w14:textId="0CA4BFEA" w:rsidR="00804B02" w:rsidRPr="00852B86" w:rsidRDefault="00804B02" w:rsidP="00494BBF">
            <w:pPr>
              <w:keepNext/>
              <w:keepLines/>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62C32CA" w14:textId="22DD26FD" w:rsidR="00804B02" w:rsidRPr="00852B86" w:rsidRDefault="00804B02" w:rsidP="00494BBF">
            <w:pPr>
              <w:keepNext/>
              <w:keepLines/>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7357E28"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5897DA23"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54984981"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148BD11" w14:textId="77777777" w:rsidR="00804B02" w:rsidRPr="00852B86" w:rsidRDefault="00804B02" w:rsidP="00494BBF">
            <w:pPr>
              <w:keepNext/>
              <w:keepLines/>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0E8A21E6" w14:textId="77777777" w:rsidR="00804B02" w:rsidRPr="00852B86" w:rsidRDefault="00804B02" w:rsidP="00494BBF">
            <w:pPr>
              <w:keepNext/>
              <w:keepLines/>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4433D9C" w14:textId="7096442F" w:rsidR="00804B02" w:rsidRPr="00852B86" w:rsidRDefault="00804B02" w:rsidP="00494BBF">
            <w:pPr>
              <w:keepNext/>
              <w:keepLines/>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29F6756"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84C03AB" w14:textId="77777777" w:rsidR="00804B02" w:rsidRPr="00852B86" w:rsidRDefault="00804B02" w:rsidP="00494BBF">
            <w:pPr>
              <w:keepNext/>
              <w:keepLines/>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5FE8E5E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A359681"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4DBA1C4"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8D999F1" w14:textId="77777777" w:rsidR="00804B02" w:rsidRPr="00852B86" w:rsidRDefault="00804B02" w:rsidP="00494BBF">
            <w:pPr>
              <w:keepNext/>
              <w:keepLines/>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7EF3A629" w14:textId="77777777" w:rsidR="00804B02" w:rsidRPr="00852B86" w:rsidRDefault="00804B02" w:rsidP="00494BBF">
            <w:pPr>
              <w:keepNext/>
              <w:keepLines/>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643A7D83" w14:textId="324C1C6F"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32EDE5EE" w14:textId="39EF6D2E" w:rsidR="00804B02" w:rsidRPr="00852B86" w:rsidRDefault="00804B02" w:rsidP="00494BBF">
            <w:pPr>
              <w:keepNext/>
              <w:keepLines/>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6B9A9F0B" w14:textId="77777777" w:rsidR="00804B02" w:rsidRPr="00852B86" w:rsidRDefault="00804B02" w:rsidP="00494BBF">
            <w:pPr>
              <w:keepNext/>
              <w:keepLines/>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5D4630E" w14:textId="77777777" w:rsidR="00804B02" w:rsidRPr="00852B86" w:rsidRDefault="00804B02" w:rsidP="00494BBF">
            <w:pPr>
              <w:keepNext/>
              <w:keepLines/>
              <w:overflowPunct/>
              <w:autoSpaceDE/>
              <w:autoSpaceDN/>
              <w:adjustRightInd/>
              <w:spacing w:after="0" w:line="256" w:lineRule="auto"/>
            </w:pPr>
          </w:p>
        </w:tc>
      </w:tr>
      <w:tr w:rsidR="00804B02" w:rsidRPr="00852B86" w14:paraId="4A43EE05"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04C7C1C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7E60DAD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9</w:t>
            </w:r>
          </w:p>
        </w:tc>
        <w:tc>
          <w:tcPr>
            <w:tcW w:w="833" w:type="dxa"/>
            <w:vMerge w:val="restart"/>
            <w:tcBorders>
              <w:top w:val="single" w:sz="6" w:space="0" w:color="auto"/>
              <w:left w:val="single" w:sz="6" w:space="0" w:color="auto"/>
              <w:bottom w:val="nil"/>
              <w:right w:val="single" w:sz="6" w:space="0" w:color="auto"/>
            </w:tcBorders>
            <w:vAlign w:val="center"/>
            <w:hideMark/>
          </w:tcPr>
          <w:p w14:paraId="64B90A47"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29CC3669" w14:textId="73E62328" w:rsidR="00804B02" w:rsidRPr="00852B86" w:rsidRDefault="00804B02" w:rsidP="00494BBF">
            <w:pPr>
              <w:keepNext/>
              <w:keepLines/>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1A50343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11EFBBD5"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3505A768"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4F4102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21BA98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274196B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B0F1C52"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DBE3BD8"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60AC74E"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668CBC4C"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40209BF5"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3E0BD28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66978A2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5E9C24EE"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4B596CC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A40365D"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C724AA1"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7A5C8D9"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E16F5CF"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1E10342"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3046B49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38B1F3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B392BFE"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5EB2942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0AF6018"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0642FA"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2442485" w14:textId="77777777" w:rsidR="00804B02" w:rsidRPr="00852B86" w:rsidRDefault="00804B02" w:rsidP="00494BBF">
            <w:pPr>
              <w:keepNext/>
              <w:keepLines/>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B39E8E5" w14:textId="47B61A2F"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7A86639"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626641B1"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F30ADB"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1F42816" w14:textId="77777777" w:rsidR="00804B02" w:rsidRPr="00852B86" w:rsidRDefault="00804B02" w:rsidP="00494BBF">
            <w:pPr>
              <w:keepNext/>
              <w:keepLines/>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18888A6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3E9A26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508699E"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EC8933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0FC45D08" w14:textId="0A823FC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B31AA49"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3B5E9D1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BC7A68"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B0AA77"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2F5A333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932258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3D56D0E"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4DC5657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8D3371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9F6310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04C46737"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DB851E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32A786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387541B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26C252B"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9DAA814"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46EEFB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3EEF216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76E1A27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4923A47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768A02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3D5B45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r>
      <w:tr w:rsidR="00804B02" w:rsidRPr="00852B86" w14:paraId="3FC30F1C" w14:textId="77777777" w:rsidTr="000422D1">
        <w:trPr>
          <w:jc w:val="center"/>
        </w:trPr>
        <w:tc>
          <w:tcPr>
            <w:tcW w:w="1036" w:type="dxa"/>
            <w:tcBorders>
              <w:top w:val="single" w:sz="6" w:space="0" w:color="auto"/>
              <w:left w:val="single" w:sz="4" w:space="0" w:color="auto"/>
              <w:bottom w:val="single" w:sz="6" w:space="0" w:color="auto"/>
              <w:right w:val="single" w:sz="6" w:space="0" w:color="auto"/>
            </w:tcBorders>
            <w:vAlign w:val="center"/>
            <w:hideMark/>
          </w:tcPr>
          <w:p w14:paraId="0566822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8</w:t>
            </w:r>
          </w:p>
        </w:tc>
        <w:tc>
          <w:tcPr>
            <w:tcW w:w="1055" w:type="dxa"/>
            <w:tcBorders>
              <w:top w:val="single" w:sz="6" w:space="0" w:color="auto"/>
              <w:left w:val="single" w:sz="6" w:space="0" w:color="auto"/>
              <w:bottom w:val="single" w:sz="6" w:space="0" w:color="auto"/>
              <w:right w:val="single" w:sz="6" w:space="0" w:color="auto"/>
            </w:tcBorders>
            <w:vAlign w:val="center"/>
            <w:hideMark/>
          </w:tcPr>
          <w:p w14:paraId="489B5A3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11</w:t>
            </w:r>
          </w:p>
        </w:tc>
        <w:tc>
          <w:tcPr>
            <w:tcW w:w="833" w:type="dxa"/>
            <w:tcBorders>
              <w:top w:val="single" w:sz="6" w:space="0" w:color="auto"/>
              <w:left w:val="single" w:sz="6" w:space="0" w:color="auto"/>
              <w:bottom w:val="single" w:sz="6" w:space="0" w:color="auto"/>
              <w:right w:val="single" w:sz="6" w:space="0" w:color="auto"/>
            </w:tcBorders>
            <w:vAlign w:val="center"/>
            <w:hideMark/>
          </w:tcPr>
          <w:p w14:paraId="0AE0161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1BB6537" w14:textId="347CEF97" w:rsidR="00804B02" w:rsidRPr="00852B86" w:rsidRDefault="00804B02" w:rsidP="000422D1">
            <w:pPr>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1D26BD0F" w14:textId="7F142A68" w:rsidR="00804B02" w:rsidRPr="00852B86" w:rsidRDefault="00804B02" w:rsidP="000422D1">
            <w:pPr>
              <w:spacing w:after="0" w:line="256" w:lineRule="auto"/>
              <w:jc w:val="center"/>
              <w:rPr>
                <w:rFonts w:ascii="Arial" w:hAnsi="Arial" w:cs="Arial"/>
                <w:sz w:val="18"/>
                <w:szCs w:val="18"/>
              </w:rPr>
            </w:pPr>
            <w:r w:rsidRPr="00852B86">
              <w:rPr>
                <w:rFonts w:ascii="Arial" w:hAnsi="Arial"/>
                <w:sz w:val="18"/>
              </w:rPr>
              <w:t>NR_SDL_FR1_A</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NR_FDD_FR1_B,</w:t>
            </w:r>
            <w:r w:rsidR="000422D1" w:rsidRPr="00852B86">
              <w:rPr>
                <w:rFonts w:ascii="Arial" w:hAnsi="Arial" w:cs="Arial"/>
                <w:sz w:val="18"/>
                <w:szCs w:val="18"/>
              </w:rPr>
              <w:t xml:space="preserve"> </w:t>
            </w:r>
            <w:r w:rsidRPr="00852B86">
              <w:rPr>
                <w:rFonts w:ascii="Arial" w:hAnsi="Arial" w:cs="Arial"/>
                <w:sz w:val="18"/>
                <w:szCs w:val="18"/>
              </w:rPr>
              <w:t>NR_TDD_FR1_C,</w:t>
            </w:r>
            <w:r w:rsidR="000422D1" w:rsidRPr="00852B86">
              <w:rPr>
                <w:rFonts w:ascii="Arial" w:hAnsi="Arial" w:cs="Arial"/>
                <w:sz w:val="18"/>
                <w:szCs w:val="18"/>
              </w:rPr>
              <w:t xml:space="preserve"> </w:t>
            </w: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r w:rsidR="000422D1" w:rsidRPr="00852B86">
              <w:rPr>
                <w:rFonts w:ascii="Arial" w:hAnsi="Arial" w:cs="Arial"/>
                <w:sz w:val="18"/>
                <w:szCs w:val="18"/>
              </w:rPr>
              <w:t xml:space="preserve"> </w:t>
            </w: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r w:rsidR="000422D1" w:rsidRPr="00852B86">
              <w:rPr>
                <w:rFonts w:ascii="Arial" w:hAnsi="Arial" w:cs="Arial"/>
                <w:sz w:val="18"/>
                <w:szCs w:val="18"/>
              </w:rPr>
              <w:t xml:space="preserve"> </w:t>
            </w:r>
            <w:r w:rsidRPr="00852B86">
              <w:rPr>
                <w:rFonts w:ascii="Arial" w:hAnsi="Arial" w:cs="Arial"/>
                <w:sz w:val="18"/>
                <w:szCs w:val="18"/>
              </w:rPr>
              <w:t>NR_FDD_FR1_G,</w:t>
            </w:r>
            <w:r w:rsidR="000422D1" w:rsidRPr="00852B86">
              <w:rPr>
                <w:rFonts w:ascii="Arial" w:hAnsi="Arial" w:cs="Arial"/>
                <w:sz w:val="18"/>
                <w:szCs w:val="18"/>
              </w:rPr>
              <w:t xml:space="preserve"> </w:t>
            </w:r>
            <w:r w:rsidRPr="00852B86">
              <w:rPr>
                <w:rFonts w:ascii="Arial" w:hAnsi="Arial" w:cs="Arial"/>
                <w:sz w:val="18"/>
                <w:szCs w:val="18"/>
              </w:rPr>
              <w:t>NR_FDD_FR1_H,</w:t>
            </w:r>
          </w:p>
        </w:tc>
        <w:tc>
          <w:tcPr>
            <w:tcW w:w="1005" w:type="dxa"/>
            <w:tcBorders>
              <w:top w:val="single" w:sz="6" w:space="0" w:color="auto"/>
              <w:left w:val="single" w:sz="4" w:space="0" w:color="auto"/>
              <w:bottom w:val="single" w:sz="4" w:space="0" w:color="auto"/>
              <w:right w:val="single" w:sz="6" w:space="0" w:color="auto"/>
            </w:tcBorders>
            <w:vAlign w:val="center"/>
            <w:hideMark/>
          </w:tcPr>
          <w:p w14:paraId="722FA64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833" w:type="dxa"/>
            <w:tcBorders>
              <w:top w:val="single" w:sz="6" w:space="0" w:color="auto"/>
              <w:left w:val="single" w:sz="4" w:space="0" w:color="auto"/>
              <w:bottom w:val="single" w:sz="4" w:space="0" w:color="auto"/>
              <w:right w:val="single" w:sz="6" w:space="0" w:color="auto"/>
            </w:tcBorders>
            <w:vAlign w:val="center"/>
            <w:hideMark/>
          </w:tcPr>
          <w:p w14:paraId="290A52E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1C07D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2A66AB3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7404AC93"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9276C81" w14:textId="369786F6"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387A67B5" w14:textId="0FF58DCB"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Void.</w:t>
            </w:r>
          </w:p>
          <w:p w14:paraId="4AE9523C" w14:textId="72419E60"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r w:rsidR="002325AE" w:rsidRPr="00852B86">
              <w:rPr>
                <w:rFonts w:ascii="Arial" w:hAnsi="Arial"/>
                <w:sz w:val="18"/>
              </w:rPr>
              <w:t>.</w:t>
            </w:r>
          </w:p>
        </w:tc>
      </w:tr>
    </w:tbl>
    <w:p w14:paraId="725D6901" w14:textId="77777777" w:rsidR="00804B02" w:rsidRPr="00852B86" w:rsidRDefault="00804B02" w:rsidP="000422D1">
      <w:pPr>
        <w:rPr>
          <w:lang w:eastAsia="sv-SE"/>
        </w:rPr>
      </w:pPr>
    </w:p>
    <w:p w14:paraId="049230E5"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776A7976" w14:textId="78D3ED23"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4.1.1 and 10.1.6.</w:t>
      </w:r>
    </w:p>
    <w:p w14:paraId="4AC28D84" w14:textId="77777777" w:rsidR="00804B02" w:rsidRPr="00852B86" w:rsidRDefault="00804B02" w:rsidP="00510C5D">
      <w:pPr>
        <w:pStyle w:val="H6"/>
      </w:pPr>
      <w:bookmarkStart w:id="1771" w:name="_Toc21621477"/>
      <w:bookmarkStart w:id="1772" w:name="_Toc29297091"/>
      <w:bookmarkStart w:id="1773" w:name="_Toc36149283"/>
      <w:bookmarkStart w:id="1774" w:name="_Toc44092861"/>
      <w:bookmarkStart w:id="1775" w:name="_Toc44093410"/>
      <w:bookmarkStart w:id="1776" w:name="_Toc44094233"/>
      <w:bookmarkStart w:id="1777" w:name="_Toc44094512"/>
      <w:bookmarkStart w:id="1778" w:name="_Toc52295928"/>
      <w:bookmarkStart w:id="1779" w:name="_Toc59027634"/>
      <w:bookmarkStart w:id="1780" w:name="_Toc69328128"/>
      <w:bookmarkStart w:id="1781" w:name="_Toc75989766"/>
      <w:bookmarkStart w:id="1782" w:name="_Toc75992872"/>
      <w:bookmarkStart w:id="1783" w:name="_Toc76018649"/>
      <w:bookmarkStart w:id="1784" w:name="_Toc84513722"/>
      <w:bookmarkStart w:id="1785" w:name="_Toc84514286"/>
      <w:r w:rsidRPr="00852B86">
        <w:t>4.7.1.0.4</w:t>
      </w:r>
      <w:r w:rsidRPr="00852B86">
        <w:tab/>
        <w:t>Inter-frequency relative SS-RSRP measurement accuracy requirements</w:t>
      </w:r>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p>
    <w:p w14:paraId="24BBDF4A" w14:textId="77777777" w:rsidR="00804B02" w:rsidRPr="00852B86" w:rsidRDefault="00804B02" w:rsidP="000422D1">
      <w:pPr>
        <w:rPr>
          <w:lang w:eastAsia="sv-SE"/>
        </w:rPr>
      </w:pPr>
      <w:r w:rsidRPr="00852B86">
        <w:rPr>
          <w:lang w:eastAsia="sv-SE"/>
        </w:rPr>
        <w:t xml:space="preserve">The inter-frequency SS-RSRP relative accuracy requirements in this clause are </w:t>
      </w:r>
      <w:r w:rsidRPr="00852B86">
        <w:rPr>
          <w:rFonts w:cs="v4.2.0"/>
        </w:rPr>
        <w:t>defined for the SS-RSRP measured from one cell on a frequency in FR1compared to the SS-RSRP measured from another cell on a different frequency in FR1.</w:t>
      </w:r>
    </w:p>
    <w:p w14:paraId="5671E7A8" w14:textId="77777777" w:rsidR="00804B02" w:rsidRPr="00852B86" w:rsidRDefault="00804B02" w:rsidP="000422D1">
      <w:pPr>
        <w:rPr>
          <w:rFonts w:cs="v4.2.0"/>
        </w:rPr>
      </w:pPr>
      <w:r w:rsidRPr="00852B86">
        <w:rPr>
          <w:rFonts w:cs="v4.2.0"/>
        </w:rPr>
        <w:t>The accuracy requirements in Table 4.7.1.0.4-1 are valid under the following conditions:</w:t>
      </w:r>
    </w:p>
    <w:p w14:paraId="6AD106B3" w14:textId="77777777" w:rsidR="00804B02" w:rsidRPr="00852B86" w:rsidRDefault="00804B02" w:rsidP="00166035">
      <w:pPr>
        <w:pStyle w:val="B10"/>
      </w:pPr>
      <w:r w:rsidRPr="00852B86">
        <w:t>-</w:t>
      </w:r>
      <w:r w:rsidRPr="00852B86">
        <w:tab/>
        <w:t>Conditions defined in 38.101-1 [2] Clause 7.3 for reference sensitivity are fulfilled.</w:t>
      </w:r>
    </w:p>
    <w:p w14:paraId="6FFAE5BA" w14:textId="77777777" w:rsidR="00804B02" w:rsidRPr="00852B86" w:rsidRDefault="00804B02" w:rsidP="00166035">
      <w:pPr>
        <w:pStyle w:val="B10"/>
      </w:pPr>
      <w:r w:rsidRPr="00852B86">
        <w:t>-</w:t>
      </w:r>
      <w:r w:rsidRPr="00852B86">
        <w:tab/>
        <w:t xml:space="preserve">Conditions for inter-frequency measurements are fulfilled according to Annex B.2.3 for a corresponding Band  </w:t>
      </w:r>
      <w:r w:rsidRPr="00852B86">
        <w:rPr>
          <w:rFonts w:cs="v4.2.0"/>
        </w:rPr>
        <w:t>for each relevant SSB</w:t>
      </w:r>
      <w:r w:rsidRPr="00852B86">
        <w:t>,</w:t>
      </w:r>
    </w:p>
    <w:p w14:paraId="074C1592" w14:textId="343F5793" w:rsidR="00804B02" w:rsidRPr="00852B86" w:rsidRDefault="00804B02" w:rsidP="00166035">
      <w:pPr>
        <w:pStyle w:val="B10"/>
      </w:pPr>
      <w:r w:rsidRPr="00852B86">
        <w:t>-</w:t>
      </w:r>
      <w:r w:rsidRPr="00852B86">
        <w:tab/>
      </w:r>
      <w:r w:rsidRPr="00852B86">
        <w:rPr>
          <w:noProof/>
        </w:rPr>
        <w:drawing>
          <wp:inline distT="0" distB="0" distL="0" distR="0" wp14:anchorId="22F64905" wp14:editId="59D3FA8A">
            <wp:extent cx="2059305" cy="302260"/>
            <wp:effectExtent l="0" t="0" r="0" b="254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2059305" cy="302260"/>
                    </a:xfrm>
                    <a:prstGeom prst="rect">
                      <a:avLst/>
                    </a:prstGeom>
                    <a:noFill/>
                    <a:ln>
                      <a:noFill/>
                    </a:ln>
                  </pic:spPr>
                </pic:pic>
              </a:graphicData>
            </a:graphic>
          </wp:inline>
        </w:drawing>
      </w:r>
    </w:p>
    <w:p w14:paraId="0CE44567" w14:textId="77777777" w:rsidR="00804B02" w:rsidRPr="00852B86" w:rsidRDefault="00804B02" w:rsidP="00166035">
      <w:pPr>
        <w:pStyle w:val="B10"/>
      </w:pPr>
      <w:r w:rsidRPr="00852B86">
        <w:t>-</w:t>
      </w:r>
      <w:r w:rsidRPr="00852B86">
        <w:tab/>
        <w:t xml:space="preserve">| Channel 1_Io </w:t>
      </w:r>
      <w:r w:rsidRPr="00852B86">
        <w:noBreakHyphen/>
        <w:t xml:space="preserve">Channel 2_Io | </w:t>
      </w:r>
      <w:r w:rsidRPr="00852B86">
        <w:sym w:font="Symbol" w:char="F0A3"/>
      </w:r>
      <w:r w:rsidRPr="00852B86">
        <w:t xml:space="preserve"> 20 dB</w:t>
      </w:r>
    </w:p>
    <w:p w14:paraId="2C473F36" w14:textId="77777777" w:rsidR="00804B02" w:rsidRPr="00852B86" w:rsidRDefault="00804B02" w:rsidP="00494BBF">
      <w:pPr>
        <w:pStyle w:val="TH"/>
      </w:pPr>
      <w:r w:rsidRPr="00852B86">
        <w:t>Table 4.7.1.0.4-1: SS-RSRP inter frequency relative accuracy in FR1</w:t>
      </w:r>
    </w:p>
    <w:tbl>
      <w:tblPr>
        <w:tblW w:w="10170" w:type="dxa"/>
        <w:jc w:val="center"/>
        <w:tblLayout w:type="fixed"/>
        <w:tblCellMar>
          <w:left w:w="28" w:type="dxa"/>
        </w:tblCellMar>
        <w:tblLook w:val="01E0" w:firstRow="1" w:lastRow="1" w:firstColumn="1" w:lastColumn="1" w:noHBand="0" w:noVBand="0"/>
      </w:tblPr>
      <w:tblGrid>
        <w:gridCol w:w="1035"/>
        <w:gridCol w:w="1055"/>
        <w:gridCol w:w="833"/>
        <w:gridCol w:w="2529"/>
        <w:gridCol w:w="1005"/>
        <w:gridCol w:w="833"/>
        <w:gridCol w:w="1440"/>
        <w:gridCol w:w="1440"/>
      </w:tblGrid>
      <w:tr w:rsidR="00804B02" w:rsidRPr="00852B86" w14:paraId="47DE75B1" w14:textId="77777777" w:rsidTr="000422D1">
        <w:trPr>
          <w:jc w:val="center"/>
        </w:trPr>
        <w:tc>
          <w:tcPr>
            <w:tcW w:w="2091" w:type="dxa"/>
            <w:gridSpan w:val="2"/>
            <w:tcBorders>
              <w:top w:val="single" w:sz="4" w:space="0" w:color="auto"/>
              <w:left w:val="single" w:sz="4" w:space="0" w:color="auto"/>
              <w:bottom w:val="single" w:sz="6" w:space="0" w:color="auto"/>
              <w:right w:val="single" w:sz="6" w:space="0" w:color="auto"/>
            </w:tcBorders>
            <w:vAlign w:val="center"/>
            <w:hideMark/>
          </w:tcPr>
          <w:p w14:paraId="4450B656" w14:textId="77777777" w:rsidR="00804B02" w:rsidRPr="00852B86" w:rsidRDefault="00804B02" w:rsidP="00494BBF">
            <w:pPr>
              <w:keepNext/>
              <w:keepLines/>
              <w:spacing w:after="0" w:line="256" w:lineRule="auto"/>
              <w:jc w:val="center"/>
            </w:pPr>
            <w:r w:rsidRPr="00852B86">
              <w:rPr>
                <w:rFonts w:ascii="Arial" w:hAnsi="Arial"/>
                <w:b/>
                <w:sz w:val="18"/>
              </w:rPr>
              <w:t>Accuracy</w:t>
            </w:r>
          </w:p>
        </w:tc>
        <w:tc>
          <w:tcPr>
            <w:tcW w:w="8081" w:type="dxa"/>
            <w:gridSpan w:val="6"/>
            <w:tcBorders>
              <w:top w:val="single" w:sz="4" w:space="0" w:color="auto"/>
              <w:left w:val="single" w:sz="6" w:space="0" w:color="auto"/>
              <w:bottom w:val="single" w:sz="6" w:space="0" w:color="auto"/>
              <w:right w:val="single" w:sz="4" w:space="0" w:color="auto"/>
            </w:tcBorders>
            <w:vAlign w:val="center"/>
            <w:hideMark/>
          </w:tcPr>
          <w:p w14:paraId="676FD22A" w14:textId="77777777" w:rsidR="00804B02" w:rsidRPr="00852B86" w:rsidRDefault="00804B02" w:rsidP="00494BBF">
            <w:pPr>
              <w:keepNext/>
              <w:keepLines/>
              <w:spacing w:after="0" w:line="256" w:lineRule="auto"/>
              <w:jc w:val="center"/>
            </w:pPr>
            <w:r w:rsidRPr="00852B86">
              <w:rPr>
                <w:rFonts w:ascii="Arial" w:hAnsi="Arial"/>
                <w:b/>
                <w:sz w:val="18"/>
              </w:rPr>
              <w:t>Conditions</w:t>
            </w:r>
          </w:p>
        </w:tc>
      </w:tr>
      <w:tr w:rsidR="00804B02" w:rsidRPr="00852B86" w14:paraId="7F042AEA"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3C55D860" w14:textId="0CF8D710" w:rsidR="00804B02" w:rsidRPr="00852B86" w:rsidRDefault="00804B02" w:rsidP="00494BBF">
            <w:pPr>
              <w:keepNext/>
              <w:keepLines/>
              <w:spacing w:after="0" w:line="256" w:lineRule="auto"/>
              <w:jc w:val="center"/>
            </w:pPr>
            <w:r w:rsidRPr="00852B86">
              <w:rPr>
                <w:rFonts w:ascii="Arial" w:hAnsi="Arial"/>
                <w:b/>
                <w:sz w:val="18"/>
              </w:rPr>
              <w:t>Normal</w:t>
            </w:r>
            <w:r w:rsidR="000422D1" w:rsidRPr="00852B86">
              <w:rPr>
                <w:rFonts w:ascii="Arial" w:hAnsi="Arial"/>
                <w:b/>
                <w:sz w:val="18"/>
              </w:rPr>
              <w:t xml:space="preserve"> </w:t>
            </w:r>
            <w:r w:rsidRPr="00852B86">
              <w:rPr>
                <w:rFonts w:ascii="Arial" w:hAnsi="Arial"/>
                <w:b/>
                <w:sz w:val="18"/>
              </w:rPr>
              <w:t>condition</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445AA2E2" w14:textId="7A9141A2" w:rsidR="00804B02" w:rsidRPr="00852B86" w:rsidRDefault="00804B02" w:rsidP="00494BBF">
            <w:pPr>
              <w:keepNext/>
              <w:keepLines/>
              <w:spacing w:after="0" w:line="256" w:lineRule="auto"/>
              <w:jc w:val="center"/>
            </w:pPr>
            <w:r w:rsidRPr="00852B86">
              <w:rPr>
                <w:rFonts w:ascii="Arial" w:hAnsi="Arial"/>
                <w:b/>
                <w:sz w:val="18"/>
              </w:rPr>
              <w:t>Extreme</w:t>
            </w:r>
            <w:r w:rsidR="000422D1" w:rsidRPr="00852B86">
              <w:rPr>
                <w:rFonts w:ascii="Arial" w:hAnsi="Arial"/>
                <w:b/>
                <w:sz w:val="18"/>
              </w:rPr>
              <w:t xml:space="preserve"> </w:t>
            </w:r>
            <w:r w:rsidRPr="00852B86">
              <w:rPr>
                <w:rFonts w:ascii="Arial" w:hAnsi="Arial"/>
                <w:b/>
                <w:sz w:val="18"/>
              </w:rPr>
              <w:t>condition</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642780EE" w14:textId="35B5B588" w:rsidR="00804B02" w:rsidRPr="00852B86" w:rsidRDefault="00804B02" w:rsidP="00494BBF">
            <w:pPr>
              <w:keepNext/>
              <w:keepLines/>
              <w:spacing w:after="0" w:line="256" w:lineRule="auto"/>
              <w:jc w:val="center"/>
            </w:pPr>
            <w:r w:rsidRPr="00852B86">
              <w:rPr>
                <w:rFonts w:ascii="Arial" w:hAnsi="Arial"/>
                <w:b/>
                <w:sz w:val="18"/>
              </w:rPr>
              <w:t>SSB</w:t>
            </w:r>
            <w:r w:rsidR="000422D1" w:rsidRPr="00852B86">
              <w:rPr>
                <w:rFonts w:ascii="Arial" w:hAnsi="Arial"/>
                <w:b/>
                <w:sz w:val="18"/>
              </w:rPr>
              <w:t xml:space="preserve"> </w:t>
            </w:r>
            <w:r w:rsidRPr="00852B86">
              <w:rPr>
                <w:rFonts w:ascii="Arial" w:hAnsi="Arial"/>
                <w:b/>
                <w:sz w:val="18"/>
              </w:rPr>
              <w:t>Ês/Iot</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2</w:t>
            </w:r>
          </w:p>
        </w:tc>
        <w:tc>
          <w:tcPr>
            <w:tcW w:w="7248" w:type="dxa"/>
            <w:gridSpan w:val="5"/>
            <w:tcBorders>
              <w:top w:val="single" w:sz="6" w:space="0" w:color="auto"/>
              <w:left w:val="single" w:sz="6" w:space="0" w:color="auto"/>
              <w:bottom w:val="single" w:sz="6" w:space="0" w:color="auto"/>
              <w:right w:val="single" w:sz="4" w:space="0" w:color="auto"/>
            </w:tcBorders>
            <w:vAlign w:val="center"/>
            <w:hideMark/>
          </w:tcPr>
          <w:p w14:paraId="5A8A1994" w14:textId="43608E72" w:rsidR="00804B02" w:rsidRPr="00852B86" w:rsidRDefault="00804B02" w:rsidP="00494BBF">
            <w:pPr>
              <w:keepNext/>
              <w:keepLines/>
              <w:spacing w:after="0" w:line="256" w:lineRule="auto"/>
              <w:jc w:val="center"/>
            </w:pPr>
            <w:r w:rsidRPr="00852B86">
              <w:rPr>
                <w:rFonts w:ascii="Arial" w:hAnsi="Arial"/>
                <w:b/>
                <w:sz w:val="18"/>
              </w:rPr>
              <w:t>Io</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1</w:t>
            </w:r>
            <w:r w:rsidR="000422D1" w:rsidRPr="00852B86">
              <w:rPr>
                <w:rFonts w:ascii="Arial" w:hAnsi="Arial"/>
                <w:b/>
                <w:sz w:val="18"/>
              </w:rPr>
              <w:t xml:space="preserve"> </w:t>
            </w:r>
            <w:r w:rsidRPr="00852B86">
              <w:rPr>
                <w:rFonts w:ascii="Arial" w:hAnsi="Arial"/>
                <w:b/>
                <w:sz w:val="18"/>
              </w:rPr>
              <w:t>range</w:t>
            </w:r>
          </w:p>
        </w:tc>
      </w:tr>
      <w:tr w:rsidR="00804B02" w:rsidRPr="00852B86" w14:paraId="73B2A256"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DEF3F47"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5B72C4"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54E993A" w14:textId="77777777" w:rsidR="00804B02" w:rsidRPr="00852B86" w:rsidRDefault="00804B02" w:rsidP="000422D1">
            <w:pPr>
              <w:overflowPunct/>
              <w:autoSpaceDE/>
              <w:autoSpaceDN/>
              <w:adjustRightInd/>
              <w:spacing w:after="0" w:line="256" w:lineRule="auto"/>
            </w:pPr>
          </w:p>
        </w:tc>
        <w:tc>
          <w:tcPr>
            <w:tcW w:w="2530" w:type="dxa"/>
            <w:tcBorders>
              <w:top w:val="single" w:sz="6" w:space="0" w:color="auto"/>
              <w:left w:val="single" w:sz="6" w:space="0" w:color="auto"/>
              <w:bottom w:val="single" w:sz="6" w:space="0" w:color="auto"/>
              <w:right w:val="single" w:sz="4" w:space="0" w:color="auto"/>
            </w:tcBorders>
            <w:vAlign w:val="center"/>
            <w:hideMark/>
          </w:tcPr>
          <w:p w14:paraId="43591F9C" w14:textId="37E4A7C8" w:rsidR="00804B02" w:rsidRPr="00852B86" w:rsidRDefault="00804B02" w:rsidP="000422D1">
            <w:pPr>
              <w:spacing w:after="0" w:line="256" w:lineRule="auto"/>
              <w:jc w:val="center"/>
            </w:pPr>
            <w:r w:rsidRPr="00852B86">
              <w:rPr>
                <w:rFonts w:ascii="Arial" w:hAnsi="Arial"/>
                <w:b/>
                <w:sz w:val="18"/>
              </w:rPr>
              <w:t>NR</w:t>
            </w:r>
            <w:r w:rsidR="000422D1" w:rsidRPr="00852B86">
              <w:rPr>
                <w:rFonts w:ascii="Arial" w:hAnsi="Arial"/>
                <w:b/>
                <w:sz w:val="18"/>
              </w:rPr>
              <w:t xml:space="preserve"> </w:t>
            </w:r>
            <w:r w:rsidRPr="00852B86">
              <w:rPr>
                <w:rFonts w:ascii="Arial" w:hAnsi="Arial"/>
                <w:b/>
                <w:sz w:val="18"/>
              </w:rPr>
              <w:t>operating</w:t>
            </w:r>
            <w:r w:rsidR="000422D1" w:rsidRPr="00852B86">
              <w:rPr>
                <w:rFonts w:ascii="Arial" w:hAnsi="Arial"/>
                <w:b/>
                <w:sz w:val="18"/>
              </w:rPr>
              <w:t xml:space="preserve"> </w:t>
            </w:r>
            <w:r w:rsidRPr="00852B86">
              <w:rPr>
                <w:rFonts w:ascii="Arial" w:hAnsi="Arial"/>
                <w:b/>
                <w:sz w:val="18"/>
              </w:rPr>
              <w:t>band</w:t>
            </w:r>
            <w:r w:rsidR="000422D1" w:rsidRPr="00852B86">
              <w:rPr>
                <w:rFonts w:ascii="Arial" w:hAnsi="Arial"/>
                <w:b/>
                <w:sz w:val="18"/>
              </w:rPr>
              <w:t xml:space="preserve"> </w:t>
            </w:r>
            <w:r w:rsidRPr="00852B86">
              <w:rPr>
                <w:rFonts w:ascii="Arial" w:hAnsi="Arial"/>
                <w:b/>
                <w:sz w:val="18"/>
              </w:rPr>
              <w:t>groups</w:t>
            </w:r>
            <w:r w:rsidR="000422D1" w:rsidRPr="00852B86">
              <w:rPr>
                <w:rFonts w:ascii="Arial" w:hAnsi="Arial"/>
                <w:b/>
                <w:sz w:val="18"/>
                <w:vertAlign w:val="superscript"/>
              </w:rPr>
              <w:t xml:space="preserve"> </w:t>
            </w:r>
            <w:r w:rsidRPr="00852B86">
              <w:rPr>
                <w:rFonts w:ascii="Arial" w:hAnsi="Arial"/>
                <w:b/>
                <w:sz w:val="18"/>
                <w:vertAlign w:val="superscript"/>
              </w:rPr>
              <w:t>Note</w:t>
            </w:r>
            <w:r w:rsidR="000422D1" w:rsidRPr="00852B86">
              <w:rPr>
                <w:rFonts w:ascii="Arial" w:hAnsi="Arial"/>
                <w:b/>
                <w:sz w:val="18"/>
                <w:vertAlign w:val="superscript"/>
              </w:rPr>
              <w:t xml:space="preserve"> </w:t>
            </w:r>
            <w:r w:rsidRPr="00852B86">
              <w:rPr>
                <w:rFonts w:ascii="Arial" w:hAnsi="Arial"/>
                <w:b/>
                <w:sz w:val="18"/>
                <w:vertAlign w:val="superscript"/>
              </w:rPr>
              <w:t>3</w:t>
            </w:r>
          </w:p>
        </w:tc>
        <w:tc>
          <w:tcPr>
            <w:tcW w:w="3278" w:type="dxa"/>
            <w:gridSpan w:val="3"/>
            <w:tcBorders>
              <w:top w:val="single" w:sz="4" w:space="0" w:color="auto"/>
              <w:left w:val="single" w:sz="4" w:space="0" w:color="auto"/>
              <w:bottom w:val="single" w:sz="6" w:space="0" w:color="auto"/>
              <w:right w:val="single" w:sz="6" w:space="0" w:color="auto"/>
            </w:tcBorders>
            <w:vAlign w:val="center"/>
            <w:hideMark/>
          </w:tcPr>
          <w:p w14:paraId="4D1E7FD5" w14:textId="1D002197" w:rsidR="00804B02" w:rsidRPr="00852B86" w:rsidRDefault="00804B02" w:rsidP="000422D1">
            <w:pPr>
              <w:spacing w:after="0" w:line="256" w:lineRule="auto"/>
              <w:jc w:val="center"/>
            </w:pPr>
            <w:r w:rsidRPr="00852B86">
              <w:rPr>
                <w:rFonts w:ascii="Arial" w:hAnsi="Arial"/>
                <w:b/>
                <w:sz w:val="18"/>
              </w:rPr>
              <w:t>Minimum</w:t>
            </w:r>
            <w:r w:rsidR="000422D1" w:rsidRPr="00852B86">
              <w:rPr>
                <w:rFonts w:ascii="Arial" w:hAnsi="Arial"/>
                <w:b/>
                <w:sz w:val="18"/>
              </w:rPr>
              <w:t xml:space="preserve"> </w:t>
            </w:r>
            <w:r w:rsidRPr="00852B86">
              <w:rPr>
                <w:rFonts w:ascii="Arial" w:hAnsi="Arial"/>
                <w:b/>
                <w:sz w:val="18"/>
              </w:rPr>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61AF841" w14:textId="350E56D3" w:rsidR="00804B02" w:rsidRPr="00852B86" w:rsidRDefault="00804B02" w:rsidP="000422D1">
            <w:pPr>
              <w:spacing w:after="0" w:line="256" w:lineRule="auto"/>
              <w:jc w:val="center"/>
            </w:pPr>
            <w:r w:rsidRPr="00852B86">
              <w:rPr>
                <w:rFonts w:ascii="Arial" w:hAnsi="Arial"/>
                <w:b/>
                <w:sz w:val="18"/>
              </w:rPr>
              <w:t>Maximum</w:t>
            </w:r>
            <w:r w:rsidR="000422D1" w:rsidRPr="00852B86">
              <w:rPr>
                <w:rFonts w:ascii="Arial" w:hAnsi="Arial"/>
                <w:b/>
                <w:sz w:val="18"/>
              </w:rPr>
              <w:t xml:space="preserve"> </w:t>
            </w:r>
            <w:r w:rsidRPr="00852B86">
              <w:rPr>
                <w:rFonts w:ascii="Arial" w:hAnsi="Arial"/>
                <w:b/>
                <w:sz w:val="18"/>
              </w:rPr>
              <w:t>Io</w:t>
            </w:r>
          </w:p>
        </w:tc>
      </w:tr>
      <w:tr w:rsidR="00804B02" w:rsidRPr="00852B86" w14:paraId="57A8F61D" w14:textId="77777777" w:rsidTr="000422D1">
        <w:trPr>
          <w:jc w:val="center"/>
        </w:trPr>
        <w:tc>
          <w:tcPr>
            <w:tcW w:w="1036" w:type="dxa"/>
            <w:vMerge w:val="restart"/>
            <w:tcBorders>
              <w:top w:val="single" w:sz="6" w:space="0" w:color="auto"/>
              <w:left w:val="single" w:sz="4" w:space="0" w:color="auto"/>
              <w:bottom w:val="single" w:sz="6" w:space="0" w:color="auto"/>
              <w:right w:val="single" w:sz="6" w:space="0" w:color="auto"/>
            </w:tcBorders>
            <w:vAlign w:val="center"/>
            <w:hideMark/>
          </w:tcPr>
          <w:p w14:paraId="270ABD72" w14:textId="77777777" w:rsidR="00804B02" w:rsidRPr="00852B86" w:rsidRDefault="00804B02" w:rsidP="000422D1">
            <w:pPr>
              <w:spacing w:after="0" w:line="256" w:lineRule="auto"/>
              <w:jc w:val="center"/>
            </w:pPr>
            <w:r w:rsidRPr="00852B86">
              <w:rPr>
                <w:rFonts w:ascii="Arial" w:hAnsi="Arial"/>
                <w:b/>
                <w:sz w:val="18"/>
              </w:rPr>
              <w:t>dB</w:t>
            </w:r>
          </w:p>
        </w:tc>
        <w:tc>
          <w:tcPr>
            <w:tcW w:w="1055" w:type="dxa"/>
            <w:vMerge w:val="restart"/>
            <w:tcBorders>
              <w:top w:val="single" w:sz="6" w:space="0" w:color="auto"/>
              <w:left w:val="single" w:sz="6" w:space="0" w:color="auto"/>
              <w:bottom w:val="single" w:sz="6" w:space="0" w:color="auto"/>
              <w:right w:val="single" w:sz="6" w:space="0" w:color="auto"/>
            </w:tcBorders>
            <w:vAlign w:val="center"/>
            <w:hideMark/>
          </w:tcPr>
          <w:p w14:paraId="62129029" w14:textId="77777777" w:rsidR="00804B02" w:rsidRPr="00852B86" w:rsidRDefault="00804B02" w:rsidP="000422D1">
            <w:pPr>
              <w:spacing w:after="0" w:line="256" w:lineRule="auto"/>
              <w:jc w:val="center"/>
            </w:pPr>
            <w:r w:rsidRPr="00852B86">
              <w:rPr>
                <w:rFonts w:ascii="Arial" w:hAnsi="Arial"/>
                <w:b/>
                <w:sz w:val="18"/>
              </w:rPr>
              <w:t>dB</w:t>
            </w:r>
          </w:p>
        </w:tc>
        <w:tc>
          <w:tcPr>
            <w:tcW w:w="833" w:type="dxa"/>
            <w:vMerge w:val="restart"/>
            <w:tcBorders>
              <w:top w:val="single" w:sz="6" w:space="0" w:color="auto"/>
              <w:left w:val="single" w:sz="6" w:space="0" w:color="auto"/>
              <w:bottom w:val="single" w:sz="6" w:space="0" w:color="auto"/>
              <w:right w:val="single" w:sz="6" w:space="0" w:color="auto"/>
            </w:tcBorders>
            <w:vAlign w:val="center"/>
            <w:hideMark/>
          </w:tcPr>
          <w:p w14:paraId="7D315540" w14:textId="77777777" w:rsidR="00804B02" w:rsidRPr="00852B86" w:rsidRDefault="00804B02" w:rsidP="000422D1">
            <w:pPr>
              <w:spacing w:after="0" w:line="256" w:lineRule="auto"/>
              <w:jc w:val="center"/>
            </w:pPr>
            <w:r w:rsidRPr="00852B86">
              <w:rPr>
                <w:rFonts w:ascii="Arial" w:hAnsi="Arial"/>
                <w:b/>
                <w:sz w:val="18"/>
              </w:rPr>
              <w:t>dB</w:t>
            </w:r>
          </w:p>
        </w:tc>
        <w:tc>
          <w:tcPr>
            <w:tcW w:w="2530" w:type="dxa"/>
            <w:vMerge w:val="restart"/>
            <w:tcBorders>
              <w:top w:val="single" w:sz="6" w:space="0" w:color="auto"/>
              <w:left w:val="single" w:sz="6" w:space="0" w:color="auto"/>
              <w:bottom w:val="single" w:sz="6" w:space="0" w:color="auto"/>
              <w:right w:val="single" w:sz="4" w:space="0" w:color="auto"/>
            </w:tcBorders>
            <w:vAlign w:val="center"/>
          </w:tcPr>
          <w:p w14:paraId="68A068B7" w14:textId="77777777" w:rsidR="00804B02" w:rsidRPr="00852B86" w:rsidRDefault="00804B02" w:rsidP="000422D1">
            <w:pPr>
              <w:spacing w:after="0" w:line="256" w:lineRule="auto"/>
              <w:jc w:val="center"/>
            </w:pPr>
          </w:p>
        </w:tc>
        <w:tc>
          <w:tcPr>
            <w:tcW w:w="1838" w:type="dxa"/>
            <w:gridSpan w:val="2"/>
            <w:tcBorders>
              <w:top w:val="single" w:sz="6" w:space="0" w:color="auto"/>
              <w:left w:val="single" w:sz="4" w:space="0" w:color="auto"/>
              <w:bottom w:val="single" w:sz="6" w:space="0" w:color="auto"/>
              <w:right w:val="single" w:sz="6" w:space="0" w:color="auto"/>
            </w:tcBorders>
            <w:vAlign w:val="center"/>
            <w:hideMark/>
          </w:tcPr>
          <w:p w14:paraId="6CDE270B" w14:textId="3C0AFD21" w:rsidR="00804B02" w:rsidRPr="00852B86" w:rsidRDefault="00804B02" w:rsidP="000422D1">
            <w:pPr>
              <w:spacing w:after="0" w:line="256" w:lineRule="auto"/>
              <w:jc w:val="center"/>
            </w:pPr>
            <w:r w:rsidRPr="00852B86">
              <w:rPr>
                <w:rFonts w:ascii="Arial" w:hAnsi="Arial" w:cs="Arial"/>
                <w:b/>
                <w:sz w:val="18"/>
              </w:rPr>
              <w:t>dBm</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b/>
                <w:sz w:val="18"/>
              </w:rPr>
              <w:t>SCS</w:t>
            </w:r>
            <w:r w:rsidRPr="00852B86">
              <w:rPr>
                <w:rFonts w:ascii="Arial" w:hAnsi="Arial"/>
                <w:b/>
                <w:sz w:val="18"/>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218CC6C9"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0B2D52D" w14:textId="77777777" w:rsidR="00804B02" w:rsidRPr="00852B86" w:rsidRDefault="00804B02" w:rsidP="000422D1">
            <w:pPr>
              <w:spacing w:after="0" w:line="256" w:lineRule="auto"/>
              <w:jc w:val="center"/>
            </w:pPr>
            <w:r w:rsidRPr="00852B86">
              <w:rPr>
                <w:rFonts w:ascii="Arial" w:hAnsi="Arial"/>
                <w:b/>
                <w:sz w:val="18"/>
              </w:rPr>
              <w:t>dBm/BW</w:t>
            </w:r>
            <w:r w:rsidRPr="00852B86">
              <w:rPr>
                <w:rFonts w:ascii="Arial" w:hAnsi="Arial"/>
                <w:b/>
                <w:sz w:val="18"/>
                <w:vertAlign w:val="subscript"/>
              </w:rPr>
              <w:t>Channel</w:t>
            </w:r>
          </w:p>
        </w:tc>
      </w:tr>
      <w:tr w:rsidR="00804B02" w:rsidRPr="00852B86" w14:paraId="5A70C1C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7F69D6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B01AE0C"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A7EC13A" w14:textId="77777777" w:rsidR="00804B02" w:rsidRPr="00852B86" w:rsidRDefault="00804B02" w:rsidP="000422D1">
            <w:pPr>
              <w:overflowPunct/>
              <w:autoSpaceDE/>
              <w:autoSpaceDN/>
              <w:adjustRightInd/>
              <w:spacing w:after="0" w:line="256" w:lineRule="auto"/>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5BC790C1" w14:textId="77777777" w:rsidR="00804B02" w:rsidRPr="00852B86" w:rsidRDefault="00804B02" w:rsidP="000422D1">
            <w:pPr>
              <w:overflowPunct/>
              <w:autoSpaceDE/>
              <w:autoSpaceDN/>
              <w:adjustRightInd/>
              <w:spacing w:after="0" w:line="256" w:lineRule="auto"/>
            </w:pPr>
          </w:p>
        </w:tc>
        <w:tc>
          <w:tcPr>
            <w:tcW w:w="1005" w:type="dxa"/>
            <w:tcBorders>
              <w:top w:val="single" w:sz="6" w:space="0" w:color="auto"/>
              <w:left w:val="single" w:sz="4" w:space="0" w:color="auto"/>
              <w:bottom w:val="single" w:sz="6" w:space="0" w:color="auto"/>
              <w:right w:val="single" w:sz="6" w:space="0" w:color="auto"/>
            </w:tcBorders>
            <w:vAlign w:val="center"/>
            <w:hideMark/>
          </w:tcPr>
          <w:p w14:paraId="12092F48" w14:textId="3A4D3929"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15</w:t>
            </w:r>
            <w:r w:rsidR="000422D1" w:rsidRPr="00852B86">
              <w:rPr>
                <w:rFonts w:ascii="Arial" w:hAnsi="Arial" w:cs="Arial"/>
                <w:b/>
                <w:sz w:val="18"/>
              </w:rPr>
              <w:t xml:space="preserve"> </w:t>
            </w:r>
            <w:r w:rsidRPr="00852B86">
              <w:rPr>
                <w:rFonts w:ascii="Arial" w:hAnsi="Arial" w:cs="Arial"/>
                <w:b/>
                <w:sz w:val="18"/>
              </w:rPr>
              <w:t>kHz</w:t>
            </w:r>
          </w:p>
        </w:tc>
        <w:tc>
          <w:tcPr>
            <w:tcW w:w="833" w:type="dxa"/>
            <w:tcBorders>
              <w:top w:val="single" w:sz="6" w:space="0" w:color="auto"/>
              <w:left w:val="single" w:sz="4" w:space="0" w:color="auto"/>
              <w:bottom w:val="single" w:sz="6" w:space="0" w:color="auto"/>
              <w:right w:val="single" w:sz="6" w:space="0" w:color="auto"/>
            </w:tcBorders>
            <w:vAlign w:val="center"/>
            <w:hideMark/>
          </w:tcPr>
          <w:p w14:paraId="0567979B" w14:textId="689664B8" w:rsidR="00804B02" w:rsidRPr="00852B86" w:rsidRDefault="00804B02" w:rsidP="000422D1">
            <w:pPr>
              <w:spacing w:after="0" w:line="256" w:lineRule="auto"/>
              <w:jc w:val="center"/>
              <w:rPr>
                <w:rFonts w:ascii="Arial" w:hAnsi="Arial" w:cs="Arial"/>
                <w:b/>
                <w:sz w:val="18"/>
              </w:rPr>
            </w:pPr>
            <w:r w:rsidRPr="00852B86">
              <w:rPr>
                <w:rFonts w:ascii="Arial" w:hAnsi="Arial"/>
                <w:b/>
                <w:sz w:val="18"/>
              </w:rPr>
              <w:t>SCS</w:t>
            </w:r>
            <w:r w:rsidRPr="00852B86">
              <w:rPr>
                <w:rFonts w:ascii="Arial" w:hAnsi="Arial"/>
                <w:b/>
                <w:sz w:val="18"/>
                <w:vertAlign w:val="subscript"/>
              </w:rPr>
              <w:t>SSB</w:t>
            </w:r>
            <w:r w:rsidR="000422D1" w:rsidRPr="00852B86">
              <w:rPr>
                <w:rFonts w:ascii="Arial" w:hAnsi="Arial" w:cs="Arial"/>
                <w:b/>
                <w:sz w:val="18"/>
              </w:rPr>
              <w:t xml:space="preserve"> </w:t>
            </w:r>
            <w:r w:rsidRPr="00852B86">
              <w:rPr>
                <w:rFonts w:ascii="Arial" w:hAnsi="Arial" w:cs="Arial"/>
                <w:b/>
                <w:sz w:val="18"/>
              </w:rPr>
              <w:t>=</w:t>
            </w:r>
            <w:r w:rsidR="000422D1" w:rsidRPr="00852B86">
              <w:rPr>
                <w:rFonts w:ascii="Arial" w:hAnsi="Arial" w:cs="Arial"/>
                <w:b/>
                <w:sz w:val="18"/>
              </w:rPr>
              <w:t xml:space="preserve"> </w:t>
            </w:r>
            <w:r w:rsidRPr="00852B86">
              <w:rPr>
                <w:rFonts w:ascii="Arial" w:hAnsi="Arial" w:cs="Arial"/>
                <w:b/>
                <w:sz w:val="18"/>
              </w:rPr>
              <w:t>30</w:t>
            </w:r>
            <w:r w:rsidR="000422D1" w:rsidRPr="00852B86">
              <w:rPr>
                <w:rFonts w:ascii="Arial" w:hAnsi="Arial" w:cs="Arial"/>
                <w:b/>
                <w:sz w:val="18"/>
              </w:rPr>
              <w:t xml:space="preserve"> </w:t>
            </w:r>
            <w:r w:rsidRPr="00852B86">
              <w:rPr>
                <w:rFonts w:ascii="Arial" w:hAnsi="Arial" w:cs="Arial"/>
                <w:b/>
                <w:sz w:val="18"/>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722FBC7E" w14:textId="77777777" w:rsidR="00804B02" w:rsidRPr="00852B86" w:rsidRDefault="00804B02" w:rsidP="000422D1">
            <w:pPr>
              <w:overflowPunct/>
              <w:autoSpaceDE/>
              <w:autoSpaceDN/>
              <w:adjustRightInd/>
              <w:spacing w:after="0" w:line="256" w:lineRule="auto"/>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C5F2DE7" w14:textId="77777777" w:rsidR="00804B02" w:rsidRPr="00852B86" w:rsidRDefault="00804B02" w:rsidP="000422D1">
            <w:pPr>
              <w:overflowPunct/>
              <w:autoSpaceDE/>
              <w:autoSpaceDN/>
              <w:adjustRightInd/>
              <w:spacing w:after="0" w:line="256" w:lineRule="auto"/>
            </w:pPr>
          </w:p>
        </w:tc>
      </w:tr>
      <w:tr w:rsidR="00804B02" w:rsidRPr="00852B86" w14:paraId="0C23872F" w14:textId="77777777" w:rsidTr="000422D1">
        <w:trPr>
          <w:jc w:val="center"/>
        </w:trPr>
        <w:tc>
          <w:tcPr>
            <w:tcW w:w="1036" w:type="dxa"/>
            <w:vMerge w:val="restart"/>
            <w:tcBorders>
              <w:top w:val="single" w:sz="6" w:space="0" w:color="auto"/>
              <w:left w:val="single" w:sz="4" w:space="0" w:color="auto"/>
              <w:bottom w:val="nil"/>
              <w:right w:val="single" w:sz="6" w:space="0" w:color="auto"/>
            </w:tcBorders>
            <w:vAlign w:val="center"/>
            <w:hideMark/>
          </w:tcPr>
          <w:p w14:paraId="32C68E0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4.5</w:t>
            </w:r>
          </w:p>
        </w:tc>
        <w:tc>
          <w:tcPr>
            <w:tcW w:w="1055" w:type="dxa"/>
            <w:vMerge w:val="restart"/>
            <w:tcBorders>
              <w:top w:val="single" w:sz="6" w:space="0" w:color="auto"/>
              <w:left w:val="single" w:sz="6" w:space="0" w:color="auto"/>
              <w:bottom w:val="nil"/>
              <w:right w:val="single" w:sz="6" w:space="0" w:color="auto"/>
            </w:tcBorders>
            <w:vAlign w:val="center"/>
            <w:hideMark/>
          </w:tcPr>
          <w:p w14:paraId="0642F51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1"/>
            </w:r>
            <w:r w:rsidRPr="00852B86">
              <w:rPr>
                <w:rFonts w:ascii="Arial" w:hAnsi="Arial" w:cs="Arial"/>
                <w:sz w:val="18"/>
                <w:szCs w:val="18"/>
              </w:rPr>
              <w:t>6</w:t>
            </w:r>
          </w:p>
        </w:tc>
        <w:tc>
          <w:tcPr>
            <w:tcW w:w="833" w:type="dxa"/>
            <w:vMerge w:val="restart"/>
            <w:tcBorders>
              <w:top w:val="single" w:sz="6" w:space="0" w:color="auto"/>
              <w:left w:val="single" w:sz="6" w:space="0" w:color="auto"/>
              <w:bottom w:val="nil"/>
              <w:right w:val="single" w:sz="6" w:space="0" w:color="auto"/>
            </w:tcBorders>
            <w:vAlign w:val="center"/>
            <w:hideMark/>
          </w:tcPr>
          <w:p w14:paraId="51C036D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sym w:font="Symbol" w:char="F0B3"/>
            </w:r>
            <w:r w:rsidRPr="00852B86">
              <w:rPr>
                <w:rFonts w:ascii="Arial" w:hAnsi="Arial" w:cs="Arial"/>
                <w:sz w:val="18"/>
                <w:szCs w:val="18"/>
              </w:rPr>
              <w:t>6</w:t>
            </w:r>
          </w:p>
        </w:tc>
        <w:tc>
          <w:tcPr>
            <w:tcW w:w="2530" w:type="dxa"/>
            <w:tcBorders>
              <w:top w:val="single" w:sz="6" w:space="0" w:color="auto"/>
              <w:left w:val="single" w:sz="6" w:space="0" w:color="auto"/>
              <w:bottom w:val="single" w:sz="6" w:space="0" w:color="auto"/>
              <w:right w:val="single" w:sz="4" w:space="0" w:color="auto"/>
            </w:tcBorders>
            <w:vAlign w:val="center"/>
            <w:hideMark/>
          </w:tcPr>
          <w:p w14:paraId="56048948" w14:textId="3ECBDCF3" w:rsidR="00804B02" w:rsidRPr="00852B86" w:rsidRDefault="00804B02" w:rsidP="000422D1">
            <w:pPr>
              <w:spacing w:after="0" w:line="256" w:lineRule="auto"/>
              <w:jc w:val="center"/>
              <w:rPr>
                <w:rFonts w:ascii="Arial" w:hAnsi="Arial"/>
                <w:sz w:val="18"/>
              </w:rPr>
            </w:pPr>
            <w:r w:rsidRPr="00852B86">
              <w:rPr>
                <w:rFonts w:ascii="Arial" w:hAnsi="Arial" w:cs="Arial"/>
                <w:sz w:val="18"/>
                <w:szCs w:val="18"/>
              </w:rPr>
              <w:t>NR_FDD_FR1_A,</w:t>
            </w:r>
            <w:r w:rsidR="000422D1" w:rsidRPr="00852B86">
              <w:rPr>
                <w:rFonts w:ascii="Arial" w:hAnsi="Arial" w:cs="Arial"/>
                <w:sz w:val="18"/>
                <w:szCs w:val="18"/>
              </w:rPr>
              <w:t xml:space="preserve"> </w:t>
            </w:r>
            <w:r w:rsidRPr="00852B86">
              <w:rPr>
                <w:rFonts w:ascii="Arial" w:hAnsi="Arial" w:cs="Arial"/>
                <w:sz w:val="18"/>
                <w:szCs w:val="18"/>
              </w:rPr>
              <w:t>NR_TDD_FR1_A</w:t>
            </w:r>
            <w:r w:rsidRPr="00852B86">
              <w:rPr>
                <w:rFonts w:ascii="Arial" w:hAnsi="Arial"/>
                <w:sz w:val="18"/>
              </w:rPr>
              <w:t>,</w:t>
            </w:r>
          </w:p>
          <w:p w14:paraId="07136B5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sz w:val="18"/>
              </w:rPr>
              <w:t>NR_SDL_FR1_A</w:t>
            </w:r>
          </w:p>
        </w:tc>
        <w:tc>
          <w:tcPr>
            <w:tcW w:w="1005" w:type="dxa"/>
            <w:tcBorders>
              <w:top w:val="single" w:sz="6" w:space="0" w:color="auto"/>
              <w:left w:val="single" w:sz="4" w:space="0" w:color="auto"/>
              <w:bottom w:val="single" w:sz="6" w:space="0" w:color="auto"/>
              <w:right w:val="single" w:sz="6" w:space="0" w:color="auto"/>
            </w:tcBorders>
            <w:vAlign w:val="center"/>
            <w:hideMark/>
          </w:tcPr>
          <w:p w14:paraId="0F08EC4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1</w:t>
            </w:r>
          </w:p>
        </w:tc>
        <w:tc>
          <w:tcPr>
            <w:tcW w:w="833" w:type="dxa"/>
            <w:tcBorders>
              <w:top w:val="single" w:sz="6" w:space="0" w:color="auto"/>
              <w:left w:val="single" w:sz="4" w:space="0" w:color="auto"/>
              <w:bottom w:val="single" w:sz="6" w:space="0" w:color="auto"/>
              <w:right w:val="single" w:sz="6" w:space="0" w:color="auto"/>
            </w:tcBorders>
            <w:vAlign w:val="center"/>
            <w:hideMark/>
          </w:tcPr>
          <w:p w14:paraId="645E12B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80036D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45B45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42835B7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A05BDF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9546BF0"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6BDC888"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hideMark/>
          </w:tcPr>
          <w:p w14:paraId="09C2C3E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B</w:t>
            </w:r>
          </w:p>
        </w:tc>
        <w:tc>
          <w:tcPr>
            <w:tcW w:w="1005" w:type="dxa"/>
            <w:tcBorders>
              <w:top w:val="single" w:sz="6" w:space="0" w:color="auto"/>
              <w:left w:val="single" w:sz="4" w:space="0" w:color="auto"/>
              <w:bottom w:val="single" w:sz="6" w:space="0" w:color="auto"/>
              <w:right w:val="single" w:sz="6" w:space="0" w:color="auto"/>
            </w:tcBorders>
            <w:hideMark/>
          </w:tcPr>
          <w:p w14:paraId="0FE32F9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0.5</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A6960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1440" w:type="dxa"/>
            <w:tcBorders>
              <w:top w:val="single" w:sz="6" w:space="0" w:color="auto"/>
              <w:left w:val="single" w:sz="6" w:space="0" w:color="auto"/>
              <w:bottom w:val="single" w:sz="6" w:space="0" w:color="auto"/>
              <w:right w:val="single" w:sz="6" w:space="0" w:color="auto"/>
            </w:tcBorders>
            <w:hideMark/>
          </w:tcPr>
          <w:p w14:paraId="26D6EF13"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E9E85E5"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363874B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57A8D6"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71F4E8B7"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B909F8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5645D3C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TDD_FR1_C</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FDAD7F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20</w:t>
            </w:r>
          </w:p>
        </w:tc>
        <w:tc>
          <w:tcPr>
            <w:tcW w:w="833" w:type="dxa"/>
            <w:tcBorders>
              <w:top w:val="single" w:sz="6" w:space="0" w:color="auto"/>
              <w:left w:val="single" w:sz="4" w:space="0" w:color="auto"/>
              <w:bottom w:val="single" w:sz="6" w:space="0" w:color="auto"/>
              <w:right w:val="single" w:sz="6" w:space="0" w:color="auto"/>
            </w:tcBorders>
            <w:vAlign w:val="center"/>
            <w:hideMark/>
          </w:tcPr>
          <w:p w14:paraId="199C8BB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5A94CB8"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6AF0E2C4"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4A28218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EE1449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311986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25111DDC"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1CB3445C" w14:textId="3CD8DF9C"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D,</w:t>
            </w:r>
            <w:r w:rsidR="000422D1" w:rsidRPr="00852B86">
              <w:rPr>
                <w:rFonts w:ascii="Arial" w:hAnsi="Arial" w:cs="Arial"/>
                <w:sz w:val="18"/>
                <w:szCs w:val="18"/>
              </w:rPr>
              <w:t xml:space="preserve"> </w:t>
            </w:r>
            <w:r w:rsidRPr="00852B86">
              <w:rPr>
                <w:rFonts w:ascii="Arial" w:hAnsi="Arial" w:cs="Arial"/>
                <w:sz w:val="18"/>
                <w:szCs w:val="18"/>
              </w:rPr>
              <w:t>NR_TDD_FR1_D</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452432F"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5</w:t>
            </w:r>
          </w:p>
        </w:tc>
        <w:tc>
          <w:tcPr>
            <w:tcW w:w="833" w:type="dxa"/>
            <w:tcBorders>
              <w:top w:val="single" w:sz="6" w:space="0" w:color="auto"/>
              <w:left w:val="single" w:sz="4" w:space="0" w:color="auto"/>
              <w:bottom w:val="single" w:sz="6" w:space="0" w:color="auto"/>
              <w:right w:val="single" w:sz="6" w:space="0" w:color="auto"/>
            </w:tcBorders>
            <w:vAlign w:val="center"/>
            <w:hideMark/>
          </w:tcPr>
          <w:p w14:paraId="02E819A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D2DACC9"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7C4A519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01AF496A"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09A5F8F"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3D509092"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56C6FD8A"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2AF98DE5" w14:textId="1A7C6B86"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E,</w:t>
            </w:r>
            <w:r w:rsidR="000422D1" w:rsidRPr="00852B86">
              <w:rPr>
                <w:rFonts w:ascii="Arial" w:hAnsi="Arial" w:cs="Arial"/>
                <w:sz w:val="18"/>
                <w:szCs w:val="18"/>
              </w:rPr>
              <w:t xml:space="preserve"> </w:t>
            </w:r>
            <w:r w:rsidRPr="00852B86">
              <w:rPr>
                <w:rFonts w:ascii="Arial" w:hAnsi="Arial" w:cs="Arial"/>
                <w:sz w:val="18"/>
                <w:szCs w:val="18"/>
              </w:rPr>
              <w:t>NR_TDD_FR1_E</w:t>
            </w:r>
          </w:p>
        </w:tc>
        <w:tc>
          <w:tcPr>
            <w:tcW w:w="1005" w:type="dxa"/>
            <w:tcBorders>
              <w:top w:val="single" w:sz="6" w:space="0" w:color="auto"/>
              <w:left w:val="single" w:sz="4" w:space="0" w:color="auto"/>
              <w:bottom w:val="single" w:sz="6" w:space="0" w:color="auto"/>
              <w:right w:val="single" w:sz="6" w:space="0" w:color="auto"/>
            </w:tcBorders>
            <w:vAlign w:val="center"/>
            <w:hideMark/>
          </w:tcPr>
          <w:p w14:paraId="42C56036"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9</w:t>
            </w:r>
          </w:p>
        </w:tc>
        <w:tc>
          <w:tcPr>
            <w:tcW w:w="833" w:type="dxa"/>
            <w:tcBorders>
              <w:top w:val="single" w:sz="6" w:space="0" w:color="auto"/>
              <w:left w:val="single" w:sz="4" w:space="0" w:color="auto"/>
              <w:bottom w:val="single" w:sz="6" w:space="0" w:color="auto"/>
              <w:right w:val="single" w:sz="6" w:space="0" w:color="auto"/>
            </w:tcBorders>
            <w:vAlign w:val="center"/>
            <w:hideMark/>
          </w:tcPr>
          <w:p w14:paraId="2908BF2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F9AE6B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492756B"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2ACD291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A01C2F"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65660526"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5E07DF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04E1E10"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G</w:t>
            </w:r>
          </w:p>
        </w:tc>
        <w:tc>
          <w:tcPr>
            <w:tcW w:w="1005" w:type="dxa"/>
            <w:tcBorders>
              <w:top w:val="single" w:sz="6" w:space="0" w:color="auto"/>
              <w:left w:val="single" w:sz="4" w:space="0" w:color="auto"/>
              <w:bottom w:val="single" w:sz="6" w:space="0" w:color="auto"/>
              <w:right w:val="single" w:sz="6" w:space="0" w:color="auto"/>
            </w:tcBorders>
            <w:vAlign w:val="center"/>
            <w:hideMark/>
          </w:tcPr>
          <w:p w14:paraId="2FE42CC5"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8</w:t>
            </w:r>
          </w:p>
        </w:tc>
        <w:tc>
          <w:tcPr>
            <w:tcW w:w="833" w:type="dxa"/>
            <w:tcBorders>
              <w:top w:val="single" w:sz="6" w:space="0" w:color="auto"/>
              <w:left w:val="single" w:sz="4" w:space="0" w:color="auto"/>
              <w:bottom w:val="single" w:sz="6" w:space="0" w:color="auto"/>
              <w:right w:val="single" w:sz="6" w:space="0" w:color="auto"/>
            </w:tcBorders>
            <w:vAlign w:val="center"/>
            <w:hideMark/>
          </w:tcPr>
          <w:p w14:paraId="5F965D0D"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67CB39C"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1903332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5A6DC16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AE48B9"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0828B43B"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300" w:type="dxa"/>
            <w:vMerge/>
            <w:tcBorders>
              <w:top w:val="single" w:sz="6" w:space="0" w:color="auto"/>
              <w:left w:val="single" w:sz="6" w:space="0" w:color="auto"/>
              <w:bottom w:val="nil"/>
              <w:right w:val="single" w:sz="6" w:space="0" w:color="auto"/>
            </w:tcBorders>
            <w:vAlign w:val="center"/>
            <w:hideMark/>
          </w:tcPr>
          <w:p w14:paraId="1C96F8CD" w14:textId="77777777" w:rsidR="00804B02" w:rsidRPr="00852B86" w:rsidRDefault="00804B02" w:rsidP="000422D1">
            <w:pPr>
              <w:overflowPunct/>
              <w:autoSpaceDE/>
              <w:autoSpaceDN/>
              <w:adjustRightInd/>
              <w:spacing w:after="0" w:line="256" w:lineRule="auto"/>
              <w:rPr>
                <w:rFonts w:ascii="Arial" w:hAnsi="Arial" w:cs="Arial"/>
                <w:sz w:val="18"/>
                <w:szCs w:val="18"/>
              </w:rPr>
            </w:pPr>
          </w:p>
        </w:tc>
        <w:tc>
          <w:tcPr>
            <w:tcW w:w="2530" w:type="dxa"/>
            <w:tcBorders>
              <w:top w:val="single" w:sz="6" w:space="0" w:color="auto"/>
              <w:left w:val="single" w:sz="6" w:space="0" w:color="auto"/>
              <w:bottom w:val="single" w:sz="6" w:space="0" w:color="auto"/>
              <w:right w:val="single" w:sz="4" w:space="0" w:color="auto"/>
            </w:tcBorders>
            <w:vAlign w:val="center"/>
            <w:hideMark/>
          </w:tcPr>
          <w:p w14:paraId="66D3A13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R_FDD_FR1_H</w:t>
            </w:r>
          </w:p>
        </w:tc>
        <w:tc>
          <w:tcPr>
            <w:tcW w:w="1005" w:type="dxa"/>
            <w:tcBorders>
              <w:top w:val="single" w:sz="6" w:space="0" w:color="auto"/>
              <w:left w:val="single" w:sz="4" w:space="0" w:color="auto"/>
              <w:bottom w:val="single" w:sz="6" w:space="0" w:color="auto"/>
              <w:right w:val="single" w:sz="6" w:space="0" w:color="auto"/>
            </w:tcBorders>
            <w:vAlign w:val="center"/>
            <w:hideMark/>
          </w:tcPr>
          <w:p w14:paraId="5FDDC062"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7.5</w:t>
            </w:r>
          </w:p>
        </w:tc>
        <w:tc>
          <w:tcPr>
            <w:tcW w:w="833" w:type="dxa"/>
            <w:tcBorders>
              <w:top w:val="single" w:sz="6" w:space="0" w:color="auto"/>
              <w:left w:val="single" w:sz="4" w:space="0" w:color="auto"/>
              <w:bottom w:val="single" w:sz="6" w:space="0" w:color="auto"/>
              <w:right w:val="single" w:sz="6" w:space="0" w:color="auto"/>
            </w:tcBorders>
            <w:vAlign w:val="center"/>
            <w:hideMark/>
          </w:tcPr>
          <w:p w14:paraId="592A48EA"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63C26A1"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N/A</w:t>
            </w:r>
          </w:p>
        </w:tc>
        <w:tc>
          <w:tcPr>
            <w:tcW w:w="1440" w:type="dxa"/>
            <w:tcBorders>
              <w:top w:val="single" w:sz="6" w:space="0" w:color="auto"/>
              <w:left w:val="single" w:sz="6" w:space="0" w:color="auto"/>
              <w:bottom w:val="single" w:sz="6" w:space="0" w:color="auto"/>
              <w:right w:val="single" w:sz="4" w:space="0" w:color="auto"/>
            </w:tcBorders>
            <w:hideMark/>
          </w:tcPr>
          <w:p w14:paraId="0CA2BE5E" w14:textId="77777777" w:rsidR="00804B02" w:rsidRPr="00852B86" w:rsidRDefault="00804B02" w:rsidP="000422D1">
            <w:pPr>
              <w:spacing w:after="0" w:line="256" w:lineRule="auto"/>
              <w:jc w:val="center"/>
              <w:rPr>
                <w:rFonts w:ascii="Arial" w:hAnsi="Arial" w:cs="Arial"/>
                <w:sz w:val="18"/>
                <w:szCs w:val="18"/>
              </w:rPr>
            </w:pPr>
            <w:r w:rsidRPr="00852B86">
              <w:rPr>
                <w:rFonts w:ascii="Arial" w:hAnsi="Arial" w:cs="Arial"/>
                <w:sz w:val="18"/>
                <w:szCs w:val="18"/>
              </w:rPr>
              <w:t>-50</w:t>
            </w:r>
          </w:p>
        </w:tc>
      </w:tr>
      <w:tr w:rsidR="00804B02" w:rsidRPr="00852B86" w14:paraId="7B245836"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FA0D75E" w14:textId="5FA5C2F1"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1:</w:t>
            </w:r>
            <w:r w:rsidRPr="00852B86">
              <w:rPr>
                <w:rFonts w:ascii="Arial" w:hAnsi="Arial"/>
                <w:sz w:val="18"/>
              </w:rPr>
              <w:tab/>
              <w:t>Io</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assumed</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have</w:t>
            </w:r>
            <w:r w:rsidR="000422D1" w:rsidRPr="00852B86">
              <w:rPr>
                <w:rFonts w:ascii="Arial" w:hAnsi="Arial"/>
                <w:sz w:val="18"/>
              </w:rPr>
              <w:t xml:space="preserve"> </w:t>
            </w:r>
            <w:r w:rsidRPr="00852B86">
              <w:rPr>
                <w:rFonts w:ascii="Arial" w:hAnsi="Arial"/>
                <w:sz w:val="18"/>
              </w:rPr>
              <w:t>constant</w:t>
            </w:r>
            <w:r w:rsidR="000422D1" w:rsidRPr="00852B86">
              <w:rPr>
                <w:rFonts w:ascii="Arial" w:hAnsi="Arial"/>
                <w:sz w:val="18"/>
              </w:rPr>
              <w:t xml:space="preserve"> </w:t>
            </w:r>
            <w:r w:rsidRPr="00852B86">
              <w:rPr>
                <w:rFonts w:ascii="Arial" w:hAnsi="Arial"/>
                <w:sz w:val="18"/>
              </w:rPr>
              <w:t>EPRE</w:t>
            </w:r>
            <w:r w:rsidR="000422D1" w:rsidRPr="00852B86">
              <w:rPr>
                <w:rFonts w:ascii="Arial" w:hAnsi="Arial"/>
                <w:sz w:val="18"/>
              </w:rPr>
              <w:t xml:space="preserve"> </w:t>
            </w:r>
            <w:r w:rsidRPr="00852B86">
              <w:rPr>
                <w:rFonts w:ascii="Arial" w:hAnsi="Arial"/>
                <w:sz w:val="18"/>
              </w:rPr>
              <w:t>acros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bandwidth.</w:t>
            </w:r>
          </w:p>
          <w:p w14:paraId="18731A47" w14:textId="24AEE9CA" w:rsidR="00804B02" w:rsidRPr="00852B86" w:rsidRDefault="00804B02" w:rsidP="000422D1">
            <w:pPr>
              <w:spacing w:after="0" w:line="256" w:lineRule="auto"/>
              <w:ind w:left="851" w:hanging="851"/>
              <w:rPr>
                <w:rFonts w:ascii="Arial" w:hAnsi="Arial"/>
                <w:sz w:val="18"/>
              </w:rPr>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2:</w:t>
            </w:r>
            <w:r w:rsidRPr="00852B86">
              <w:rPr>
                <w:rFonts w:ascii="Arial" w:hAnsi="Arial"/>
                <w:sz w:val="18"/>
              </w:rPr>
              <w:tab/>
              <w:t>The</w:t>
            </w:r>
            <w:r w:rsidR="000422D1" w:rsidRPr="00852B86">
              <w:rPr>
                <w:rFonts w:ascii="Arial" w:hAnsi="Arial"/>
                <w:sz w:val="18"/>
              </w:rPr>
              <w:t xml:space="preserve"> </w:t>
            </w:r>
            <w:r w:rsidRPr="00852B86">
              <w:rPr>
                <w:rFonts w:ascii="Arial" w:hAnsi="Arial"/>
                <w:sz w:val="18"/>
              </w:rPr>
              <w:t>parameter</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is</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minimum</w:t>
            </w:r>
            <w:r w:rsidR="000422D1" w:rsidRPr="00852B86">
              <w:rPr>
                <w:rFonts w:ascii="Arial" w:hAnsi="Arial"/>
                <w:sz w:val="18"/>
              </w:rPr>
              <w:t xml:space="preserve"> </w:t>
            </w:r>
            <w:r w:rsidRPr="00852B86">
              <w:rPr>
                <w:rFonts w:ascii="Arial" w:hAnsi="Arial"/>
                <w:sz w:val="18"/>
              </w:rPr>
              <w:t>SSB</w:t>
            </w:r>
            <w:r w:rsidR="000422D1" w:rsidRPr="00852B86">
              <w:rPr>
                <w:rFonts w:ascii="Arial" w:hAnsi="Arial"/>
                <w:sz w:val="18"/>
              </w:rPr>
              <w:t xml:space="preserve"> </w:t>
            </w:r>
            <w:r w:rsidRPr="00852B86">
              <w:rPr>
                <w:rFonts w:ascii="Arial" w:hAnsi="Arial"/>
                <w:sz w:val="18"/>
              </w:rPr>
              <w:t>Ês/Iot</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pair</w:t>
            </w:r>
            <w:r w:rsidR="000422D1" w:rsidRPr="00852B86">
              <w:rPr>
                <w:rFonts w:ascii="Arial" w:hAnsi="Arial"/>
                <w:sz w:val="18"/>
              </w:rPr>
              <w:t xml:space="preserve"> </w:t>
            </w:r>
            <w:r w:rsidRPr="00852B86">
              <w:rPr>
                <w:rFonts w:ascii="Arial" w:hAnsi="Arial"/>
                <w:sz w:val="18"/>
              </w:rPr>
              <w:t>of</w:t>
            </w:r>
            <w:r w:rsidR="000422D1" w:rsidRPr="00852B86">
              <w:rPr>
                <w:rFonts w:ascii="Arial" w:hAnsi="Arial"/>
                <w:sz w:val="18"/>
              </w:rPr>
              <w:t xml:space="preserve"> </w:t>
            </w:r>
            <w:r w:rsidRPr="00852B86">
              <w:rPr>
                <w:rFonts w:ascii="Arial" w:hAnsi="Arial"/>
                <w:sz w:val="18"/>
              </w:rPr>
              <w:t>cells</w:t>
            </w:r>
            <w:r w:rsidR="000422D1" w:rsidRPr="00852B86">
              <w:rPr>
                <w:rFonts w:ascii="Arial" w:hAnsi="Arial"/>
                <w:sz w:val="18"/>
              </w:rPr>
              <w:t xml:space="preserve"> </w:t>
            </w:r>
            <w:r w:rsidRPr="00852B86">
              <w:rPr>
                <w:rFonts w:ascii="Arial" w:hAnsi="Arial"/>
                <w:sz w:val="18"/>
              </w:rPr>
              <w:t>to</w:t>
            </w:r>
            <w:r w:rsidR="000422D1" w:rsidRPr="00852B86">
              <w:rPr>
                <w:rFonts w:ascii="Arial" w:hAnsi="Arial"/>
                <w:sz w:val="18"/>
              </w:rPr>
              <w:t xml:space="preserve"> </w:t>
            </w:r>
            <w:r w:rsidRPr="00852B86">
              <w:rPr>
                <w:rFonts w:ascii="Arial" w:hAnsi="Arial"/>
                <w:sz w:val="18"/>
              </w:rPr>
              <w:t>which</w:t>
            </w:r>
            <w:r w:rsidR="000422D1" w:rsidRPr="00852B86">
              <w:rPr>
                <w:rFonts w:ascii="Arial" w:hAnsi="Arial"/>
                <w:sz w:val="18"/>
              </w:rPr>
              <w:t xml:space="preserve"> </w:t>
            </w:r>
            <w:r w:rsidRPr="00852B86">
              <w:rPr>
                <w:rFonts w:ascii="Arial" w:hAnsi="Arial"/>
                <w:sz w:val="18"/>
              </w:rPr>
              <w:t>the</w:t>
            </w:r>
            <w:r w:rsidR="000422D1" w:rsidRPr="00852B86">
              <w:rPr>
                <w:rFonts w:ascii="Arial" w:hAnsi="Arial"/>
                <w:sz w:val="18"/>
              </w:rPr>
              <w:t xml:space="preserve"> </w:t>
            </w:r>
            <w:r w:rsidRPr="00852B86">
              <w:rPr>
                <w:rFonts w:ascii="Arial" w:hAnsi="Arial"/>
                <w:sz w:val="18"/>
              </w:rPr>
              <w:t>requirement</w:t>
            </w:r>
            <w:r w:rsidR="000422D1" w:rsidRPr="00852B86">
              <w:rPr>
                <w:rFonts w:ascii="Arial" w:hAnsi="Arial"/>
                <w:sz w:val="18"/>
              </w:rPr>
              <w:t xml:space="preserve"> </w:t>
            </w:r>
            <w:r w:rsidRPr="00852B86">
              <w:rPr>
                <w:rFonts w:ascii="Arial" w:hAnsi="Arial"/>
                <w:sz w:val="18"/>
              </w:rPr>
              <w:t>applies.</w:t>
            </w:r>
          </w:p>
          <w:p w14:paraId="12C3C334" w14:textId="108357CE" w:rsidR="00804B02" w:rsidRPr="00852B86" w:rsidRDefault="00804B02" w:rsidP="000422D1">
            <w:pPr>
              <w:spacing w:after="0" w:line="256" w:lineRule="auto"/>
              <w:ind w:left="851" w:hanging="851"/>
            </w:pPr>
            <w:r w:rsidRPr="00852B86">
              <w:rPr>
                <w:rFonts w:ascii="Arial" w:hAnsi="Arial"/>
                <w:sz w:val="18"/>
              </w:rPr>
              <w:t>NOTE</w:t>
            </w:r>
            <w:r w:rsidR="000422D1" w:rsidRPr="00852B86">
              <w:rPr>
                <w:rFonts w:ascii="Arial" w:hAnsi="Arial"/>
                <w:sz w:val="18"/>
              </w:rPr>
              <w:t xml:space="preserve"> </w:t>
            </w:r>
            <w:r w:rsidRPr="00852B86">
              <w:rPr>
                <w:rFonts w:ascii="Arial" w:hAnsi="Arial"/>
                <w:sz w:val="18"/>
              </w:rPr>
              <w:t>3:</w:t>
            </w:r>
            <w:r w:rsidRPr="00852B86">
              <w:rPr>
                <w:rFonts w:ascii="Arial" w:hAnsi="Arial"/>
                <w:sz w:val="18"/>
              </w:rPr>
              <w:tab/>
              <w:t>NR</w:t>
            </w:r>
            <w:r w:rsidR="000422D1" w:rsidRPr="00852B86">
              <w:rPr>
                <w:rFonts w:ascii="Arial" w:hAnsi="Arial"/>
                <w:sz w:val="18"/>
              </w:rPr>
              <w:t xml:space="preserve"> </w:t>
            </w:r>
            <w:r w:rsidRPr="00852B86">
              <w:rPr>
                <w:rFonts w:ascii="Arial" w:hAnsi="Arial"/>
                <w:sz w:val="18"/>
              </w:rPr>
              <w:t>operating</w:t>
            </w:r>
            <w:r w:rsidR="000422D1" w:rsidRPr="00852B86">
              <w:rPr>
                <w:rFonts w:ascii="Arial" w:hAnsi="Arial"/>
                <w:sz w:val="18"/>
              </w:rPr>
              <w:t xml:space="preserve"> </w:t>
            </w:r>
            <w:r w:rsidRPr="00852B86">
              <w:rPr>
                <w:rFonts w:ascii="Arial" w:hAnsi="Arial"/>
                <w:sz w:val="18"/>
              </w:rPr>
              <w:t>band</w:t>
            </w:r>
            <w:r w:rsidR="000422D1" w:rsidRPr="00852B86">
              <w:rPr>
                <w:rFonts w:ascii="Arial" w:hAnsi="Arial"/>
                <w:sz w:val="18"/>
              </w:rPr>
              <w:t xml:space="preserve"> </w:t>
            </w:r>
            <w:r w:rsidRPr="00852B86">
              <w:rPr>
                <w:rFonts w:ascii="Arial" w:hAnsi="Arial"/>
                <w:sz w:val="18"/>
              </w:rPr>
              <w:t>groups</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FR1</w:t>
            </w:r>
            <w:r w:rsidR="000422D1" w:rsidRPr="00852B86">
              <w:rPr>
                <w:rFonts w:ascii="Arial" w:hAnsi="Arial"/>
                <w:sz w:val="18"/>
              </w:rPr>
              <w:t xml:space="preserve"> </w:t>
            </w:r>
            <w:r w:rsidRPr="00852B86">
              <w:rPr>
                <w:rFonts w:ascii="Arial" w:hAnsi="Arial"/>
                <w:sz w:val="18"/>
              </w:rPr>
              <w:t>are</w:t>
            </w:r>
            <w:r w:rsidR="000422D1" w:rsidRPr="00852B86">
              <w:rPr>
                <w:rFonts w:ascii="Arial" w:hAnsi="Arial"/>
                <w:sz w:val="18"/>
              </w:rPr>
              <w:t xml:space="preserve"> </w:t>
            </w:r>
            <w:r w:rsidRPr="00852B86">
              <w:rPr>
                <w:rFonts w:ascii="Arial" w:hAnsi="Arial"/>
                <w:sz w:val="18"/>
              </w:rPr>
              <w:t>as</w:t>
            </w:r>
            <w:r w:rsidR="000422D1" w:rsidRPr="00852B86">
              <w:rPr>
                <w:rFonts w:ascii="Arial" w:hAnsi="Arial"/>
                <w:sz w:val="18"/>
              </w:rPr>
              <w:t xml:space="preserve"> </w:t>
            </w:r>
            <w:r w:rsidRPr="00852B86">
              <w:rPr>
                <w:rFonts w:ascii="Arial" w:hAnsi="Arial"/>
                <w:sz w:val="18"/>
              </w:rPr>
              <w:t>defined</w:t>
            </w:r>
            <w:r w:rsidR="000422D1" w:rsidRPr="00852B86">
              <w:rPr>
                <w:rFonts w:ascii="Arial" w:hAnsi="Arial"/>
                <w:sz w:val="18"/>
              </w:rPr>
              <w:t xml:space="preserve"> </w:t>
            </w:r>
            <w:r w:rsidRPr="00852B86">
              <w:rPr>
                <w:rFonts w:ascii="Arial" w:hAnsi="Arial"/>
                <w:sz w:val="18"/>
              </w:rPr>
              <w:t>in</w:t>
            </w:r>
            <w:r w:rsidR="000422D1" w:rsidRPr="00852B86">
              <w:rPr>
                <w:rFonts w:ascii="Arial" w:hAnsi="Arial"/>
                <w:sz w:val="18"/>
              </w:rPr>
              <w:t xml:space="preserve"> </w:t>
            </w:r>
            <w:r w:rsidRPr="00852B86">
              <w:rPr>
                <w:rFonts w:ascii="Arial" w:hAnsi="Arial"/>
                <w:sz w:val="18"/>
              </w:rPr>
              <w:t>Section</w:t>
            </w:r>
            <w:r w:rsidR="000422D1" w:rsidRPr="00852B86">
              <w:rPr>
                <w:rFonts w:ascii="Arial" w:hAnsi="Arial"/>
                <w:sz w:val="18"/>
              </w:rPr>
              <w:t xml:space="preserve"> </w:t>
            </w:r>
            <w:r w:rsidRPr="00852B86">
              <w:rPr>
                <w:rFonts w:ascii="Arial" w:hAnsi="Arial"/>
                <w:sz w:val="18"/>
              </w:rPr>
              <w:t>3A.4.1</w:t>
            </w:r>
            <w:r w:rsidR="00166035" w:rsidRPr="00852B86">
              <w:rPr>
                <w:rFonts w:ascii="Arial" w:hAnsi="Arial"/>
                <w:sz w:val="18"/>
              </w:rPr>
              <w:t>.</w:t>
            </w:r>
          </w:p>
        </w:tc>
      </w:tr>
    </w:tbl>
    <w:p w14:paraId="3C5903E8" w14:textId="77777777" w:rsidR="00804B02" w:rsidRPr="00852B86" w:rsidRDefault="00804B02" w:rsidP="000422D1">
      <w:pPr>
        <w:rPr>
          <w:lang w:eastAsia="sv-SE"/>
        </w:rPr>
      </w:pPr>
    </w:p>
    <w:p w14:paraId="3DF7B186" w14:textId="77777777" w:rsidR="00804B02" w:rsidRPr="00852B86" w:rsidRDefault="00804B02" w:rsidP="000422D1">
      <w:pPr>
        <w:rPr>
          <w:lang w:eastAsia="sv-SE"/>
        </w:rPr>
      </w:pPr>
      <w:r w:rsidRPr="00852B86">
        <w:rPr>
          <w:lang w:eastAsia="sv-SE"/>
        </w:rPr>
        <w:t>The reporting range for SS-RSRP is defined from -156dBm to -31dBm with 1dB resolution. The mapping of the measured quantity to the reported value is defined by Table 4.7.1.0.1-2.</w:t>
      </w:r>
    </w:p>
    <w:p w14:paraId="62623E24" w14:textId="4CE7099A"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4.1.2 and 10.1.6.</w:t>
      </w:r>
    </w:p>
    <w:p w14:paraId="6DF6CA76" w14:textId="77777777" w:rsidR="00804B02" w:rsidRPr="00852B86" w:rsidRDefault="00804B02" w:rsidP="000422D1">
      <w:pPr>
        <w:pStyle w:val="Heading4"/>
        <w:keepNext w:val="0"/>
        <w:keepLines w:val="0"/>
        <w:rPr>
          <w:lang w:eastAsia="sv-SE"/>
        </w:rPr>
      </w:pPr>
      <w:bookmarkStart w:id="1786" w:name="_Toc21621478"/>
      <w:bookmarkStart w:id="1787" w:name="_Toc29297092"/>
      <w:bookmarkStart w:id="1788" w:name="_Toc36149284"/>
      <w:bookmarkStart w:id="1789" w:name="_Toc44092862"/>
      <w:bookmarkStart w:id="1790" w:name="_Toc44093411"/>
      <w:bookmarkStart w:id="1791" w:name="_Toc44094234"/>
      <w:bookmarkStart w:id="1792" w:name="_Toc44094513"/>
      <w:bookmarkStart w:id="1793" w:name="_Toc52295929"/>
      <w:bookmarkStart w:id="1794" w:name="_Toc59027635"/>
      <w:bookmarkStart w:id="1795" w:name="_Toc69328129"/>
      <w:bookmarkStart w:id="1796" w:name="_Toc75989767"/>
      <w:bookmarkStart w:id="1797" w:name="_Toc75992873"/>
      <w:bookmarkStart w:id="1798" w:name="_Toc76018650"/>
      <w:bookmarkStart w:id="1799" w:name="_Toc84513723"/>
      <w:bookmarkStart w:id="1800" w:name="_Toc84514287"/>
      <w:r w:rsidRPr="00852B86">
        <w:rPr>
          <w:lang w:eastAsia="sv-SE"/>
        </w:rPr>
        <w:t>4.7.1.1</w:t>
      </w:r>
      <w:r w:rsidRPr="00852B86">
        <w:rPr>
          <w:lang w:eastAsia="sv-SE"/>
        </w:rPr>
        <w:tab/>
        <w:t>Intra-frequency measurements</w:t>
      </w:r>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p>
    <w:p w14:paraId="2FC1F379" w14:textId="77777777" w:rsidR="00804B02" w:rsidRPr="00852B86" w:rsidRDefault="00804B02" w:rsidP="00510C5D">
      <w:pPr>
        <w:pStyle w:val="H6"/>
      </w:pPr>
      <w:bookmarkStart w:id="1801" w:name="_Toc21621479"/>
      <w:bookmarkStart w:id="1802" w:name="_Toc29297093"/>
      <w:bookmarkStart w:id="1803" w:name="_Toc36149285"/>
      <w:bookmarkStart w:id="1804" w:name="_Toc44092863"/>
      <w:bookmarkStart w:id="1805" w:name="_Toc44093412"/>
      <w:bookmarkStart w:id="1806" w:name="_Toc44094235"/>
      <w:bookmarkStart w:id="1807" w:name="_Toc44094514"/>
      <w:bookmarkStart w:id="1808" w:name="_Toc52295930"/>
      <w:bookmarkStart w:id="1809" w:name="_Toc59027636"/>
      <w:bookmarkStart w:id="1810" w:name="_Toc69328130"/>
      <w:bookmarkStart w:id="1811" w:name="_Toc75989768"/>
      <w:bookmarkStart w:id="1812" w:name="_Toc75992874"/>
      <w:bookmarkStart w:id="1813" w:name="_Toc76018651"/>
      <w:bookmarkStart w:id="1814" w:name="_Toc84513724"/>
      <w:bookmarkStart w:id="1815" w:name="_Toc84514288"/>
      <w:r w:rsidRPr="00852B86">
        <w:t>4.7.1.1.1</w:t>
      </w:r>
      <w:r w:rsidRPr="00852B86">
        <w:tab/>
        <w:t>EN-DC FR1 SS-RSRP absolute measurement accuracy</w:t>
      </w:r>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p>
    <w:p w14:paraId="3EA6444C" w14:textId="63007218" w:rsidR="00804B02" w:rsidRPr="00852B86" w:rsidRDefault="00804B02" w:rsidP="000422D1">
      <w:pPr>
        <w:pStyle w:val="H6"/>
        <w:keepNext w:val="0"/>
        <w:keepLines w:val="0"/>
      </w:pPr>
      <w:r w:rsidRPr="00852B86">
        <w:t>4.7.1.1.1.1</w:t>
      </w:r>
      <w:r w:rsidRPr="00852B86">
        <w:tab/>
        <w:t>Test purpose</w:t>
      </w:r>
    </w:p>
    <w:p w14:paraId="0B96DB33" w14:textId="77777777" w:rsidR="00804B02" w:rsidRPr="00852B86" w:rsidRDefault="00804B02" w:rsidP="000422D1">
      <w:pPr>
        <w:rPr>
          <w:lang w:eastAsia="sv-SE"/>
        </w:rPr>
      </w:pPr>
      <w:r w:rsidRPr="00852B86">
        <w:rPr>
          <w:lang w:eastAsia="sv-SE"/>
        </w:rPr>
        <w:t>The purpose of this test is to verify that the intra-frequency SS-RSRP absolute measurement accuracy is within the specified limits for all bands.</w:t>
      </w:r>
    </w:p>
    <w:p w14:paraId="3563E0DC" w14:textId="77777777" w:rsidR="00804B02" w:rsidRPr="00852B86" w:rsidRDefault="00804B02" w:rsidP="000422D1">
      <w:pPr>
        <w:pStyle w:val="H6"/>
        <w:keepNext w:val="0"/>
        <w:keepLines w:val="0"/>
      </w:pPr>
      <w:r w:rsidRPr="00852B86">
        <w:t>4.7.1.1.1.2</w:t>
      </w:r>
      <w:r w:rsidRPr="00852B86">
        <w:tab/>
        <w:t>Test applicability</w:t>
      </w:r>
    </w:p>
    <w:p w14:paraId="53B62DA4"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F01BEA1" w14:textId="77777777" w:rsidR="00804B02" w:rsidRPr="00852B86" w:rsidRDefault="00804B02" w:rsidP="000422D1">
      <w:pPr>
        <w:pStyle w:val="H6"/>
        <w:keepNext w:val="0"/>
        <w:keepLines w:val="0"/>
        <w:rPr>
          <w:lang w:eastAsia="sv-SE"/>
        </w:rPr>
      </w:pPr>
      <w:r w:rsidRPr="00852B86">
        <w:rPr>
          <w:lang w:eastAsia="sv-SE"/>
        </w:rPr>
        <w:t>4.7.1.1.1.3</w:t>
      </w:r>
      <w:r w:rsidRPr="00852B86">
        <w:rPr>
          <w:lang w:eastAsia="sv-SE"/>
        </w:rPr>
        <w:tab/>
        <w:t>Minimum conformance requirements</w:t>
      </w:r>
    </w:p>
    <w:p w14:paraId="50FAD5FE" w14:textId="77777777" w:rsidR="00804B02" w:rsidRPr="00852B86" w:rsidRDefault="00804B02" w:rsidP="000422D1">
      <w:pPr>
        <w:rPr>
          <w:lang w:eastAsia="sv-SE"/>
        </w:rPr>
      </w:pPr>
      <w:r w:rsidRPr="00852B86">
        <w:rPr>
          <w:lang w:eastAsia="sv-SE"/>
        </w:rPr>
        <w:t>The minimum conformance requirements are specified in clause 4.7.1.0.1.</w:t>
      </w:r>
    </w:p>
    <w:p w14:paraId="41F05142" w14:textId="79F1F257"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1.</w:t>
      </w:r>
    </w:p>
    <w:p w14:paraId="3B6A1E9A" w14:textId="77777777" w:rsidR="00804B02" w:rsidRPr="00852B86" w:rsidRDefault="00804B02" w:rsidP="000422D1">
      <w:pPr>
        <w:pStyle w:val="H6"/>
        <w:keepNext w:val="0"/>
        <w:keepLines w:val="0"/>
        <w:rPr>
          <w:lang w:eastAsia="sv-SE"/>
        </w:rPr>
      </w:pPr>
      <w:r w:rsidRPr="00852B86">
        <w:rPr>
          <w:lang w:eastAsia="sv-SE"/>
        </w:rPr>
        <w:t>4.7.1.1.1.4</w:t>
      </w:r>
      <w:r w:rsidRPr="00852B86">
        <w:rPr>
          <w:lang w:eastAsia="sv-SE"/>
        </w:rPr>
        <w:tab/>
        <w:t>Test description</w:t>
      </w:r>
    </w:p>
    <w:p w14:paraId="7124DAAD" w14:textId="77777777" w:rsidR="00804B02" w:rsidRPr="00852B86" w:rsidRDefault="00804B02" w:rsidP="000422D1">
      <w:pPr>
        <w:pStyle w:val="H6"/>
        <w:keepNext w:val="0"/>
        <w:keepLines w:val="0"/>
        <w:rPr>
          <w:lang w:eastAsia="sv-SE"/>
        </w:rPr>
      </w:pPr>
      <w:r w:rsidRPr="00852B86">
        <w:rPr>
          <w:lang w:eastAsia="sv-SE"/>
        </w:rPr>
        <w:t>4.7.1.1.1.4.1</w:t>
      </w:r>
      <w:r w:rsidRPr="00852B86">
        <w:rPr>
          <w:lang w:eastAsia="sv-SE"/>
        </w:rPr>
        <w:tab/>
        <w:t>Initial conditions</w:t>
      </w:r>
    </w:p>
    <w:p w14:paraId="2DE60BCB" w14:textId="77777777" w:rsidR="00804B02" w:rsidRPr="00852B86" w:rsidRDefault="00804B02" w:rsidP="000422D1">
      <w:pPr>
        <w:rPr>
          <w:lang w:eastAsia="sv-SE"/>
        </w:rPr>
      </w:pPr>
      <w:r w:rsidRPr="00852B86">
        <w:rPr>
          <w:lang w:eastAsia="sv-SE"/>
        </w:rPr>
        <w:t>This test shall be tested using any of the test configurations in Table 4.7.1.1.</w:t>
      </w:r>
      <w:r w:rsidRPr="00852B86">
        <w:t>1.</w:t>
      </w:r>
      <w:r w:rsidRPr="00852B86">
        <w:rPr>
          <w:lang w:eastAsia="sv-SE"/>
        </w:rPr>
        <w:t>4.1-1.</w:t>
      </w:r>
    </w:p>
    <w:p w14:paraId="6D5F48C7" w14:textId="77777777" w:rsidR="00804B02" w:rsidRPr="00852B86" w:rsidRDefault="00804B02" w:rsidP="00494BBF">
      <w:pPr>
        <w:pStyle w:val="TH"/>
      </w:pPr>
      <w:r w:rsidRPr="00852B86">
        <w:t xml:space="preserve">Table 4.7.1.1.1.4.1-1: </w:t>
      </w:r>
      <w:r w:rsidRPr="00852B86">
        <w:rPr>
          <w:lang w:eastAsia="sv-SE"/>
        </w:rPr>
        <w:t>EN-DC 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2EF80DB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77F8EB" w14:textId="19954CF4"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4954EAD" w14:textId="77777777" w:rsidR="00804B02" w:rsidRPr="00852B86" w:rsidRDefault="00804B02" w:rsidP="00494BBF">
            <w:pPr>
              <w:pStyle w:val="TAH"/>
              <w:spacing w:line="256" w:lineRule="auto"/>
            </w:pPr>
            <w:r w:rsidRPr="00852B86">
              <w:t>Description</w:t>
            </w:r>
          </w:p>
        </w:tc>
      </w:tr>
      <w:tr w:rsidR="00804B02" w:rsidRPr="00852B86" w14:paraId="68E0A2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327779" w14:textId="77777777" w:rsidR="00804B02" w:rsidRPr="00852B86" w:rsidRDefault="00804B02" w:rsidP="00494BBF">
            <w:pPr>
              <w:pStyle w:val="TAC"/>
              <w:spacing w:line="256" w:lineRule="auto"/>
            </w:pPr>
            <w:r w:rsidRPr="00852B86">
              <w:t>4.7.1.1.1-1</w:t>
            </w:r>
          </w:p>
        </w:tc>
        <w:tc>
          <w:tcPr>
            <w:tcW w:w="7371" w:type="dxa"/>
            <w:tcBorders>
              <w:top w:val="single" w:sz="4" w:space="0" w:color="auto"/>
              <w:left w:val="single" w:sz="4" w:space="0" w:color="auto"/>
              <w:bottom w:val="single" w:sz="4" w:space="0" w:color="auto"/>
              <w:right w:val="single" w:sz="4" w:space="0" w:color="auto"/>
            </w:tcBorders>
            <w:hideMark/>
          </w:tcPr>
          <w:p w14:paraId="141E48EF" w14:textId="6E594D17"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5BE306B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C92876" w14:textId="77777777" w:rsidR="00804B02" w:rsidRPr="00852B86" w:rsidRDefault="00804B02" w:rsidP="00494BBF">
            <w:pPr>
              <w:pStyle w:val="TAC"/>
              <w:spacing w:line="256" w:lineRule="auto"/>
            </w:pPr>
            <w:r w:rsidRPr="00852B86">
              <w:t>4.7.1.1.1-2</w:t>
            </w:r>
          </w:p>
        </w:tc>
        <w:tc>
          <w:tcPr>
            <w:tcW w:w="7371" w:type="dxa"/>
            <w:tcBorders>
              <w:top w:val="single" w:sz="4" w:space="0" w:color="auto"/>
              <w:left w:val="single" w:sz="4" w:space="0" w:color="auto"/>
              <w:bottom w:val="single" w:sz="4" w:space="0" w:color="auto"/>
              <w:right w:val="single" w:sz="4" w:space="0" w:color="auto"/>
            </w:tcBorders>
            <w:hideMark/>
          </w:tcPr>
          <w:p w14:paraId="1C21E88C" w14:textId="5E692FD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539D7A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F869698" w14:textId="77777777" w:rsidR="00804B02" w:rsidRPr="00852B86" w:rsidRDefault="00804B02" w:rsidP="000422D1">
            <w:pPr>
              <w:pStyle w:val="TAC"/>
              <w:keepNext w:val="0"/>
              <w:keepLines w:val="0"/>
              <w:spacing w:line="256" w:lineRule="auto"/>
            </w:pPr>
            <w:r w:rsidRPr="00852B86">
              <w:t>4.7.1.1.1-3</w:t>
            </w:r>
          </w:p>
        </w:tc>
        <w:tc>
          <w:tcPr>
            <w:tcW w:w="7371" w:type="dxa"/>
            <w:tcBorders>
              <w:top w:val="single" w:sz="4" w:space="0" w:color="auto"/>
              <w:left w:val="single" w:sz="4" w:space="0" w:color="auto"/>
              <w:bottom w:val="single" w:sz="4" w:space="0" w:color="auto"/>
              <w:right w:val="single" w:sz="4" w:space="0" w:color="auto"/>
            </w:tcBorders>
            <w:hideMark/>
          </w:tcPr>
          <w:p w14:paraId="594C0A74" w14:textId="68259F8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A91587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71442B8" w14:textId="77777777" w:rsidR="00804B02" w:rsidRPr="00852B86" w:rsidRDefault="00804B02" w:rsidP="000422D1">
            <w:pPr>
              <w:pStyle w:val="TAC"/>
              <w:keepNext w:val="0"/>
              <w:keepLines w:val="0"/>
              <w:spacing w:line="256" w:lineRule="auto"/>
            </w:pPr>
            <w:r w:rsidRPr="00852B86">
              <w:t>4.7.1.1.1-4</w:t>
            </w:r>
          </w:p>
        </w:tc>
        <w:tc>
          <w:tcPr>
            <w:tcW w:w="7371" w:type="dxa"/>
            <w:tcBorders>
              <w:top w:val="single" w:sz="4" w:space="0" w:color="auto"/>
              <w:left w:val="single" w:sz="4" w:space="0" w:color="auto"/>
              <w:bottom w:val="single" w:sz="4" w:space="0" w:color="auto"/>
              <w:right w:val="single" w:sz="4" w:space="0" w:color="auto"/>
            </w:tcBorders>
            <w:hideMark/>
          </w:tcPr>
          <w:p w14:paraId="4F506722" w14:textId="6452BD4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76D98C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FBDAA0" w14:textId="77777777" w:rsidR="00804B02" w:rsidRPr="00852B86" w:rsidRDefault="00804B02" w:rsidP="000422D1">
            <w:pPr>
              <w:pStyle w:val="TAC"/>
              <w:keepNext w:val="0"/>
              <w:keepLines w:val="0"/>
              <w:spacing w:line="256" w:lineRule="auto"/>
            </w:pPr>
            <w:r w:rsidRPr="00852B86">
              <w:t>4.7.1.1.1-5</w:t>
            </w:r>
          </w:p>
        </w:tc>
        <w:tc>
          <w:tcPr>
            <w:tcW w:w="7371" w:type="dxa"/>
            <w:tcBorders>
              <w:top w:val="single" w:sz="4" w:space="0" w:color="auto"/>
              <w:left w:val="single" w:sz="4" w:space="0" w:color="auto"/>
              <w:bottom w:val="single" w:sz="4" w:space="0" w:color="auto"/>
              <w:right w:val="single" w:sz="4" w:space="0" w:color="auto"/>
            </w:tcBorders>
            <w:hideMark/>
          </w:tcPr>
          <w:p w14:paraId="1CFED63D" w14:textId="71FFFA9E"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C16A84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8B1A75" w14:textId="77777777" w:rsidR="00804B02" w:rsidRPr="00852B86" w:rsidRDefault="00804B02" w:rsidP="000422D1">
            <w:pPr>
              <w:pStyle w:val="TAC"/>
              <w:keepNext w:val="0"/>
              <w:keepLines w:val="0"/>
              <w:spacing w:line="256" w:lineRule="auto"/>
            </w:pPr>
            <w:r w:rsidRPr="00852B86">
              <w:t>4.7.1.1.1-6</w:t>
            </w:r>
          </w:p>
        </w:tc>
        <w:tc>
          <w:tcPr>
            <w:tcW w:w="7371" w:type="dxa"/>
            <w:tcBorders>
              <w:top w:val="single" w:sz="4" w:space="0" w:color="auto"/>
              <w:left w:val="single" w:sz="4" w:space="0" w:color="auto"/>
              <w:bottom w:val="single" w:sz="4" w:space="0" w:color="auto"/>
              <w:right w:val="single" w:sz="4" w:space="0" w:color="auto"/>
            </w:tcBorders>
            <w:hideMark/>
          </w:tcPr>
          <w:p w14:paraId="6D82C042" w14:textId="2DCDA37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6049EA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C43636C" w14:textId="75F481C3" w:rsidR="00804B02" w:rsidRPr="00852B86" w:rsidRDefault="009F1B34" w:rsidP="00166035">
            <w:pPr>
              <w:pStyle w:val="TAN"/>
            </w:pPr>
            <w:r w:rsidRPr="00852B86">
              <w:t>NOTE:</w:t>
            </w:r>
            <w:r w:rsidR="00166035"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66035" w:rsidRPr="00852B86">
              <w:t>.</w:t>
            </w:r>
          </w:p>
        </w:tc>
      </w:tr>
    </w:tbl>
    <w:p w14:paraId="0EBE6F6F" w14:textId="77777777" w:rsidR="00804B02" w:rsidRPr="00852B86" w:rsidRDefault="00804B02" w:rsidP="000422D1">
      <w:pPr>
        <w:rPr>
          <w:lang w:eastAsia="sv-SE"/>
        </w:rPr>
      </w:pPr>
    </w:p>
    <w:p w14:paraId="3AC5BFF4" w14:textId="77777777" w:rsidR="00804B02" w:rsidRPr="00852B86" w:rsidRDefault="00804B02" w:rsidP="000422D1">
      <w:pPr>
        <w:rPr>
          <w:lang w:eastAsia="sv-SE"/>
        </w:rPr>
      </w:pPr>
      <w:r w:rsidRPr="00852B86">
        <w:rPr>
          <w:lang w:eastAsia="sv-SE"/>
        </w:rPr>
        <w:t>Configure the test equipment and the DUT according to the parameters in Table 4.7.1.1.1.4.1-2.</w:t>
      </w:r>
    </w:p>
    <w:p w14:paraId="4F61CA2F" w14:textId="77777777" w:rsidR="00804B02" w:rsidRPr="00852B86" w:rsidRDefault="00804B02" w:rsidP="000422D1">
      <w:pPr>
        <w:pStyle w:val="TH"/>
        <w:keepNext w:val="0"/>
        <w:keepLines w:val="0"/>
      </w:pPr>
      <w:r w:rsidRPr="00852B86">
        <w:t>Table 4.7.1.1.1.4.1-2: Initial conditions for SS-RSRP intra frequency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852B86" w14:paraId="1A176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963F0B" w14:textId="77777777" w:rsidR="00804B02" w:rsidRPr="00852B86" w:rsidRDefault="00804B02" w:rsidP="000422D1">
            <w:pPr>
              <w:pStyle w:val="TAC"/>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FFD7E43" w14:textId="77777777" w:rsidR="00804B02" w:rsidRPr="00852B86" w:rsidRDefault="00804B02" w:rsidP="000422D1">
            <w:pPr>
              <w:pStyle w:val="TAC"/>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AE18E28" w14:textId="77777777" w:rsidR="00804B02" w:rsidRPr="00852B86" w:rsidRDefault="00804B02" w:rsidP="000422D1">
            <w:pPr>
              <w:pStyle w:val="TAC"/>
              <w:keepNext w:val="0"/>
              <w:keepLines w:val="0"/>
              <w:spacing w:line="256" w:lineRule="auto"/>
            </w:pPr>
            <w:r w:rsidRPr="00852B86">
              <w:t>Comment</w:t>
            </w:r>
          </w:p>
        </w:tc>
      </w:tr>
      <w:tr w:rsidR="00804B02" w:rsidRPr="00852B86" w14:paraId="4D1E8A9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F1A6DE3" w14:textId="132AD99F"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3F652AB" w14:textId="069B69DA"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BCE1C40" w14:textId="6590F11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21D3E2F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7B74CF9" w14:textId="0EB68EAB"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E10B3F0" w14:textId="19A489C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360A95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B70355" w14:textId="1EB0DDCB"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007B969" w14:textId="76A806A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1.4.1-1.</w:t>
            </w:r>
          </w:p>
        </w:tc>
      </w:tr>
      <w:tr w:rsidR="00804B02" w:rsidRPr="00852B86" w14:paraId="5780B59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4D5149" w14:textId="6CDBB493"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7344D7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C8C9018" w14:textId="5980027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D87E0BB"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FC36FFE" w14:textId="5C3EB69C"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16" w:type="dxa"/>
            <w:tcBorders>
              <w:top w:val="single" w:sz="4" w:space="0" w:color="auto"/>
              <w:left w:val="single" w:sz="4" w:space="0" w:color="auto"/>
              <w:bottom w:val="single" w:sz="4" w:space="0" w:color="auto"/>
              <w:right w:val="single" w:sz="4" w:space="0" w:color="auto"/>
            </w:tcBorders>
            <w:hideMark/>
          </w:tcPr>
          <w:p w14:paraId="07AC5312" w14:textId="07FAC0B5"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78FB8D50" w14:textId="43397CE0"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569239B" w14:textId="01DBBDA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A22343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0C51D3B"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14FF3C39" w14:textId="0EF96B98"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1EB61DBE" w14:textId="3FF8401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B9FBCF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181B1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3AEB71"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8671B60" w14:textId="6399A3E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26921D19"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E731F3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5212BB" w14:textId="77777777" w:rsidTr="00494BBF">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72871B"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5FB5FDE9" w14:textId="10319E07"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63DAAB16"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6E243D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7F6B46A" w14:textId="77777777" w:rsidTr="00494BBF">
        <w:trPr>
          <w:jc w:val="center"/>
        </w:trPr>
        <w:tc>
          <w:tcPr>
            <w:tcW w:w="1701" w:type="dxa"/>
            <w:tcBorders>
              <w:top w:val="single" w:sz="4" w:space="0" w:color="auto"/>
              <w:left w:val="single" w:sz="4" w:space="0" w:color="auto"/>
              <w:bottom w:val="single" w:sz="4" w:space="0" w:color="auto"/>
              <w:right w:val="single" w:sz="4" w:space="0" w:color="auto"/>
            </w:tcBorders>
            <w:hideMark/>
          </w:tcPr>
          <w:p w14:paraId="04A5788A" w14:textId="6031CE2B"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B0DE91F"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FB543CC" w14:textId="77777777" w:rsidR="00804B02" w:rsidRPr="00852B86" w:rsidRDefault="00804B02" w:rsidP="000422D1">
            <w:pPr>
              <w:pStyle w:val="TAC"/>
              <w:keepNext w:val="0"/>
              <w:keepLines w:val="0"/>
              <w:spacing w:line="256" w:lineRule="auto"/>
            </w:pPr>
          </w:p>
        </w:tc>
      </w:tr>
    </w:tbl>
    <w:p w14:paraId="3E740F0A" w14:textId="77777777" w:rsidR="00804B02" w:rsidRPr="00852B86" w:rsidRDefault="00804B02" w:rsidP="00166035">
      <w:pPr>
        <w:rPr>
          <w:lang w:eastAsia="sv-SE"/>
        </w:rPr>
      </w:pPr>
    </w:p>
    <w:p w14:paraId="0571C5E2" w14:textId="7ED4F210" w:rsidR="00804B02" w:rsidRPr="00852B86" w:rsidRDefault="00804B02" w:rsidP="000422D1">
      <w:pPr>
        <w:pStyle w:val="B10"/>
      </w:pPr>
      <w:r w:rsidRPr="00852B86">
        <w:t>1.</w:t>
      </w:r>
      <w:r w:rsidR="00166035" w:rsidRPr="00852B86">
        <w:tab/>
      </w:r>
      <w:r w:rsidRPr="00852B86">
        <w:t>Message contents are defined in clause 4.7.1.1.1.4.3.</w:t>
      </w:r>
    </w:p>
    <w:p w14:paraId="78C11B02" w14:textId="530B7C27" w:rsidR="00804B02" w:rsidRPr="00852B86" w:rsidRDefault="00804B02" w:rsidP="000422D1">
      <w:pPr>
        <w:pStyle w:val="B10"/>
      </w:pPr>
      <w:r w:rsidRPr="00852B86">
        <w:t>2.</w:t>
      </w:r>
      <w:r w:rsidR="00166035"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852B86">
        <w:t>clause C.</w:t>
      </w:r>
      <w:r w:rsidRPr="00852B86">
        <w:t>1.1.</w:t>
      </w:r>
    </w:p>
    <w:p w14:paraId="23360680" w14:textId="77777777" w:rsidR="00804B02" w:rsidRPr="00852B86" w:rsidRDefault="00804B02" w:rsidP="000422D1">
      <w:pPr>
        <w:pStyle w:val="H6"/>
        <w:keepNext w:val="0"/>
        <w:keepLines w:val="0"/>
        <w:rPr>
          <w:lang w:eastAsia="sv-SE"/>
        </w:rPr>
      </w:pPr>
      <w:r w:rsidRPr="00852B86">
        <w:rPr>
          <w:lang w:eastAsia="sv-SE"/>
        </w:rPr>
        <w:t>4.7.1.1.1.4.2</w:t>
      </w:r>
      <w:r w:rsidRPr="00852B86">
        <w:rPr>
          <w:lang w:eastAsia="sv-SE"/>
        </w:rPr>
        <w:tab/>
        <w:t>Test procedure</w:t>
      </w:r>
    </w:p>
    <w:p w14:paraId="6AA43031" w14:textId="727F6D4D" w:rsidR="00804B02" w:rsidRPr="00852B86" w:rsidRDefault="00804B02" w:rsidP="000422D1">
      <w:pPr>
        <w:pStyle w:val="B10"/>
      </w:pPr>
      <w:r w:rsidRPr="00852B86">
        <w:t>1.</w:t>
      </w:r>
      <w:r w:rsidR="00166035"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37D9C3E2" w14:textId="5149F950" w:rsidR="00804B02" w:rsidRPr="00852B86" w:rsidRDefault="00804B02" w:rsidP="000422D1">
      <w:pPr>
        <w:pStyle w:val="B10"/>
      </w:pPr>
      <w:r w:rsidRPr="00852B86">
        <w:t>2.</w:t>
      </w:r>
      <w:r w:rsidR="00166035" w:rsidRPr="00852B86">
        <w:tab/>
      </w:r>
      <w:r w:rsidRPr="00852B86">
        <w:t>Set the parameters according to Table 4.7.1.1.1.5-1 as appropriate.</w:t>
      </w:r>
    </w:p>
    <w:p w14:paraId="383C8726" w14:textId="54E75C12" w:rsidR="00804B02" w:rsidRPr="00852B86" w:rsidRDefault="00804B02" w:rsidP="000422D1">
      <w:pPr>
        <w:pStyle w:val="B10"/>
      </w:pPr>
      <w:r w:rsidRPr="00852B86">
        <w:t>3.</w:t>
      </w:r>
      <w:r w:rsidR="00166035" w:rsidRPr="00852B86">
        <w:tab/>
      </w:r>
      <w:r w:rsidRPr="00852B86">
        <w:t>The SS shall transmit an RRCConnectionReconfiguration message on Cell 1.</w:t>
      </w:r>
    </w:p>
    <w:p w14:paraId="051992AD" w14:textId="28054599" w:rsidR="00804B02" w:rsidRPr="00852B86" w:rsidRDefault="00804B02" w:rsidP="000422D1">
      <w:pPr>
        <w:pStyle w:val="B10"/>
      </w:pPr>
      <w:r w:rsidRPr="00852B86">
        <w:t>4.</w:t>
      </w:r>
      <w:r w:rsidR="00166035" w:rsidRPr="00852B86">
        <w:tab/>
      </w:r>
      <w:r w:rsidRPr="00852B86">
        <w:t>The UE shall transmit an RRCConnectionReconfigurationComplete message.</w:t>
      </w:r>
    </w:p>
    <w:p w14:paraId="411CB078" w14:textId="173AB801" w:rsidR="00804B02" w:rsidRPr="00852B86" w:rsidRDefault="00804B02" w:rsidP="000422D1">
      <w:pPr>
        <w:pStyle w:val="B10"/>
      </w:pPr>
      <w:r w:rsidRPr="00852B86">
        <w:t>5.</w:t>
      </w:r>
      <w:r w:rsidR="00166035" w:rsidRPr="00852B86">
        <w:tab/>
      </w:r>
      <w:r w:rsidRPr="00852B86">
        <w:t>The UE shall transmit periodically MeasurementReport messages.</w:t>
      </w:r>
    </w:p>
    <w:p w14:paraId="04AAB939" w14:textId="68DEBC99" w:rsidR="00804B02" w:rsidRPr="00852B86" w:rsidRDefault="00804B02" w:rsidP="000422D1">
      <w:pPr>
        <w:pStyle w:val="B10"/>
      </w:pPr>
      <w:r w:rsidRPr="00852B86">
        <w:t>6.</w:t>
      </w:r>
      <w:r w:rsidR="00166035" w:rsidRPr="00852B86">
        <w:tab/>
      </w:r>
      <w:r w:rsidRPr="00852B86">
        <w:t>After 10s wait from Step 3, the SS shall check the SS-RSRP reported values in the periodic MeasurementReport. The SS-RSRP value of Cell 3 reported by the UE is compared to the expected SS-RSRP. If the value is outside the limits in Table 4.7.1.1.1.5-2 or the UE fails to report the measurement value for Cell 3, the number of failed iterations is increased by one. Otherwise, the number of passed iterations is increased by one.</w:t>
      </w:r>
    </w:p>
    <w:p w14:paraId="24907A14" w14:textId="37C3C8A3" w:rsidR="00804B02" w:rsidRPr="00852B86" w:rsidRDefault="00804B02" w:rsidP="000422D1">
      <w:pPr>
        <w:pStyle w:val="B10"/>
      </w:pPr>
      <w:r w:rsidRPr="00852B86">
        <w:t>7.</w:t>
      </w:r>
      <w:r w:rsidR="00166035" w:rsidRPr="00852B86">
        <w:tab/>
      </w:r>
      <w:r w:rsidRPr="00852B86">
        <w:t>The SS shall continue checking the MeasurementReport messages transmitted by the UE until the confidence level according to Table G.2.3-1 in Annex G is achieved.</w:t>
      </w:r>
    </w:p>
    <w:p w14:paraId="55A817D9" w14:textId="48F8B3AE" w:rsidR="00804B02" w:rsidRPr="00852B86" w:rsidRDefault="00804B02" w:rsidP="000422D1">
      <w:pPr>
        <w:pStyle w:val="B10"/>
      </w:pPr>
      <w:r w:rsidRPr="00852B86">
        <w:t>8.</w:t>
      </w:r>
      <w:r w:rsidR="00166035" w:rsidRPr="00852B86">
        <w:tab/>
      </w:r>
      <w:r w:rsidRPr="00852B86">
        <w:t>Set the parameters according to each sub-test in Table 4.7.1.1.1.5-1 as appropriate and repeat steps 5-7.</w:t>
      </w:r>
    </w:p>
    <w:p w14:paraId="2CA7BDB8" w14:textId="77777777" w:rsidR="00804B02" w:rsidRPr="00852B86" w:rsidRDefault="00804B02" w:rsidP="000422D1">
      <w:pPr>
        <w:pStyle w:val="H6"/>
        <w:keepNext w:val="0"/>
        <w:keepLines w:val="0"/>
        <w:rPr>
          <w:lang w:eastAsia="sv-SE"/>
        </w:rPr>
      </w:pPr>
      <w:r w:rsidRPr="00852B86">
        <w:rPr>
          <w:lang w:eastAsia="sv-SE"/>
        </w:rPr>
        <w:t>4.7.1.1.1.4.3</w:t>
      </w:r>
      <w:r w:rsidRPr="00852B86">
        <w:rPr>
          <w:lang w:eastAsia="sv-SE"/>
        </w:rPr>
        <w:tab/>
        <w:t>Message contents</w:t>
      </w:r>
    </w:p>
    <w:p w14:paraId="3A26062C" w14:textId="614A8656"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5FC7A704" w14:textId="27D24489" w:rsidR="00804B02" w:rsidRPr="00852B86" w:rsidRDefault="00804B02" w:rsidP="000422D1">
      <w:pPr>
        <w:pStyle w:val="TH"/>
        <w:keepNext w:val="0"/>
        <w:keepLines w:val="0"/>
      </w:pPr>
      <w:r w:rsidRPr="00852B86">
        <w:t xml:space="preserve">Table 4.7.1.1.1.4.3-1: Common Exception messages for </w:t>
      </w:r>
      <w:r w:rsidRPr="00852B86">
        <w:rPr>
          <w:lang w:eastAsia="sv-SE"/>
        </w:rPr>
        <w:t>EN-DC FR1 SS-RSRP</w:t>
      </w:r>
      <w:r w:rsidR="00166035"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2264860C"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95F26EA" w14:textId="371B9528"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7D4CF6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74631" w14:textId="14DF08D9"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4BCC7262" w14:textId="77777777" w:rsidR="00804B02" w:rsidRPr="00852B86" w:rsidRDefault="00804B02" w:rsidP="000422D1">
            <w:pPr>
              <w:pStyle w:val="TAL"/>
              <w:keepNext w:val="0"/>
              <w:keepLines w:val="0"/>
              <w:spacing w:line="256" w:lineRule="auto"/>
              <w:rPr>
                <w:lang w:eastAsia="zh-TW"/>
              </w:rPr>
            </w:pPr>
          </w:p>
        </w:tc>
      </w:tr>
      <w:tr w:rsidR="00804B02" w:rsidRPr="00852B86" w14:paraId="02631E5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9422AF" w14:textId="7512C6EA"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2A033F69" w14:textId="1F6FB2C7"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59A45C96" w14:textId="4003C15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p>
          <w:p w14:paraId="1180BE3D" w14:textId="00E41287"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130ED22D" w14:textId="599F70D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p>
          <w:p w14:paraId="3AA1BBAD" w14:textId="31B5237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9A99F95" w14:textId="7837F51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2B5BF8C3" w14:textId="06BA66E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tc>
      </w:tr>
      <w:tr w:rsidR="00804B02" w:rsidRPr="00852B86" w14:paraId="33FDD12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F8EDC39" w14:textId="0A750F6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1</w:t>
            </w:r>
            <w:r w:rsidR="000422D1" w:rsidRPr="00852B86">
              <w:t xml:space="preserve"> </w:t>
            </w:r>
            <w:r w:rsidRPr="00852B86">
              <w:t>and</w:t>
            </w:r>
            <w:r w:rsidR="000422D1" w:rsidRPr="00852B86">
              <w:t xml:space="preserve"> </w:t>
            </w:r>
            <w:r w:rsidRPr="00852B86">
              <w:t>4.7.1.1.1-4</w:t>
            </w:r>
          </w:p>
        </w:tc>
        <w:tc>
          <w:tcPr>
            <w:tcW w:w="5801" w:type="dxa"/>
            <w:tcBorders>
              <w:top w:val="single" w:sz="4" w:space="0" w:color="auto"/>
              <w:left w:val="single" w:sz="4" w:space="0" w:color="auto"/>
              <w:bottom w:val="single" w:sz="4" w:space="0" w:color="auto"/>
              <w:right w:val="single" w:sz="4" w:space="0" w:color="auto"/>
            </w:tcBorders>
            <w:hideMark/>
          </w:tcPr>
          <w:p w14:paraId="16A34589" w14:textId="3A66766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p>
          <w:p w14:paraId="10AF668C" w14:textId="52291635"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21AB8BA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B4E1CF7" w14:textId="137127DD"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2</w:t>
            </w:r>
            <w:r w:rsidR="000422D1" w:rsidRPr="00852B86">
              <w:t xml:space="preserve"> </w:t>
            </w:r>
            <w:r w:rsidRPr="00852B86">
              <w:t>and</w:t>
            </w:r>
            <w:r w:rsidR="000422D1" w:rsidRPr="00852B86">
              <w:t xml:space="preserve"> </w:t>
            </w:r>
            <w:r w:rsidRPr="00852B86">
              <w:t>4.7.1.1.1-5</w:t>
            </w:r>
          </w:p>
        </w:tc>
        <w:tc>
          <w:tcPr>
            <w:tcW w:w="5801" w:type="dxa"/>
            <w:tcBorders>
              <w:top w:val="single" w:sz="4" w:space="0" w:color="auto"/>
              <w:left w:val="single" w:sz="4" w:space="0" w:color="auto"/>
              <w:bottom w:val="single" w:sz="4" w:space="0" w:color="auto"/>
              <w:right w:val="single" w:sz="4" w:space="0" w:color="auto"/>
            </w:tcBorders>
            <w:hideMark/>
          </w:tcPr>
          <w:p w14:paraId="6EB9E800" w14:textId="416520C1"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6D0631A5" w14:textId="4BB31332"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20DC514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D18E06E" w14:textId="262181E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3</w:t>
            </w:r>
            <w:r w:rsidR="000422D1" w:rsidRPr="00852B86">
              <w:t xml:space="preserve"> </w:t>
            </w:r>
            <w:r w:rsidRPr="00852B86">
              <w:t>and</w:t>
            </w:r>
            <w:r w:rsidR="000422D1" w:rsidRPr="00852B86">
              <w:t xml:space="preserve"> </w:t>
            </w:r>
            <w:r w:rsidRPr="00852B86">
              <w:t>4.7.1.1.1-6</w:t>
            </w:r>
          </w:p>
        </w:tc>
        <w:tc>
          <w:tcPr>
            <w:tcW w:w="5801" w:type="dxa"/>
            <w:tcBorders>
              <w:top w:val="single" w:sz="4" w:space="0" w:color="auto"/>
              <w:left w:val="single" w:sz="4" w:space="0" w:color="auto"/>
              <w:bottom w:val="single" w:sz="4" w:space="0" w:color="auto"/>
              <w:right w:val="single" w:sz="4" w:space="0" w:color="auto"/>
            </w:tcBorders>
            <w:hideMark/>
          </w:tcPr>
          <w:p w14:paraId="4E66AB3C" w14:textId="2731913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3C3FD61" w14:textId="4B69354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3F25C404" w14:textId="77777777" w:rsidR="00804B02" w:rsidRPr="00852B86" w:rsidRDefault="00804B02" w:rsidP="000422D1"/>
    <w:p w14:paraId="26DD9709" w14:textId="77777777" w:rsidR="00804B02" w:rsidRPr="00852B86" w:rsidRDefault="00804B02" w:rsidP="00A03A3B">
      <w:pPr>
        <w:pStyle w:val="TH"/>
      </w:pPr>
      <w:r w:rsidRPr="00852B86">
        <w:t>Table 4.7.1.1.1.4.3-2: ReportConfigNR-DEFAULT(Periodical) for EN-DC 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4CA4837C"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DF7F5FC" w14:textId="44308537" w:rsidR="00804B02" w:rsidRPr="00852B86" w:rsidRDefault="00804B02" w:rsidP="00A03A3B">
            <w:pPr>
              <w:pStyle w:val="TAH"/>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78F58E3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551C10" w14:textId="294CE030" w:rsidR="00804B02" w:rsidRPr="00852B86" w:rsidRDefault="00804B02" w:rsidP="00A03A3B">
            <w:pPr>
              <w:pStyle w:val="TAH"/>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22280DC" w14:textId="77777777" w:rsidR="00804B02" w:rsidRPr="00852B86" w:rsidRDefault="00804B02" w:rsidP="00A03A3B">
            <w:pPr>
              <w:pStyle w:val="TAH"/>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00B632BF" w14:textId="77777777" w:rsidR="00804B02" w:rsidRPr="00852B86" w:rsidRDefault="00804B02" w:rsidP="00A03A3B">
            <w:pPr>
              <w:pStyle w:val="TAH"/>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68C56D0E" w14:textId="77777777" w:rsidR="00804B02" w:rsidRPr="00852B86" w:rsidRDefault="00804B02" w:rsidP="00A03A3B">
            <w:pPr>
              <w:pStyle w:val="TAH"/>
              <w:spacing w:line="256" w:lineRule="auto"/>
            </w:pPr>
            <w:r w:rsidRPr="00852B86">
              <w:t>Condition</w:t>
            </w:r>
          </w:p>
        </w:tc>
      </w:tr>
      <w:tr w:rsidR="00804B02" w:rsidRPr="00852B86" w14:paraId="50E54BB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5EB749" w14:textId="01F977B7" w:rsidR="00804B02" w:rsidRPr="00852B86" w:rsidRDefault="00804B02" w:rsidP="00A03A3B">
            <w:pPr>
              <w:pStyle w:val="TAL"/>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FAA78E8"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9ED5330"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09D62D5" w14:textId="77777777" w:rsidR="00804B02" w:rsidRPr="00852B86" w:rsidRDefault="00804B02" w:rsidP="00A03A3B">
            <w:pPr>
              <w:pStyle w:val="TAL"/>
              <w:spacing w:line="256" w:lineRule="auto"/>
            </w:pPr>
          </w:p>
        </w:tc>
      </w:tr>
      <w:tr w:rsidR="00804B02" w:rsidRPr="00852B86" w14:paraId="1BD6482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975AA5" w14:textId="73A4A229" w:rsidR="00804B02" w:rsidRPr="00852B86" w:rsidRDefault="000422D1" w:rsidP="00A03A3B">
            <w:pPr>
              <w:pStyle w:val="TAL"/>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47D1C45"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EB262F9"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8BD779" w14:textId="77777777" w:rsidR="00804B02" w:rsidRPr="00852B86" w:rsidRDefault="00804B02" w:rsidP="00A03A3B">
            <w:pPr>
              <w:pStyle w:val="TAL"/>
              <w:spacing w:line="256" w:lineRule="auto"/>
            </w:pPr>
          </w:p>
        </w:tc>
      </w:tr>
      <w:tr w:rsidR="00804B02" w:rsidRPr="00852B86" w14:paraId="1274C9F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9BACB6" w14:textId="642B088E" w:rsidR="00804B02" w:rsidRPr="00852B86" w:rsidRDefault="000422D1" w:rsidP="00A03A3B">
            <w:pPr>
              <w:pStyle w:val="TAL"/>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D3D64BD"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74E56FD"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736C07D1" w14:textId="77777777" w:rsidR="00804B02" w:rsidRPr="00852B86" w:rsidRDefault="00804B02" w:rsidP="00A03A3B">
            <w:pPr>
              <w:pStyle w:val="TAL"/>
              <w:spacing w:line="256" w:lineRule="auto"/>
            </w:pPr>
            <w:r w:rsidRPr="00852B86">
              <w:t>PERIODICAL</w:t>
            </w:r>
          </w:p>
        </w:tc>
      </w:tr>
      <w:tr w:rsidR="00804B02" w:rsidRPr="00852B86" w14:paraId="13BFB7D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5742DD8" w14:textId="5A8E0F32" w:rsidR="00804B02" w:rsidRPr="00852B86" w:rsidRDefault="000422D1" w:rsidP="00A03A3B">
            <w:pPr>
              <w:pStyle w:val="TAL"/>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50F84A4"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608B39"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CA0F74" w14:textId="77777777" w:rsidR="00804B02" w:rsidRPr="00852B86" w:rsidRDefault="00804B02" w:rsidP="00A03A3B">
            <w:pPr>
              <w:pStyle w:val="TAL"/>
              <w:spacing w:line="256" w:lineRule="auto"/>
            </w:pPr>
          </w:p>
        </w:tc>
      </w:tr>
      <w:tr w:rsidR="00804B02" w:rsidRPr="00852B86" w14:paraId="730E1E6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CFBD598" w14:textId="162670FB" w:rsidR="00804B02" w:rsidRPr="00852B86" w:rsidRDefault="000422D1" w:rsidP="00A03A3B">
            <w:pPr>
              <w:pStyle w:val="TAL"/>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243E0E0C" w14:textId="77777777" w:rsidR="00804B02" w:rsidRPr="00852B86" w:rsidRDefault="00804B02" w:rsidP="00A03A3B">
            <w:pPr>
              <w:pStyle w:val="TAL"/>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ADB66D"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23C6C28" w14:textId="77777777" w:rsidR="00804B02" w:rsidRPr="00852B86" w:rsidRDefault="00804B02" w:rsidP="00A03A3B">
            <w:pPr>
              <w:pStyle w:val="TAL"/>
              <w:spacing w:line="256" w:lineRule="auto"/>
            </w:pPr>
          </w:p>
        </w:tc>
      </w:tr>
      <w:tr w:rsidR="00804B02" w:rsidRPr="00852B86" w14:paraId="03BA0450"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B180DA" w14:textId="0882D126" w:rsidR="00804B02" w:rsidRPr="00852B86" w:rsidRDefault="000422D1" w:rsidP="00A03A3B">
            <w:pPr>
              <w:pStyle w:val="TAL"/>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57A91BD0" w14:textId="77777777" w:rsidR="00804B02" w:rsidRPr="00852B86" w:rsidRDefault="00804B02" w:rsidP="00A03A3B">
            <w:pPr>
              <w:pStyle w:val="TAL"/>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0D9CD4B4"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98C492" w14:textId="77777777" w:rsidR="00804B02" w:rsidRPr="00852B86" w:rsidRDefault="00804B02" w:rsidP="00A03A3B">
            <w:pPr>
              <w:pStyle w:val="TAL"/>
              <w:spacing w:line="256" w:lineRule="auto"/>
            </w:pPr>
          </w:p>
        </w:tc>
      </w:tr>
      <w:tr w:rsidR="00804B02" w:rsidRPr="00852B86" w14:paraId="3C18168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441A6D" w14:textId="5677930A" w:rsidR="00804B02" w:rsidRPr="00852B86" w:rsidRDefault="000422D1" w:rsidP="00A03A3B">
            <w:pPr>
              <w:pStyle w:val="TAL"/>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9B68543" w14:textId="77777777" w:rsidR="00804B02" w:rsidRPr="00852B86" w:rsidRDefault="00804B02" w:rsidP="00A03A3B">
            <w:pPr>
              <w:pStyle w:val="TAL"/>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A2347FC" w14:textId="77777777" w:rsidR="00804B02" w:rsidRPr="00852B86" w:rsidRDefault="00804B02" w:rsidP="00A03A3B">
            <w:pPr>
              <w:pStyle w:val="TAL"/>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8D76EC" w14:textId="77777777" w:rsidR="00804B02" w:rsidRPr="00852B86" w:rsidRDefault="00804B02" w:rsidP="00A03A3B">
            <w:pPr>
              <w:pStyle w:val="TAL"/>
              <w:spacing w:line="256" w:lineRule="auto"/>
            </w:pPr>
          </w:p>
        </w:tc>
      </w:tr>
      <w:tr w:rsidR="00804B02" w:rsidRPr="00852B86" w14:paraId="5D0DC02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325D866" w14:textId="1787E24D"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DEB64DE"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2A89921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AB71782" w14:textId="77777777" w:rsidR="00804B02" w:rsidRPr="00852B86" w:rsidRDefault="00804B02" w:rsidP="000422D1">
            <w:pPr>
              <w:pStyle w:val="TAL"/>
              <w:keepNext w:val="0"/>
              <w:keepLines w:val="0"/>
              <w:spacing w:line="256" w:lineRule="auto"/>
            </w:pPr>
          </w:p>
        </w:tc>
      </w:tr>
      <w:tr w:rsidR="00804B02" w:rsidRPr="00852B86" w14:paraId="449324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3925231" w14:textId="54347599"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F68057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4A6237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4AB240F" w14:textId="77777777" w:rsidR="00804B02" w:rsidRPr="00852B86" w:rsidRDefault="00804B02" w:rsidP="000422D1">
            <w:pPr>
              <w:pStyle w:val="TAL"/>
              <w:keepNext w:val="0"/>
              <w:keepLines w:val="0"/>
              <w:spacing w:line="256" w:lineRule="auto"/>
            </w:pPr>
          </w:p>
        </w:tc>
      </w:tr>
      <w:tr w:rsidR="00804B02" w:rsidRPr="00852B86" w14:paraId="006F57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BDE9155" w14:textId="68C70DF3"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47A475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20EB54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94E6B18" w14:textId="77777777" w:rsidR="00804B02" w:rsidRPr="00852B86" w:rsidRDefault="00804B02" w:rsidP="000422D1">
            <w:pPr>
              <w:pStyle w:val="TAL"/>
              <w:keepNext w:val="0"/>
              <w:keepLines w:val="0"/>
              <w:spacing w:line="256" w:lineRule="auto"/>
            </w:pPr>
          </w:p>
        </w:tc>
      </w:tr>
      <w:tr w:rsidR="00804B02" w:rsidRPr="00852B86" w14:paraId="348AFA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8D01A1"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E8451D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545381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B85BC05" w14:textId="77777777" w:rsidR="00804B02" w:rsidRPr="00852B86" w:rsidRDefault="00804B02" w:rsidP="000422D1">
            <w:pPr>
              <w:pStyle w:val="TAL"/>
              <w:keepNext w:val="0"/>
              <w:keepLines w:val="0"/>
              <w:spacing w:line="256" w:lineRule="auto"/>
            </w:pPr>
          </w:p>
        </w:tc>
      </w:tr>
    </w:tbl>
    <w:p w14:paraId="52C0EB5D" w14:textId="77777777" w:rsidR="00804B02" w:rsidRPr="00852B86" w:rsidRDefault="00804B02" w:rsidP="000422D1">
      <w:pPr>
        <w:rPr>
          <w:lang w:eastAsia="sv-SE"/>
        </w:rPr>
      </w:pPr>
    </w:p>
    <w:p w14:paraId="4E12210E" w14:textId="77777777" w:rsidR="00804B02" w:rsidRPr="00852B86" w:rsidRDefault="00804B02" w:rsidP="000422D1">
      <w:pPr>
        <w:pStyle w:val="H6"/>
        <w:keepNext w:val="0"/>
        <w:keepLines w:val="0"/>
        <w:rPr>
          <w:lang w:eastAsia="sv-SE"/>
        </w:rPr>
      </w:pPr>
      <w:r w:rsidRPr="00852B86">
        <w:rPr>
          <w:lang w:eastAsia="sv-SE"/>
        </w:rPr>
        <w:t>4.7.1.1.1.5</w:t>
      </w:r>
      <w:r w:rsidRPr="00852B86">
        <w:rPr>
          <w:lang w:eastAsia="sv-SE"/>
        </w:rPr>
        <w:tab/>
        <w:t>Test requirement</w:t>
      </w:r>
    </w:p>
    <w:p w14:paraId="288B00DC" w14:textId="77777777" w:rsidR="00804B02" w:rsidRPr="00852B86" w:rsidRDefault="00804B02" w:rsidP="000422D1">
      <w:pPr>
        <w:rPr>
          <w:lang w:eastAsia="sv-SE"/>
        </w:rPr>
      </w:pPr>
      <w:r w:rsidRPr="00852B86">
        <w:rPr>
          <w:lang w:eastAsia="sv-SE"/>
        </w:rPr>
        <w:t>Table 4.7.1.1.1.5-1 defines the primary level settings including test tolerances for all tests.</w:t>
      </w:r>
    </w:p>
    <w:p w14:paraId="77ACCB8A" w14:textId="77777777" w:rsidR="00804B02" w:rsidRPr="00852B86" w:rsidRDefault="00804B02" w:rsidP="000422D1">
      <w:pPr>
        <w:rPr>
          <w:lang w:eastAsia="sv-SE"/>
        </w:rPr>
      </w:pPr>
      <w:r w:rsidRPr="00852B86">
        <w:rPr>
          <w:lang w:eastAsia="sv-SE"/>
        </w:rPr>
        <w:t>Each SS-RSRP measurement report for each of the tests in Table 4.7.1.1.1.5-1 shall meet the corresponding absolute accuracy requirements in Table 4.7.1.1.1.5-2 for test configurations 1, 2, 4 and 5, and the corresponding absolute accuracy requirements in Table 4.7.1.1.1.5-3 for test configurations 3 and 6.</w:t>
      </w:r>
    </w:p>
    <w:p w14:paraId="3B09623F" w14:textId="77777777" w:rsidR="00804B02" w:rsidRPr="00852B86" w:rsidRDefault="00804B02" w:rsidP="00494BBF">
      <w:pPr>
        <w:pStyle w:val="TH"/>
        <w:rPr>
          <w:rFonts w:ascii="Calibri" w:eastAsia="Calibri" w:hAnsi="Calibri"/>
          <w:sz w:val="22"/>
          <w:szCs w:val="22"/>
        </w:rPr>
      </w:pPr>
      <w:r w:rsidRPr="00852B86">
        <w:t xml:space="preserve">Table 4.7.1.1.1.5-1: </w:t>
      </w:r>
      <w:r w:rsidRPr="00852B86">
        <w:rPr>
          <w:lang w:eastAsia="sv-SE"/>
        </w:rPr>
        <w:t>EN-DC FR1 SS-RSRP measurement accuracy</w:t>
      </w:r>
      <w:r w:rsidRPr="00852B86">
        <w:t xml:space="preserve"> test parameter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0"/>
        <w:gridCol w:w="986"/>
        <w:gridCol w:w="1827"/>
        <w:gridCol w:w="1126"/>
        <w:gridCol w:w="812"/>
        <w:gridCol w:w="787"/>
        <w:gridCol w:w="761"/>
        <w:gridCol w:w="762"/>
        <w:gridCol w:w="797"/>
        <w:gridCol w:w="782"/>
      </w:tblGrid>
      <w:tr w:rsidR="00804B02" w:rsidRPr="00852B86" w14:paraId="15426219" w14:textId="77777777" w:rsidTr="00A03A3B">
        <w:trPr>
          <w:tblHeade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720AE120" w14:textId="77777777" w:rsidR="00804B02" w:rsidRPr="00852B86" w:rsidRDefault="00804B02" w:rsidP="00494BBF">
            <w:pPr>
              <w:pStyle w:val="TAH"/>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66B8B74" w14:textId="77777777" w:rsidR="00804B02" w:rsidRPr="00852B86" w:rsidRDefault="00804B02" w:rsidP="00494BBF">
            <w:pPr>
              <w:pStyle w:val="TAH"/>
            </w:pPr>
            <w:r w:rsidRPr="00852B86">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6D19A51" w14:textId="38F9ADAC" w:rsidR="00804B02" w:rsidRPr="00852B86" w:rsidRDefault="00804B02" w:rsidP="00494BBF">
            <w:pPr>
              <w:pStyle w:val="TAH"/>
            </w:pPr>
            <w:r w:rsidRPr="00852B86">
              <w:t>Test</w:t>
            </w:r>
            <w:r w:rsidR="000422D1" w:rsidRPr="00852B86">
              <w:t xml:space="preserve"> </w:t>
            </w:r>
            <w:r w:rsidRPr="00852B86">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219B93E" w14:textId="583E6FD7" w:rsidR="00804B02" w:rsidRPr="00852B86" w:rsidRDefault="00804B02" w:rsidP="00494BBF">
            <w:pPr>
              <w:pStyle w:val="TAH"/>
            </w:pPr>
            <w:r w:rsidRPr="00852B86">
              <w:t>Test</w:t>
            </w:r>
            <w:r w:rsidR="000422D1" w:rsidRPr="00852B86">
              <w:t xml:space="preserve"> </w:t>
            </w:r>
            <w:r w:rsidRPr="00852B86">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1FE4529F" w14:textId="5E225D2B" w:rsidR="00804B02" w:rsidRPr="00852B86" w:rsidRDefault="00804B02" w:rsidP="00494BBF">
            <w:pPr>
              <w:pStyle w:val="TAH"/>
            </w:pPr>
            <w:r w:rsidRPr="00852B86">
              <w:t>Test</w:t>
            </w:r>
            <w:r w:rsidR="000422D1" w:rsidRPr="00852B86">
              <w:t xml:space="preserve"> </w:t>
            </w:r>
            <w:r w:rsidRPr="00852B86">
              <w:t>3</w:t>
            </w:r>
          </w:p>
        </w:tc>
      </w:tr>
      <w:tr w:rsidR="00804B02" w:rsidRPr="00852B86" w14:paraId="77963EB4" w14:textId="77777777" w:rsidTr="00A03A3B">
        <w:trPr>
          <w:tblHeader/>
          <w:jc w:val="center"/>
        </w:trPr>
        <w:tc>
          <w:tcPr>
            <w:tcW w:w="14270" w:type="dxa"/>
            <w:gridSpan w:val="3"/>
            <w:vMerge/>
            <w:tcBorders>
              <w:top w:val="single" w:sz="4" w:space="0" w:color="auto"/>
              <w:left w:val="single" w:sz="4" w:space="0" w:color="auto"/>
              <w:bottom w:val="single" w:sz="4" w:space="0" w:color="auto"/>
              <w:right w:val="single" w:sz="4" w:space="0" w:color="auto"/>
            </w:tcBorders>
            <w:vAlign w:val="center"/>
            <w:hideMark/>
          </w:tcPr>
          <w:p w14:paraId="2EBA25BC" w14:textId="77777777" w:rsidR="00804B02" w:rsidRPr="00852B86" w:rsidRDefault="00804B02" w:rsidP="00494BBF">
            <w:pPr>
              <w:pStyle w:val="TAH"/>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6702B" w14:textId="77777777" w:rsidR="00804B02" w:rsidRPr="00852B86" w:rsidRDefault="00804B02" w:rsidP="00494BBF">
            <w:pPr>
              <w:pStyle w:val="TAH"/>
            </w:pPr>
          </w:p>
        </w:tc>
        <w:tc>
          <w:tcPr>
            <w:tcW w:w="792" w:type="dxa"/>
            <w:tcBorders>
              <w:top w:val="single" w:sz="4" w:space="0" w:color="auto"/>
              <w:left w:val="single" w:sz="4" w:space="0" w:color="auto"/>
              <w:bottom w:val="single" w:sz="4" w:space="0" w:color="auto"/>
              <w:right w:val="single" w:sz="4" w:space="0" w:color="auto"/>
            </w:tcBorders>
            <w:vAlign w:val="center"/>
            <w:hideMark/>
          </w:tcPr>
          <w:p w14:paraId="4749F76A" w14:textId="7CCF1788" w:rsidR="00804B02" w:rsidRPr="00852B86" w:rsidRDefault="00804B02" w:rsidP="00494BBF">
            <w:pPr>
              <w:pStyle w:val="TAH"/>
            </w:pPr>
            <w:r w:rsidRPr="00852B86">
              <w:t>Cell</w:t>
            </w:r>
            <w:r w:rsidR="000422D1" w:rsidRPr="00852B86">
              <w:t xml:space="preserve"> </w:t>
            </w:r>
            <w:r w:rsidRPr="00852B86">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7BA57685" w14:textId="73F9D88A" w:rsidR="00804B02" w:rsidRPr="00852B86" w:rsidRDefault="00804B02" w:rsidP="00494BBF">
            <w:pPr>
              <w:pStyle w:val="TAH"/>
            </w:pPr>
            <w:r w:rsidRPr="00852B86">
              <w:t>Cell</w:t>
            </w:r>
            <w:r w:rsidR="000422D1" w:rsidRPr="00852B86">
              <w:t xml:space="preserve"> </w:t>
            </w:r>
            <w:r w:rsidRPr="00852B86">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15C0C46E" w14:textId="210BEB95" w:rsidR="00804B02" w:rsidRPr="00852B86" w:rsidRDefault="00804B02" w:rsidP="00494BBF">
            <w:pPr>
              <w:pStyle w:val="TAH"/>
            </w:pPr>
            <w:r w:rsidRPr="00852B86">
              <w:t>Cell</w:t>
            </w:r>
            <w:r w:rsidR="000422D1" w:rsidRPr="00852B86">
              <w:t xml:space="preserve"> </w:t>
            </w:r>
            <w:r w:rsidRPr="00852B86">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1F3C6A08" w14:textId="3ED32DB2" w:rsidR="00804B02" w:rsidRPr="00852B86" w:rsidRDefault="00804B02" w:rsidP="00494BBF">
            <w:pPr>
              <w:pStyle w:val="TAH"/>
            </w:pPr>
            <w:r w:rsidRPr="00852B86">
              <w:t>Cell</w:t>
            </w:r>
            <w:r w:rsidR="000422D1" w:rsidRPr="00852B86">
              <w:t xml:space="preserve"> </w:t>
            </w:r>
            <w:r w:rsidRPr="00852B86">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6BBC85FA" w14:textId="242817E4" w:rsidR="00804B02" w:rsidRPr="00852B86" w:rsidRDefault="00804B02" w:rsidP="00494BBF">
            <w:pPr>
              <w:pStyle w:val="TAH"/>
            </w:pPr>
            <w:r w:rsidRPr="00852B86">
              <w:t>Cell</w:t>
            </w:r>
            <w:r w:rsidR="000422D1" w:rsidRPr="00852B86">
              <w:t xml:space="preserve"> </w:t>
            </w:r>
            <w:r w:rsidRPr="00852B86">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3A6CB631" w14:textId="1AC69A9D" w:rsidR="00804B02" w:rsidRPr="00852B86" w:rsidRDefault="00804B02" w:rsidP="00494BBF">
            <w:pPr>
              <w:pStyle w:val="TAH"/>
            </w:pPr>
            <w:r w:rsidRPr="00852B86">
              <w:t>Cell</w:t>
            </w:r>
            <w:r w:rsidR="000422D1" w:rsidRPr="00852B86">
              <w:t xml:space="preserve"> </w:t>
            </w:r>
            <w:r w:rsidRPr="00852B86">
              <w:t>3</w:t>
            </w:r>
          </w:p>
        </w:tc>
      </w:tr>
      <w:tr w:rsidR="00804B02" w:rsidRPr="00852B86" w14:paraId="659A9A1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9F0757A" w14:textId="7A2B5785" w:rsidR="00804B02" w:rsidRPr="00852B86" w:rsidRDefault="00804B02" w:rsidP="00494BBF">
            <w:pPr>
              <w:pStyle w:val="TAL"/>
              <w:spacing w:line="256" w:lineRule="auto"/>
              <w:rPr>
                <w:rFonts w:cs="Arial"/>
              </w:rPr>
            </w:pPr>
            <w:r w:rsidRPr="00852B86">
              <w:rPr>
                <w:rFonts w:cs="Arial"/>
              </w:rPr>
              <w:t>Physical</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8D7AD59" w14:textId="77777777" w:rsidR="00804B02" w:rsidRPr="00852B86" w:rsidRDefault="00804B02" w:rsidP="00494BBF">
            <w:pPr>
              <w:pStyle w:val="TAC"/>
              <w:spacing w:line="256" w:lineRule="auto"/>
              <w:rPr>
                <w:rFonts w:cs="Arial"/>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05221BFB" w14:textId="77777777" w:rsidR="00804B02" w:rsidRPr="00852B86" w:rsidRDefault="00804B02" w:rsidP="00494BBF">
            <w:pPr>
              <w:pStyle w:val="TAC"/>
              <w:spacing w:line="256" w:lineRule="auto"/>
              <w:rPr>
                <w:rFonts w:cs="Arial"/>
              </w:rPr>
            </w:pPr>
            <w:r w:rsidRPr="00852B86">
              <w:rPr>
                <w:rFonts w:cs="Arial"/>
              </w:rPr>
              <w:t>489</w:t>
            </w:r>
          </w:p>
        </w:tc>
        <w:tc>
          <w:tcPr>
            <w:tcW w:w="792" w:type="dxa"/>
            <w:tcBorders>
              <w:top w:val="single" w:sz="4" w:space="0" w:color="auto"/>
              <w:left w:val="single" w:sz="4" w:space="0" w:color="auto"/>
              <w:bottom w:val="single" w:sz="4" w:space="0" w:color="auto"/>
              <w:right w:val="single" w:sz="4" w:space="0" w:color="auto"/>
            </w:tcBorders>
            <w:vAlign w:val="center"/>
            <w:hideMark/>
          </w:tcPr>
          <w:p w14:paraId="08982E59" w14:textId="77777777" w:rsidR="00804B02" w:rsidRPr="00852B86" w:rsidRDefault="00804B02" w:rsidP="00494BBF">
            <w:pPr>
              <w:pStyle w:val="TAC"/>
              <w:spacing w:line="256" w:lineRule="auto"/>
              <w:rPr>
                <w:rFonts w:cs="Arial"/>
              </w:rPr>
            </w:pPr>
            <w:r w:rsidRPr="00852B86">
              <w:rPr>
                <w:rFonts w:cs="Arial"/>
              </w:rPr>
              <w:t>0</w:t>
            </w:r>
          </w:p>
        </w:tc>
        <w:tc>
          <w:tcPr>
            <w:tcW w:w="749" w:type="dxa"/>
            <w:tcBorders>
              <w:top w:val="single" w:sz="4" w:space="0" w:color="auto"/>
              <w:left w:val="single" w:sz="4" w:space="0" w:color="auto"/>
              <w:bottom w:val="single" w:sz="4" w:space="0" w:color="auto"/>
              <w:right w:val="single" w:sz="4" w:space="0" w:color="auto"/>
            </w:tcBorders>
            <w:vAlign w:val="center"/>
            <w:hideMark/>
          </w:tcPr>
          <w:p w14:paraId="5136CEB8" w14:textId="77777777" w:rsidR="00804B02" w:rsidRPr="00852B86" w:rsidRDefault="00804B02" w:rsidP="00494BBF">
            <w:pPr>
              <w:pStyle w:val="TAC"/>
              <w:spacing w:line="256" w:lineRule="auto"/>
              <w:rPr>
                <w:rFonts w:cs="Arial"/>
              </w:rPr>
            </w:pPr>
            <w:r w:rsidRPr="00852B86">
              <w:rPr>
                <w:rFonts w:cs="Arial"/>
              </w:rPr>
              <w:t>489</w:t>
            </w:r>
          </w:p>
        </w:tc>
        <w:tc>
          <w:tcPr>
            <w:tcW w:w="750" w:type="dxa"/>
            <w:tcBorders>
              <w:top w:val="single" w:sz="4" w:space="0" w:color="auto"/>
              <w:left w:val="single" w:sz="4" w:space="0" w:color="auto"/>
              <w:bottom w:val="single" w:sz="4" w:space="0" w:color="auto"/>
              <w:right w:val="single" w:sz="4" w:space="0" w:color="auto"/>
            </w:tcBorders>
            <w:vAlign w:val="center"/>
            <w:hideMark/>
          </w:tcPr>
          <w:p w14:paraId="3EA54023" w14:textId="77777777" w:rsidR="00804B02" w:rsidRPr="00852B86" w:rsidRDefault="00804B02" w:rsidP="00494BBF">
            <w:pPr>
              <w:pStyle w:val="TAC"/>
              <w:spacing w:line="256" w:lineRule="auto"/>
              <w:rPr>
                <w:rFonts w:cs="Arial"/>
              </w:rPr>
            </w:pPr>
            <w:r w:rsidRPr="00852B86">
              <w:rPr>
                <w:rFonts w:cs="Arial"/>
              </w:rPr>
              <w:t>0</w:t>
            </w:r>
          </w:p>
        </w:tc>
        <w:tc>
          <w:tcPr>
            <w:tcW w:w="787" w:type="dxa"/>
            <w:tcBorders>
              <w:top w:val="single" w:sz="4" w:space="0" w:color="auto"/>
              <w:left w:val="single" w:sz="4" w:space="0" w:color="auto"/>
              <w:bottom w:val="single" w:sz="4" w:space="0" w:color="auto"/>
              <w:right w:val="single" w:sz="4" w:space="0" w:color="auto"/>
            </w:tcBorders>
            <w:vAlign w:val="center"/>
            <w:hideMark/>
          </w:tcPr>
          <w:p w14:paraId="649A49A4" w14:textId="77777777" w:rsidR="00804B02" w:rsidRPr="00852B86" w:rsidRDefault="00804B02" w:rsidP="00494BBF">
            <w:pPr>
              <w:pStyle w:val="TAC"/>
              <w:spacing w:line="256" w:lineRule="auto"/>
              <w:rPr>
                <w:rFonts w:cs="Arial"/>
              </w:rPr>
            </w:pPr>
            <w:r w:rsidRPr="00852B86">
              <w:rPr>
                <w:rFonts w:cs="Arial"/>
              </w:rPr>
              <w:t>489</w:t>
            </w:r>
          </w:p>
        </w:tc>
        <w:tc>
          <w:tcPr>
            <w:tcW w:w="787" w:type="dxa"/>
            <w:tcBorders>
              <w:top w:val="single" w:sz="4" w:space="0" w:color="auto"/>
              <w:left w:val="single" w:sz="4" w:space="0" w:color="auto"/>
              <w:bottom w:val="single" w:sz="4" w:space="0" w:color="auto"/>
              <w:right w:val="single" w:sz="4" w:space="0" w:color="auto"/>
            </w:tcBorders>
            <w:vAlign w:val="center"/>
            <w:hideMark/>
          </w:tcPr>
          <w:p w14:paraId="0E080AFF" w14:textId="77777777" w:rsidR="00804B02" w:rsidRPr="00852B86" w:rsidRDefault="00804B02" w:rsidP="00494BBF">
            <w:pPr>
              <w:pStyle w:val="TAC"/>
              <w:spacing w:line="256" w:lineRule="auto"/>
              <w:rPr>
                <w:rFonts w:cs="Arial"/>
              </w:rPr>
            </w:pPr>
            <w:r w:rsidRPr="00852B86">
              <w:rPr>
                <w:rFonts w:cs="Arial"/>
              </w:rPr>
              <w:t>0</w:t>
            </w:r>
          </w:p>
        </w:tc>
      </w:tr>
      <w:tr w:rsidR="00804B02" w:rsidRPr="00852B86" w14:paraId="78FBA3F5"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7178E05" w14:textId="2D9965E5" w:rsidR="00804B02" w:rsidRPr="00852B86" w:rsidRDefault="00804B02" w:rsidP="00494BBF">
            <w:pPr>
              <w:pStyle w:val="TAL"/>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5DB05232" w14:textId="77777777" w:rsidR="00804B02" w:rsidRPr="00852B86" w:rsidRDefault="00804B02" w:rsidP="00494BBF">
            <w:pPr>
              <w:pStyle w:val="TAC"/>
              <w:spacing w:line="256" w:lineRule="auto"/>
              <w:rPr>
                <w:rFonts w:cs="Arial"/>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04E3615" w14:textId="77777777" w:rsidR="00804B02" w:rsidRPr="00852B86" w:rsidRDefault="00804B02" w:rsidP="00494BBF">
            <w:pPr>
              <w:pStyle w:val="TAC"/>
              <w:spacing w:line="256" w:lineRule="auto"/>
              <w:rPr>
                <w:rFonts w:cs="Arial"/>
              </w:rPr>
            </w:pPr>
            <w:r w:rsidRPr="00852B86">
              <w:rPr>
                <w:rFonts w:cs="Arial"/>
              </w:rPr>
              <w:t>freq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637DAF60" w14:textId="77777777" w:rsidR="00804B02" w:rsidRPr="00852B86" w:rsidRDefault="00804B02" w:rsidP="00494BBF">
            <w:pPr>
              <w:pStyle w:val="TAC"/>
              <w:spacing w:line="256" w:lineRule="auto"/>
              <w:rPr>
                <w:rFonts w:cs="Arial"/>
              </w:rPr>
            </w:pPr>
            <w:r w:rsidRPr="00852B86">
              <w:rPr>
                <w:rFonts w:cs="Arial"/>
              </w:rPr>
              <w:t>freq1</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67BDD75B" w14:textId="77777777" w:rsidR="00804B02" w:rsidRPr="00852B86" w:rsidRDefault="00804B02" w:rsidP="00494BBF">
            <w:pPr>
              <w:pStyle w:val="TAC"/>
              <w:spacing w:line="256" w:lineRule="auto"/>
              <w:rPr>
                <w:rFonts w:cs="Arial"/>
              </w:rPr>
            </w:pPr>
            <w:r w:rsidRPr="00852B86">
              <w:rPr>
                <w:rFonts w:cs="Arial"/>
              </w:rPr>
              <w:t>freq1</w:t>
            </w:r>
          </w:p>
        </w:tc>
      </w:tr>
      <w:tr w:rsidR="00804B02" w:rsidRPr="00852B86" w14:paraId="51C4E11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CDEF67" w14:textId="621881A6" w:rsidR="00804B02" w:rsidRPr="00852B86" w:rsidRDefault="00804B02" w:rsidP="00494BBF">
            <w:pPr>
              <w:pStyle w:val="TAL"/>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F6636EF" w14:textId="6DDA2CBB" w:rsidR="00804B02" w:rsidRPr="00852B86" w:rsidRDefault="00804B02" w:rsidP="00494BBF">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4F56339C" w14:textId="77777777" w:rsidR="00804B02" w:rsidRPr="00852B86" w:rsidRDefault="00804B02" w:rsidP="00494BBF">
            <w:pPr>
              <w:pStyle w:val="TAC"/>
              <w:spacing w:line="256" w:lineRule="auto"/>
              <w:ind w:left="57" w:hanging="57"/>
              <w:rPr>
                <w:rFonts w:cs="Arial"/>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3906B7C5" w14:textId="77777777" w:rsidR="00804B02" w:rsidRPr="00852B86" w:rsidRDefault="00804B02" w:rsidP="00494BBF">
            <w:pPr>
              <w:pStyle w:val="TAC"/>
              <w:spacing w:line="256" w:lineRule="auto"/>
              <w:rPr>
                <w:rFonts w:cs="Arial"/>
              </w:rPr>
            </w:pPr>
            <w:r w:rsidRPr="00852B86">
              <w:rPr>
                <w:rFonts w:cs="Arial"/>
              </w:rPr>
              <w:t>FDD</w:t>
            </w:r>
          </w:p>
        </w:tc>
      </w:tr>
      <w:tr w:rsidR="00804B02" w:rsidRPr="00852B86" w14:paraId="273BC9F6"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8FB6DF2"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0B5A0CD" w14:textId="33F9A93E" w:rsidR="00804B02" w:rsidRPr="00852B86" w:rsidRDefault="00804B02" w:rsidP="00494BBF">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E6A1AE"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hideMark/>
          </w:tcPr>
          <w:p w14:paraId="24D55572" w14:textId="77777777" w:rsidR="00804B02" w:rsidRPr="00852B86" w:rsidRDefault="00804B02" w:rsidP="00494BBF">
            <w:pPr>
              <w:pStyle w:val="TAC"/>
              <w:spacing w:line="256" w:lineRule="auto"/>
              <w:rPr>
                <w:rFonts w:cs="Arial"/>
              </w:rPr>
            </w:pPr>
            <w:r w:rsidRPr="00852B86">
              <w:rPr>
                <w:rFonts w:cs="Arial"/>
              </w:rPr>
              <w:t>TDD</w:t>
            </w:r>
          </w:p>
        </w:tc>
      </w:tr>
      <w:tr w:rsidR="00804B02" w:rsidRPr="00852B86" w14:paraId="684B891D"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BBFAA26" w14:textId="71C477EA" w:rsidR="00804B02" w:rsidRPr="00852B86" w:rsidRDefault="00804B02" w:rsidP="00494BBF">
            <w:pPr>
              <w:pStyle w:val="TAL"/>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2EF4E18" w14:textId="433F4731" w:rsidR="00804B02" w:rsidRPr="00852B86" w:rsidRDefault="00804B02" w:rsidP="00494BBF">
            <w:pPr>
              <w:pStyle w:val="TAL"/>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193C3D6" w14:textId="77777777" w:rsidR="00804B02" w:rsidRPr="00852B86" w:rsidRDefault="00804B02" w:rsidP="00494BBF">
            <w:pPr>
              <w:pStyle w:val="TAC"/>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4CCCCFC5" w14:textId="7016F783"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804B02" w:rsidRPr="00852B86" w14:paraId="43FE76E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4D8017E"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BDFE16" w14:textId="0B15831A" w:rsidR="00804B02" w:rsidRPr="00852B86" w:rsidRDefault="00804B02" w:rsidP="00494BBF">
            <w:pPr>
              <w:pStyle w:val="TAL"/>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C97E7D" w14:textId="77777777" w:rsidR="00804B02" w:rsidRPr="00852B86" w:rsidRDefault="00804B02" w:rsidP="00494BBF">
            <w:pPr>
              <w:keepNext/>
              <w:keepLines/>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39065BD9" w14:textId="77777777" w:rsidR="00804B02" w:rsidRPr="00852B86" w:rsidRDefault="00804B02" w:rsidP="00494BBF">
            <w:pPr>
              <w:keepNext/>
              <w:keepLines/>
              <w:spacing w:after="0" w:line="256" w:lineRule="auto"/>
              <w:jc w:val="center"/>
              <w:rPr>
                <w:rFonts w:ascii="Arial" w:hAnsi="Arial" w:cs="Arial"/>
                <w:sz w:val="18"/>
              </w:rPr>
            </w:pPr>
            <w:r w:rsidRPr="00852B86">
              <w:rPr>
                <w:rFonts w:ascii="Arial" w:hAnsi="Arial" w:cs="Arial"/>
                <w:sz w:val="18"/>
              </w:rPr>
              <w:t>TDDConf.1.1</w:t>
            </w:r>
          </w:p>
        </w:tc>
      </w:tr>
      <w:tr w:rsidR="00804B02" w:rsidRPr="00852B86" w14:paraId="287BF2E2"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423C1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B98579" w14:textId="3BE9054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4248E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BF3868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r>
      <w:tr w:rsidR="00804B02" w:rsidRPr="00852B86" w14:paraId="3AB0D3F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2190C8" w14:textId="77777777" w:rsidR="00804B02" w:rsidRPr="00852B86" w:rsidRDefault="00804B02" w:rsidP="000422D1">
            <w:pPr>
              <w:pStyle w:val="TAL"/>
              <w:keepNext w:val="0"/>
              <w:keepLines w:val="0"/>
              <w:spacing w:line="256" w:lineRule="auto"/>
              <w:rPr>
                <w:rFonts w:cs="Arial"/>
              </w:rPr>
            </w:pPr>
            <w:r w:rsidRPr="00852B86">
              <w:rPr>
                <w:rFonts w:cs="Arial"/>
              </w:rPr>
              <w:t>BW</w:t>
            </w:r>
            <w:r w:rsidRPr="00852B86">
              <w:rPr>
                <w:rFonts w:cs="Arial"/>
                <w:vertAlign w:val="subscript"/>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40BC29D7" w14:textId="69D408D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9DE723" w14:textId="77777777" w:rsidR="00804B02" w:rsidRPr="00852B86" w:rsidRDefault="00804B02" w:rsidP="000422D1">
            <w:pPr>
              <w:pStyle w:val="TAC"/>
              <w:keepNext w:val="0"/>
              <w:keepLines w:val="0"/>
              <w:spacing w:line="256" w:lineRule="auto"/>
              <w:rPr>
                <w:rFonts w:cs="Arial"/>
              </w:rPr>
            </w:pPr>
            <w:r w:rsidRPr="00852B86">
              <w:rPr>
                <w:rFonts w:cs="Arial"/>
              </w:rPr>
              <w:t>M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DB8EEDF" w14:textId="1AEF9487" w:rsidR="00804B02" w:rsidRPr="00852B86" w:rsidRDefault="00804B02" w:rsidP="000422D1">
            <w:pPr>
              <w:spacing w:after="0" w:line="256" w:lineRule="auto"/>
              <w:jc w:val="center"/>
              <w:rPr>
                <w:rFonts w:ascii="Arial" w:hAnsi="Arial" w:cs="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1704539"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CC003B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D5A8526" w14:textId="4E8D8A2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B2F99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11D05B2" w14:textId="65A1724A"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7A1C5825"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B1C61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AC590D6" w14:textId="0CDFCBF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5247B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7963FDA" w14:textId="088BAAE1"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r w:rsidR="000422D1" w:rsidRPr="00852B86">
              <w:rPr>
                <w:rFonts w:ascii="Arial" w:hAnsi="Arial" w:cs="Arial"/>
                <w:sz w:val="18"/>
                <w:szCs w:val="18"/>
              </w:rPr>
              <w:t xml:space="preserve"> </w:t>
            </w:r>
          </w:p>
        </w:tc>
      </w:tr>
      <w:tr w:rsidR="00804B02" w:rsidRPr="00852B86" w14:paraId="57161993"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6E8E5C" w14:textId="04B6E2E9" w:rsidR="00804B02" w:rsidRPr="00852B86" w:rsidRDefault="00804B02" w:rsidP="000422D1">
            <w:pPr>
              <w:pStyle w:val="TAL"/>
              <w:keepNext w:val="0"/>
              <w:keepLines w:val="0"/>
              <w:spacing w:line="256" w:lineRule="auto"/>
              <w:rPr>
                <w:rFonts w:cs="Arial"/>
              </w:rPr>
            </w:pPr>
            <w:r w:rsidRPr="00852B86">
              <w:rPr>
                <w:rFonts w:cs="Arial"/>
              </w:rPr>
              <w:t>BWP</w:t>
            </w:r>
            <w:r w:rsidR="000422D1" w:rsidRPr="00852B86">
              <w:rPr>
                <w:rFonts w:cs="Arial"/>
              </w:rPr>
              <w:t xml:space="preserve"> </w:t>
            </w:r>
            <w:r w:rsidRPr="00852B86">
              <w:rPr>
                <w:rFonts w:cs="Arial"/>
              </w:rPr>
              <w:t>BW</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8583045" w14:textId="62185C6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A40A088"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C5B5699" w14:textId="37461ED6"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579977B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E00F1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FB0CF41" w14:textId="2E79561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D0BFD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FFF7E35" w14:textId="6AD041D2"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13FA4EF1"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591A33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F2FF7C9" w14:textId="305257A0"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419C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6173934" w14:textId="45295D96" w:rsidR="00804B02" w:rsidRPr="00852B86" w:rsidRDefault="00804B02" w:rsidP="000422D1">
            <w:pPr>
              <w:spacing w:after="0" w:line="256" w:lineRule="auto"/>
              <w:jc w:val="center"/>
              <w:rPr>
                <w:rFonts w:ascii="Arial" w:hAnsi="Arial"/>
                <w:sz w:val="18"/>
                <w:szCs w:val="18"/>
              </w:rPr>
            </w:pPr>
            <w:r w:rsidRPr="00852B86">
              <w:rPr>
                <w:szCs w:val="18"/>
              </w:rPr>
              <w:t>40:</w:t>
            </w:r>
            <w:r w:rsidR="000422D1" w:rsidRPr="00852B86">
              <w:rPr>
                <w:szCs w:val="18"/>
              </w:rPr>
              <w:t xml:space="preserve"> </w:t>
            </w:r>
            <w:r w:rsidRPr="00852B86">
              <w:rPr>
                <w:rFonts w:cs="Arial"/>
                <w:szCs w:val="18"/>
              </w:rPr>
              <w:t>N</w:t>
            </w:r>
            <w:r w:rsidRPr="00852B86">
              <w:rPr>
                <w:rFonts w:cs="Arial"/>
                <w:szCs w:val="18"/>
                <w:vertAlign w:val="subscript"/>
              </w:rPr>
              <w:t>RB,c</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106</w:t>
            </w:r>
            <w:r w:rsidR="000422D1" w:rsidRPr="00852B86">
              <w:rPr>
                <w:rFonts w:cs="Arial"/>
                <w:szCs w:val="18"/>
              </w:rPr>
              <w:t xml:space="preserve"> </w:t>
            </w:r>
          </w:p>
        </w:tc>
      </w:tr>
      <w:tr w:rsidR="00804B02" w:rsidRPr="00852B86" w14:paraId="0C38A83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4B33F3B" w14:textId="3E152E12"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B8D7F71"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E5EF70E"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DLBWP.0</w:t>
            </w:r>
          </w:p>
        </w:tc>
      </w:tr>
      <w:tr w:rsidR="00804B02" w:rsidRPr="00852B86" w14:paraId="5CF79816"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749AB898" w14:textId="55DFAF8D"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6EA8A543"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6D8F9E5"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DLBWP.1</w:t>
            </w:r>
          </w:p>
        </w:tc>
      </w:tr>
      <w:tr w:rsidR="00804B02" w:rsidRPr="00852B86" w14:paraId="2E48001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192724A" w14:textId="4B1D8C61"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A3742C0"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05086644" w14:textId="77777777"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ULBWP.1</w:t>
            </w:r>
          </w:p>
        </w:tc>
      </w:tr>
      <w:tr w:rsidR="00804B02" w:rsidRPr="00852B86" w14:paraId="591E030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1B394855" w14:textId="43691242"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9898A7"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C252C37" w14:textId="3DED29A1"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Not</w:t>
            </w:r>
            <w:r w:rsidR="000422D1" w:rsidRPr="00852B86">
              <w:rPr>
                <w:rFonts w:ascii="Arial" w:hAnsi="Arial" w:cs="Arial"/>
                <w:sz w:val="18"/>
              </w:rPr>
              <w:t xml:space="preserve"> </w:t>
            </w:r>
            <w:r w:rsidRPr="00852B86">
              <w:rPr>
                <w:rFonts w:ascii="Arial" w:hAnsi="Arial" w:cs="Arial"/>
                <w:sz w:val="18"/>
              </w:rPr>
              <w:t>Applicable</w:t>
            </w:r>
          </w:p>
        </w:tc>
      </w:tr>
      <w:tr w:rsidR="00804B02" w:rsidRPr="00852B86" w14:paraId="579B8D84"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674DED" w14:textId="6C434E0B" w:rsidR="00804B02" w:rsidRPr="00852B86" w:rsidRDefault="00804B02" w:rsidP="000422D1">
            <w:pPr>
              <w:pStyle w:val="TAL"/>
              <w:keepNext w:val="0"/>
              <w:keepLines w:val="0"/>
              <w:spacing w:line="256" w:lineRule="auto"/>
              <w:rPr>
                <w:rFonts w:cs="Arial"/>
              </w:rPr>
            </w:pPr>
            <w:r w:rsidRPr="00852B86">
              <w:rPr>
                <w:rFonts w:cs="Arial"/>
              </w:rPr>
              <w:t>TRS</w:t>
            </w:r>
            <w:r w:rsidR="000422D1" w:rsidRPr="00852B86">
              <w:rPr>
                <w:rFonts w:cs="Arial"/>
              </w:rPr>
              <w:t xml:space="preserve"> </w:t>
            </w:r>
            <w:r w:rsidRPr="00852B86">
              <w:rPr>
                <w:rFonts w:cs="Arial"/>
              </w:rPr>
              <w:t>Configuration</w:t>
            </w:r>
            <w:r w:rsidR="000422D1" w:rsidRPr="00852B86">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69257F3F" w14:textId="7F597AB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5E8F815B"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262685C" w14:textId="2C46DC25"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544A6544"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451BC55C" w14:textId="6FC28DE5"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56F243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3CD9BB1" w14:textId="20BA312C"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21DA87E1"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DA61D4D"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590E57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2BE9D0E" w14:textId="059798EE"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9BF1B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4A95965C" w14:textId="6297F54B"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7B611D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4ED6B3A7" w14:textId="6FA37986"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1DB6EC0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0D88B024" w14:textId="7E137242" w:rsidR="00804B02" w:rsidRPr="00852B86" w:rsidRDefault="00804B02" w:rsidP="000422D1">
            <w:pPr>
              <w:pStyle w:val="TAC"/>
              <w:keepNext w:val="0"/>
              <w:keepLines w:val="0"/>
              <w:spacing w:line="256" w:lineRule="auto"/>
              <w:rPr>
                <w:rFonts w:cs="Arial"/>
                <w:sz w:val="16"/>
              </w:rPr>
            </w:pPr>
            <w:r w:rsidRPr="00852B86">
              <w:rPr>
                <w:rFonts w:cs="Arial"/>
                <w:sz w:val="16"/>
              </w:rPr>
              <w:t>TRS.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FDA1D62"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FCC6DE0"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8BF17F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06076ED2" w14:textId="3ECD8AE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6332D1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553A59" w14:textId="1065DED3"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4AC394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3E1D530C" w14:textId="4857F7B5"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0607C470"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73079E54" w14:textId="6FC2F49C" w:rsidR="00804B02" w:rsidRPr="00852B86" w:rsidRDefault="00804B02" w:rsidP="000422D1">
            <w:pPr>
              <w:pStyle w:val="TAC"/>
              <w:keepNext w:val="0"/>
              <w:keepLines w:val="0"/>
              <w:spacing w:line="256" w:lineRule="auto"/>
              <w:rPr>
                <w:rFonts w:cs="Arial"/>
                <w:sz w:val="16"/>
              </w:rPr>
            </w:pPr>
            <w:r w:rsidRPr="00852B86">
              <w:rPr>
                <w:rFonts w:cs="Arial"/>
                <w:sz w:val="16"/>
              </w:rPr>
              <w:t>TRS.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651EBB7"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FAB4D3E"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09FEC2A" w14:textId="4C0DFB53" w:rsidR="00804B02" w:rsidRPr="00852B86" w:rsidRDefault="00804B02" w:rsidP="000422D1">
            <w:pPr>
              <w:pStyle w:val="TAL"/>
              <w:keepNext w:val="0"/>
              <w:keepLines w:val="0"/>
              <w:spacing w:line="256" w:lineRule="auto"/>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r w:rsidR="000422D1" w:rsidRPr="00852B86">
              <w:rPr>
                <w:rFonts w:cs="Arial"/>
              </w:rPr>
              <w:t xml:space="preserve"> </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233CD2C" w14:textId="00A16F8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852B028"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373CB797" w14:textId="460FA71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F5BEA2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7432D340" w14:textId="1175F99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CDF2C7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78B9D8EC" w14:textId="5F73CD80"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CC3D411"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0BFDBD0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9BF1EC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340CE800" w14:textId="1A70F56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2D1F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2D4A24" w14:textId="459A9EC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188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1F3B787" w14:textId="64F4163B"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DD490A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EBD617B" w14:textId="0C611F4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51823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A3304A8"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04A1DE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669D54A" w14:textId="5D79536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28532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670C0564" w14:textId="275C8FF6"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37CCEE"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EBDAD1D" w14:textId="46ADFD0E"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6DA70587"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3B8BFDA3" w14:textId="5AAFFEA2"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48E17C8"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E169B10"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46994A" w14:textId="2C46423A"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9739A2E" w14:textId="0462B05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02EE9894"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6600C48" w14:textId="0FF21284"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7DC3E79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5F97AC78" w14:textId="021E8D55"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58C06F1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732DC8" w14:textId="0E03982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02B03CBC"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23C9C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447997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9D672B8" w14:textId="5215A43F"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FBE1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5408967E" w14:textId="0986204C"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882496C"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6947926B" w14:textId="6914F70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79C8F912"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E081E74" w14:textId="55B8337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88505C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CD5D2D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1A4C03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11E3156" w14:textId="011F3075"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5796B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13EE371" w14:textId="281C2209"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14A85FE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1A73486E" w14:textId="26800C05"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53AE69F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6523356A" w14:textId="2AFB6229"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2C50EC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236BE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078D48" w14:textId="26A4CA51" w:rsidR="00804B02" w:rsidRPr="00852B86" w:rsidRDefault="00804B02" w:rsidP="000422D1">
            <w:pPr>
              <w:pStyle w:val="TAL"/>
              <w:keepNext w:val="0"/>
              <w:keepLines w:val="0"/>
              <w:spacing w:line="256" w:lineRule="auto"/>
              <w:rPr>
                <w:rFonts w:cs="Arial"/>
              </w:rPr>
            </w:pPr>
            <w:r w:rsidRPr="00852B86">
              <w:rPr>
                <w:rFonts w:cs="v5.0.0"/>
              </w:rPr>
              <w:t>Control</w:t>
            </w:r>
            <w:r w:rsidR="000422D1" w:rsidRPr="00852B86">
              <w:rPr>
                <w:rFonts w:cs="v5.0.0"/>
              </w:rPr>
              <w:t xml:space="preserve"> </w:t>
            </w:r>
            <w:r w:rsidRPr="00852B86">
              <w:rPr>
                <w:rFonts w:cs="v5.0.0"/>
              </w:rPr>
              <w:t>Channel</w:t>
            </w:r>
            <w:r w:rsidR="000422D1" w:rsidRPr="00852B86">
              <w:rPr>
                <w:rFonts w:cs="v5.0.0"/>
              </w:rPr>
              <w:t xml:space="preserve"> </w:t>
            </w:r>
            <w:r w:rsidRPr="00852B86">
              <w:rPr>
                <w:rFonts w:cs="v5.0.0"/>
              </w:rPr>
              <w:t>RMC</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6C3B596" w14:textId="5AF656A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D19F855"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1858C19A" w14:textId="2AE39E48"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2007FA0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749" w:type="dxa"/>
            <w:tcBorders>
              <w:top w:val="single" w:sz="4" w:space="0" w:color="auto"/>
              <w:left w:val="single" w:sz="4" w:space="0" w:color="auto"/>
              <w:bottom w:val="single" w:sz="4" w:space="0" w:color="auto"/>
              <w:right w:val="single" w:sz="4" w:space="0" w:color="auto"/>
            </w:tcBorders>
            <w:vAlign w:val="center"/>
            <w:hideMark/>
          </w:tcPr>
          <w:p w14:paraId="6D0EAFA8" w14:textId="6814074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50" w:type="dxa"/>
            <w:vMerge w:val="restart"/>
            <w:tcBorders>
              <w:top w:val="single" w:sz="4" w:space="0" w:color="auto"/>
              <w:left w:val="single" w:sz="4" w:space="0" w:color="auto"/>
              <w:bottom w:val="single" w:sz="4" w:space="0" w:color="auto"/>
              <w:right w:val="single" w:sz="4" w:space="0" w:color="auto"/>
            </w:tcBorders>
            <w:vAlign w:val="center"/>
            <w:hideMark/>
          </w:tcPr>
          <w:p w14:paraId="6775C22E"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02" w:type="dxa"/>
            <w:tcBorders>
              <w:top w:val="single" w:sz="4" w:space="0" w:color="auto"/>
              <w:left w:val="single" w:sz="4" w:space="0" w:color="auto"/>
              <w:bottom w:val="single" w:sz="4" w:space="0" w:color="auto"/>
              <w:right w:val="single" w:sz="4" w:space="0" w:color="auto"/>
            </w:tcBorders>
            <w:vAlign w:val="center"/>
            <w:hideMark/>
          </w:tcPr>
          <w:p w14:paraId="2BA74C2F" w14:textId="1473FD2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4C226903"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13E67314"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6CF093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569F7C" w14:textId="148131DD"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A31551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19AA65C" w14:textId="535FDA4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4ECB7B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2850CC56" w14:textId="41219049"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3EBBD0F4"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464BEA55" w14:textId="547F1770"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9699E2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3A67E1A"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0AD97F5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54F7D5FF" w14:textId="330D8F2D"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D96ED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2A7E8B85" w14:textId="22D803AA"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53BB3D7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749" w:type="dxa"/>
            <w:tcBorders>
              <w:top w:val="single" w:sz="4" w:space="0" w:color="auto"/>
              <w:left w:val="single" w:sz="4" w:space="0" w:color="auto"/>
              <w:bottom w:val="single" w:sz="4" w:space="0" w:color="auto"/>
              <w:right w:val="single" w:sz="4" w:space="0" w:color="auto"/>
            </w:tcBorders>
            <w:vAlign w:val="center"/>
            <w:hideMark/>
          </w:tcPr>
          <w:p w14:paraId="5132CBE3" w14:textId="370BB11B"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517" w:type="dxa"/>
            <w:vMerge/>
            <w:tcBorders>
              <w:top w:val="single" w:sz="4" w:space="0" w:color="auto"/>
              <w:left w:val="single" w:sz="4" w:space="0" w:color="auto"/>
              <w:bottom w:val="single" w:sz="4" w:space="0" w:color="auto"/>
              <w:right w:val="single" w:sz="4" w:space="0" w:color="auto"/>
            </w:tcBorders>
            <w:vAlign w:val="center"/>
            <w:hideMark/>
          </w:tcPr>
          <w:p w14:paraId="24C4976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02" w:type="dxa"/>
            <w:tcBorders>
              <w:top w:val="single" w:sz="4" w:space="0" w:color="auto"/>
              <w:left w:val="single" w:sz="4" w:space="0" w:color="auto"/>
              <w:bottom w:val="single" w:sz="4" w:space="0" w:color="auto"/>
              <w:right w:val="single" w:sz="4" w:space="0" w:color="auto"/>
            </w:tcBorders>
            <w:vAlign w:val="center"/>
            <w:hideMark/>
          </w:tcPr>
          <w:p w14:paraId="24F0753A" w14:textId="599AED90"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37CDF7C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39694AF"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40A73A" w14:textId="24F54D45" w:rsidR="00804B02" w:rsidRPr="00852B86" w:rsidRDefault="00804B02" w:rsidP="000422D1">
            <w:pPr>
              <w:pStyle w:val="TAL"/>
              <w:keepNext w:val="0"/>
              <w:keepLines w:val="0"/>
              <w:spacing w:line="256" w:lineRule="auto"/>
              <w:rPr>
                <w:rFonts w:cs="Arial"/>
              </w:rPr>
            </w:pPr>
            <w:r w:rsidRPr="00852B86">
              <w:rPr>
                <w:rFonts w:cs="v5.0.0"/>
              </w:rPr>
              <w:t>SSB</w:t>
            </w:r>
            <w:r w:rsidR="000422D1" w:rsidRPr="00852B86">
              <w:rPr>
                <w:rFonts w:cs="v5.0.0"/>
              </w:rPr>
              <w:t xml:space="preserve"> </w:t>
            </w:r>
            <w:r w:rsidRPr="00852B86">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2C5C389C" w14:textId="701B356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68F478A9" w14:textId="77777777" w:rsidR="00804B02" w:rsidRPr="00852B86" w:rsidRDefault="00804B02" w:rsidP="000422D1">
            <w:pPr>
              <w:pStyle w:val="TAC"/>
              <w:keepNext w:val="0"/>
              <w:keepLines w:val="0"/>
              <w:spacing w:line="256" w:lineRule="auto"/>
              <w:rPr>
                <w:rFonts w:cs="Arial"/>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5C5C9E2" w14:textId="62EC4160"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0FDE9874" w14:textId="17487DF2"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698B5A34" w14:textId="61E049E1"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22106258" w14:textId="4E43B2E4"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6999A18F" w14:textId="5DE03227"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45D7D1C0" w14:textId="4179B046" w:rsidR="00804B02" w:rsidRPr="00852B86" w:rsidRDefault="00804B02" w:rsidP="000422D1">
            <w:pPr>
              <w:pStyle w:val="TAC"/>
              <w:keepNext w:val="0"/>
              <w:keepLines w:val="0"/>
              <w:spacing w:line="256" w:lineRule="auto"/>
              <w:rPr>
                <w:rFonts w:cs="Arial"/>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r>
      <w:tr w:rsidR="00804B02" w:rsidRPr="00852B86" w14:paraId="3E69852C"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42D2C08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2A3216A0" w14:textId="7AA06098"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E9AC8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7308B2D3" w14:textId="001FB6E4"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2FC13AB2" w14:textId="3B90B6EF"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22F583D3" w14:textId="5D5F6404"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FCF023B" w14:textId="496CBB66" w:rsidR="00804B02" w:rsidRPr="00852B86" w:rsidRDefault="00804B02" w:rsidP="000422D1">
            <w:pPr>
              <w:pStyle w:val="TAC"/>
              <w:keepNext w:val="0"/>
              <w:keepLines w:val="0"/>
              <w:spacing w:line="256" w:lineRule="auto"/>
              <w:rPr>
                <w:rFonts w:cs="Arial"/>
                <w:sz w:val="16"/>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03955D57" w14:textId="0CF0156B"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1.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142A8629" w14:textId="49BF04A9" w:rsidR="00804B02" w:rsidRPr="00852B86" w:rsidRDefault="00804B02" w:rsidP="000422D1">
            <w:pPr>
              <w:pStyle w:val="TAC"/>
              <w:keepNext w:val="0"/>
              <w:keepLines w:val="0"/>
              <w:spacing w:line="256" w:lineRule="auto"/>
              <w:rPr>
                <w:rFonts w:cs="Arial"/>
              </w:rPr>
            </w:pPr>
            <w:r w:rsidRPr="00852B86">
              <w:rPr>
                <w:rFonts w:cs="Arial"/>
                <w:sz w:val="16"/>
                <w:szCs w:val="16"/>
              </w:rPr>
              <w:t>SSB.1</w:t>
            </w:r>
            <w:r w:rsidR="000422D1" w:rsidRPr="00852B86">
              <w:rPr>
                <w:rFonts w:cs="Arial"/>
                <w:sz w:val="16"/>
                <w:szCs w:val="16"/>
              </w:rPr>
              <w:t xml:space="preserve"> </w:t>
            </w:r>
            <w:r w:rsidRPr="00852B86">
              <w:rPr>
                <w:rFonts w:cs="Arial"/>
                <w:sz w:val="16"/>
                <w:szCs w:val="16"/>
              </w:rPr>
              <w:t>FR1</w:t>
            </w:r>
          </w:p>
        </w:tc>
      </w:tr>
      <w:tr w:rsidR="00804B02" w:rsidRPr="00852B86" w14:paraId="65053323"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7126BE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765D9236" w14:textId="0D67B743"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BF104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08" w:type="dxa"/>
            <w:tcBorders>
              <w:top w:val="single" w:sz="4" w:space="0" w:color="auto"/>
              <w:left w:val="single" w:sz="4" w:space="0" w:color="auto"/>
              <w:bottom w:val="single" w:sz="4" w:space="0" w:color="auto"/>
              <w:right w:val="single" w:sz="4" w:space="0" w:color="auto"/>
            </w:tcBorders>
            <w:vAlign w:val="center"/>
            <w:hideMark/>
          </w:tcPr>
          <w:p w14:paraId="02E0A54D" w14:textId="0ADA1C9C"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76" w:type="dxa"/>
            <w:tcBorders>
              <w:top w:val="single" w:sz="4" w:space="0" w:color="auto"/>
              <w:left w:val="single" w:sz="4" w:space="0" w:color="auto"/>
              <w:bottom w:val="single" w:sz="4" w:space="0" w:color="auto"/>
              <w:right w:val="single" w:sz="4" w:space="0" w:color="auto"/>
            </w:tcBorders>
            <w:vAlign w:val="center"/>
            <w:hideMark/>
          </w:tcPr>
          <w:p w14:paraId="7F323A49" w14:textId="44C9642E" w:rsidR="00804B02" w:rsidRPr="00852B86" w:rsidRDefault="00804B02" w:rsidP="000422D1">
            <w:pPr>
              <w:pStyle w:val="TAC"/>
              <w:keepNext w:val="0"/>
              <w:keepLines w:val="0"/>
              <w:spacing w:line="256" w:lineRule="auto"/>
              <w:rPr>
                <w:rFonts w:cs="Arial"/>
                <w:sz w:val="16"/>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c>
          <w:tcPr>
            <w:tcW w:w="749" w:type="dxa"/>
            <w:tcBorders>
              <w:top w:val="single" w:sz="4" w:space="0" w:color="auto"/>
              <w:left w:val="single" w:sz="4" w:space="0" w:color="auto"/>
              <w:bottom w:val="single" w:sz="4" w:space="0" w:color="auto"/>
              <w:right w:val="single" w:sz="4" w:space="0" w:color="auto"/>
            </w:tcBorders>
            <w:vAlign w:val="center"/>
            <w:hideMark/>
          </w:tcPr>
          <w:p w14:paraId="44F2EF05" w14:textId="7159020F"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50" w:type="dxa"/>
            <w:tcBorders>
              <w:top w:val="single" w:sz="4" w:space="0" w:color="auto"/>
              <w:left w:val="single" w:sz="4" w:space="0" w:color="auto"/>
              <w:bottom w:val="single" w:sz="4" w:space="0" w:color="auto"/>
              <w:right w:val="single" w:sz="4" w:space="0" w:color="auto"/>
            </w:tcBorders>
            <w:vAlign w:val="center"/>
            <w:hideMark/>
          </w:tcPr>
          <w:p w14:paraId="36C85DF8" w14:textId="640AA892" w:rsidR="00804B02" w:rsidRPr="00852B86" w:rsidRDefault="00804B02" w:rsidP="000422D1">
            <w:pPr>
              <w:pStyle w:val="TAC"/>
              <w:keepNext w:val="0"/>
              <w:keepLines w:val="0"/>
              <w:spacing w:line="256" w:lineRule="auto"/>
              <w:rPr>
                <w:rFonts w:cs="Arial"/>
                <w:sz w:val="16"/>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c>
          <w:tcPr>
            <w:tcW w:w="802" w:type="dxa"/>
            <w:tcBorders>
              <w:top w:val="single" w:sz="4" w:space="0" w:color="auto"/>
              <w:left w:val="single" w:sz="4" w:space="0" w:color="auto"/>
              <w:bottom w:val="single" w:sz="4" w:space="0" w:color="auto"/>
              <w:right w:val="single" w:sz="4" w:space="0" w:color="auto"/>
            </w:tcBorders>
            <w:vAlign w:val="center"/>
            <w:hideMark/>
          </w:tcPr>
          <w:p w14:paraId="3FC9D40D" w14:textId="1EA41A0F" w:rsidR="00804B02" w:rsidRPr="00852B86" w:rsidRDefault="00804B02" w:rsidP="000422D1">
            <w:pPr>
              <w:pStyle w:val="TAC"/>
              <w:keepNext w:val="0"/>
              <w:keepLines w:val="0"/>
              <w:spacing w:line="256" w:lineRule="auto"/>
              <w:rPr>
                <w:rFonts w:cs="Arial"/>
                <w:sz w:val="16"/>
              </w:rPr>
            </w:pPr>
            <w:r w:rsidRPr="00852B86">
              <w:rPr>
                <w:rFonts w:cs="Arial"/>
                <w:sz w:val="16"/>
              </w:rPr>
              <w:t>SSB</w:t>
            </w:r>
            <w:r w:rsidR="000422D1" w:rsidRPr="00852B86">
              <w:rPr>
                <w:rFonts w:cs="Arial"/>
                <w:sz w:val="16"/>
              </w:rPr>
              <w:t xml:space="preserve"> </w:t>
            </w:r>
            <w:r w:rsidRPr="00852B86">
              <w:rPr>
                <w:rFonts w:cs="Arial"/>
                <w:sz w:val="16"/>
              </w:rPr>
              <w:t>2.FR1</w:t>
            </w:r>
            <w:r w:rsidR="000422D1" w:rsidRPr="00852B86">
              <w:rPr>
                <w:rFonts w:cs="Arial"/>
                <w:sz w:val="16"/>
              </w:rPr>
              <w:t xml:space="preserve">  </w:t>
            </w:r>
          </w:p>
        </w:tc>
        <w:tc>
          <w:tcPr>
            <w:tcW w:w="772" w:type="dxa"/>
            <w:tcBorders>
              <w:top w:val="single" w:sz="4" w:space="0" w:color="auto"/>
              <w:left w:val="single" w:sz="4" w:space="0" w:color="auto"/>
              <w:bottom w:val="single" w:sz="4" w:space="0" w:color="auto"/>
              <w:right w:val="single" w:sz="4" w:space="0" w:color="auto"/>
            </w:tcBorders>
            <w:vAlign w:val="center"/>
            <w:hideMark/>
          </w:tcPr>
          <w:p w14:paraId="3CD8D236" w14:textId="44ED9A40" w:rsidR="00804B02" w:rsidRPr="00852B86" w:rsidRDefault="00804B02" w:rsidP="000422D1">
            <w:pPr>
              <w:pStyle w:val="TAC"/>
              <w:keepNext w:val="0"/>
              <w:keepLines w:val="0"/>
              <w:spacing w:line="256" w:lineRule="auto"/>
              <w:rPr>
                <w:rFonts w:cs="Arial"/>
              </w:rPr>
            </w:pPr>
            <w:r w:rsidRPr="00852B86">
              <w:rPr>
                <w:rFonts w:cs="Arial"/>
                <w:sz w:val="16"/>
                <w:szCs w:val="16"/>
              </w:rPr>
              <w:t>SSB.2</w:t>
            </w:r>
            <w:r w:rsidR="000422D1" w:rsidRPr="00852B86">
              <w:rPr>
                <w:rFonts w:cs="Arial"/>
                <w:sz w:val="16"/>
                <w:szCs w:val="16"/>
              </w:rPr>
              <w:t xml:space="preserve"> </w:t>
            </w:r>
            <w:r w:rsidRPr="00852B86">
              <w:rPr>
                <w:rFonts w:cs="Arial"/>
                <w:sz w:val="16"/>
                <w:szCs w:val="16"/>
              </w:rPr>
              <w:t>FR1</w:t>
            </w:r>
          </w:p>
        </w:tc>
      </w:tr>
      <w:tr w:rsidR="00804B02" w:rsidRPr="00852B86" w14:paraId="3E5A4CB7"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87B789" w14:textId="357A37BF" w:rsidR="00804B02" w:rsidRPr="00852B86" w:rsidRDefault="00804B02" w:rsidP="000422D1">
            <w:pPr>
              <w:pStyle w:val="TAL"/>
              <w:keepNext w:val="0"/>
              <w:keepLines w:val="0"/>
              <w:spacing w:line="256" w:lineRule="auto"/>
              <w:rPr>
                <w:rFonts w:cs="Arial"/>
              </w:rPr>
            </w:pPr>
            <w:r w:rsidRPr="00852B86">
              <w:rPr>
                <w:rFonts w:cs="v5.0.0"/>
              </w:rPr>
              <w:t>Time</w:t>
            </w:r>
            <w:r w:rsidR="000422D1" w:rsidRPr="00852B86">
              <w:rPr>
                <w:rFonts w:cs="v5.0.0"/>
              </w:rPr>
              <w:t xml:space="preserve"> </w:t>
            </w:r>
            <w:r w:rsidRPr="00852B86">
              <w:rPr>
                <w:rFonts w:cs="v5.0.0"/>
              </w:rPr>
              <w:t>offset</w:t>
            </w:r>
            <w:r w:rsidR="000422D1" w:rsidRPr="00852B86">
              <w:rPr>
                <w:rFonts w:cs="v5.0.0"/>
              </w:rPr>
              <w:t xml:space="preserve"> </w:t>
            </w:r>
            <w:r w:rsidRPr="00852B86">
              <w:rPr>
                <w:rFonts w:cs="v5.0.0"/>
              </w:rPr>
              <w:t>with</w:t>
            </w:r>
            <w:r w:rsidR="000422D1" w:rsidRPr="00852B86">
              <w:rPr>
                <w:rFonts w:cs="v5.0.0"/>
              </w:rPr>
              <w:t xml:space="preserve"> </w:t>
            </w:r>
            <w:r w:rsidRPr="00852B86">
              <w:rPr>
                <w:rFonts w:cs="v5.0.0"/>
              </w:rPr>
              <w:t>Cell</w:t>
            </w:r>
            <w:r w:rsidR="000422D1" w:rsidRPr="00852B86">
              <w:rPr>
                <w:rFonts w:cs="v5.0.0"/>
              </w:rPr>
              <w:t xml:space="preserve"> </w:t>
            </w:r>
            <w:r w:rsidRPr="00852B86">
              <w:rPr>
                <w:rFonts w:cs="v5.0.0"/>
              </w:rPr>
              <w:t>2</w:t>
            </w:r>
          </w:p>
        </w:tc>
        <w:tc>
          <w:tcPr>
            <w:tcW w:w="1841" w:type="dxa"/>
            <w:tcBorders>
              <w:top w:val="single" w:sz="4" w:space="0" w:color="auto"/>
              <w:left w:val="single" w:sz="4" w:space="0" w:color="auto"/>
              <w:bottom w:val="single" w:sz="4" w:space="0" w:color="auto"/>
              <w:right w:val="single" w:sz="4" w:space="0" w:color="auto"/>
            </w:tcBorders>
            <w:vAlign w:val="center"/>
            <w:hideMark/>
          </w:tcPr>
          <w:p w14:paraId="5898B2DF" w14:textId="5E73C2D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130660" w14:textId="77777777" w:rsidR="00804B02" w:rsidRPr="00852B86" w:rsidRDefault="00804B02" w:rsidP="000422D1">
            <w:pPr>
              <w:pStyle w:val="TAC"/>
              <w:keepNext w:val="0"/>
              <w:keepLines w:val="0"/>
              <w:spacing w:line="256" w:lineRule="auto"/>
              <w:rPr>
                <w:rFonts w:cs="Arial"/>
                <w:szCs w:val="18"/>
              </w:rPr>
            </w:pPr>
            <w:r w:rsidRPr="00852B86">
              <w:rPr>
                <w:rFonts w:cs="Arial"/>
                <w:szCs w:val="18"/>
                <w:lang w:eastAsia="ja-JP"/>
              </w:rPr>
              <w:t>ms</w:t>
            </w:r>
          </w:p>
        </w:tc>
        <w:tc>
          <w:tcPr>
            <w:tcW w:w="808" w:type="dxa"/>
            <w:tcBorders>
              <w:top w:val="single" w:sz="4" w:space="0" w:color="auto"/>
              <w:left w:val="single" w:sz="4" w:space="0" w:color="auto"/>
              <w:bottom w:val="single" w:sz="4" w:space="0" w:color="auto"/>
              <w:right w:val="single" w:sz="4" w:space="0" w:color="auto"/>
            </w:tcBorders>
            <w:vAlign w:val="center"/>
            <w:hideMark/>
          </w:tcPr>
          <w:p w14:paraId="75E88A42"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750CE9B4"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0B6E959B"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2C6E0E7C"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52E8736"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505E621"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r>
      <w:tr w:rsidR="00804B02" w:rsidRPr="00852B86" w14:paraId="48BC86B7"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3DE25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46203576" w14:textId="284AE2F9"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AFC941" w14:textId="77777777" w:rsidR="00804B02" w:rsidRPr="00852B86" w:rsidRDefault="00804B02" w:rsidP="000422D1">
            <w:pPr>
              <w:pStyle w:val="TAC"/>
              <w:keepNext w:val="0"/>
              <w:keepLines w:val="0"/>
              <w:spacing w:line="256" w:lineRule="auto"/>
              <w:rPr>
                <w:rFonts w:cs="Arial"/>
                <w:szCs w:val="18"/>
              </w:rPr>
            </w:pPr>
            <w:r w:rsidRPr="00852B86">
              <w:rPr>
                <w:rFonts w:cs="v4.2.0"/>
                <w:szCs w:val="18"/>
              </w:rPr>
              <w:sym w:font="Symbol" w:char="F06D"/>
            </w:r>
            <w:r w:rsidRPr="00852B86">
              <w:rPr>
                <w:rFonts w:cs="v4.2.0"/>
                <w:szCs w:val="18"/>
              </w:rPr>
              <w:t>s</w:t>
            </w:r>
          </w:p>
        </w:tc>
        <w:tc>
          <w:tcPr>
            <w:tcW w:w="808" w:type="dxa"/>
            <w:tcBorders>
              <w:top w:val="single" w:sz="4" w:space="0" w:color="auto"/>
              <w:left w:val="single" w:sz="4" w:space="0" w:color="auto"/>
              <w:bottom w:val="single" w:sz="4" w:space="0" w:color="auto"/>
              <w:right w:val="single" w:sz="4" w:space="0" w:color="auto"/>
            </w:tcBorders>
            <w:vAlign w:val="center"/>
            <w:hideMark/>
          </w:tcPr>
          <w:p w14:paraId="5EC8B733"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6" w:type="dxa"/>
            <w:tcBorders>
              <w:top w:val="single" w:sz="4" w:space="0" w:color="auto"/>
              <w:left w:val="single" w:sz="4" w:space="0" w:color="auto"/>
              <w:bottom w:val="single" w:sz="4" w:space="0" w:color="auto"/>
              <w:right w:val="single" w:sz="4" w:space="0" w:color="auto"/>
            </w:tcBorders>
            <w:vAlign w:val="center"/>
            <w:hideMark/>
          </w:tcPr>
          <w:p w14:paraId="552911A4"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2396B2EC"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50" w:type="dxa"/>
            <w:tcBorders>
              <w:top w:val="single" w:sz="4" w:space="0" w:color="auto"/>
              <w:left w:val="single" w:sz="4" w:space="0" w:color="auto"/>
              <w:bottom w:val="single" w:sz="4" w:space="0" w:color="auto"/>
              <w:right w:val="single" w:sz="4" w:space="0" w:color="auto"/>
            </w:tcBorders>
            <w:vAlign w:val="center"/>
            <w:hideMark/>
          </w:tcPr>
          <w:p w14:paraId="675AC240"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c>
          <w:tcPr>
            <w:tcW w:w="802" w:type="dxa"/>
            <w:tcBorders>
              <w:top w:val="single" w:sz="4" w:space="0" w:color="auto"/>
              <w:left w:val="single" w:sz="4" w:space="0" w:color="auto"/>
              <w:bottom w:val="single" w:sz="4" w:space="0" w:color="auto"/>
              <w:right w:val="single" w:sz="4" w:space="0" w:color="auto"/>
            </w:tcBorders>
            <w:vAlign w:val="center"/>
            <w:hideMark/>
          </w:tcPr>
          <w:p w14:paraId="1FDB0C22"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16D49FF" w14:textId="77777777" w:rsidR="00804B02" w:rsidRPr="00852B86" w:rsidRDefault="00804B02" w:rsidP="000422D1">
            <w:pPr>
              <w:pStyle w:val="TAC"/>
              <w:keepNext w:val="0"/>
              <w:keepLines w:val="0"/>
              <w:spacing w:line="256" w:lineRule="auto"/>
              <w:rPr>
                <w:rFonts w:cs="Arial"/>
                <w:szCs w:val="18"/>
              </w:rPr>
            </w:pPr>
            <w:r w:rsidRPr="00852B86">
              <w:rPr>
                <w:rFonts w:cs="Arial"/>
                <w:szCs w:val="18"/>
              </w:rPr>
              <w:t>3</w:t>
            </w:r>
          </w:p>
        </w:tc>
      </w:tr>
      <w:tr w:rsidR="00804B02" w:rsidRPr="00852B86" w14:paraId="0DF27289"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388F479" w14:textId="78106AD4" w:rsidR="00804B02" w:rsidRPr="00852B86" w:rsidRDefault="00804B02" w:rsidP="000422D1">
            <w:pPr>
              <w:pStyle w:val="TAL"/>
              <w:keepNext w:val="0"/>
              <w:keepLines w:val="0"/>
              <w:spacing w:line="256" w:lineRule="auto"/>
              <w:rPr>
                <w:rFonts w:cs="Arial"/>
              </w:rPr>
            </w:pPr>
            <w:r w:rsidRPr="00852B86">
              <w:rPr>
                <w:rFonts w:cs="v5.0.0"/>
              </w:rPr>
              <w:t>SMTC</w:t>
            </w:r>
            <w:r w:rsidR="000422D1" w:rsidRPr="00852B86">
              <w:rPr>
                <w:rFonts w:cs="v5.0.0"/>
              </w:rPr>
              <w:t xml:space="preserve"> </w:t>
            </w:r>
            <w:r w:rsidRPr="00852B86">
              <w:rPr>
                <w:rFonts w:cs="v5.0.0"/>
              </w:rPr>
              <w:t>Configuration</w:t>
            </w:r>
          </w:p>
        </w:tc>
        <w:tc>
          <w:tcPr>
            <w:tcW w:w="1841" w:type="dxa"/>
            <w:tcBorders>
              <w:top w:val="single" w:sz="4" w:space="0" w:color="auto"/>
              <w:left w:val="single" w:sz="4" w:space="0" w:color="auto"/>
              <w:bottom w:val="single" w:sz="4" w:space="0" w:color="auto"/>
              <w:right w:val="single" w:sz="4" w:space="0" w:color="auto"/>
            </w:tcBorders>
            <w:vAlign w:val="center"/>
            <w:hideMark/>
          </w:tcPr>
          <w:p w14:paraId="38177F34" w14:textId="1A542EB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7877BF09"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4E8B19C" w14:textId="77777777" w:rsidR="00804B02" w:rsidRPr="00852B86" w:rsidRDefault="00804B02" w:rsidP="000422D1">
            <w:pPr>
              <w:pStyle w:val="TAC"/>
              <w:keepNext w:val="0"/>
              <w:keepLines w:val="0"/>
              <w:spacing w:line="256" w:lineRule="auto"/>
              <w:rPr>
                <w:rFonts w:cs="Arial"/>
              </w:rPr>
            </w:pPr>
            <w:r w:rsidRPr="00852B86">
              <w:rPr>
                <w:rFonts w:cs="Arial"/>
              </w:rPr>
              <w:t>SMTC.2</w:t>
            </w:r>
          </w:p>
        </w:tc>
      </w:tr>
      <w:tr w:rsidR="00804B02" w:rsidRPr="00852B86" w14:paraId="10986F7B"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2920A2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vAlign w:val="center"/>
            <w:hideMark/>
          </w:tcPr>
          <w:p w14:paraId="6405D857" w14:textId="27F04661"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szCs w:val="18"/>
              </w:rPr>
              <w:t xml:space="preserve"> </w:t>
            </w:r>
            <w:r w:rsidRPr="00852B86">
              <w:rPr>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4F498062"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CF1654" w14:textId="77777777" w:rsidR="00804B02" w:rsidRPr="00852B86" w:rsidRDefault="00804B02" w:rsidP="000422D1">
            <w:pPr>
              <w:pStyle w:val="TAC"/>
              <w:keepNext w:val="0"/>
              <w:keepLines w:val="0"/>
              <w:spacing w:line="256" w:lineRule="auto"/>
              <w:rPr>
                <w:rFonts w:cs="Arial"/>
              </w:rPr>
            </w:pPr>
            <w:r w:rsidRPr="00852B86">
              <w:rPr>
                <w:rFonts w:cs="Arial"/>
              </w:rPr>
              <w:t>SMTC.1</w:t>
            </w:r>
          </w:p>
        </w:tc>
      </w:tr>
      <w:tr w:rsidR="00804B02" w:rsidRPr="00852B86" w14:paraId="6579A29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2F988CA" w14:textId="7BC7F7EE"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7A0195AE"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29D82E6C" w14:textId="77777777" w:rsidR="00804B02" w:rsidRPr="00852B86" w:rsidRDefault="00804B02" w:rsidP="000422D1">
            <w:pPr>
              <w:pStyle w:val="TAC"/>
              <w:keepNext w:val="0"/>
              <w:keepLines w:val="0"/>
              <w:spacing w:line="256" w:lineRule="auto"/>
              <w:rPr>
                <w:rFonts w:cs="Arial"/>
              </w:rPr>
            </w:pPr>
            <w:r w:rsidRPr="00852B86">
              <w:rPr>
                <w:snapToGrid w:val="0"/>
              </w:rPr>
              <w:t>OP.1</w:t>
            </w:r>
          </w:p>
        </w:tc>
      </w:tr>
      <w:tr w:rsidR="00804B02" w:rsidRPr="00852B86" w14:paraId="71827D25" w14:textId="77777777" w:rsidTr="000422D1">
        <w:trPr>
          <w:jc w:val="center"/>
        </w:trPr>
        <w:tc>
          <w:tcPr>
            <w:tcW w:w="196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5FBEB9" w14:textId="231DAC54"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841" w:type="dxa"/>
            <w:tcBorders>
              <w:top w:val="single" w:sz="4" w:space="0" w:color="auto"/>
              <w:left w:val="single" w:sz="4" w:space="0" w:color="auto"/>
              <w:bottom w:val="single" w:sz="4" w:space="0" w:color="auto"/>
              <w:right w:val="single" w:sz="4" w:space="0" w:color="auto"/>
            </w:tcBorders>
            <w:hideMark/>
          </w:tcPr>
          <w:p w14:paraId="22246B58" w14:textId="049FBA8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36C1EB"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51BA41FE" w14:textId="0E98BFE3"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r w:rsidRPr="00852B86">
              <w:rPr>
                <w:rFonts w:cs="Arial"/>
              </w:rPr>
              <w:t>kHz</w:t>
            </w:r>
          </w:p>
        </w:tc>
      </w:tr>
      <w:tr w:rsidR="00804B02" w:rsidRPr="00852B86" w14:paraId="674DE47F" w14:textId="77777777" w:rsidTr="000422D1">
        <w:trPr>
          <w:jc w:val="center"/>
        </w:trPr>
        <w:tc>
          <w:tcPr>
            <w:tcW w:w="12429" w:type="dxa"/>
            <w:gridSpan w:val="2"/>
            <w:vMerge/>
            <w:tcBorders>
              <w:top w:val="single" w:sz="4" w:space="0" w:color="auto"/>
              <w:left w:val="single" w:sz="4" w:space="0" w:color="auto"/>
              <w:bottom w:val="single" w:sz="4" w:space="0" w:color="auto"/>
              <w:right w:val="single" w:sz="4" w:space="0" w:color="auto"/>
            </w:tcBorders>
            <w:vAlign w:val="center"/>
            <w:hideMark/>
          </w:tcPr>
          <w:p w14:paraId="3607E66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1" w:type="dxa"/>
            <w:tcBorders>
              <w:top w:val="single" w:sz="4" w:space="0" w:color="auto"/>
              <w:left w:val="single" w:sz="4" w:space="0" w:color="auto"/>
              <w:bottom w:val="single" w:sz="4" w:space="0" w:color="auto"/>
              <w:right w:val="single" w:sz="4" w:space="0" w:color="auto"/>
            </w:tcBorders>
            <w:hideMark/>
          </w:tcPr>
          <w:p w14:paraId="681F0842" w14:textId="27E80E5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8CBC1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7717CE2F" w14:textId="77777777" w:rsidR="00804B02" w:rsidRPr="00852B86" w:rsidRDefault="00804B02" w:rsidP="000422D1">
            <w:pPr>
              <w:pStyle w:val="TAC"/>
              <w:keepNext w:val="0"/>
              <w:keepLines w:val="0"/>
              <w:spacing w:line="256" w:lineRule="auto"/>
              <w:rPr>
                <w:rFonts w:cs="Arial"/>
              </w:rPr>
            </w:pPr>
            <w:r w:rsidRPr="00852B86">
              <w:rPr>
                <w:rFonts w:cs="Arial"/>
              </w:rPr>
              <w:t>30kHz</w:t>
            </w:r>
          </w:p>
        </w:tc>
      </w:tr>
      <w:tr w:rsidR="00804B02" w:rsidRPr="00852B86" w14:paraId="4E3FE35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243CD0E" w14:textId="5A350BE8"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1E61A8"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dB</w:t>
            </w:r>
          </w:p>
        </w:tc>
        <w:tc>
          <w:tcPr>
            <w:tcW w:w="808" w:type="dxa"/>
            <w:vMerge w:val="restart"/>
            <w:tcBorders>
              <w:top w:val="single" w:sz="4" w:space="0" w:color="auto"/>
              <w:left w:val="single" w:sz="4" w:space="0" w:color="auto"/>
              <w:bottom w:val="single" w:sz="4" w:space="0" w:color="auto"/>
              <w:right w:val="single" w:sz="4" w:space="0" w:color="auto"/>
            </w:tcBorders>
            <w:vAlign w:val="center"/>
            <w:hideMark/>
          </w:tcPr>
          <w:p w14:paraId="1E95667D"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76" w:type="dxa"/>
            <w:vMerge w:val="restart"/>
            <w:tcBorders>
              <w:top w:val="single" w:sz="4" w:space="0" w:color="auto"/>
              <w:left w:val="single" w:sz="4" w:space="0" w:color="auto"/>
              <w:bottom w:val="single" w:sz="4" w:space="0" w:color="auto"/>
              <w:right w:val="single" w:sz="4" w:space="0" w:color="auto"/>
            </w:tcBorders>
            <w:vAlign w:val="center"/>
            <w:hideMark/>
          </w:tcPr>
          <w:p w14:paraId="64899802"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6" w:type="dxa"/>
            <w:vMerge w:val="restart"/>
            <w:tcBorders>
              <w:top w:val="single" w:sz="4" w:space="0" w:color="auto"/>
              <w:left w:val="single" w:sz="4" w:space="0" w:color="auto"/>
              <w:bottom w:val="single" w:sz="4" w:space="0" w:color="auto"/>
              <w:right w:val="single" w:sz="4" w:space="0" w:color="auto"/>
            </w:tcBorders>
            <w:vAlign w:val="center"/>
            <w:hideMark/>
          </w:tcPr>
          <w:p w14:paraId="0D997353"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7" w:type="dxa"/>
            <w:vMerge w:val="restart"/>
            <w:tcBorders>
              <w:top w:val="single" w:sz="4" w:space="0" w:color="auto"/>
              <w:left w:val="single" w:sz="4" w:space="0" w:color="auto"/>
              <w:bottom w:val="single" w:sz="4" w:space="0" w:color="auto"/>
              <w:right w:val="single" w:sz="4" w:space="0" w:color="auto"/>
            </w:tcBorders>
            <w:vAlign w:val="center"/>
            <w:hideMark/>
          </w:tcPr>
          <w:p w14:paraId="52E9EE86"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68" w:type="dxa"/>
            <w:vMerge w:val="restart"/>
            <w:tcBorders>
              <w:top w:val="single" w:sz="4" w:space="0" w:color="auto"/>
              <w:left w:val="single" w:sz="4" w:space="0" w:color="auto"/>
              <w:bottom w:val="single" w:sz="4" w:space="0" w:color="auto"/>
              <w:right w:val="single" w:sz="4" w:space="0" w:color="auto"/>
            </w:tcBorders>
            <w:vAlign w:val="center"/>
            <w:hideMark/>
          </w:tcPr>
          <w:p w14:paraId="73706D6F"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c>
          <w:tcPr>
            <w:tcW w:w="772" w:type="dxa"/>
            <w:vMerge w:val="restart"/>
            <w:tcBorders>
              <w:top w:val="single" w:sz="4" w:space="0" w:color="auto"/>
              <w:left w:val="single" w:sz="4" w:space="0" w:color="auto"/>
              <w:bottom w:val="single" w:sz="4" w:space="0" w:color="auto"/>
              <w:right w:val="single" w:sz="4" w:space="0" w:color="auto"/>
            </w:tcBorders>
            <w:vAlign w:val="center"/>
            <w:hideMark/>
          </w:tcPr>
          <w:p w14:paraId="3B232499" w14:textId="77777777" w:rsidR="00804B02" w:rsidRPr="00852B86" w:rsidRDefault="00804B02" w:rsidP="00494BBF">
            <w:pPr>
              <w:pStyle w:val="TAC"/>
              <w:keepLines w:val="0"/>
              <w:spacing w:line="256" w:lineRule="auto"/>
              <w:rPr>
                <w:rFonts w:cs="Arial"/>
              </w:rPr>
            </w:pPr>
            <w:r w:rsidRPr="00852B86">
              <w:rPr>
                <w:rFonts w:cs="Arial"/>
                <w:sz w:val="16"/>
                <w:szCs w:val="16"/>
                <w:lang w:eastAsia="ja-JP"/>
              </w:rPr>
              <w:t>0</w:t>
            </w:r>
          </w:p>
        </w:tc>
      </w:tr>
      <w:tr w:rsidR="00804B02" w:rsidRPr="00852B86" w14:paraId="313B42CE"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04024234" w14:textId="18FD8FA1"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5B2691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8761A35"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5D812F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3D5D1C1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380AC62A"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0611B1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85A09EA"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120BAD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97EA8C9" w14:textId="3172D91B"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1DF998"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7FCF62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E7B863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13D8BC3B"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CB9EB9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38FD6A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402978CA"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78C55AB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6519878B" w14:textId="3B46CB7F"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71C94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6B442E5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1B3AA1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91C59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757293E"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65D63079"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650E8306"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2FADD76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46350627" w14:textId="6A2C8E35"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39D58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74C1108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2DA2FFE7"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61400F11"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18EEA5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2C04241"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4BA71D4"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7F7556D2"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B2CD718" w14:textId="71788959"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447D4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5887B4AF"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692B82E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548BB65"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249DA60"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364B4FB2"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023D29B3"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407703C4"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5390A93B" w14:textId="4A110398"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B91F69"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BF6FD5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3D612E7F"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544193B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72CC4ADC"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2260DE66"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7940A7EC"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2E309BDC"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30D859EF" w14:textId="4D7738D6" w:rsidR="00804B02" w:rsidRPr="00852B86" w:rsidRDefault="00804B02" w:rsidP="00494BBF">
            <w:pPr>
              <w:pStyle w:val="TAL"/>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FEF698"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2E471E14"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7959BEA7"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02F40143"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65E10CBA"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05B22DEB" w14:textId="77777777" w:rsidR="00804B02" w:rsidRPr="00852B86" w:rsidRDefault="00804B02" w:rsidP="00494BBF">
            <w:pPr>
              <w:keepNext/>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F983B88" w14:textId="77777777" w:rsidR="00804B02" w:rsidRPr="00852B86" w:rsidRDefault="00804B02" w:rsidP="00494BBF">
            <w:pPr>
              <w:keepNext/>
              <w:overflowPunct/>
              <w:autoSpaceDE/>
              <w:autoSpaceDN/>
              <w:adjustRightInd/>
              <w:spacing w:after="0" w:line="256" w:lineRule="auto"/>
              <w:rPr>
                <w:rFonts w:ascii="Arial" w:hAnsi="Arial" w:cs="Arial"/>
                <w:sz w:val="18"/>
              </w:rPr>
            </w:pPr>
          </w:p>
        </w:tc>
      </w:tr>
      <w:tr w:rsidR="00804B02" w:rsidRPr="00852B86" w14:paraId="4312822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hideMark/>
          </w:tcPr>
          <w:p w14:paraId="19D81D64" w14:textId="71B98494"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EC50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5449" w:type="dxa"/>
            <w:vMerge/>
            <w:tcBorders>
              <w:top w:val="single" w:sz="4" w:space="0" w:color="auto"/>
              <w:left w:val="single" w:sz="4" w:space="0" w:color="auto"/>
              <w:bottom w:val="single" w:sz="4" w:space="0" w:color="auto"/>
              <w:right w:val="single" w:sz="4" w:space="0" w:color="auto"/>
            </w:tcBorders>
            <w:vAlign w:val="center"/>
            <w:hideMark/>
          </w:tcPr>
          <w:p w14:paraId="0ED29F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42" w:type="dxa"/>
            <w:vMerge/>
            <w:tcBorders>
              <w:top w:val="single" w:sz="4" w:space="0" w:color="auto"/>
              <w:left w:val="single" w:sz="4" w:space="0" w:color="auto"/>
              <w:bottom w:val="single" w:sz="4" w:space="0" w:color="auto"/>
              <w:right w:val="single" w:sz="4" w:space="0" w:color="auto"/>
            </w:tcBorders>
            <w:vAlign w:val="center"/>
            <w:hideMark/>
          </w:tcPr>
          <w:p w14:paraId="414D1E4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283" w:type="dxa"/>
            <w:vMerge/>
            <w:tcBorders>
              <w:top w:val="single" w:sz="4" w:space="0" w:color="auto"/>
              <w:left w:val="single" w:sz="4" w:space="0" w:color="auto"/>
              <w:bottom w:val="single" w:sz="4" w:space="0" w:color="auto"/>
              <w:right w:val="single" w:sz="4" w:space="0" w:color="auto"/>
            </w:tcBorders>
            <w:vAlign w:val="center"/>
            <w:hideMark/>
          </w:tcPr>
          <w:p w14:paraId="468FA74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341" w:type="dxa"/>
            <w:vMerge/>
            <w:tcBorders>
              <w:top w:val="single" w:sz="4" w:space="0" w:color="auto"/>
              <w:left w:val="single" w:sz="4" w:space="0" w:color="auto"/>
              <w:bottom w:val="single" w:sz="4" w:space="0" w:color="auto"/>
              <w:right w:val="single" w:sz="4" w:space="0" w:color="auto"/>
            </w:tcBorders>
            <w:vAlign w:val="center"/>
            <w:hideMark/>
          </w:tcPr>
          <w:p w14:paraId="1011BAB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327" w:type="dxa"/>
            <w:vMerge/>
            <w:tcBorders>
              <w:top w:val="single" w:sz="4" w:space="0" w:color="auto"/>
              <w:left w:val="single" w:sz="4" w:space="0" w:color="auto"/>
              <w:bottom w:val="single" w:sz="4" w:space="0" w:color="auto"/>
              <w:right w:val="single" w:sz="4" w:space="0" w:color="auto"/>
            </w:tcBorders>
            <w:vAlign w:val="center"/>
            <w:hideMark/>
          </w:tcPr>
          <w:p w14:paraId="1335E45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772" w:type="dxa"/>
            <w:vMerge/>
            <w:tcBorders>
              <w:top w:val="single" w:sz="4" w:space="0" w:color="auto"/>
              <w:left w:val="single" w:sz="4" w:space="0" w:color="auto"/>
              <w:bottom w:val="single" w:sz="4" w:space="0" w:color="auto"/>
              <w:right w:val="single" w:sz="4" w:space="0" w:color="auto"/>
            </w:tcBorders>
            <w:vAlign w:val="center"/>
            <w:hideMark/>
          </w:tcPr>
          <w:p w14:paraId="1585A4D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12EB55"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38182A7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5D5C1690">
                <v:shape id="_x0000_i1193" type="#_x0000_t75" style="width:20.4pt;height:15.6pt" o:ole="" fillcolor="window">
                  <v:imagedata r:id="rId9" o:title=""/>
                </v:shape>
                <o:OLEObject Type="Embed" ProgID="Equation.3" ShapeID="_x0000_i1193" DrawAspect="Content" ObjectID="_1781673237" r:id="rId211"/>
              </w:object>
            </w:r>
            <w:r w:rsidRPr="00852B86">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12232E8B" w14:textId="6BFAC1E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ABD4D41" w14:textId="57E11090"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B49B0BE"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50E6C12" w14:textId="77777777" w:rsidR="00804B02" w:rsidRPr="00852B86" w:rsidRDefault="00804B02" w:rsidP="000422D1">
            <w:pPr>
              <w:pStyle w:val="TAC"/>
              <w:keepNext w:val="0"/>
              <w:keepLines w:val="0"/>
              <w:spacing w:line="256" w:lineRule="auto"/>
              <w:rPr>
                <w:rFonts w:cs="Arial"/>
              </w:rPr>
            </w:pPr>
            <w:r w:rsidRPr="00852B86">
              <w:rPr>
                <w:rFonts w:cs="Arial"/>
              </w:rPr>
              <w:t>-107.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554E2E8"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4919521" w14:textId="69EE4D96"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2C36A1CC"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0DAD547"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634BD84" w14:textId="458DEE3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05737B0" w14:textId="34DEB56B"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00206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8E7AB25" w14:textId="77777777" w:rsidR="00804B02" w:rsidRPr="00852B86" w:rsidRDefault="00804B02" w:rsidP="000422D1">
            <w:pPr>
              <w:pStyle w:val="TAC"/>
              <w:keepNext w:val="0"/>
              <w:keepLines w:val="0"/>
              <w:spacing w:line="256" w:lineRule="auto"/>
              <w:rPr>
                <w:rFonts w:cs="Arial"/>
              </w:rPr>
            </w:pPr>
            <w:r w:rsidRPr="00852B86">
              <w:rPr>
                <w:rFonts w:cs="Arial"/>
              </w:rPr>
              <w:t>-113.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A9D65DD" w14:textId="77777777" w:rsidR="00804B02" w:rsidRPr="00852B86" w:rsidRDefault="00804B02" w:rsidP="000422D1">
            <w:pPr>
              <w:pStyle w:val="TAC"/>
              <w:keepNext w:val="0"/>
              <w:keepLines w:val="0"/>
              <w:spacing w:line="256" w:lineRule="auto"/>
              <w:rPr>
                <w:rFonts w:cs="Arial"/>
              </w:rPr>
            </w:pPr>
            <w:r w:rsidRPr="00852B86">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3598455" w14:textId="607578E1"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bookmarkStart w:id="1816" w:name="_Hlk527065543"/>
      <w:tr w:rsidR="00804B02" w:rsidRPr="00852B86" w14:paraId="721462E3"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6E9DEA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30DA72AC">
                <v:shape id="_x0000_i1194" type="#_x0000_t75" style="width:20.4pt;height:15.6pt" o:ole="" fillcolor="window">
                  <v:imagedata r:id="rId9" o:title=""/>
                </v:shape>
                <o:OLEObject Type="Embed" ProgID="Equation.3" ShapeID="_x0000_i1194" DrawAspect="Content" ObjectID="_1781673238" r:id="rId212"/>
              </w:object>
            </w:r>
            <w:r w:rsidRPr="00852B86">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1510B5AB" w14:textId="64C84905"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D162FA5"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2EB492" w14:textId="77777777" w:rsidR="00804B02" w:rsidRPr="00852B86" w:rsidRDefault="00804B02" w:rsidP="000422D1">
            <w:pPr>
              <w:pStyle w:val="TAC"/>
              <w:keepNext w:val="0"/>
              <w:keepLines w:val="0"/>
              <w:spacing w:line="256" w:lineRule="auto"/>
              <w:rPr>
                <w:rFonts w:cs="Arial"/>
              </w:rPr>
            </w:pPr>
            <w:r w:rsidRPr="00852B86">
              <w:rPr>
                <w:rFonts w:cs="Arial"/>
              </w:rPr>
              <w:t>-107.4</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75D20087"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46B43CA" w14:textId="6AA18B42"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r>
      <w:tr w:rsidR="00804B02" w:rsidRPr="00852B86" w14:paraId="63DA9E6E"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13229BBF"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31BDBCD6" w14:textId="0810E02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57023E66" w14:textId="443D7033"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20B5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DCDD5E9" w14:textId="77777777" w:rsidR="00804B02" w:rsidRPr="00852B86" w:rsidRDefault="00804B02" w:rsidP="000422D1">
            <w:pPr>
              <w:pStyle w:val="TAC"/>
              <w:keepNext w:val="0"/>
              <w:keepLines w:val="0"/>
              <w:spacing w:line="256" w:lineRule="auto"/>
              <w:rPr>
                <w:rFonts w:cs="Arial"/>
              </w:rPr>
            </w:pPr>
            <w:r w:rsidRPr="00852B86">
              <w:rPr>
                <w:rFonts w:cs="Arial"/>
              </w:rPr>
              <w:t>-110.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C943BF6" w14:textId="77777777" w:rsidR="00804B02" w:rsidRPr="00852B86" w:rsidRDefault="00804B02" w:rsidP="000422D1">
            <w:pPr>
              <w:pStyle w:val="TAC"/>
              <w:keepNext w:val="0"/>
              <w:keepLines w:val="0"/>
              <w:spacing w:line="256" w:lineRule="auto"/>
              <w:rPr>
                <w:rFonts w:cs="Arial"/>
              </w:rPr>
            </w:pPr>
            <w:r w:rsidRPr="00852B86">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1DCD30EC" w14:textId="02B2F054"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bookmarkEnd w:id="1816"/>
      </w:tr>
      <w:tr w:rsidR="00804B02" w:rsidRPr="00852B86" w14:paraId="6D50DAF0"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4FCD3DA"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405" w14:anchorId="476DFA97">
                <v:shape id="_x0000_i1195" type="#_x0000_t75" style="width:32.1pt;height:20.4pt" o:ole="" fillcolor="window">
                  <v:imagedata r:id="rId44" o:title=""/>
                </v:shape>
                <o:OLEObject Type="Embed" ProgID="Equation.3" ShapeID="_x0000_i1195" DrawAspect="Content" ObjectID="_1781673239" r:id="rId213"/>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582FA3"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C2820BD"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7A7C9FB1" w14:textId="77777777" w:rsidR="00804B02" w:rsidRPr="00852B86" w:rsidRDefault="00804B02" w:rsidP="000422D1">
            <w:pPr>
              <w:pStyle w:val="TAC"/>
              <w:keepNext w:val="0"/>
              <w:keepLines w:val="0"/>
              <w:spacing w:line="256" w:lineRule="auto"/>
              <w:rPr>
                <w:rFonts w:cs="Arial"/>
              </w:rPr>
            </w:pPr>
            <w:r w:rsidRPr="00852B86">
              <w:rPr>
                <w:rFonts w:cs="Arial"/>
              </w:rPr>
              <w:t>-5.57</w:t>
            </w:r>
          </w:p>
        </w:tc>
        <w:tc>
          <w:tcPr>
            <w:tcW w:w="766" w:type="dxa"/>
            <w:tcBorders>
              <w:top w:val="single" w:sz="4" w:space="0" w:color="auto"/>
              <w:left w:val="single" w:sz="4" w:space="0" w:color="auto"/>
              <w:bottom w:val="single" w:sz="4" w:space="0" w:color="auto"/>
              <w:right w:val="single" w:sz="4" w:space="0" w:color="auto"/>
            </w:tcBorders>
            <w:vAlign w:val="center"/>
            <w:hideMark/>
          </w:tcPr>
          <w:p w14:paraId="1A074081"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23425F1F" w14:textId="77777777" w:rsidR="00804B02" w:rsidRPr="00852B86" w:rsidRDefault="00804B02" w:rsidP="000422D1">
            <w:pPr>
              <w:pStyle w:val="TAC"/>
              <w:keepNext w:val="0"/>
              <w:keepLines w:val="0"/>
              <w:spacing w:line="256" w:lineRule="auto"/>
              <w:rPr>
                <w:rFonts w:cs="Arial"/>
              </w:rPr>
            </w:pPr>
            <w:r w:rsidRPr="00852B86">
              <w:rPr>
                <w:rFonts w:cs="Arial"/>
              </w:rPr>
              <w:t>-5.57</w:t>
            </w:r>
          </w:p>
        </w:tc>
        <w:tc>
          <w:tcPr>
            <w:tcW w:w="768" w:type="dxa"/>
            <w:tcBorders>
              <w:top w:val="single" w:sz="4" w:space="0" w:color="auto"/>
              <w:left w:val="single" w:sz="4" w:space="0" w:color="auto"/>
              <w:bottom w:val="single" w:sz="4" w:space="0" w:color="auto"/>
              <w:right w:val="single" w:sz="4" w:space="0" w:color="auto"/>
            </w:tcBorders>
            <w:vAlign w:val="center"/>
            <w:hideMark/>
          </w:tcPr>
          <w:p w14:paraId="4447DBF6" w14:textId="77777777" w:rsidR="00804B02" w:rsidRPr="00852B86" w:rsidRDefault="00804B02" w:rsidP="000422D1">
            <w:pPr>
              <w:pStyle w:val="TAC"/>
              <w:keepNext w:val="0"/>
              <w:keepLines w:val="0"/>
              <w:spacing w:line="256" w:lineRule="auto"/>
              <w:rPr>
                <w:rFonts w:cs="Arial"/>
              </w:rPr>
            </w:pPr>
            <w:r w:rsidRPr="00852B86">
              <w:rPr>
                <w:rFonts w:cs="Arial"/>
              </w:rPr>
              <w:t>0.09</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CE52F2" w14:textId="77777777" w:rsidR="00804B02" w:rsidRPr="00852B86" w:rsidRDefault="00804B02" w:rsidP="000422D1">
            <w:pPr>
              <w:pStyle w:val="TAC"/>
              <w:keepNext w:val="0"/>
              <w:keepLines w:val="0"/>
              <w:spacing w:line="256" w:lineRule="auto"/>
              <w:rPr>
                <w:rFonts w:cs="Arial"/>
              </w:rPr>
            </w:pPr>
            <w:r w:rsidRPr="00852B86">
              <w:rPr>
                <w:rFonts w:cs="Arial"/>
              </w:rPr>
              <w:t>-5.56</w:t>
            </w:r>
          </w:p>
        </w:tc>
      </w:tr>
      <w:tr w:rsidR="00804B02" w:rsidRPr="00852B86" w14:paraId="2E832D8B"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51EC1EE6"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25" w:dyaOrig="405" w14:anchorId="61333EFB">
                <v:shape id="_x0000_i1196" type="#_x0000_t75" style="width:41.1pt;height:20.4pt" o:ole="" fillcolor="window">
                  <v:imagedata r:id="rId46" o:title=""/>
                </v:shape>
                <o:OLEObject Type="Embed" ProgID="Equation.3" ShapeID="_x0000_i1196" DrawAspect="Content" ObjectID="_1781673240" r:id="rId214"/>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6A6A452E"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9ECD792"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16B80E" w14:textId="77777777" w:rsidR="00804B02" w:rsidRPr="00852B86" w:rsidRDefault="00804B02" w:rsidP="000422D1">
            <w:pPr>
              <w:pStyle w:val="TAC"/>
              <w:keepNext w:val="0"/>
              <w:keepLines w:val="0"/>
              <w:spacing w:line="256" w:lineRule="auto"/>
              <w:rPr>
                <w:rFonts w:cs="Arial"/>
              </w:rPr>
            </w:pPr>
            <w:r w:rsidRPr="00852B86">
              <w:rPr>
                <w:rFonts w:cs="Arial"/>
              </w:rPr>
              <w:t>1.4</w:t>
            </w:r>
          </w:p>
        </w:tc>
        <w:tc>
          <w:tcPr>
            <w:tcW w:w="766" w:type="dxa"/>
            <w:tcBorders>
              <w:top w:val="single" w:sz="4" w:space="0" w:color="auto"/>
              <w:left w:val="single" w:sz="4" w:space="0" w:color="auto"/>
              <w:bottom w:val="single" w:sz="4" w:space="0" w:color="auto"/>
              <w:right w:val="single" w:sz="4" w:space="0" w:color="auto"/>
            </w:tcBorders>
            <w:vAlign w:val="center"/>
            <w:hideMark/>
          </w:tcPr>
          <w:p w14:paraId="289FDDE2"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80FF70E" w14:textId="77777777" w:rsidR="00804B02" w:rsidRPr="00852B86" w:rsidRDefault="00804B02" w:rsidP="000422D1">
            <w:pPr>
              <w:pStyle w:val="TAC"/>
              <w:keepNext w:val="0"/>
              <w:keepLines w:val="0"/>
              <w:spacing w:line="256" w:lineRule="auto"/>
              <w:rPr>
                <w:rFonts w:cs="Arial"/>
              </w:rPr>
            </w:pPr>
            <w:r w:rsidRPr="00852B86">
              <w:rPr>
                <w:rFonts w:cs="Arial"/>
              </w:rPr>
              <w:t>1.4</w:t>
            </w:r>
          </w:p>
        </w:tc>
        <w:tc>
          <w:tcPr>
            <w:tcW w:w="768" w:type="dxa"/>
            <w:tcBorders>
              <w:top w:val="single" w:sz="4" w:space="0" w:color="auto"/>
              <w:left w:val="single" w:sz="4" w:space="0" w:color="auto"/>
              <w:bottom w:val="single" w:sz="4" w:space="0" w:color="auto"/>
              <w:right w:val="single" w:sz="4" w:space="0" w:color="auto"/>
            </w:tcBorders>
            <w:vAlign w:val="center"/>
            <w:hideMark/>
          </w:tcPr>
          <w:p w14:paraId="3785804B" w14:textId="77777777" w:rsidR="00804B02" w:rsidRPr="00852B86" w:rsidRDefault="00804B02" w:rsidP="000422D1">
            <w:pPr>
              <w:pStyle w:val="TAC"/>
              <w:keepNext w:val="0"/>
              <w:keepLines w:val="0"/>
              <w:spacing w:line="256" w:lineRule="auto"/>
              <w:rPr>
                <w:rFonts w:cs="Arial"/>
              </w:rPr>
            </w:pPr>
            <w:r w:rsidRPr="00852B86">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7979D88" w14:textId="77777777" w:rsidR="00804B02" w:rsidRPr="00852B86" w:rsidRDefault="00804B02" w:rsidP="000422D1">
            <w:pPr>
              <w:pStyle w:val="TAC"/>
              <w:keepNext w:val="0"/>
              <w:keepLines w:val="0"/>
              <w:spacing w:line="256" w:lineRule="auto"/>
              <w:rPr>
                <w:rFonts w:cs="Arial"/>
              </w:rPr>
            </w:pPr>
            <w:r w:rsidRPr="00852B86">
              <w:rPr>
                <w:rFonts w:cs="Arial"/>
              </w:rPr>
              <w:t>-0.8</w:t>
            </w:r>
          </w:p>
        </w:tc>
      </w:tr>
      <w:tr w:rsidR="00804B02" w:rsidRPr="00852B86" w14:paraId="168939EC"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7976FDBE"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4F15077" w14:textId="19BCD47B"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18A8DB8C" w14:textId="02875B03"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0FB3612"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60560A75" w14:textId="77777777" w:rsidR="00804B02" w:rsidRPr="00852B86" w:rsidRDefault="00804B02" w:rsidP="000422D1">
            <w:pPr>
              <w:pStyle w:val="TAC"/>
              <w:keepNext w:val="0"/>
              <w:keepLines w:val="0"/>
              <w:spacing w:line="256" w:lineRule="auto"/>
              <w:rPr>
                <w:rFonts w:cs="Arial"/>
              </w:rPr>
            </w:pPr>
            <w:r w:rsidRPr="00852B86">
              <w:rPr>
                <w:rFonts w:cs="Arial"/>
              </w:rPr>
              <w:t>-101.5</w:t>
            </w:r>
          </w:p>
        </w:tc>
        <w:tc>
          <w:tcPr>
            <w:tcW w:w="766" w:type="dxa"/>
            <w:tcBorders>
              <w:top w:val="single" w:sz="4" w:space="0" w:color="auto"/>
              <w:left w:val="single" w:sz="4" w:space="0" w:color="auto"/>
              <w:bottom w:val="single" w:sz="4" w:space="0" w:color="auto"/>
              <w:right w:val="single" w:sz="4" w:space="0" w:color="auto"/>
            </w:tcBorders>
            <w:vAlign w:val="center"/>
            <w:hideMark/>
          </w:tcPr>
          <w:p w14:paraId="5FDC1400" w14:textId="77777777" w:rsidR="00804B02" w:rsidRPr="00852B86" w:rsidRDefault="00804B02" w:rsidP="000422D1">
            <w:pPr>
              <w:pStyle w:val="TAC"/>
              <w:keepNext w:val="0"/>
              <w:keepLines w:val="0"/>
              <w:spacing w:line="256" w:lineRule="auto"/>
              <w:rPr>
                <w:rFonts w:cs="Arial"/>
              </w:rPr>
            </w:pPr>
            <w:r w:rsidRPr="00852B86">
              <w:rPr>
                <w:rFonts w:cs="Arial"/>
              </w:rPr>
              <w:t>-106.1</w:t>
            </w:r>
          </w:p>
        </w:tc>
        <w:tc>
          <w:tcPr>
            <w:tcW w:w="766" w:type="dxa"/>
            <w:tcBorders>
              <w:top w:val="single" w:sz="4" w:space="0" w:color="auto"/>
              <w:left w:val="single" w:sz="4" w:space="0" w:color="auto"/>
              <w:bottom w:val="single" w:sz="4" w:space="0" w:color="auto"/>
              <w:right w:val="single" w:sz="4" w:space="0" w:color="auto"/>
            </w:tcBorders>
            <w:vAlign w:val="center"/>
            <w:hideMark/>
          </w:tcPr>
          <w:p w14:paraId="18F83A9D" w14:textId="77777777" w:rsidR="00804B02" w:rsidRPr="00852B86" w:rsidRDefault="00804B02" w:rsidP="000422D1">
            <w:pPr>
              <w:pStyle w:val="TAC"/>
              <w:keepNext w:val="0"/>
              <w:keepLines w:val="0"/>
              <w:spacing w:line="256" w:lineRule="auto"/>
              <w:rPr>
                <w:rFonts w:cs="Arial"/>
              </w:rPr>
            </w:pPr>
            <w:r w:rsidRPr="00852B86">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05ED611F" w14:textId="77777777" w:rsidR="00804B02" w:rsidRPr="00852B86" w:rsidRDefault="00804B02" w:rsidP="000422D1">
            <w:pPr>
              <w:pStyle w:val="TAC"/>
              <w:keepNext w:val="0"/>
              <w:keepLines w:val="0"/>
              <w:spacing w:line="256" w:lineRule="auto"/>
              <w:rPr>
                <w:rFonts w:cs="Arial"/>
              </w:rPr>
            </w:pPr>
            <w:r w:rsidRPr="00852B86">
              <w:rPr>
                <w:rFonts w:cs="Arial"/>
              </w:rPr>
              <w:t>-86.6</w:t>
            </w:r>
          </w:p>
        </w:tc>
        <w:tc>
          <w:tcPr>
            <w:tcW w:w="768" w:type="dxa"/>
            <w:tcBorders>
              <w:top w:val="single" w:sz="4" w:space="0" w:color="auto"/>
              <w:left w:val="single" w:sz="4" w:space="0" w:color="auto"/>
              <w:bottom w:val="single" w:sz="4" w:space="0" w:color="auto"/>
              <w:right w:val="single" w:sz="4" w:space="0" w:color="auto"/>
            </w:tcBorders>
            <w:vAlign w:val="center"/>
            <w:hideMark/>
          </w:tcPr>
          <w:p w14:paraId="7EB38BB2" w14:textId="579443A3"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490316A9" w14:textId="33123123" w:rsidR="00804B02" w:rsidRPr="00852B86" w:rsidRDefault="00804B02" w:rsidP="000422D1">
            <w:pPr>
              <w:pStyle w:val="TAC"/>
              <w:keepNext w:val="0"/>
              <w:keepLines w:val="0"/>
              <w:spacing w:line="256" w:lineRule="auto"/>
              <w:rPr>
                <w:rFonts w:cs="Arial"/>
              </w:rPr>
            </w:pPr>
            <w:r w:rsidRPr="00852B86">
              <w:rPr>
                <w:rFonts w:cs="Arial"/>
              </w:rPr>
              <w:t>-116.8</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37BBD44"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297FD51F"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81FDD8E" w14:textId="359AD73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69835B83" w14:textId="5BA947BE"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5AA30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32C4538" w14:textId="77777777" w:rsidR="00804B02" w:rsidRPr="00852B86" w:rsidRDefault="00804B02" w:rsidP="000422D1">
            <w:pPr>
              <w:pStyle w:val="TAC"/>
              <w:keepNext w:val="0"/>
              <w:keepLines w:val="0"/>
              <w:spacing w:line="256" w:lineRule="auto"/>
              <w:rPr>
                <w:rFonts w:cs="Arial"/>
              </w:rPr>
            </w:pPr>
            <w:r w:rsidRPr="00852B86">
              <w:rPr>
                <w:rFonts w:cs="Arial"/>
              </w:rPr>
              <w:t>-104.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4681F87" w14:textId="77777777" w:rsidR="00804B02" w:rsidRPr="00852B86" w:rsidRDefault="00804B02" w:rsidP="000422D1">
            <w:pPr>
              <w:pStyle w:val="TAC"/>
              <w:keepNext w:val="0"/>
              <w:keepLines w:val="0"/>
              <w:spacing w:line="256" w:lineRule="auto"/>
              <w:rPr>
                <w:rFonts w:cs="Arial"/>
              </w:rPr>
            </w:pPr>
            <w:r w:rsidRPr="00852B86">
              <w:rPr>
                <w:rFonts w:cs="Arial"/>
              </w:rPr>
              <w:t>-109.4</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8E6200" w14:textId="77777777" w:rsidR="00804B02" w:rsidRPr="00852B86" w:rsidRDefault="00804B02" w:rsidP="000422D1">
            <w:pPr>
              <w:pStyle w:val="TAC"/>
              <w:keepNext w:val="0"/>
              <w:keepLines w:val="0"/>
              <w:spacing w:line="256" w:lineRule="auto"/>
              <w:rPr>
                <w:rFonts w:cs="Arial"/>
              </w:rPr>
            </w:pPr>
            <w:r w:rsidRPr="00852B86">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26527052" w14:textId="77777777" w:rsidR="00804B02" w:rsidRPr="00852B86" w:rsidRDefault="00804B02" w:rsidP="000422D1">
            <w:pPr>
              <w:pStyle w:val="TAC"/>
              <w:keepNext w:val="0"/>
              <w:keepLines w:val="0"/>
              <w:spacing w:line="256" w:lineRule="auto"/>
              <w:rPr>
                <w:rFonts w:cs="Arial"/>
              </w:rPr>
            </w:pPr>
            <w:r w:rsidRPr="00852B86">
              <w:rPr>
                <w:rFonts w:cs="Arial"/>
              </w:rPr>
              <w:t>-89.6</w:t>
            </w:r>
          </w:p>
        </w:tc>
        <w:tc>
          <w:tcPr>
            <w:tcW w:w="768" w:type="dxa"/>
            <w:tcBorders>
              <w:top w:val="single" w:sz="4" w:space="0" w:color="auto"/>
              <w:left w:val="single" w:sz="4" w:space="0" w:color="auto"/>
              <w:bottom w:val="single" w:sz="4" w:space="0" w:color="auto"/>
              <w:right w:val="single" w:sz="4" w:space="0" w:color="auto"/>
            </w:tcBorders>
            <w:vAlign w:val="center"/>
            <w:hideMark/>
          </w:tcPr>
          <w:p w14:paraId="43ABB6DB" w14:textId="083FDB79" w:rsidR="00804B02" w:rsidRPr="00852B86" w:rsidRDefault="00804B02" w:rsidP="000422D1">
            <w:pPr>
              <w:pStyle w:val="TAC"/>
              <w:keepNext w:val="0"/>
              <w:keepLines w:val="0"/>
              <w:spacing w:line="256" w:lineRule="auto"/>
              <w:rPr>
                <w:rFonts w:cs="Arial"/>
                <w:sz w:val="16"/>
              </w:rPr>
            </w:pPr>
            <w:r w:rsidRPr="00852B86">
              <w:rPr>
                <w:rFonts w:cs="Arial"/>
              </w:rPr>
              <w:t>-110+</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2D92CAD3" w14:textId="0F9AE727" w:rsidR="00804B02" w:rsidRPr="00852B86" w:rsidRDefault="00804B02" w:rsidP="000422D1">
            <w:pPr>
              <w:pStyle w:val="TAC"/>
              <w:keepNext w:val="0"/>
              <w:keepLines w:val="0"/>
              <w:spacing w:line="256" w:lineRule="auto"/>
              <w:rPr>
                <w:rFonts w:cs="Arial"/>
                <w:sz w:val="16"/>
              </w:rPr>
            </w:pPr>
            <w:r w:rsidRPr="00852B86">
              <w:rPr>
                <w:rFonts w:cs="Arial"/>
                <w:sz w:val="16"/>
              </w:rPr>
              <w:t>-</w:t>
            </w:r>
            <w:r w:rsidRPr="00852B86">
              <w:rPr>
                <w:rFonts w:cs="Arial"/>
              </w:rPr>
              <w:t>113.8+</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C523227"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D18D7E1"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6D1ECE71" w14:textId="25F97D4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51E2C10E" w14:textId="4C1227A1"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15279B" w14:textId="77777777" w:rsidR="00804B02" w:rsidRPr="00852B86" w:rsidRDefault="00804B02" w:rsidP="000422D1">
            <w:pPr>
              <w:pStyle w:val="TAC"/>
              <w:keepNext w:val="0"/>
              <w:keepLines w:val="0"/>
              <w:spacing w:line="256" w:lineRule="auto"/>
              <w:rPr>
                <w:rFonts w:cs="Arial"/>
              </w:rPr>
            </w:pPr>
            <w:r w:rsidRPr="00852B86">
              <w:rPr>
                <w:rFonts w:cs="Arial"/>
              </w:rPr>
              <w:t>dBm/</w:t>
            </w:r>
          </w:p>
          <w:p w14:paraId="5D9D1FE7"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FDDBC68" w14:textId="77777777" w:rsidR="00804B02" w:rsidRPr="00852B86" w:rsidRDefault="00804B02" w:rsidP="000422D1">
            <w:pPr>
              <w:pStyle w:val="TAC"/>
              <w:keepNext w:val="0"/>
              <w:keepLines w:val="0"/>
              <w:spacing w:line="256" w:lineRule="auto"/>
              <w:rPr>
                <w:rFonts w:cs="Arial"/>
              </w:rPr>
            </w:pPr>
            <w:r w:rsidRPr="00852B86">
              <w:rPr>
                <w:rFonts w:cs="Arial"/>
              </w:rPr>
              <w:t>-71.68</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2891CA4F" w14:textId="77777777" w:rsidR="00804B02" w:rsidRPr="00852B86" w:rsidRDefault="00804B02" w:rsidP="000422D1">
            <w:pPr>
              <w:pStyle w:val="TAC"/>
              <w:keepNext w:val="0"/>
              <w:keepLines w:val="0"/>
              <w:spacing w:line="256" w:lineRule="auto"/>
              <w:rPr>
                <w:rFonts w:cs="Arial"/>
              </w:rPr>
            </w:pPr>
            <w:r w:rsidRPr="00852B86">
              <w:rPr>
                <w:rFonts w:cs="Arial"/>
              </w:rPr>
              <w:t>-52.1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C0AFB28" w14:textId="6B8B5FB6" w:rsidR="00804B02" w:rsidRPr="00852B86" w:rsidRDefault="00804B02" w:rsidP="000422D1">
            <w:pPr>
              <w:pStyle w:val="TAC"/>
              <w:keepNext w:val="0"/>
              <w:keepLines w:val="0"/>
              <w:spacing w:line="256" w:lineRule="auto"/>
              <w:rPr>
                <w:rFonts w:cs="Arial"/>
              </w:rPr>
            </w:pPr>
            <w:r w:rsidRPr="00852B86">
              <w:rPr>
                <w:rFonts w:cs="Arial"/>
              </w:rPr>
              <w:t>-82.39+</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2E6908E6" w14:textId="77777777" w:rsidTr="000422D1">
        <w:trPr>
          <w:jc w:val="center"/>
        </w:trPr>
        <w:tc>
          <w:tcPr>
            <w:tcW w:w="9594" w:type="dxa"/>
            <w:vMerge/>
            <w:tcBorders>
              <w:top w:val="single" w:sz="4" w:space="0" w:color="auto"/>
              <w:left w:val="single" w:sz="4" w:space="0" w:color="auto"/>
              <w:bottom w:val="single" w:sz="4" w:space="0" w:color="auto"/>
              <w:right w:val="single" w:sz="4" w:space="0" w:color="auto"/>
            </w:tcBorders>
            <w:vAlign w:val="center"/>
            <w:hideMark/>
          </w:tcPr>
          <w:p w14:paraId="085AEF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3A268C7" w14:textId="29C05FC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9A5005" w14:textId="4C32CCD3"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FC8C5C" w14:textId="77777777" w:rsidR="00804B02" w:rsidRPr="00852B86" w:rsidRDefault="00804B02" w:rsidP="000422D1">
            <w:pPr>
              <w:pStyle w:val="TAC"/>
              <w:keepNext w:val="0"/>
              <w:keepLines w:val="0"/>
              <w:spacing w:line="256" w:lineRule="auto"/>
              <w:rPr>
                <w:rFonts w:cs="Arial"/>
              </w:rPr>
            </w:pPr>
            <w:r w:rsidRPr="00852B86">
              <w:rPr>
                <w:rFonts w:cs="Arial"/>
              </w:rPr>
              <w:t>dBm/</w:t>
            </w:r>
          </w:p>
          <w:p w14:paraId="6DA17644"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66430E87" w14:textId="77777777" w:rsidR="00804B02" w:rsidRPr="00852B86" w:rsidRDefault="00804B02" w:rsidP="000422D1">
            <w:pPr>
              <w:pStyle w:val="TAC"/>
              <w:keepNext w:val="0"/>
              <w:keepLines w:val="0"/>
              <w:spacing w:line="256" w:lineRule="auto"/>
              <w:rPr>
                <w:rFonts w:cs="Arial"/>
              </w:rPr>
            </w:pPr>
            <w:r w:rsidRPr="00852B86">
              <w:rPr>
                <w:rFonts w:cs="Arial"/>
              </w:rPr>
              <w:t>-71.71</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35914CC0" w14:textId="77777777" w:rsidR="00804B02" w:rsidRPr="00852B86" w:rsidRDefault="00804B02" w:rsidP="000422D1">
            <w:pPr>
              <w:pStyle w:val="TAC"/>
              <w:keepNext w:val="0"/>
              <w:keepLines w:val="0"/>
              <w:spacing w:line="256" w:lineRule="auto"/>
              <w:rPr>
                <w:rFonts w:cs="Arial"/>
              </w:rPr>
            </w:pPr>
            <w:r w:rsidRPr="00852B86">
              <w:rPr>
                <w:rFonts w:cs="Arial"/>
              </w:rPr>
              <w:t>-51.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23A3752" w14:textId="25E0D250" w:rsidR="00804B02" w:rsidRPr="00852B86" w:rsidRDefault="00804B02" w:rsidP="000422D1">
            <w:pPr>
              <w:pStyle w:val="TAC"/>
              <w:keepNext w:val="0"/>
              <w:keepLines w:val="0"/>
              <w:spacing w:line="256" w:lineRule="auto"/>
              <w:rPr>
                <w:rFonts w:cs="Arial"/>
              </w:rPr>
            </w:pPr>
            <w:r w:rsidRPr="00852B86">
              <w:rPr>
                <w:rFonts w:cs="Arial"/>
              </w:rPr>
              <w:t>-76.12</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09E51E49"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0E873DAB" w14:textId="04E20522"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55581FD"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6C68C1F1"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6C498D3F"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35C78101" w14:textId="0592A42C"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41ACDCD4" w14:textId="77777777" w:rsidR="00804B02" w:rsidRPr="00852B86" w:rsidRDefault="00804B02" w:rsidP="000422D1">
            <w:pPr>
              <w:pStyle w:val="TAC"/>
              <w:keepNext w:val="0"/>
              <w:keepLines w:val="0"/>
              <w:spacing w:line="256" w:lineRule="auto"/>
              <w:rPr>
                <w:rFonts w:cs="Arial"/>
              </w:rPr>
            </w:pPr>
          </w:p>
        </w:tc>
        <w:tc>
          <w:tcPr>
            <w:tcW w:w="4657" w:type="dxa"/>
            <w:gridSpan w:val="6"/>
            <w:tcBorders>
              <w:top w:val="single" w:sz="4" w:space="0" w:color="auto"/>
              <w:left w:val="single" w:sz="4" w:space="0" w:color="auto"/>
              <w:bottom w:val="single" w:sz="4" w:space="0" w:color="auto"/>
              <w:right w:val="single" w:sz="4" w:space="0" w:color="auto"/>
            </w:tcBorders>
            <w:vAlign w:val="center"/>
            <w:hideMark/>
          </w:tcPr>
          <w:p w14:paraId="1FA08636"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564A1C82" w14:textId="77777777" w:rsidTr="000422D1">
        <w:trPr>
          <w:jc w:val="center"/>
        </w:trPr>
        <w:tc>
          <w:tcPr>
            <w:tcW w:w="9594" w:type="dxa"/>
            <w:gridSpan w:val="10"/>
            <w:tcBorders>
              <w:top w:val="single" w:sz="4" w:space="0" w:color="auto"/>
              <w:left w:val="single" w:sz="4" w:space="0" w:color="auto"/>
              <w:bottom w:val="single" w:sz="4" w:space="0" w:color="auto"/>
              <w:right w:val="single" w:sz="4" w:space="0" w:color="auto"/>
            </w:tcBorders>
            <w:vAlign w:val="center"/>
            <w:hideMark/>
          </w:tcPr>
          <w:p w14:paraId="5CBC9C9A" w14:textId="21DE70A6"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1:</w:t>
            </w:r>
            <w:r w:rsidR="00804B02" w:rsidRPr="00852B86">
              <w:rPr>
                <w:rFonts w:cs="Arial"/>
              </w:rPr>
              <w:tab/>
              <w:t>OCNG</w:t>
            </w:r>
            <w:r w:rsidR="000422D1" w:rsidRPr="00852B86">
              <w:rPr>
                <w:rFonts w:cs="Arial"/>
              </w:rPr>
              <w:t xml:space="preserve"> </w:t>
            </w:r>
            <w:r w:rsidR="00804B02" w:rsidRPr="00852B86">
              <w:rPr>
                <w:rFonts w:cs="Arial"/>
              </w:rPr>
              <w:t>shall</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used</w:t>
            </w:r>
            <w:r w:rsidR="000422D1" w:rsidRPr="00852B86">
              <w:rPr>
                <w:rFonts w:cs="Arial"/>
              </w:rPr>
              <w:t xml:space="preserve"> </w:t>
            </w:r>
            <w:r w:rsidR="00804B02" w:rsidRPr="00852B86">
              <w:rPr>
                <w:rFonts w:cs="Arial"/>
              </w:rPr>
              <w:t>such</w:t>
            </w:r>
            <w:r w:rsidR="000422D1" w:rsidRPr="00852B86">
              <w:rPr>
                <w:rFonts w:cs="Arial"/>
              </w:rPr>
              <w:t xml:space="preserve"> </w:t>
            </w:r>
            <w:r w:rsidR="00804B02" w:rsidRPr="00852B86">
              <w:rPr>
                <w:rFonts w:cs="Arial"/>
              </w:rPr>
              <w:t>that</w:t>
            </w:r>
            <w:r w:rsidR="000422D1" w:rsidRPr="00852B86">
              <w:rPr>
                <w:rFonts w:cs="Arial"/>
              </w:rPr>
              <w:t xml:space="preserve"> </w:t>
            </w:r>
            <w:r w:rsidR="00804B02" w:rsidRPr="00852B86">
              <w:rPr>
                <w:rFonts w:cs="Arial"/>
              </w:rPr>
              <w:t>both</w:t>
            </w:r>
            <w:r w:rsidR="000422D1" w:rsidRPr="00852B86">
              <w:rPr>
                <w:rFonts w:cs="Arial"/>
              </w:rPr>
              <w:t xml:space="preserve"> </w:t>
            </w:r>
            <w:r w:rsidR="00804B02" w:rsidRPr="00852B86">
              <w:rPr>
                <w:rFonts w:cs="Arial"/>
              </w:rPr>
              <w:t>cell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fully</w:t>
            </w:r>
            <w:r w:rsidR="000422D1" w:rsidRPr="00852B86">
              <w:rPr>
                <w:rFonts w:cs="Arial"/>
              </w:rPr>
              <w:t xml:space="preserve"> </w:t>
            </w:r>
            <w:r w:rsidR="00804B02" w:rsidRPr="00852B86">
              <w:rPr>
                <w:rFonts w:cs="Arial"/>
              </w:rPr>
              <w:t>allocated</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a</w:t>
            </w:r>
            <w:r w:rsidR="000422D1" w:rsidRPr="00852B86">
              <w:rPr>
                <w:rFonts w:cs="Arial"/>
              </w:rPr>
              <w:t xml:space="preserve"> </w:t>
            </w:r>
            <w:r w:rsidR="00804B02" w:rsidRPr="00852B86">
              <w:rPr>
                <w:rFonts w:cs="Arial"/>
              </w:rPr>
              <w:t>constant</w:t>
            </w:r>
            <w:r w:rsidR="000422D1" w:rsidRPr="00852B86">
              <w:rPr>
                <w:rFonts w:cs="Arial"/>
              </w:rPr>
              <w:t xml:space="preserve"> </w:t>
            </w:r>
            <w:r w:rsidR="00804B02" w:rsidRPr="00852B86">
              <w:rPr>
                <w:rFonts w:cs="Arial"/>
              </w:rPr>
              <w:t>total</w:t>
            </w:r>
            <w:r w:rsidR="000422D1" w:rsidRPr="00852B86">
              <w:rPr>
                <w:rFonts w:cs="Arial"/>
              </w:rPr>
              <w:t xml:space="preserve"> </w:t>
            </w:r>
            <w:r w:rsidR="00804B02" w:rsidRPr="00852B86">
              <w:rPr>
                <w:rFonts w:cs="Arial"/>
              </w:rPr>
              <w:t>transmitted</w:t>
            </w:r>
            <w:r w:rsidR="000422D1" w:rsidRPr="00852B86">
              <w:rPr>
                <w:rFonts w:cs="Arial"/>
              </w:rPr>
              <w:t xml:space="preserve"> </w:t>
            </w:r>
            <w:r w:rsidR="00804B02" w:rsidRPr="00852B86">
              <w:rPr>
                <w:rFonts w:cs="Arial"/>
              </w:rPr>
              <w:t>power</w:t>
            </w:r>
            <w:r w:rsidR="000422D1" w:rsidRPr="00852B86">
              <w:rPr>
                <w:rFonts w:cs="Arial"/>
              </w:rPr>
              <w:t xml:space="preserve"> </w:t>
            </w:r>
            <w:r w:rsidR="00804B02" w:rsidRPr="00852B86">
              <w:rPr>
                <w:rFonts w:cs="Arial"/>
              </w:rPr>
              <w:t>spectral</w:t>
            </w:r>
            <w:r w:rsidR="000422D1" w:rsidRPr="00852B86">
              <w:rPr>
                <w:rFonts w:cs="Arial"/>
              </w:rPr>
              <w:t xml:space="preserve"> </w:t>
            </w:r>
            <w:r w:rsidR="00804B02" w:rsidRPr="00852B86">
              <w:rPr>
                <w:rFonts w:cs="Arial"/>
              </w:rPr>
              <w:t>density</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achieved</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all</w:t>
            </w:r>
            <w:r w:rsidR="000422D1" w:rsidRPr="00852B86">
              <w:rPr>
                <w:rFonts w:cs="Arial"/>
              </w:rPr>
              <w:t xml:space="preserve"> </w:t>
            </w:r>
            <w:r w:rsidR="00804B02" w:rsidRPr="00852B86">
              <w:rPr>
                <w:rFonts w:cs="Arial"/>
              </w:rPr>
              <w:t>OFDM</w:t>
            </w:r>
            <w:r w:rsidR="000422D1" w:rsidRPr="00852B86">
              <w:rPr>
                <w:rFonts w:cs="Arial"/>
              </w:rPr>
              <w:t xml:space="preserve"> </w:t>
            </w:r>
            <w:r w:rsidR="00804B02" w:rsidRPr="00852B86">
              <w:rPr>
                <w:rFonts w:cs="Arial"/>
              </w:rPr>
              <w:t>symbols.</w:t>
            </w:r>
          </w:p>
          <w:p w14:paraId="4AD09D61" w14:textId="1039FCD0"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00804B02" w:rsidRPr="00852B86">
              <w:rPr>
                <w:rFonts w:cs="Arial"/>
              </w:rPr>
              <w:tab/>
              <w:t>Interference</w:t>
            </w:r>
            <w:r w:rsidR="000422D1" w:rsidRPr="00852B86">
              <w:rPr>
                <w:rFonts w:cs="Arial"/>
              </w:rPr>
              <w:t xml:space="preserve"> </w:t>
            </w:r>
            <w:r w:rsidR="00804B02" w:rsidRPr="00852B86">
              <w:rPr>
                <w:rFonts w:cs="Arial"/>
              </w:rPr>
              <w:t>from</w:t>
            </w:r>
            <w:r w:rsidR="000422D1" w:rsidRPr="00852B86">
              <w:rPr>
                <w:rFonts w:cs="Arial"/>
              </w:rPr>
              <w:t xml:space="preserve"> </w:t>
            </w:r>
            <w:r w:rsidR="00804B02" w:rsidRPr="00852B86">
              <w:rPr>
                <w:rFonts w:cs="Arial"/>
              </w:rPr>
              <w:t>other</w:t>
            </w:r>
            <w:r w:rsidR="000422D1" w:rsidRPr="00852B86">
              <w:rPr>
                <w:rFonts w:cs="Arial"/>
              </w:rPr>
              <w:t xml:space="preserve"> </w:t>
            </w:r>
            <w:r w:rsidR="00804B02" w:rsidRPr="00852B86">
              <w:rPr>
                <w:rFonts w:cs="Arial"/>
              </w:rPr>
              <w:t>cells</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noise</w:t>
            </w:r>
            <w:r w:rsidR="000422D1" w:rsidRPr="00852B86">
              <w:rPr>
                <w:rFonts w:cs="Arial"/>
              </w:rPr>
              <w:t xml:space="preserve"> </w:t>
            </w:r>
            <w:r w:rsidR="00804B02" w:rsidRPr="00852B86">
              <w:rPr>
                <w:rFonts w:cs="Arial"/>
              </w:rPr>
              <w:t>source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specifi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assum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constant</w:t>
            </w:r>
            <w:r w:rsidR="000422D1" w:rsidRPr="00852B86">
              <w:rPr>
                <w:rFonts w:cs="Arial"/>
              </w:rPr>
              <w:t xml:space="preserve"> </w:t>
            </w:r>
            <w:r w:rsidR="00804B02" w:rsidRPr="00852B86">
              <w:rPr>
                <w:rFonts w:cs="Arial"/>
              </w:rPr>
              <w:t>over</w:t>
            </w:r>
            <w:r w:rsidR="000422D1" w:rsidRPr="00852B86">
              <w:rPr>
                <w:rFonts w:cs="Arial"/>
              </w:rPr>
              <w:t xml:space="preserve"> </w:t>
            </w:r>
            <w:r w:rsidR="00804B02" w:rsidRPr="00852B86">
              <w:rPr>
                <w:rFonts w:cs="Arial"/>
              </w:rPr>
              <w:t>subcarriers</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time</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shall</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modelled</w:t>
            </w:r>
            <w:r w:rsidR="000422D1" w:rsidRPr="00852B86">
              <w:rPr>
                <w:rFonts w:cs="Arial"/>
              </w:rPr>
              <w:t xml:space="preserve"> </w:t>
            </w:r>
            <w:r w:rsidR="00804B02" w:rsidRPr="00852B86">
              <w:rPr>
                <w:rFonts w:cs="Arial"/>
              </w:rPr>
              <w:t>as</w:t>
            </w:r>
            <w:r w:rsidR="000422D1" w:rsidRPr="00852B86">
              <w:rPr>
                <w:rFonts w:cs="Arial"/>
              </w:rPr>
              <w:t xml:space="preserve"> </w:t>
            </w:r>
            <w:r w:rsidR="00804B02" w:rsidRPr="00852B86">
              <w:rPr>
                <w:rFonts w:cs="Arial"/>
              </w:rPr>
              <w:t>AWGN</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appropriate</w:t>
            </w:r>
            <w:r w:rsidR="000422D1" w:rsidRPr="00852B86">
              <w:rPr>
                <w:rFonts w:cs="Arial"/>
              </w:rPr>
              <w:t xml:space="preserve"> </w:t>
            </w:r>
            <w:r w:rsidR="00804B02" w:rsidRPr="00852B86">
              <w:rPr>
                <w:rFonts w:cs="Arial"/>
              </w:rPr>
              <w:t>power</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eastAsia="Calibri" w:cs="v4.2.0"/>
                <w:position w:val="-12"/>
                <w:szCs w:val="22"/>
              </w:rPr>
              <w:object w:dxaOrig="420" w:dyaOrig="345" w14:anchorId="06041202">
                <v:shape id="_x0000_i1197" type="#_x0000_t75" style="width:20.4pt;height:15.6pt" o:ole="" fillcolor="window">
                  <v:imagedata r:id="rId9" o:title=""/>
                </v:shape>
                <o:OLEObject Type="Embed" ProgID="Equation.3" ShapeID="_x0000_i1197" DrawAspect="Content" ObjectID="_1781673241" r:id="rId215"/>
              </w:objec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be</w:t>
            </w:r>
            <w:r w:rsidR="000422D1" w:rsidRPr="00852B86">
              <w:rPr>
                <w:rFonts w:cs="Arial"/>
              </w:rPr>
              <w:t xml:space="preserve"> </w:t>
            </w:r>
            <w:r w:rsidR="00804B02" w:rsidRPr="00852B86">
              <w:rPr>
                <w:rFonts w:cs="Arial"/>
              </w:rPr>
              <w:t>fulfilled.</w:t>
            </w:r>
          </w:p>
          <w:p w14:paraId="40327F7C" w14:textId="19B0F135"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00804B02" w:rsidRPr="00852B86">
              <w:rPr>
                <w:rFonts w:cs="Arial"/>
              </w:rPr>
              <w:tab/>
              <w:t>SS-RSRP</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o</w:t>
            </w:r>
            <w:r w:rsidR="000422D1" w:rsidRPr="00852B86">
              <w:rPr>
                <w:rFonts w:cs="Arial"/>
              </w:rPr>
              <w:t xml:space="preserve"> </w:t>
            </w:r>
            <w:r w:rsidR="00804B02" w:rsidRPr="00852B86">
              <w:rPr>
                <w:rFonts w:cs="Arial"/>
              </w:rPr>
              <w:t>levels</w:t>
            </w:r>
            <w:r w:rsidR="000422D1" w:rsidRPr="00852B86">
              <w:rPr>
                <w:rFonts w:cs="Arial"/>
              </w:rPr>
              <w:t xml:space="preserve"> </w:t>
            </w:r>
            <w:r w:rsidR="00804B02" w:rsidRPr="00852B86">
              <w:rPr>
                <w:rFonts w:cs="Arial"/>
              </w:rPr>
              <w:t>have</w:t>
            </w:r>
            <w:r w:rsidR="000422D1" w:rsidRPr="00852B86">
              <w:rPr>
                <w:rFonts w:cs="Arial"/>
              </w:rPr>
              <w:t xml:space="preserve"> </w:t>
            </w:r>
            <w:r w:rsidR="00804B02" w:rsidRPr="00852B86">
              <w:rPr>
                <w:rFonts w:cs="Arial"/>
              </w:rPr>
              <w:t>been</w:t>
            </w:r>
            <w:r w:rsidR="000422D1" w:rsidRPr="00852B86">
              <w:rPr>
                <w:rFonts w:cs="Arial"/>
              </w:rPr>
              <w:t xml:space="preserve"> </w:t>
            </w:r>
            <w:r w:rsidR="00804B02" w:rsidRPr="00852B86">
              <w:rPr>
                <w:rFonts w:cs="Arial"/>
              </w:rPr>
              <w:t>derived</w:t>
            </w:r>
            <w:r w:rsidR="000422D1" w:rsidRPr="00852B86">
              <w:rPr>
                <w:rFonts w:cs="Arial"/>
              </w:rPr>
              <w:t xml:space="preserve"> </w:t>
            </w:r>
            <w:r w:rsidR="00804B02" w:rsidRPr="00852B86">
              <w:rPr>
                <w:rFonts w:cs="Arial"/>
              </w:rPr>
              <w:t>from</w:t>
            </w:r>
            <w:r w:rsidR="000422D1" w:rsidRPr="00852B86">
              <w:rPr>
                <w:rFonts w:cs="Arial"/>
              </w:rPr>
              <w:t xml:space="preserve"> </w:t>
            </w:r>
            <w:r w:rsidR="00804B02" w:rsidRPr="00852B86">
              <w:rPr>
                <w:rFonts w:cs="Arial"/>
              </w:rPr>
              <w:t>other</w:t>
            </w:r>
            <w:r w:rsidR="000422D1" w:rsidRPr="00852B86">
              <w:rPr>
                <w:rFonts w:cs="Arial"/>
              </w:rPr>
              <w:t xml:space="preserve"> </w:t>
            </w:r>
            <w:r w:rsidR="00804B02" w:rsidRPr="00852B86">
              <w:rPr>
                <w:rFonts w:cs="Arial"/>
              </w:rPr>
              <w:t>parameters</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information</w:t>
            </w:r>
            <w:r w:rsidR="000422D1" w:rsidRPr="00852B86">
              <w:rPr>
                <w:rFonts w:cs="Arial"/>
              </w:rPr>
              <w:t xml:space="preserve"> </w:t>
            </w:r>
            <w:r w:rsidR="00804B02" w:rsidRPr="00852B86">
              <w:rPr>
                <w:rFonts w:cs="Arial"/>
              </w:rPr>
              <w:t>purposes.</w:t>
            </w:r>
            <w:r w:rsidR="000422D1" w:rsidRPr="00852B86">
              <w:rPr>
                <w:rFonts w:cs="Arial"/>
              </w:rPr>
              <w:t xml:space="preserve"> </w:t>
            </w:r>
            <w:r w:rsidR="00804B02" w:rsidRPr="00852B86">
              <w:rPr>
                <w:rFonts w:cs="Arial"/>
              </w:rPr>
              <w:t>They</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settable</w:t>
            </w:r>
            <w:r w:rsidR="000422D1" w:rsidRPr="00852B86">
              <w:rPr>
                <w:rFonts w:cs="Arial"/>
              </w:rPr>
              <w:t xml:space="preserve"> </w:t>
            </w:r>
            <w:r w:rsidR="00804B02" w:rsidRPr="00852B86">
              <w:rPr>
                <w:rFonts w:cs="Arial"/>
              </w:rPr>
              <w:t>parameters</w:t>
            </w:r>
            <w:r w:rsidR="000422D1" w:rsidRPr="00852B86">
              <w:rPr>
                <w:rFonts w:cs="Arial"/>
              </w:rPr>
              <w:t xml:space="preserve"> </w:t>
            </w:r>
            <w:r w:rsidR="00804B02" w:rsidRPr="00852B86">
              <w:rPr>
                <w:rFonts w:cs="Arial"/>
              </w:rPr>
              <w:t>themselves.</w:t>
            </w:r>
          </w:p>
          <w:p w14:paraId="6C518B71" w14:textId="78CC19CF" w:rsidR="00804B02" w:rsidRPr="00852B86" w:rsidRDefault="009F1B34" w:rsidP="000422D1">
            <w:pPr>
              <w:pStyle w:val="TAC"/>
              <w:keepNext w:val="0"/>
              <w:keepLines w:val="0"/>
              <w:spacing w:line="256" w:lineRule="auto"/>
              <w:ind w:left="862" w:hanging="851"/>
              <w:jc w:val="left"/>
              <w:rPr>
                <w:rFonts w:cs="Arial"/>
              </w:rPr>
            </w:pPr>
            <w:r w:rsidRPr="00852B86">
              <w:rPr>
                <w:rFonts w:cs="Arial"/>
              </w:rPr>
              <w:t>NOTE</w:t>
            </w:r>
            <w:r w:rsidR="000422D1" w:rsidRPr="00852B86">
              <w:rPr>
                <w:rFonts w:cs="Arial"/>
              </w:rPr>
              <w:t xml:space="preserve"> </w:t>
            </w:r>
            <w:r w:rsidRPr="00852B86">
              <w:rPr>
                <w:rFonts w:cs="Arial"/>
              </w:rPr>
              <w:t>4:</w:t>
            </w:r>
            <w:r w:rsidR="00804B02" w:rsidRPr="00852B86">
              <w:rPr>
                <w:rFonts w:cs="Arial"/>
              </w:rPr>
              <w:tab/>
              <w:t>SS-RSRP</w:t>
            </w:r>
            <w:r w:rsidR="000422D1" w:rsidRPr="00852B86">
              <w:rPr>
                <w:rFonts w:cs="Arial"/>
              </w:rPr>
              <w:t xml:space="preserve"> </w:t>
            </w:r>
            <w:r w:rsidR="00804B02" w:rsidRPr="00852B86">
              <w:rPr>
                <w:rFonts w:cs="Arial"/>
              </w:rPr>
              <w:t>minimum</w:t>
            </w:r>
            <w:r w:rsidR="000422D1" w:rsidRPr="00852B86">
              <w:rPr>
                <w:rFonts w:cs="Arial"/>
              </w:rPr>
              <w:t xml:space="preserve"> </w:t>
            </w:r>
            <w:r w:rsidR="00804B02" w:rsidRPr="00852B86">
              <w:rPr>
                <w:rFonts w:cs="Arial"/>
              </w:rPr>
              <w:t>requirement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specified</w:t>
            </w:r>
            <w:r w:rsidR="000422D1" w:rsidRPr="00852B86">
              <w:rPr>
                <w:rFonts w:cs="Arial"/>
              </w:rPr>
              <w:t xml:space="preserve"> </w:t>
            </w:r>
            <w:r w:rsidR="00804B02" w:rsidRPr="00852B86">
              <w:rPr>
                <w:rFonts w:cs="Arial"/>
              </w:rPr>
              <w:t>assuming</w:t>
            </w:r>
            <w:r w:rsidR="000422D1" w:rsidRPr="00852B86">
              <w:rPr>
                <w:rFonts w:cs="Arial"/>
              </w:rPr>
              <w:t xml:space="preserve"> </w:t>
            </w:r>
            <w:r w:rsidR="00804B02" w:rsidRPr="00852B86">
              <w:rPr>
                <w:rFonts w:cs="Arial"/>
              </w:rPr>
              <w:t>independent</w:t>
            </w:r>
            <w:r w:rsidR="000422D1" w:rsidRPr="00852B86">
              <w:rPr>
                <w:rFonts w:cs="Arial"/>
              </w:rPr>
              <w:t xml:space="preserve"> </w:t>
            </w:r>
            <w:r w:rsidR="00804B02" w:rsidRPr="00852B86">
              <w:rPr>
                <w:rFonts w:cs="Arial"/>
              </w:rPr>
              <w:t>interference</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noise</w:t>
            </w:r>
            <w:r w:rsidR="000422D1" w:rsidRPr="00852B86">
              <w:rPr>
                <w:rFonts w:cs="Arial"/>
              </w:rPr>
              <w:t xml:space="preserve"> </w:t>
            </w:r>
            <w:r w:rsidR="00804B02" w:rsidRPr="00852B86">
              <w:rPr>
                <w:rFonts w:cs="Arial"/>
              </w:rPr>
              <w:t>at</w:t>
            </w:r>
            <w:r w:rsidR="000422D1" w:rsidRPr="00852B86">
              <w:rPr>
                <w:rFonts w:cs="Arial"/>
              </w:rPr>
              <w:t xml:space="preserve"> </w:t>
            </w:r>
            <w:r w:rsidR="00804B02" w:rsidRPr="00852B86">
              <w:rPr>
                <w:rFonts w:cs="Arial"/>
              </w:rPr>
              <w:t>each</w:t>
            </w:r>
            <w:r w:rsidR="000422D1" w:rsidRPr="00852B86">
              <w:rPr>
                <w:rFonts w:cs="Arial"/>
              </w:rPr>
              <w:t xml:space="preserve"> </w:t>
            </w:r>
            <w:r w:rsidR="00804B02" w:rsidRPr="00852B86">
              <w:rPr>
                <w:rFonts w:cs="Arial"/>
              </w:rPr>
              <w:t>receiver</w:t>
            </w:r>
            <w:r w:rsidR="000422D1" w:rsidRPr="00852B86">
              <w:rPr>
                <w:rFonts w:cs="Arial"/>
              </w:rPr>
              <w:t xml:space="preserve"> </w:t>
            </w:r>
            <w:r w:rsidR="00804B02" w:rsidRPr="00852B86">
              <w:rPr>
                <w:rFonts w:cs="Arial"/>
              </w:rPr>
              <w:t>antenna</w:t>
            </w:r>
            <w:r w:rsidR="000422D1" w:rsidRPr="00852B86">
              <w:rPr>
                <w:rFonts w:cs="Arial"/>
              </w:rPr>
              <w:t xml:space="preserve"> </w:t>
            </w:r>
            <w:r w:rsidR="00804B02" w:rsidRPr="00852B86">
              <w:rPr>
                <w:rFonts w:cs="Arial"/>
              </w:rPr>
              <w:t>port.</w:t>
            </w:r>
          </w:p>
          <w:p w14:paraId="0F5F4E43" w14:textId="140BB2BE" w:rsidR="00804B02" w:rsidRPr="00852B86" w:rsidRDefault="009F1B34" w:rsidP="000422D1">
            <w:pPr>
              <w:pStyle w:val="TAC"/>
              <w:keepNext w:val="0"/>
              <w:keepLines w:val="0"/>
              <w:spacing w:line="256" w:lineRule="auto"/>
              <w:ind w:left="862" w:hanging="851"/>
              <w:jc w:val="left"/>
              <w:rPr>
                <w:rFonts w:cs="Arial"/>
              </w:rPr>
            </w:pPr>
            <w:r w:rsidRPr="00852B86">
              <w:rPr>
                <w:rFonts w:cs="Arial"/>
              </w:rPr>
              <w:t>NOTE</w:t>
            </w:r>
            <w:r w:rsidR="000422D1" w:rsidRPr="00852B86">
              <w:rPr>
                <w:rFonts w:cs="Arial"/>
              </w:rPr>
              <w:t xml:space="preserve"> </w:t>
            </w:r>
            <w:r w:rsidRPr="00852B86">
              <w:rPr>
                <w:rFonts w:cs="Arial"/>
              </w:rPr>
              <w:t>5:</w:t>
            </w:r>
            <w:r w:rsidR="00804B02" w:rsidRPr="00852B86">
              <w:rPr>
                <w:rFonts w:cs="Arial"/>
              </w:rPr>
              <w:tab/>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tc>
      </w:tr>
    </w:tbl>
    <w:p w14:paraId="74347B98" w14:textId="77777777" w:rsidR="00804B02" w:rsidRPr="00852B86" w:rsidRDefault="00804B02" w:rsidP="000422D1">
      <w:pPr>
        <w:rPr>
          <w:lang w:eastAsia="sv-SE"/>
        </w:rPr>
      </w:pPr>
    </w:p>
    <w:p w14:paraId="1C76644A" w14:textId="77777777" w:rsidR="00804B02" w:rsidRPr="00852B86" w:rsidRDefault="00804B02" w:rsidP="000422D1">
      <w:pPr>
        <w:pStyle w:val="TH"/>
        <w:keepNext w:val="0"/>
        <w:keepLines w:val="0"/>
      </w:pPr>
      <w:r w:rsidRPr="00852B86">
        <w:t>Table 4.7.1.1.1.5-2: SS-RSRP Intra frequency absolute accuracy requirements for 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852B86" w14:paraId="230354D0" w14:textId="77777777" w:rsidTr="00A03A3B">
        <w:trPr>
          <w:tblHeade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4F23E48" w14:textId="45636515"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C4C0A00" w14:textId="083E3371"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C288487" w14:textId="4B6B3D5B"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7129C6" w14:textId="467850FD"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355C7F26" w14:textId="5C7DC525" w:rsidR="00804B02" w:rsidRPr="00852B86" w:rsidRDefault="00804B02" w:rsidP="000422D1">
            <w:pPr>
              <w:pStyle w:val="TAH"/>
              <w:keepNext w:val="0"/>
              <w:keepLines w:val="0"/>
              <w:spacing w:line="256" w:lineRule="auto"/>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886B610" w14:textId="234213CF"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53714B5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1D97099" w14:textId="22563512"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DC190E6" w14:textId="77777777" w:rsidR="00804B02" w:rsidRPr="00852B86" w:rsidRDefault="00804B02" w:rsidP="000422D1">
            <w:pPr>
              <w:pStyle w:val="TAC"/>
              <w:keepNext w:val="0"/>
              <w:keepLines w:val="0"/>
              <w:spacing w:line="256" w:lineRule="auto"/>
            </w:pPr>
            <w:r w:rsidRPr="00852B86">
              <w:t>44</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5E08FF0" w14:textId="77777777" w:rsidR="00804B02" w:rsidRPr="00852B86" w:rsidRDefault="00804B02" w:rsidP="000422D1">
            <w:pPr>
              <w:pStyle w:val="TAC"/>
              <w:keepNext w:val="0"/>
              <w:keepLines w:val="0"/>
              <w:spacing w:line="256" w:lineRule="auto"/>
            </w:pPr>
            <w:r w:rsidRPr="00852B86">
              <w:t>60</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2FEAF7F" w14:textId="19E4080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F9F75A6" w14:textId="77777777" w:rsidR="00804B02" w:rsidRPr="00852B86" w:rsidRDefault="00804B02" w:rsidP="000422D1">
            <w:pPr>
              <w:pStyle w:val="TAC"/>
              <w:keepNext w:val="0"/>
              <w:keepLines w:val="0"/>
              <w:spacing w:line="256" w:lineRule="auto"/>
            </w:pPr>
            <w:r w:rsidRPr="00852B86">
              <w:t>34</w:t>
            </w:r>
          </w:p>
        </w:tc>
      </w:tr>
      <w:tr w:rsidR="00804B02" w:rsidRPr="00852B86" w14:paraId="2A11432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C63B04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6D862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C1610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B382CF" w14:textId="051B896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9AE2D6A" w14:textId="77777777" w:rsidR="00804B02" w:rsidRPr="00852B86" w:rsidRDefault="00804B02" w:rsidP="000422D1">
            <w:pPr>
              <w:pStyle w:val="TAC"/>
              <w:keepNext w:val="0"/>
              <w:keepLines w:val="0"/>
              <w:spacing w:line="256" w:lineRule="auto"/>
            </w:pPr>
            <w:r w:rsidRPr="00852B86">
              <w:t>34</w:t>
            </w:r>
          </w:p>
        </w:tc>
      </w:tr>
      <w:tr w:rsidR="00804B02" w:rsidRPr="00852B86" w14:paraId="05FF3DF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491A2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67C7FB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3B6E2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FFDF1F6" w14:textId="376F2F3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C3846C2" w14:textId="77777777" w:rsidR="00804B02" w:rsidRPr="00852B86" w:rsidRDefault="00804B02" w:rsidP="000422D1">
            <w:pPr>
              <w:pStyle w:val="TAC"/>
              <w:keepNext w:val="0"/>
              <w:keepLines w:val="0"/>
              <w:spacing w:line="256" w:lineRule="auto"/>
            </w:pPr>
            <w:r w:rsidRPr="00852B86">
              <w:t>35</w:t>
            </w:r>
          </w:p>
        </w:tc>
      </w:tr>
      <w:tr w:rsidR="00804B02" w:rsidRPr="00852B86" w14:paraId="7695EFC5"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BFA17F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76E8C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CDDA8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45A05A" w14:textId="0D161F8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7E25435B" w14:textId="77777777" w:rsidR="00804B02" w:rsidRPr="00852B86" w:rsidRDefault="00804B02" w:rsidP="000422D1">
            <w:pPr>
              <w:pStyle w:val="TAC"/>
              <w:keepNext w:val="0"/>
              <w:keepLines w:val="0"/>
              <w:spacing w:line="256" w:lineRule="auto"/>
            </w:pPr>
            <w:r w:rsidRPr="00852B86">
              <w:t>35</w:t>
            </w:r>
          </w:p>
        </w:tc>
      </w:tr>
      <w:tr w:rsidR="00804B02" w:rsidRPr="00852B86" w14:paraId="07983DA6"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1C403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D779B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5E45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66B4" w14:textId="63FD337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6CED398" w14:textId="77777777" w:rsidR="00804B02" w:rsidRPr="00852B86" w:rsidRDefault="00804B02" w:rsidP="000422D1">
            <w:pPr>
              <w:pStyle w:val="TAC"/>
              <w:keepNext w:val="0"/>
              <w:keepLines w:val="0"/>
              <w:spacing w:line="256" w:lineRule="auto"/>
            </w:pPr>
            <w:r w:rsidRPr="00852B86">
              <w:t>36</w:t>
            </w:r>
          </w:p>
        </w:tc>
      </w:tr>
      <w:tr w:rsidR="00804B02" w:rsidRPr="00852B86" w14:paraId="3A5D8CB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681AB1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8DB4D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5FCFD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B5FB64" w14:textId="29938AB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107A2EAE" w14:textId="77777777" w:rsidR="00804B02" w:rsidRPr="00852B86" w:rsidRDefault="00804B02" w:rsidP="000422D1">
            <w:pPr>
              <w:pStyle w:val="TAC"/>
              <w:keepNext w:val="0"/>
              <w:keepLines w:val="0"/>
              <w:spacing w:line="256" w:lineRule="auto"/>
            </w:pPr>
            <w:r w:rsidRPr="00852B86">
              <w:t>37</w:t>
            </w:r>
          </w:p>
        </w:tc>
      </w:tr>
      <w:tr w:rsidR="00804B02" w:rsidRPr="00852B86" w14:paraId="3F0BD67D"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1EC61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5E7A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45366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45F359" w14:textId="547C9D3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29591ED" w14:textId="77777777" w:rsidR="00804B02" w:rsidRPr="00852B86" w:rsidRDefault="00804B02" w:rsidP="000422D1">
            <w:pPr>
              <w:pStyle w:val="TAC"/>
              <w:keepNext w:val="0"/>
              <w:keepLines w:val="0"/>
              <w:spacing w:line="256" w:lineRule="auto"/>
            </w:pPr>
            <w:r w:rsidRPr="00852B86">
              <w:t>37</w:t>
            </w:r>
          </w:p>
        </w:tc>
      </w:tr>
      <w:tr w:rsidR="00804B02" w:rsidRPr="00852B86" w14:paraId="71B7F3D8"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304564" w14:textId="6C208B19"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AE2DEDB" w14:textId="77777777" w:rsidR="00804B02" w:rsidRPr="00852B86" w:rsidRDefault="00804B02" w:rsidP="000422D1">
            <w:pPr>
              <w:pStyle w:val="TAC"/>
              <w:keepNext w:val="0"/>
              <w:keepLines w:val="0"/>
              <w:spacing w:line="256" w:lineRule="auto"/>
            </w:pPr>
            <w:r w:rsidRPr="00852B86">
              <w:t>56</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C8C1CA6" w14:textId="77777777" w:rsidR="00804B02" w:rsidRPr="00852B86" w:rsidRDefault="00804B02" w:rsidP="000422D1">
            <w:pPr>
              <w:pStyle w:val="TAC"/>
              <w:keepNext w:val="0"/>
              <w:keepLines w:val="0"/>
              <w:spacing w:line="256" w:lineRule="auto"/>
            </w:pPr>
            <w:r w:rsidRPr="00852B86">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633E2C5" w14:textId="4CEEBF9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F8F90EE" w14:textId="77777777" w:rsidR="00804B02" w:rsidRPr="00852B86" w:rsidRDefault="00804B02" w:rsidP="000422D1">
            <w:pPr>
              <w:pStyle w:val="TAC"/>
              <w:keepNext w:val="0"/>
              <w:keepLines w:val="0"/>
              <w:spacing w:line="256" w:lineRule="auto"/>
            </w:pPr>
            <w:r w:rsidRPr="00852B86">
              <w:t>46</w:t>
            </w:r>
          </w:p>
        </w:tc>
      </w:tr>
      <w:tr w:rsidR="00804B02" w:rsidRPr="00852B86" w14:paraId="3B072C2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912893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263A6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9A4E5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ABC34CD" w14:textId="4A15AFF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142641B" w14:textId="77777777" w:rsidR="00804B02" w:rsidRPr="00852B86" w:rsidRDefault="00804B02" w:rsidP="000422D1">
            <w:pPr>
              <w:pStyle w:val="TAC"/>
              <w:keepNext w:val="0"/>
              <w:keepLines w:val="0"/>
              <w:spacing w:line="256" w:lineRule="auto"/>
            </w:pPr>
            <w:r w:rsidRPr="00852B86">
              <w:t>46</w:t>
            </w:r>
          </w:p>
        </w:tc>
      </w:tr>
      <w:tr w:rsidR="00804B02" w:rsidRPr="00852B86" w14:paraId="7F056DA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D35FE4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67E9E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84A75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14BACE" w14:textId="0FBD6CB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3E4F3087" w14:textId="77777777" w:rsidR="00804B02" w:rsidRPr="00852B86" w:rsidRDefault="00804B02" w:rsidP="000422D1">
            <w:pPr>
              <w:pStyle w:val="TAC"/>
              <w:keepNext w:val="0"/>
              <w:keepLines w:val="0"/>
              <w:spacing w:line="256" w:lineRule="auto"/>
            </w:pPr>
            <w:r w:rsidRPr="00852B86">
              <w:t>47</w:t>
            </w:r>
          </w:p>
        </w:tc>
      </w:tr>
      <w:tr w:rsidR="00804B02" w:rsidRPr="00852B86" w14:paraId="259DF27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E4C8BD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9E823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0F6452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7ECD1" w14:textId="59D8E80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AD4ED3D" w14:textId="77777777" w:rsidR="00804B02" w:rsidRPr="00852B86" w:rsidRDefault="00804B02" w:rsidP="000422D1">
            <w:pPr>
              <w:pStyle w:val="TAC"/>
              <w:keepNext w:val="0"/>
              <w:keepLines w:val="0"/>
              <w:spacing w:line="256" w:lineRule="auto"/>
            </w:pPr>
            <w:r w:rsidRPr="00852B86">
              <w:t>47</w:t>
            </w:r>
          </w:p>
        </w:tc>
      </w:tr>
      <w:tr w:rsidR="00804B02" w:rsidRPr="00852B86" w14:paraId="1E64FBDF"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76A6BC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B5C13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2CBA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0B89A1" w14:textId="6B7CE32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8ABB5A9" w14:textId="77777777" w:rsidR="00804B02" w:rsidRPr="00852B86" w:rsidRDefault="00804B02" w:rsidP="000422D1">
            <w:pPr>
              <w:pStyle w:val="TAC"/>
              <w:keepNext w:val="0"/>
              <w:keepLines w:val="0"/>
              <w:spacing w:line="256" w:lineRule="auto"/>
            </w:pPr>
            <w:r w:rsidRPr="00852B86">
              <w:t>48</w:t>
            </w:r>
          </w:p>
        </w:tc>
      </w:tr>
      <w:tr w:rsidR="00804B02" w:rsidRPr="00852B86" w14:paraId="3B2BA83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31F6D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C92E1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F9C7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86E0ED7" w14:textId="5F537EC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413C2386" w14:textId="77777777" w:rsidR="00804B02" w:rsidRPr="00852B86" w:rsidRDefault="00804B02" w:rsidP="000422D1">
            <w:pPr>
              <w:pStyle w:val="TAC"/>
              <w:keepNext w:val="0"/>
              <w:keepLines w:val="0"/>
              <w:spacing w:line="256" w:lineRule="auto"/>
            </w:pPr>
            <w:r w:rsidRPr="00852B86">
              <w:t>49</w:t>
            </w:r>
          </w:p>
        </w:tc>
      </w:tr>
      <w:tr w:rsidR="00804B02" w:rsidRPr="00852B86" w14:paraId="329647CC"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4E12C5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6E97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B1A68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4D3C90" w14:textId="6F49B0F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61945C4" w14:textId="77777777" w:rsidR="00804B02" w:rsidRPr="00852B86" w:rsidRDefault="00804B02" w:rsidP="000422D1">
            <w:pPr>
              <w:pStyle w:val="TAC"/>
              <w:keepNext w:val="0"/>
              <w:keepLines w:val="0"/>
              <w:spacing w:line="256" w:lineRule="auto"/>
            </w:pPr>
            <w:r w:rsidRPr="00852B86">
              <w:t>49</w:t>
            </w:r>
          </w:p>
        </w:tc>
      </w:tr>
      <w:tr w:rsidR="00804B02" w:rsidRPr="00852B86" w14:paraId="5DC7619D"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A4D1D8C" w14:textId="6694B54B"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7365CB" w14:textId="670D851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514DFBB" w14:textId="19397DBA"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D7F19B" w14:textId="04E13DC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335CBDFF" w14:textId="14EAAD2F"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7F1AEB1" w14:textId="21DB7E1E"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272FD325"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8AF68" w14:textId="5B51A4B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36E0DCA" w14:textId="77777777" w:rsidR="00804B02" w:rsidRPr="00852B86" w:rsidRDefault="00804B02" w:rsidP="000422D1">
            <w:pPr>
              <w:pStyle w:val="TAC"/>
              <w:keepNext w:val="0"/>
              <w:keepLines w:val="0"/>
              <w:spacing w:line="256" w:lineRule="auto"/>
            </w:pPr>
            <w:r w:rsidRPr="00852B86">
              <w:t>40</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013AC2B" w14:textId="77777777" w:rsidR="00804B02" w:rsidRPr="00852B86" w:rsidRDefault="00804B02" w:rsidP="000422D1">
            <w:pPr>
              <w:pStyle w:val="TAC"/>
              <w:keepNext w:val="0"/>
              <w:keepLines w:val="0"/>
              <w:spacing w:line="256" w:lineRule="auto"/>
            </w:pPr>
            <w:r w:rsidRPr="00852B86">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DC0A06D" w14:textId="4BF85F8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1D72EEC" w14:textId="77777777" w:rsidR="00804B02" w:rsidRPr="00852B86" w:rsidRDefault="00804B02" w:rsidP="000422D1">
            <w:pPr>
              <w:pStyle w:val="TAC"/>
              <w:keepNext w:val="0"/>
              <w:keepLines w:val="0"/>
              <w:spacing w:line="256" w:lineRule="auto"/>
            </w:pPr>
            <w:r w:rsidRPr="00852B86">
              <w:t>29</w:t>
            </w:r>
          </w:p>
        </w:tc>
      </w:tr>
      <w:tr w:rsidR="00804B02" w:rsidRPr="00852B86" w14:paraId="1A42A49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0C3F7A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017B6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8E7998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7FA711E" w14:textId="2065087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DD25CE5" w14:textId="77777777" w:rsidR="00804B02" w:rsidRPr="00852B86" w:rsidRDefault="00804B02" w:rsidP="000422D1">
            <w:pPr>
              <w:pStyle w:val="TAC"/>
              <w:keepNext w:val="0"/>
              <w:keepLines w:val="0"/>
              <w:spacing w:line="256" w:lineRule="auto"/>
            </w:pPr>
            <w:r w:rsidRPr="00852B86">
              <w:t>30</w:t>
            </w:r>
          </w:p>
        </w:tc>
      </w:tr>
      <w:tr w:rsidR="00804B02" w:rsidRPr="00852B86" w14:paraId="22248DE0"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9B1282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5EE85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05237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02E1A18" w14:textId="21C98A5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73ABD558" w14:textId="77777777" w:rsidR="00804B02" w:rsidRPr="00852B86" w:rsidRDefault="00804B02" w:rsidP="000422D1">
            <w:pPr>
              <w:pStyle w:val="TAC"/>
              <w:keepNext w:val="0"/>
              <w:keepLines w:val="0"/>
              <w:spacing w:line="256" w:lineRule="auto"/>
            </w:pPr>
            <w:r w:rsidRPr="00852B86">
              <w:t>30</w:t>
            </w:r>
          </w:p>
        </w:tc>
      </w:tr>
      <w:tr w:rsidR="00804B02" w:rsidRPr="00852B86" w14:paraId="5AA2D222"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F639C6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74B11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BB129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C49353" w14:textId="519283F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1D54D602" w14:textId="77777777" w:rsidR="00804B02" w:rsidRPr="00852B86" w:rsidRDefault="00804B02" w:rsidP="000422D1">
            <w:pPr>
              <w:pStyle w:val="TAC"/>
              <w:keepNext w:val="0"/>
              <w:keepLines w:val="0"/>
              <w:spacing w:line="256" w:lineRule="auto"/>
            </w:pPr>
            <w:r w:rsidRPr="00852B86">
              <w:t>31</w:t>
            </w:r>
          </w:p>
        </w:tc>
      </w:tr>
      <w:tr w:rsidR="00804B02" w:rsidRPr="00852B86" w14:paraId="64D58468"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64402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7FE4E9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AE88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D584B4E" w14:textId="40F6D74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F4DC041" w14:textId="77777777" w:rsidR="00804B02" w:rsidRPr="00852B86" w:rsidRDefault="00804B02" w:rsidP="000422D1">
            <w:pPr>
              <w:pStyle w:val="TAC"/>
              <w:keepNext w:val="0"/>
              <w:keepLines w:val="0"/>
              <w:spacing w:line="256" w:lineRule="auto"/>
            </w:pPr>
            <w:r w:rsidRPr="00852B86">
              <w:t>31</w:t>
            </w:r>
          </w:p>
        </w:tc>
      </w:tr>
      <w:tr w:rsidR="00804B02" w:rsidRPr="00852B86" w14:paraId="70E27C73"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45814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7DE93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68F49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D7B35D1" w14:textId="14C5A78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5ACC7648" w14:textId="77777777" w:rsidR="00804B02" w:rsidRPr="00852B86" w:rsidRDefault="00804B02" w:rsidP="000422D1">
            <w:pPr>
              <w:pStyle w:val="TAC"/>
              <w:keepNext w:val="0"/>
              <w:keepLines w:val="0"/>
              <w:spacing w:line="256" w:lineRule="auto"/>
            </w:pPr>
            <w:r w:rsidRPr="00852B86">
              <w:t>33</w:t>
            </w:r>
          </w:p>
        </w:tc>
      </w:tr>
      <w:tr w:rsidR="00804B02" w:rsidRPr="00852B86" w14:paraId="650C5EB7"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D2EE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8C452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6CE9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6FC794" w14:textId="4B4602A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3483B00" w14:textId="77777777" w:rsidR="00804B02" w:rsidRPr="00852B86" w:rsidRDefault="00804B02" w:rsidP="000422D1">
            <w:pPr>
              <w:pStyle w:val="TAC"/>
              <w:keepNext w:val="0"/>
              <w:keepLines w:val="0"/>
              <w:spacing w:line="256" w:lineRule="auto"/>
            </w:pPr>
            <w:r w:rsidRPr="00852B86">
              <w:t>34</w:t>
            </w:r>
          </w:p>
        </w:tc>
      </w:tr>
      <w:tr w:rsidR="00804B02" w:rsidRPr="00852B86" w14:paraId="1493025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69A8C04" w14:textId="10B3CF6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1FA40C2" w14:textId="77777777" w:rsidR="00804B02" w:rsidRPr="00852B86" w:rsidRDefault="00804B02" w:rsidP="000422D1">
            <w:pPr>
              <w:pStyle w:val="TAC"/>
              <w:keepNext w:val="0"/>
              <w:keepLines w:val="0"/>
              <w:spacing w:line="256" w:lineRule="auto"/>
            </w:pPr>
            <w:r w:rsidRPr="00852B86">
              <w:t>6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8931B02" w14:textId="77777777" w:rsidR="00804B02" w:rsidRPr="00852B86" w:rsidRDefault="00804B02" w:rsidP="000422D1">
            <w:pPr>
              <w:pStyle w:val="TAC"/>
              <w:keepNext w:val="0"/>
              <w:keepLines w:val="0"/>
              <w:spacing w:line="256" w:lineRule="auto"/>
            </w:pPr>
            <w:r w:rsidRPr="00852B86">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E7FEEF9" w14:textId="3D32333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1CFF98BB" w14:textId="77777777" w:rsidR="00804B02" w:rsidRPr="00852B86" w:rsidRDefault="00804B02" w:rsidP="000422D1">
            <w:pPr>
              <w:pStyle w:val="TAC"/>
              <w:keepNext w:val="0"/>
              <w:keepLines w:val="0"/>
              <w:spacing w:line="256" w:lineRule="auto"/>
            </w:pPr>
            <w:r w:rsidRPr="00852B86">
              <w:t>50</w:t>
            </w:r>
          </w:p>
        </w:tc>
      </w:tr>
      <w:tr w:rsidR="00804B02" w:rsidRPr="00852B86" w14:paraId="2EBD6231"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CDBD9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EF189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88FC87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0AC5F7" w14:textId="66F604C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B595FCE" w14:textId="77777777" w:rsidR="00804B02" w:rsidRPr="00852B86" w:rsidRDefault="00804B02" w:rsidP="000422D1">
            <w:pPr>
              <w:pStyle w:val="TAC"/>
              <w:keepNext w:val="0"/>
              <w:keepLines w:val="0"/>
              <w:spacing w:line="256" w:lineRule="auto"/>
            </w:pPr>
            <w:r w:rsidRPr="00852B86">
              <w:t>51</w:t>
            </w:r>
          </w:p>
        </w:tc>
      </w:tr>
      <w:tr w:rsidR="00804B02" w:rsidRPr="00852B86" w14:paraId="41C13E2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26CAB1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ED9C6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F95001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315DCE" w14:textId="48F747C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7AE86D97" w14:textId="77777777" w:rsidR="00804B02" w:rsidRPr="00852B86" w:rsidRDefault="00804B02" w:rsidP="000422D1">
            <w:pPr>
              <w:pStyle w:val="TAC"/>
              <w:keepNext w:val="0"/>
              <w:keepLines w:val="0"/>
              <w:spacing w:line="256" w:lineRule="auto"/>
            </w:pPr>
            <w:r w:rsidRPr="00852B86">
              <w:t>51</w:t>
            </w:r>
          </w:p>
        </w:tc>
      </w:tr>
      <w:tr w:rsidR="00804B02" w:rsidRPr="00852B86" w14:paraId="25311BE9"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D7B3C2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BBFB56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9E24D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F7A3B8" w14:textId="4D2E7C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450A75C" w14:textId="77777777" w:rsidR="00804B02" w:rsidRPr="00852B86" w:rsidRDefault="00804B02" w:rsidP="000422D1">
            <w:pPr>
              <w:pStyle w:val="TAC"/>
              <w:keepNext w:val="0"/>
              <w:keepLines w:val="0"/>
              <w:spacing w:line="256" w:lineRule="auto"/>
            </w:pPr>
            <w:r w:rsidRPr="00852B86">
              <w:t>52</w:t>
            </w:r>
          </w:p>
        </w:tc>
      </w:tr>
      <w:tr w:rsidR="00804B02" w:rsidRPr="00852B86" w14:paraId="5390B4FE"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80888E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A797FF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2E92A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FBCD06F" w14:textId="316B28B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2994FBE8" w14:textId="77777777" w:rsidR="00804B02" w:rsidRPr="00852B86" w:rsidRDefault="00804B02" w:rsidP="000422D1">
            <w:pPr>
              <w:pStyle w:val="TAC"/>
              <w:keepNext w:val="0"/>
              <w:keepLines w:val="0"/>
              <w:spacing w:line="256" w:lineRule="auto"/>
            </w:pPr>
            <w:r w:rsidRPr="00852B86">
              <w:t>52</w:t>
            </w:r>
          </w:p>
        </w:tc>
      </w:tr>
      <w:tr w:rsidR="00804B02" w:rsidRPr="00852B86" w14:paraId="73F39E7B"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17C599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854C6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D193F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127390F" w14:textId="0C9080B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8C4E0DF" w14:textId="77777777" w:rsidR="00804B02" w:rsidRPr="00852B86" w:rsidRDefault="00804B02" w:rsidP="000422D1">
            <w:pPr>
              <w:pStyle w:val="TAC"/>
              <w:keepNext w:val="0"/>
              <w:keepLines w:val="0"/>
              <w:spacing w:line="256" w:lineRule="auto"/>
            </w:pPr>
            <w:r w:rsidRPr="00852B86">
              <w:t>53</w:t>
            </w:r>
          </w:p>
        </w:tc>
      </w:tr>
      <w:tr w:rsidR="00804B02" w:rsidRPr="00852B86" w14:paraId="7A912BA4" w14:textId="77777777" w:rsidTr="000422D1">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413BBD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41AC56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14027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B08234" w14:textId="72461CE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27FC40F" w14:textId="77777777" w:rsidR="00804B02" w:rsidRPr="00852B86" w:rsidRDefault="00804B02" w:rsidP="000422D1">
            <w:pPr>
              <w:pStyle w:val="TAC"/>
              <w:keepNext w:val="0"/>
              <w:keepLines w:val="0"/>
              <w:spacing w:line="256" w:lineRule="auto"/>
            </w:pPr>
            <w:r w:rsidRPr="00852B86">
              <w:t>54</w:t>
            </w:r>
          </w:p>
        </w:tc>
      </w:tr>
      <w:tr w:rsidR="00804B02" w:rsidRPr="00852B86" w14:paraId="0AB03C13" w14:textId="77777777" w:rsidTr="000422D1">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2E443BA0" w14:textId="0F5D8D27" w:rsidR="00804B02" w:rsidRPr="00852B86" w:rsidRDefault="009F1B34" w:rsidP="000422D1">
            <w:pPr>
              <w:pStyle w:val="TAN"/>
              <w:keepNext w:val="0"/>
              <w:keepLines w:val="0"/>
              <w:spacing w:line="256" w:lineRule="auto"/>
            </w:pPr>
            <w:r w:rsidRPr="00852B86">
              <w:t>NOTE:</w:t>
            </w:r>
            <w:r w:rsidR="00804B02" w:rsidRPr="00852B86">
              <w:tab/>
            </w:r>
            <w:r w:rsidR="00804B02" w:rsidRPr="00852B86">
              <w:rPr>
                <w:rFonts w:cs="Arial"/>
              </w:rPr>
              <w:t>NR</w:t>
            </w:r>
            <w:r w:rsidR="000422D1" w:rsidRPr="00852B86">
              <w:rPr>
                <w:rFonts w:cs="Arial"/>
              </w:rPr>
              <w:t xml:space="preserve"> </w:t>
            </w:r>
            <w:r w:rsidR="00804B02" w:rsidRPr="00852B86">
              <w:rPr>
                <w:rFonts w:cs="Arial"/>
              </w:rPr>
              <w:t>operating</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group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804B02" w:rsidRPr="00852B86">
              <w:t>.</w:t>
            </w:r>
          </w:p>
        </w:tc>
      </w:tr>
    </w:tbl>
    <w:p w14:paraId="25FD5B4D" w14:textId="77777777" w:rsidR="00804B02" w:rsidRPr="00852B86" w:rsidRDefault="00804B02" w:rsidP="000422D1">
      <w:pPr>
        <w:rPr>
          <w:lang w:eastAsia="sv-SE"/>
        </w:rPr>
      </w:pPr>
    </w:p>
    <w:p w14:paraId="03A46DDF" w14:textId="6B935C92" w:rsidR="00804B02" w:rsidRPr="00852B86" w:rsidRDefault="00804B02" w:rsidP="00A03A3B">
      <w:pPr>
        <w:pStyle w:val="TH"/>
      </w:pPr>
      <w:r w:rsidRPr="00852B86">
        <w:t>Table 4.7.1.1.1.5-3: SS-RSRP Intra frequency absolute accuracy requirements for</w:t>
      </w:r>
      <w:r w:rsidR="00A03A3B"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1134"/>
        <w:gridCol w:w="2268"/>
        <w:gridCol w:w="1134"/>
      </w:tblGrid>
      <w:tr w:rsidR="00804B02" w:rsidRPr="00852B86" w14:paraId="43D1338B"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17AFC5" w14:textId="1A7DC52E" w:rsidR="00804B02" w:rsidRPr="00852B86" w:rsidRDefault="00804B02" w:rsidP="00A03A3B">
            <w:pPr>
              <w:pStyle w:val="TAH"/>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BEF567" w14:textId="00625508" w:rsidR="00804B02" w:rsidRPr="00852B86" w:rsidRDefault="00804B02" w:rsidP="00A03A3B">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9D94C47" w14:textId="4DB549A2" w:rsidR="00804B02" w:rsidRPr="00852B86" w:rsidRDefault="00804B02" w:rsidP="00A03A3B">
            <w:pPr>
              <w:pStyle w:val="TAH"/>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503428" w14:textId="4A2C79A8" w:rsidR="00804B02" w:rsidRPr="00852B86" w:rsidRDefault="00804B02" w:rsidP="00A03A3B">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2FEDBFBE" w14:textId="753F55E6" w:rsidR="00804B02" w:rsidRPr="00852B86" w:rsidRDefault="00804B02" w:rsidP="00A03A3B">
            <w:pPr>
              <w:pStyle w:val="TAH"/>
              <w:spacing w:line="256" w:lineRule="auto"/>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EE1B45D" w14:textId="3F879F16" w:rsidR="00804B02" w:rsidRPr="00852B86" w:rsidRDefault="00804B02" w:rsidP="00A03A3B">
            <w:pPr>
              <w:pStyle w:val="TAH"/>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6FD9C912"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BB33A94" w14:textId="7BA9CB1C" w:rsidR="00804B02" w:rsidRPr="00852B86" w:rsidRDefault="00804B02" w:rsidP="00A03A3B">
            <w:pPr>
              <w:pStyle w:val="TAL"/>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5DB2CDD" w14:textId="77777777" w:rsidR="00804B02" w:rsidRPr="00852B86" w:rsidRDefault="00804B02" w:rsidP="00A03A3B">
            <w:pPr>
              <w:pStyle w:val="TAC"/>
              <w:spacing w:line="256" w:lineRule="auto"/>
            </w:pPr>
            <w:r w:rsidRPr="00852B86">
              <w:t>41</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454DFBF" w14:textId="77777777" w:rsidR="00804B02" w:rsidRPr="00852B86" w:rsidRDefault="00804B02" w:rsidP="00A03A3B">
            <w:pPr>
              <w:pStyle w:val="TAC"/>
              <w:spacing w:line="256" w:lineRule="auto"/>
            </w:pPr>
            <w:r w:rsidRPr="00852B86">
              <w:t>57</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7186479" w14:textId="4454CA86" w:rsidR="00804B02" w:rsidRPr="00852B86" w:rsidRDefault="00804B02" w:rsidP="00A03A3B">
            <w:pPr>
              <w:pStyle w:val="TAC"/>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DD357BD" w14:textId="77777777" w:rsidR="00804B02" w:rsidRPr="00852B86" w:rsidRDefault="00804B02" w:rsidP="00A03A3B">
            <w:pPr>
              <w:pStyle w:val="TAC"/>
              <w:spacing w:line="256" w:lineRule="auto"/>
            </w:pPr>
            <w:r w:rsidRPr="00852B86">
              <w:t>37</w:t>
            </w:r>
          </w:p>
        </w:tc>
      </w:tr>
      <w:tr w:rsidR="00804B02" w:rsidRPr="00852B86" w14:paraId="4F041E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103A876"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626027"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D0F953A"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9DCC2D7" w14:textId="4D84C27B" w:rsidR="00804B02" w:rsidRPr="00852B86" w:rsidRDefault="00804B02" w:rsidP="00A03A3B">
            <w:pPr>
              <w:pStyle w:val="TAC"/>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652B73BE" w14:textId="77777777" w:rsidR="00804B02" w:rsidRPr="00852B86" w:rsidRDefault="00804B02" w:rsidP="00A03A3B">
            <w:pPr>
              <w:pStyle w:val="TAC"/>
              <w:spacing w:line="256" w:lineRule="auto"/>
            </w:pPr>
            <w:r w:rsidRPr="00852B86">
              <w:t>37</w:t>
            </w:r>
          </w:p>
        </w:tc>
      </w:tr>
      <w:tr w:rsidR="00804B02" w:rsidRPr="00852B86" w14:paraId="2037784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C0D7D32"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88D5D5"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80312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EAB123" w14:textId="3AA6E934" w:rsidR="00804B02" w:rsidRPr="00852B86" w:rsidRDefault="00804B02" w:rsidP="00A03A3B">
            <w:pPr>
              <w:pStyle w:val="TAC"/>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1E9A4AE2" w14:textId="77777777" w:rsidR="00804B02" w:rsidRPr="00852B86" w:rsidRDefault="00804B02" w:rsidP="00A03A3B">
            <w:pPr>
              <w:pStyle w:val="TAC"/>
              <w:spacing w:line="256" w:lineRule="auto"/>
            </w:pPr>
            <w:r w:rsidRPr="00852B86">
              <w:t>38</w:t>
            </w:r>
          </w:p>
        </w:tc>
      </w:tr>
      <w:tr w:rsidR="00804B02" w:rsidRPr="00852B86" w14:paraId="2524DB8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B0EDE4B"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29F30"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C51DA4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B2F36C5" w14:textId="200C8B84" w:rsidR="00804B02" w:rsidRPr="00852B86" w:rsidRDefault="00804B02" w:rsidP="00A03A3B">
            <w:pPr>
              <w:pStyle w:val="TAC"/>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D551C20" w14:textId="77777777" w:rsidR="00804B02" w:rsidRPr="00852B86" w:rsidRDefault="00804B02" w:rsidP="00A03A3B">
            <w:pPr>
              <w:pStyle w:val="TAC"/>
              <w:spacing w:line="256" w:lineRule="auto"/>
            </w:pPr>
            <w:r w:rsidRPr="00852B86">
              <w:t>38</w:t>
            </w:r>
          </w:p>
        </w:tc>
      </w:tr>
      <w:tr w:rsidR="00804B02" w:rsidRPr="00852B86" w14:paraId="4DBE39D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05C293"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064BA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14618"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3AED4C" w14:textId="3BA8269C" w:rsidR="00804B02" w:rsidRPr="00852B86" w:rsidRDefault="00804B02" w:rsidP="00A03A3B">
            <w:pPr>
              <w:pStyle w:val="TAC"/>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5AE60A3" w14:textId="77777777" w:rsidR="00804B02" w:rsidRPr="00852B86" w:rsidRDefault="00804B02" w:rsidP="00A03A3B">
            <w:pPr>
              <w:pStyle w:val="TAC"/>
              <w:spacing w:line="256" w:lineRule="auto"/>
            </w:pPr>
            <w:r w:rsidRPr="00852B86">
              <w:t>39</w:t>
            </w:r>
          </w:p>
        </w:tc>
      </w:tr>
      <w:tr w:rsidR="00804B02" w:rsidRPr="00852B86" w14:paraId="62C45F1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5BE954D"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725F6C"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391C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BBFCBF" w14:textId="2A3EDAB1" w:rsidR="00804B02" w:rsidRPr="00852B86" w:rsidRDefault="00804B02" w:rsidP="00A03A3B">
            <w:pPr>
              <w:pStyle w:val="TAC"/>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10DBFEA3" w14:textId="77777777" w:rsidR="00804B02" w:rsidRPr="00852B86" w:rsidRDefault="00804B02" w:rsidP="00A03A3B">
            <w:pPr>
              <w:pStyle w:val="TAC"/>
              <w:spacing w:line="256" w:lineRule="auto"/>
            </w:pPr>
            <w:r w:rsidRPr="00852B86">
              <w:t>40</w:t>
            </w:r>
          </w:p>
        </w:tc>
      </w:tr>
      <w:tr w:rsidR="00804B02" w:rsidRPr="00852B86" w14:paraId="297C79F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2821309"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32113E3"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04E094" w14:textId="77777777" w:rsidR="00804B02" w:rsidRPr="00852B86" w:rsidRDefault="00804B02" w:rsidP="00A03A3B">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286401" w14:textId="03B29CE4" w:rsidR="00804B02" w:rsidRPr="00852B86" w:rsidRDefault="00804B02" w:rsidP="00A03A3B">
            <w:pPr>
              <w:pStyle w:val="TAC"/>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35917D30" w14:textId="77777777" w:rsidR="00804B02" w:rsidRPr="00852B86" w:rsidRDefault="00804B02" w:rsidP="00A03A3B">
            <w:pPr>
              <w:pStyle w:val="TAC"/>
              <w:spacing w:line="256" w:lineRule="auto"/>
            </w:pPr>
            <w:r w:rsidRPr="00852B86">
              <w:t>40</w:t>
            </w:r>
          </w:p>
        </w:tc>
      </w:tr>
      <w:tr w:rsidR="00804B02" w:rsidRPr="00852B86" w14:paraId="5E801EE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600FA3" w14:textId="2B6F8A8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B44B350" w14:textId="77777777" w:rsidR="00804B02" w:rsidRPr="00852B86" w:rsidRDefault="00804B02" w:rsidP="000422D1">
            <w:pPr>
              <w:pStyle w:val="TAC"/>
              <w:keepNext w:val="0"/>
              <w:keepLines w:val="0"/>
              <w:spacing w:line="256" w:lineRule="auto"/>
            </w:pPr>
            <w:r w:rsidRPr="00852B86">
              <w:t>5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9FC867" w14:textId="77777777" w:rsidR="00804B02" w:rsidRPr="00852B86" w:rsidRDefault="00804B02" w:rsidP="000422D1">
            <w:pPr>
              <w:pStyle w:val="TAC"/>
              <w:keepNext w:val="0"/>
              <w:keepLines w:val="0"/>
              <w:spacing w:line="256" w:lineRule="auto"/>
            </w:pPr>
            <w:r w:rsidRPr="00852B86">
              <w:t>7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D7BDB4" w14:textId="7BD307D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8959BA0" w14:textId="77777777" w:rsidR="00804B02" w:rsidRPr="00852B86" w:rsidRDefault="00804B02" w:rsidP="000422D1">
            <w:pPr>
              <w:pStyle w:val="TAC"/>
              <w:keepNext w:val="0"/>
              <w:keepLines w:val="0"/>
              <w:spacing w:line="256" w:lineRule="auto"/>
            </w:pPr>
            <w:r w:rsidRPr="00852B86">
              <w:t>49</w:t>
            </w:r>
          </w:p>
        </w:tc>
      </w:tr>
      <w:tr w:rsidR="00804B02" w:rsidRPr="00852B86" w14:paraId="0E03AA0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42EF66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8AF05B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7AF78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77AD4B" w14:textId="7A7BB7A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74004C5" w14:textId="77777777" w:rsidR="00804B02" w:rsidRPr="00852B86" w:rsidRDefault="00804B02" w:rsidP="000422D1">
            <w:pPr>
              <w:pStyle w:val="TAC"/>
              <w:keepNext w:val="0"/>
              <w:keepLines w:val="0"/>
              <w:spacing w:line="256" w:lineRule="auto"/>
            </w:pPr>
            <w:r w:rsidRPr="00852B86">
              <w:t>49</w:t>
            </w:r>
          </w:p>
        </w:tc>
      </w:tr>
      <w:tr w:rsidR="00804B02" w:rsidRPr="00852B86" w14:paraId="7640D823"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D9F55D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4ACFDE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94ACB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1B25AEB" w14:textId="238B22F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256C7EF" w14:textId="77777777" w:rsidR="00804B02" w:rsidRPr="00852B86" w:rsidRDefault="00804B02" w:rsidP="000422D1">
            <w:pPr>
              <w:pStyle w:val="TAC"/>
              <w:keepNext w:val="0"/>
              <w:keepLines w:val="0"/>
              <w:spacing w:line="256" w:lineRule="auto"/>
            </w:pPr>
            <w:r w:rsidRPr="00852B86">
              <w:t>50</w:t>
            </w:r>
          </w:p>
        </w:tc>
      </w:tr>
      <w:tr w:rsidR="00804B02" w:rsidRPr="00852B86" w14:paraId="2B2768FE"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0B0BF6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AAF86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09680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E8CD1B" w14:textId="10D1E58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2114240" w14:textId="77777777" w:rsidR="00804B02" w:rsidRPr="00852B86" w:rsidRDefault="00804B02" w:rsidP="000422D1">
            <w:pPr>
              <w:pStyle w:val="TAC"/>
              <w:keepNext w:val="0"/>
              <w:keepLines w:val="0"/>
              <w:spacing w:line="256" w:lineRule="auto"/>
            </w:pPr>
            <w:r w:rsidRPr="00852B86">
              <w:t>50</w:t>
            </w:r>
          </w:p>
        </w:tc>
      </w:tr>
      <w:tr w:rsidR="00804B02" w:rsidRPr="00852B86" w14:paraId="6A600909"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21F3A6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4D07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38855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616F25" w14:textId="0D3807D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8F1ABFD" w14:textId="77777777" w:rsidR="00804B02" w:rsidRPr="00852B86" w:rsidRDefault="00804B02" w:rsidP="000422D1">
            <w:pPr>
              <w:pStyle w:val="TAC"/>
              <w:keepNext w:val="0"/>
              <w:keepLines w:val="0"/>
              <w:spacing w:line="256" w:lineRule="auto"/>
            </w:pPr>
            <w:r w:rsidRPr="00852B86">
              <w:t>51</w:t>
            </w:r>
          </w:p>
        </w:tc>
      </w:tr>
      <w:tr w:rsidR="00804B02" w:rsidRPr="00852B86" w14:paraId="239CBFF4"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01478F7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58737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95394B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7E3EEA" w14:textId="1349EDDA"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44058D5" w14:textId="77777777" w:rsidR="00804B02" w:rsidRPr="00852B86" w:rsidRDefault="00804B02" w:rsidP="000422D1">
            <w:pPr>
              <w:pStyle w:val="TAC"/>
              <w:keepNext w:val="0"/>
              <w:keepLines w:val="0"/>
              <w:spacing w:line="256" w:lineRule="auto"/>
            </w:pPr>
            <w:r w:rsidRPr="00852B86">
              <w:t>52</w:t>
            </w:r>
          </w:p>
        </w:tc>
      </w:tr>
      <w:tr w:rsidR="00804B02" w:rsidRPr="00852B86" w14:paraId="3A7E0C7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4F7CCA4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1698ED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9A1D0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599674" w14:textId="43070E3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5FEDA273" w14:textId="77777777" w:rsidR="00804B02" w:rsidRPr="00852B86" w:rsidRDefault="00804B02" w:rsidP="000422D1">
            <w:pPr>
              <w:pStyle w:val="TAC"/>
              <w:keepNext w:val="0"/>
              <w:keepLines w:val="0"/>
              <w:spacing w:line="256" w:lineRule="auto"/>
            </w:pPr>
            <w:r w:rsidRPr="00852B86">
              <w:t>52</w:t>
            </w:r>
          </w:p>
        </w:tc>
      </w:tr>
      <w:tr w:rsidR="00804B02" w:rsidRPr="00852B86" w14:paraId="0615F6F8" w14:textId="77777777" w:rsidTr="00494BBF">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0B10048" w14:textId="02D3D9AB"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16495D5" w14:textId="2FC1092F"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3AD4F7C0" w14:textId="1D6FC384"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3165D5" w14:textId="66B6329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p w14:paraId="5D1C5121" w14:textId="598D20A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2613409" w14:textId="5BC38D1C"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3</w:t>
            </w:r>
          </w:p>
        </w:tc>
      </w:tr>
      <w:tr w:rsidR="00804B02" w:rsidRPr="00852B86" w14:paraId="468807CB"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3B03654" w14:textId="44649B09"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A20EAC3" w14:textId="77777777" w:rsidR="00804B02" w:rsidRPr="00852B86" w:rsidRDefault="00804B02" w:rsidP="000422D1">
            <w:pPr>
              <w:pStyle w:val="TAC"/>
              <w:keepNext w:val="0"/>
              <w:keepLines w:val="0"/>
              <w:spacing w:line="256" w:lineRule="auto"/>
            </w:pPr>
            <w:r w:rsidRPr="00852B86">
              <w:t>37</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BDB282A" w14:textId="77777777" w:rsidR="00804B02" w:rsidRPr="00852B86" w:rsidRDefault="00804B02" w:rsidP="000422D1">
            <w:pPr>
              <w:pStyle w:val="TAC"/>
              <w:keepNext w:val="0"/>
              <w:keepLines w:val="0"/>
              <w:spacing w:line="256" w:lineRule="auto"/>
            </w:pPr>
            <w:r w:rsidRPr="00852B86">
              <w:t>5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1A08741" w14:textId="1B229E1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671CB10" w14:textId="77777777" w:rsidR="00804B02" w:rsidRPr="00852B86" w:rsidRDefault="00804B02" w:rsidP="000422D1">
            <w:pPr>
              <w:pStyle w:val="TAC"/>
              <w:keepNext w:val="0"/>
              <w:keepLines w:val="0"/>
              <w:spacing w:line="256" w:lineRule="auto"/>
            </w:pPr>
            <w:r w:rsidRPr="00852B86">
              <w:t>32</w:t>
            </w:r>
          </w:p>
        </w:tc>
      </w:tr>
      <w:tr w:rsidR="00804B02" w:rsidRPr="00852B86" w14:paraId="083BE37F"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B9FCE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CC43F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AE5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5D9E900" w14:textId="01F7CFE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3CC85F4" w14:textId="77777777" w:rsidR="00804B02" w:rsidRPr="00852B86" w:rsidRDefault="00804B02" w:rsidP="000422D1">
            <w:pPr>
              <w:pStyle w:val="TAC"/>
              <w:keepNext w:val="0"/>
              <w:keepLines w:val="0"/>
              <w:spacing w:line="256" w:lineRule="auto"/>
            </w:pPr>
            <w:r w:rsidRPr="00852B86">
              <w:t>33</w:t>
            </w:r>
          </w:p>
        </w:tc>
      </w:tr>
      <w:tr w:rsidR="00804B02" w:rsidRPr="00852B86" w14:paraId="72925CB7"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C932A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CD50E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A6B32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346A5C" w14:textId="602732A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0EE1414A" w14:textId="77777777" w:rsidR="00804B02" w:rsidRPr="00852B86" w:rsidRDefault="00804B02" w:rsidP="000422D1">
            <w:pPr>
              <w:pStyle w:val="TAC"/>
              <w:keepNext w:val="0"/>
              <w:keepLines w:val="0"/>
              <w:spacing w:line="256" w:lineRule="auto"/>
            </w:pPr>
            <w:r w:rsidRPr="00852B86">
              <w:t>33</w:t>
            </w:r>
          </w:p>
        </w:tc>
      </w:tr>
      <w:tr w:rsidR="00804B02" w:rsidRPr="00852B86" w14:paraId="10AF9A8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3FBD87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ABE3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48A3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BC1E48" w14:textId="77BD1F1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4E2825A" w14:textId="77777777" w:rsidR="00804B02" w:rsidRPr="00852B86" w:rsidRDefault="00804B02" w:rsidP="000422D1">
            <w:pPr>
              <w:pStyle w:val="TAC"/>
              <w:keepNext w:val="0"/>
              <w:keepLines w:val="0"/>
              <w:spacing w:line="256" w:lineRule="auto"/>
            </w:pPr>
            <w:r w:rsidRPr="00852B86">
              <w:t>34</w:t>
            </w:r>
          </w:p>
        </w:tc>
      </w:tr>
      <w:tr w:rsidR="00804B02" w:rsidRPr="00852B86" w14:paraId="275C4A2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BC6F83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2E30E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616C13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20051A0" w14:textId="674ED3E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1482264" w14:textId="77777777" w:rsidR="00804B02" w:rsidRPr="00852B86" w:rsidRDefault="00804B02" w:rsidP="000422D1">
            <w:pPr>
              <w:pStyle w:val="TAC"/>
              <w:keepNext w:val="0"/>
              <w:keepLines w:val="0"/>
              <w:spacing w:line="256" w:lineRule="auto"/>
            </w:pPr>
            <w:r w:rsidRPr="00852B86">
              <w:t>34</w:t>
            </w:r>
          </w:p>
        </w:tc>
      </w:tr>
      <w:tr w:rsidR="00804B02" w:rsidRPr="00852B86" w14:paraId="5D105E5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A963D6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BF1D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EE773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610A17" w14:textId="74D9A8F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ECD17A1" w14:textId="77777777" w:rsidR="00804B02" w:rsidRPr="00852B86" w:rsidRDefault="00804B02" w:rsidP="000422D1">
            <w:pPr>
              <w:pStyle w:val="TAC"/>
              <w:keepNext w:val="0"/>
              <w:keepLines w:val="0"/>
              <w:spacing w:line="256" w:lineRule="auto"/>
            </w:pPr>
            <w:r w:rsidRPr="00852B86">
              <w:t>35</w:t>
            </w:r>
          </w:p>
        </w:tc>
      </w:tr>
      <w:tr w:rsidR="00804B02" w:rsidRPr="00852B86" w14:paraId="7E1DB021"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7FF39A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55432B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A2A1E9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E3B88D" w14:textId="2E399E5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472C008B" w14:textId="77777777" w:rsidR="00804B02" w:rsidRPr="00852B86" w:rsidRDefault="00804B02" w:rsidP="000422D1">
            <w:pPr>
              <w:pStyle w:val="TAC"/>
              <w:keepNext w:val="0"/>
              <w:keepLines w:val="0"/>
              <w:spacing w:line="256" w:lineRule="auto"/>
            </w:pPr>
            <w:r w:rsidRPr="00852B86">
              <w:t>36</w:t>
            </w:r>
          </w:p>
        </w:tc>
      </w:tr>
      <w:tr w:rsidR="00804B02" w:rsidRPr="00852B86" w14:paraId="4C40A117" w14:textId="77777777" w:rsidTr="00494BBF">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3FAE7CF" w14:textId="57B5EC8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B9BD9EC" w14:textId="77777777" w:rsidR="00804B02" w:rsidRPr="00852B86" w:rsidRDefault="00804B02" w:rsidP="000422D1">
            <w:pPr>
              <w:pStyle w:val="TAC"/>
              <w:keepNext w:val="0"/>
              <w:keepLines w:val="0"/>
              <w:spacing w:line="256" w:lineRule="auto"/>
            </w:pPr>
            <w:r w:rsidRPr="00852B86">
              <w:t>58</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50417E4" w14:textId="77777777" w:rsidR="00804B02" w:rsidRPr="00852B86" w:rsidRDefault="00804B02" w:rsidP="000422D1">
            <w:pPr>
              <w:pStyle w:val="TAC"/>
              <w:keepNext w:val="0"/>
              <w:keepLines w:val="0"/>
              <w:spacing w:line="256" w:lineRule="auto"/>
            </w:pPr>
            <w:r w:rsidRPr="00852B86">
              <w:t>7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915418D" w14:textId="66F4A37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0F8068C9" w14:textId="77777777" w:rsidR="00804B02" w:rsidRPr="00852B86" w:rsidRDefault="00804B02" w:rsidP="000422D1">
            <w:pPr>
              <w:pStyle w:val="TAC"/>
              <w:keepNext w:val="0"/>
              <w:keepLines w:val="0"/>
              <w:spacing w:line="256" w:lineRule="auto"/>
            </w:pPr>
            <w:r w:rsidRPr="00852B86">
              <w:t>53</w:t>
            </w:r>
          </w:p>
        </w:tc>
      </w:tr>
      <w:tr w:rsidR="00804B02" w:rsidRPr="00852B86" w14:paraId="62C65C3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670C06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9303F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C09E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DE591DB" w14:textId="6D895D1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0B194059" w14:textId="77777777" w:rsidR="00804B02" w:rsidRPr="00852B86" w:rsidRDefault="00804B02" w:rsidP="000422D1">
            <w:pPr>
              <w:pStyle w:val="TAC"/>
              <w:keepNext w:val="0"/>
              <w:keepLines w:val="0"/>
              <w:spacing w:line="256" w:lineRule="auto"/>
            </w:pPr>
            <w:r w:rsidRPr="00852B86">
              <w:t>54</w:t>
            </w:r>
          </w:p>
        </w:tc>
      </w:tr>
      <w:tr w:rsidR="00804B02" w:rsidRPr="00852B86" w14:paraId="02F063BD"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6ECD7C0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1D148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A8769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DAAE56" w14:textId="4EAA9C9F"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75F0285" w14:textId="77777777" w:rsidR="00804B02" w:rsidRPr="00852B86" w:rsidRDefault="00804B02" w:rsidP="000422D1">
            <w:pPr>
              <w:pStyle w:val="TAC"/>
              <w:keepNext w:val="0"/>
              <w:keepLines w:val="0"/>
              <w:spacing w:line="256" w:lineRule="auto"/>
            </w:pPr>
            <w:r w:rsidRPr="00852B86">
              <w:t>54</w:t>
            </w:r>
          </w:p>
        </w:tc>
      </w:tr>
      <w:tr w:rsidR="00804B02" w:rsidRPr="00852B86" w14:paraId="1F73ADB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5B2EFEB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4EE56A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7FEB1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46991D6" w14:textId="69BCEEB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10CB474" w14:textId="77777777" w:rsidR="00804B02" w:rsidRPr="00852B86" w:rsidRDefault="00804B02" w:rsidP="000422D1">
            <w:pPr>
              <w:pStyle w:val="TAC"/>
              <w:keepNext w:val="0"/>
              <w:keepLines w:val="0"/>
              <w:spacing w:line="256" w:lineRule="auto"/>
            </w:pPr>
            <w:r w:rsidRPr="00852B86">
              <w:t>55</w:t>
            </w:r>
          </w:p>
        </w:tc>
      </w:tr>
      <w:tr w:rsidR="00804B02" w:rsidRPr="00852B86" w14:paraId="3B9C5DEA"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33DB3A3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5429F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D9C89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F1DC38" w14:textId="406C0AF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1D9A1821" w14:textId="77777777" w:rsidR="00804B02" w:rsidRPr="00852B86" w:rsidRDefault="00804B02" w:rsidP="000422D1">
            <w:pPr>
              <w:pStyle w:val="TAC"/>
              <w:keepNext w:val="0"/>
              <w:keepLines w:val="0"/>
              <w:spacing w:line="256" w:lineRule="auto"/>
            </w:pPr>
            <w:r w:rsidRPr="00852B86">
              <w:t>55</w:t>
            </w:r>
          </w:p>
        </w:tc>
      </w:tr>
      <w:tr w:rsidR="00804B02" w:rsidRPr="00852B86" w14:paraId="52A4AA12"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78CBAF2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0A45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1EE83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F69EF" w14:textId="0719BF5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404FDB81" w14:textId="77777777" w:rsidR="00804B02" w:rsidRPr="00852B86" w:rsidRDefault="00804B02" w:rsidP="000422D1">
            <w:pPr>
              <w:pStyle w:val="TAC"/>
              <w:keepNext w:val="0"/>
              <w:keepLines w:val="0"/>
              <w:spacing w:line="256" w:lineRule="auto"/>
            </w:pPr>
            <w:r w:rsidRPr="00852B86">
              <w:t>56</w:t>
            </w:r>
          </w:p>
        </w:tc>
      </w:tr>
      <w:tr w:rsidR="00804B02" w:rsidRPr="00852B86" w14:paraId="1F53265C" w14:textId="77777777" w:rsidTr="00494BBF">
        <w:trPr>
          <w:jc w:val="center"/>
        </w:trPr>
        <w:tc>
          <w:tcPr>
            <w:tcW w:w="8301" w:type="dxa"/>
            <w:vMerge/>
            <w:tcBorders>
              <w:top w:val="single" w:sz="4" w:space="0" w:color="auto"/>
              <w:left w:val="single" w:sz="4" w:space="0" w:color="auto"/>
              <w:bottom w:val="single" w:sz="4" w:space="0" w:color="auto"/>
              <w:right w:val="single" w:sz="4" w:space="0" w:color="auto"/>
            </w:tcBorders>
            <w:vAlign w:val="center"/>
            <w:hideMark/>
          </w:tcPr>
          <w:p w14:paraId="121D55F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7703D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DB7AF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90A2FFA" w14:textId="40B06E5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6DF4B28" w14:textId="77777777" w:rsidR="00804B02" w:rsidRPr="00852B86" w:rsidRDefault="00804B02" w:rsidP="000422D1">
            <w:pPr>
              <w:pStyle w:val="TAC"/>
              <w:keepNext w:val="0"/>
              <w:keepLines w:val="0"/>
              <w:spacing w:line="256" w:lineRule="auto"/>
            </w:pPr>
            <w:r w:rsidRPr="00852B86">
              <w:t>57</w:t>
            </w:r>
          </w:p>
        </w:tc>
      </w:tr>
      <w:tr w:rsidR="00804B02" w:rsidRPr="00852B86" w14:paraId="3836C399" w14:textId="77777777" w:rsidTr="00494BBF">
        <w:trPr>
          <w:jc w:val="center"/>
        </w:trPr>
        <w:tc>
          <w:tcPr>
            <w:tcW w:w="8301" w:type="dxa"/>
            <w:gridSpan w:val="5"/>
            <w:tcBorders>
              <w:top w:val="single" w:sz="4" w:space="0" w:color="auto"/>
              <w:left w:val="single" w:sz="4" w:space="0" w:color="auto"/>
              <w:bottom w:val="single" w:sz="4" w:space="0" w:color="auto"/>
              <w:right w:val="single" w:sz="4" w:space="0" w:color="auto"/>
            </w:tcBorders>
            <w:vAlign w:val="center"/>
            <w:hideMark/>
          </w:tcPr>
          <w:p w14:paraId="53F34F51" w14:textId="047B71DA" w:rsidR="00804B02" w:rsidRPr="00852B86" w:rsidRDefault="009F1B34" w:rsidP="000422D1">
            <w:pPr>
              <w:pStyle w:val="TAN"/>
              <w:keepNext w:val="0"/>
              <w:keepLines w:val="0"/>
              <w:spacing w:line="256" w:lineRule="auto"/>
            </w:pPr>
            <w:r w:rsidRPr="00852B86">
              <w:t>NOTE:</w:t>
            </w:r>
            <w:r w:rsidR="00804B02" w:rsidRPr="00852B86">
              <w:tab/>
            </w:r>
            <w:r w:rsidR="00804B02" w:rsidRPr="00852B86">
              <w:rPr>
                <w:rFonts w:cs="Arial"/>
              </w:rPr>
              <w:t>NR</w:t>
            </w:r>
            <w:r w:rsidR="000422D1" w:rsidRPr="00852B86">
              <w:rPr>
                <w:rFonts w:cs="Arial"/>
              </w:rPr>
              <w:t xml:space="preserve"> </w:t>
            </w:r>
            <w:r w:rsidR="00804B02" w:rsidRPr="00852B86">
              <w:rPr>
                <w:rFonts w:cs="Arial"/>
              </w:rPr>
              <w:t>operating</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groups</w:t>
            </w:r>
            <w:r w:rsidR="000422D1" w:rsidRPr="00852B86">
              <w:rPr>
                <w:rFonts w:cs="Arial"/>
              </w:rPr>
              <w:t xml:space="preserve"> </w:t>
            </w:r>
            <w:r w:rsidR="00804B02" w:rsidRPr="00852B86">
              <w:rPr>
                <w:rFonts w:cs="Arial"/>
              </w:rPr>
              <w:t>are</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804B02" w:rsidRPr="00852B86">
              <w:t>.</w:t>
            </w:r>
          </w:p>
        </w:tc>
      </w:tr>
    </w:tbl>
    <w:p w14:paraId="27FA9103" w14:textId="77777777" w:rsidR="00804B02" w:rsidRPr="00852B86" w:rsidRDefault="00804B02" w:rsidP="000422D1">
      <w:pPr>
        <w:rPr>
          <w:lang w:eastAsia="sv-SE"/>
        </w:rPr>
      </w:pPr>
    </w:p>
    <w:p w14:paraId="5299DE0E"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73E8A13D" w14:textId="77777777" w:rsidR="00804B02" w:rsidRPr="00852B86" w:rsidRDefault="00804B02" w:rsidP="00510C5D">
      <w:pPr>
        <w:pStyle w:val="H6"/>
      </w:pPr>
      <w:bookmarkStart w:id="1817" w:name="_Toc21621480"/>
      <w:bookmarkStart w:id="1818" w:name="_Toc29297094"/>
      <w:bookmarkStart w:id="1819" w:name="_Toc36149286"/>
      <w:bookmarkStart w:id="1820" w:name="_Toc44092864"/>
      <w:bookmarkStart w:id="1821" w:name="_Toc44093413"/>
      <w:bookmarkStart w:id="1822" w:name="_Toc44094236"/>
      <w:bookmarkStart w:id="1823" w:name="_Toc44094515"/>
      <w:bookmarkStart w:id="1824" w:name="_Toc52295931"/>
      <w:bookmarkStart w:id="1825" w:name="_Toc59027637"/>
      <w:bookmarkStart w:id="1826" w:name="_Toc69328131"/>
      <w:bookmarkStart w:id="1827" w:name="_Toc75989769"/>
      <w:bookmarkStart w:id="1828" w:name="_Toc75992875"/>
      <w:bookmarkStart w:id="1829" w:name="_Toc76018652"/>
      <w:bookmarkStart w:id="1830" w:name="_Toc84513725"/>
      <w:bookmarkStart w:id="1831" w:name="_Toc84514289"/>
      <w:r w:rsidRPr="00852B86">
        <w:t>4.7.1.1.2</w:t>
      </w:r>
      <w:r w:rsidRPr="00852B86">
        <w:tab/>
        <w:t>EN-DC FR1 SS-RSRP relative measurement accuracy</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14:paraId="3E7E9F6A" w14:textId="77777777" w:rsidR="00804B02" w:rsidRPr="00852B86" w:rsidRDefault="00804B02" w:rsidP="000422D1">
      <w:pPr>
        <w:pStyle w:val="H6"/>
        <w:keepNext w:val="0"/>
        <w:keepLines w:val="0"/>
      </w:pPr>
      <w:r w:rsidRPr="00852B86">
        <w:t>4.7.1.1.2.1</w:t>
      </w:r>
      <w:r w:rsidRPr="00852B86">
        <w:tab/>
        <w:t>Test purpose</w:t>
      </w:r>
    </w:p>
    <w:p w14:paraId="1AB681E6" w14:textId="77777777" w:rsidR="00804B02" w:rsidRPr="00852B86" w:rsidRDefault="00804B02" w:rsidP="000422D1">
      <w:pPr>
        <w:rPr>
          <w:lang w:eastAsia="sv-SE"/>
        </w:rPr>
      </w:pPr>
      <w:r w:rsidRPr="00852B86">
        <w:rPr>
          <w:lang w:eastAsia="sv-SE"/>
        </w:rPr>
        <w:t>The purpose of this test is to verify that the intra-frequency SS-RSRP relative measurement accuracy is within the specified limits for all bands.</w:t>
      </w:r>
    </w:p>
    <w:p w14:paraId="66A2069B" w14:textId="77777777" w:rsidR="00804B02" w:rsidRPr="00852B86" w:rsidRDefault="00804B02" w:rsidP="000422D1">
      <w:pPr>
        <w:pStyle w:val="H6"/>
        <w:keepNext w:val="0"/>
        <w:keepLines w:val="0"/>
      </w:pPr>
      <w:r w:rsidRPr="00852B86">
        <w:t>4.7.1.1.2.2</w:t>
      </w:r>
      <w:r w:rsidRPr="00852B86">
        <w:tab/>
        <w:t>Test applicability</w:t>
      </w:r>
    </w:p>
    <w:p w14:paraId="70E44F08"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1B8E73D" w14:textId="77777777" w:rsidR="00804B02" w:rsidRPr="00852B86" w:rsidRDefault="00804B02" w:rsidP="000422D1">
      <w:pPr>
        <w:pStyle w:val="H6"/>
        <w:keepNext w:val="0"/>
        <w:keepLines w:val="0"/>
        <w:rPr>
          <w:lang w:eastAsia="sv-SE"/>
        </w:rPr>
      </w:pPr>
      <w:r w:rsidRPr="00852B86">
        <w:rPr>
          <w:lang w:eastAsia="sv-SE"/>
        </w:rPr>
        <w:t>4.7.1.1.2.3</w:t>
      </w:r>
      <w:r w:rsidRPr="00852B86">
        <w:rPr>
          <w:lang w:eastAsia="sv-SE"/>
        </w:rPr>
        <w:tab/>
        <w:t>Minimum conformance requirements</w:t>
      </w:r>
    </w:p>
    <w:p w14:paraId="2D8BB00E" w14:textId="77777777" w:rsidR="00804B02" w:rsidRPr="00852B86" w:rsidRDefault="00804B02" w:rsidP="000422D1">
      <w:pPr>
        <w:rPr>
          <w:lang w:eastAsia="sv-SE"/>
        </w:rPr>
      </w:pPr>
      <w:r w:rsidRPr="00852B86">
        <w:rPr>
          <w:lang w:eastAsia="sv-SE"/>
        </w:rPr>
        <w:t>The minimum conformance requirements are specified in clause 4.7.1.0.2.</w:t>
      </w:r>
    </w:p>
    <w:p w14:paraId="62EDD8F6" w14:textId="163ECCF4"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1.</w:t>
      </w:r>
    </w:p>
    <w:p w14:paraId="59A937F9" w14:textId="77777777" w:rsidR="00804B02" w:rsidRPr="00852B86" w:rsidRDefault="00804B02" w:rsidP="00172ABC">
      <w:pPr>
        <w:pStyle w:val="H6"/>
        <w:rPr>
          <w:lang w:eastAsia="sv-SE"/>
        </w:rPr>
      </w:pPr>
      <w:r w:rsidRPr="00852B86">
        <w:rPr>
          <w:lang w:eastAsia="sv-SE"/>
        </w:rPr>
        <w:t>4.7.1.1.2.4</w:t>
      </w:r>
      <w:r w:rsidRPr="00852B86">
        <w:rPr>
          <w:lang w:eastAsia="sv-SE"/>
        </w:rPr>
        <w:tab/>
        <w:t>Test description</w:t>
      </w:r>
    </w:p>
    <w:p w14:paraId="4BD526CB" w14:textId="77777777" w:rsidR="00804B02" w:rsidRPr="00852B86" w:rsidRDefault="00804B02" w:rsidP="00172ABC">
      <w:pPr>
        <w:pStyle w:val="H6"/>
        <w:rPr>
          <w:lang w:eastAsia="sv-SE"/>
        </w:rPr>
      </w:pPr>
      <w:r w:rsidRPr="00852B86">
        <w:rPr>
          <w:lang w:eastAsia="sv-SE"/>
        </w:rPr>
        <w:t>4.7.1.1.2.4.1</w:t>
      </w:r>
      <w:r w:rsidRPr="00852B86">
        <w:rPr>
          <w:lang w:eastAsia="sv-SE"/>
        </w:rPr>
        <w:tab/>
        <w:t>Initial conditions</w:t>
      </w:r>
    </w:p>
    <w:p w14:paraId="4B3E23B2" w14:textId="77777777" w:rsidR="00804B02" w:rsidRPr="00852B86" w:rsidRDefault="00804B02" w:rsidP="00172ABC">
      <w:pPr>
        <w:keepNext/>
        <w:keepLines/>
        <w:rPr>
          <w:lang w:eastAsia="sv-SE"/>
        </w:rPr>
      </w:pPr>
      <w:r w:rsidRPr="00852B86">
        <w:rPr>
          <w:lang w:eastAsia="sv-SE"/>
        </w:rPr>
        <w:t>This test shall be tested using any of the test configurations in Table 4.7.1.1.</w:t>
      </w:r>
      <w:r w:rsidRPr="00852B86">
        <w:t>2.</w:t>
      </w:r>
      <w:r w:rsidRPr="00852B86">
        <w:rPr>
          <w:lang w:eastAsia="sv-SE"/>
        </w:rPr>
        <w:t>4.1-1.</w:t>
      </w:r>
    </w:p>
    <w:p w14:paraId="29EC375C" w14:textId="77777777" w:rsidR="00804B02" w:rsidRPr="00852B86" w:rsidRDefault="00804B02" w:rsidP="00494BBF">
      <w:pPr>
        <w:pStyle w:val="TH"/>
      </w:pPr>
      <w:r w:rsidRPr="00852B86">
        <w:t xml:space="preserve">Table 4.7.1.1.2.4.1-1: </w:t>
      </w:r>
      <w:r w:rsidRPr="00852B86">
        <w:rPr>
          <w:lang w:eastAsia="sv-SE"/>
        </w:rPr>
        <w:t>EN-DC 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66B8867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6149A23" w14:textId="3AFEB03E"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F6A2920" w14:textId="77777777" w:rsidR="00804B02" w:rsidRPr="00852B86" w:rsidRDefault="00804B02" w:rsidP="00494BBF">
            <w:pPr>
              <w:pStyle w:val="TAH"/>
              <w:spacing w:line="256" w:lineRule="auto"/>
            </w:pPr>
            <w:r w:rsidRPr="00852B86">
              <w:t>Description</w:t>
            </w:r>
          </w:p>
        </w:tc>
      </w:tr>
      <w:tr w:rsidR="00804B02" w:rsidRPr="00852B86" w14:paraId="093D4D2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00C6FC2" w14:textId="77777777" w:rsidR="00804B02" w:rsidRPr="00852B86" w:rsidRDefault="00804B02" w:rsidP="00494BBF">
            <w:pPr>
              <w:pStyle w:val="TAC"/>
              <w:spacing w:line="256" w:lineRule="auto"/>
            </w:pPr>
            <w:r w:rsidRPr="00852B86">
              <w:t>4.7.1.1.2-1</w:t>
            </w:r>
          </w:p>
        </w:tc>
        <w:tc>
          <w:tcPr>
            <w:tcW w:w="7371" w:type="dxa"/>
            <w:tcBorders>
              <w:top w:val="single" w:sz="4" w:space="0" w:color="auto"/>
              <w:left w:val="single" w:sz="4" w:space="0" w:color="auto"/>
              <w:bottom w:val="single" w:sz="4" w:space="0" w:color="auto"/>
              <w:right w:val="single" w:sz="4" w:space="0" w:color="auto"/>
            </w:tcBorders>
            <w:hideMark/>
          </w:tcPr>
          <w:p w14:paraId="0828331B" w14:textId="6D32A99B"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CE075A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C6A44C" w14:textId="77777777" w:rsidR="00804B02" w:rsidRPr="00852B86" w:rsidRDefault="00804B02" w:rsidP="00494BBF">
            <w:pPr>
              <w:pStyle w:val="TAC"/>
              <w:spacing w:line="256" w:lineRule="auto"/>
            </w:pPr>
            <w:r w:rsidRPr="00852B86">
              <w:t>4.7.1.1.2-2</w:t>
            </w:r>
          </w:p>
        </w:tc>
        <w:tc>
          <w:tcPr>
            <w:tcW w:w="7371" w:type="dxa"/>
            <w:tcBorders>
              <w:top w:val="single" w:sz="4" w:space="0" w:color="auto"/>
              <w:left w:val="single" w:sz="4" w:space="0" w:color="auto"/>
              <w:bottom w:val="single" w:sz="4" w:space="0" w:color="auto"/>
              <w:right w:val="single" w:sz="4" w:space="0" w:color="auto"/>
            </w:tcBorders>
            <w:hideMark/>
          </w:tcPr>
          <w:p w14:paraId="5299AF21" w14:textId="743CD201"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74F23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0F753D" w14:textId="77777777" w:rsidR="00804B02" w:rsidRPr="00852B86" w:rsidRDefault="00804B02" w:rsidP="00494BBF">
            <w:pPr>
              <w:pStyle w:val="TAC"/>
              <w:spacing w:line="256" w:lineRule="auto"/>
            </w:pPr>
            <w:r w:rsidRPr="00852B86">
              <w:t>4.7.1.1.2-3</w:t>
            </w:r>
          </w:p>
        </w:tc>
        <w:tc>
          <w:tcPr>
            <w:tcW w:w="7371" w:type="dxa"/>
            <w:tcBorders>
              <w:top w:val="single" w:sz="4" w:space="0" w:color="auto"/>
              <w:left w:val="single" w:sz="4" w:space="0" w:color="auto"/>
              <w:bottom w:val="single" w:sz="4" w:space="0" w:color="auto"/>
              <w:right w:val="single" w:sz="4" w:space="0" w:color="auto"/>
            </w:tcBorders>
            <w:hideMark/>
          </w:tcPr>
          <w:p w14:paraId="3E11AE0E" w14:textId="77B9C19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C92A1A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212E715" w14:textId="77777777" w:rsidR="00804B02" w:rsidRPr="00852B86" w:rsidRDefault="00804B02" w:rsidP="00494BBF">
            <w:pPr>
              <w:pStyle w:val="TAC"/>
              <w:spacing w:line="256" w:lineRule="auto"/>
            </w:pPr>
            <w:r w:rsidRPr="00852B86">
              <w:t>4.7.1.1.2-4</w:t>
            </w:r>
          </w:p>
        </w:tc>
        <w:tc>
          <w:tcPr>
            <w:tcW w:w="7371" w:type="dxa"/>
            <w:tcBorders>
              <w:top w:val="single" w:sz="4" w:space="0" w:color="auto"/>
              <w:left w:val="single" w:sz="4" w:space="0" w:color="auto"/>
              <w:bottom w:val="single" w:sz="4" w:space="0" w:color="auto"/>
              <w:right w:val="single" w:sz="4" w:space="0" w:color="auto"/>
            </w:tcBorders>
            <w:hideMark/>
          </w:tcPr>
          <w:p w14:paraId="6A37DFD3" w14:textId="540BE88C"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51C6C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4F809F" w14:textId="77777777" w:rsidR="00804B02" w:rsidRPr="00852B86" w:rsidRDefault="00804B02" w:rsidP="00494BBF">
            <w:pPr>
              <w:pStyle w:val="TAC"/>
              <w:spacing w:line="256" w:lineRule="auto"/>
            </w:pPr>
            <w:r w:rsidRPr="00852B86">
              <w:t>4.7.1.1.2-5</w:t>
            </w:r>
          </w:p>
        </w:tc>
        <w:tc>
          <w:tcPr>
            <w:tcW w:w="7371" w:type="dxa"/>
            <w:tcBorders>
              <w:top w:val="single" w:sz="4" w:space="0" w:color="auto"/>
              <w:left w:val="single" w:sz="4" w:space="0" w:color="auto"/>
              <w:bottom w:val="single" w:sz="4" w:space="0" w:color="auto"/>
              <w:right w:val="single" w:sz="4" w:space="0" w:color="auto"/>
            </w:tcBorders>
            <w:hideMark/>
          </w:tcPr>
          <w:p w14:paraId="2506133A" w14:textId="29253753"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9D33D6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E6D7346" w14:textId="77777777" w:rsidR="00804B02" w:rsidRPr="00852B86" w:rsidRDefault="00804B02" w:rsidP="00494BBF">
            <w:pPr>
              <w:pStyle w:val="TAC"/>
              <w:spacing w:line="256" w:lineRule="auto"/>
            </w:pPr>
            <w:r w:rsidRPr="00852B86">
              <w:t>4.7.1.1.2-6</w:t>
            </w:r>
          </w:p>
        </w:tc>
        <w:tc>
          <w:tcPr>
            <w:tcW w:w="7371" w:type="dxa"/>
            <w:tcBorders>
              <w:top w:val="single" w:sz="4" w:space="0" w:color="auto"/>
              <w:left w:val="single" w:sz="4" w:space="0" w:color="auto"/>
              <w:bottom w:val="single" w:sz="4" w:space="0" w:color="auto"/>
              <w:right w:val="single" w:sz="4" w:space="0" w:color="auto"/>
            </w:tcBorders>
            <w:hideMark/>
          </w:tcPr>
          <w:p w14:paraId="27EC2850" w14:textId="48F6C2D4"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E40B61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7E7AF66" w14:textId="3B5622A8" w:rsidR="00804B02" w:rsidRPr="00852B86" w:rsidRDefault="009F1B34" w:rsidP="00172ABC">
            <w:pPr>
              <w:pStyle w:val="TAN"/>
            </w:pPr>
            <w:r w:rsidRPr="00852B86">
              <w:t>NOTE:</w:t>
            </w:r>
            <w:r w:rsidR="00172ABC"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72ABC" w:rsidRPr="00852B86">
              <w:t>.</w:t>
            </w:r>
          </w:p>
        </w:tc>
      </w:tr>
    </w:tbl>
    <w:p w14:paraId="1397837A" w14:textId="77777777" w:rsidR="00804B02" w:rsidRPr="00852B86" w:rsidRDefault="00804B02" w:rsidP="000422D1">
      <w:pPr>
        <w:rPr>
          <w:lang w:eastAsia="sv-SE"/>
        </w:rPr>
      </w:pPr>
    </w:p>
    <w:p w14:paraId="369BAC6C" w14:textId="77777777" w:rsidR="00804B02" w:rsidRPr="00852B86" w:rsidRDefault="00804B02" w:rsidP="000422D1">
      <w:pPr>
        <w:rPr>
          <w:lang w:eastAsia="sv-SE"/>
        </w:rPr>
      </w:pPr>
      <w:r w:rsidRPr="00852B86">
        <w:rPr>
          <w:lang w:eastAsia="sv-SE"/>
        </w:rPr>
        <w:t>Configure the test equipment and the DUT according to the parameters in Table 4.7.1.1.2.4.1-2.</w:t>
      </w:r>
    </w:p>
    <w:p w14:paraId="0D32818E" w14:textId="77777777" w:rsidR="00804B02" w:rsidRPr="00852B86" w:rsidRDefault="00804B02" w:rsidP="000422D1">
      <w:pPr>
        <w:pStyle w:val="TH"/>
        <w:keepNext w:val="0"/>
        <w:keepLines w:val="0"/>
      </w:pPr>
      <w:r w:rsidRPr="00852B86">
        <w:t xml:space="preserve">Table 4.7.1.1.2.4.1-2: Initial conditions for SS-RSRP intra frequency relativ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16"/>
        <w:gridCol w:w="2827"/>
        <w:gridCol w:w="3961"/>
      </w:tblGrid>
      <w:tr w:rsidR="00804B02" w:rsidRPr="00852B86" w14:paraId="76760DD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A0E1A7" w14:textId="77777777" w:rsidR="00804B02" w:rsidRPr="00852B86" w:rsidRDefault="00804B02" w:rsidP="000422D1">
            <w:pPr>
              <w:pStyle w:val="TAC"/>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7FD9EEE" w14:textId="77777777" w:rsidR="00804B02" w:rsidRPr="00852B86" w:rsidRDefault="00804B02" w:rsidP="000422D1">
            <w:pPr>
              <w:pStyle w:val="TAC"/>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7C6F372" w14:textId="77777777" w:rsidR="00804B02" w:rsidRPr="00852B86" w:rsidRDefault="00804B02" w:rsidP="000422D1">
            <w:pPr>
              <w:pStyle w:val="TAC"/>
              <w:keepNext w:val="0"/>
              <w:keepLines w:val="0"/>
              <w:spacing w:line="256" w:lineRule="auto"/>
            </w:pPr>
            <w:r w:rsidRPr="00852B86">
              <w:t>Comment</w:t>
            </w:r>
          </w:p>
        </w:tc>
      </w:tr>
      <w:tr w:rsidR="00804B02" w:rsidRPr="00852B86" w14:paraId="60EBB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ED2FE" w14:textId="05AD02F9"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FF12FEB" w14:textId="37982CDB"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2C81573" w14:textId="5409B9D4"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445DD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CF5CD0" w14:textId="714959C6"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272868B6" w14:textId="4A92095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6577BD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73FA66E" w14:textId="63A5F5D7"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FE09316" w14:textId="490DF71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1.2.4.1-1.</w:t>
            </w:r>
          </w:p>
        </w:tc>
      </w:tr>
      <w:tr w:rsidR="00804B02" w:rsidRPr="00852B86" w14:paraId="0D2C2DD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DC0444A" w14:textId="36563DD2"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4089943"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8EC52AB" w14:textId="07022478"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74E07DD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2E80C30" w14:textId="30973FBA"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16" w:type="dxa"/>
            <w:tcBorders>
              <w:top w:val="single" w:sz="4" w:space="0" w:color="auto"/>
              <w:left w:val="single" w:sz="4" w:space="0" w:color="auto"/>
              <w:bottom w:val="single" w:sz="4" w:space="0" w:color="auto"/>
              <w:right w:val="single" w:sz="4" w:space="0" w:color="auto"/>
            </w:tcBorders>
            <w:hideMark/>
          </w:tcPr>
          <w:p w14:paraId="4B288147" w14:textId="50FB2F5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p>
          <w:p w14:paraId="6BF453BC" w14:textId="77777777" w:rsidR="00804B02" w:rsidRPr="00852B86" w:rsidRDefault="00804B02" w:rsidP="000422D1">
            <w:pPr>
              <w:pStyle w:val="TAC"/>
              <w:keepNext w:val="0"/>
              <w:keepLines w:val="0"/>
              <w:spacing w:line="256" w:lineRule="auto"/>
            </w:pP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173D566D" w14:textId="61DF8759"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27294248" w14:textId="4911559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24777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348E8CA"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7F176A11" w14:textId="06233B7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p>
          <w:p w14:paraId="404D0277" w14:textId="77777777" w:rsidR="00804B02" w:rsidRPr="00852B86" w:rsidRDefault="00804B02" w:rsidP="000422D1">
            <w:pPr>
              <w:pStyle w:val="TAC"/>
              <w:keepNext w:val="0"/>
              <w:keepLines w:val="0"/>
              <w:spacing w:line="256" w:lineRule="auto"/>
            </w:pP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65646579" w14:textId="6696B898"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795AF6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FA8ED9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6C04F39"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AABF2AE" w14:textId="4781F48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27" w:type="dxa"/>
            <w:tcBorders>
              <w:top w:val="single" w:sz="4" w:space="0" w:color="auto"/>
              <w:left w:val="single" w:sz="4" w:space="0" w:color="auto"/>
              <w:bottom w:val="single" w:sz="4" w:space="0" w:color="auto"/>
              <w:right w:val="single" w:sz="4" w:space="0" w:color="auto"/>
            </w:tcBorders>
            <w:hideMark/>
          </w:tcPr>
          <w:p w14:paraId="6189E728"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75E39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CA3D2F"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EAEF274" w14:textId="77777777" w:rsidR="00804B02" w:rsidRPr="00852B86" w:rsidRDefault="00804B02" w:rsidP="000422D1">
            <w:pPr>
              <w:overflowPunct/>
              <w:autoSpaceDE/>
              <w:autoSpaceDN/>
              <w:adjustRightInd/>
              <w:spacing w:after="0" w:line="256" w:lineRule="auto"/>
              <w:rPr>
                <w:rFonts w:ascii="Arial" w:hAnsi="Arial"/>
                <w:sz w:val="18"/>
              </w:rPr>
            </w:pPr>
          </w:p>
        </w:tc>
        <w:tc>
          <w:tcPr>
            <w:tcW w:w="1116" w:type="dxa"/>
            <w:tcBorders>
              <w:top w:val="single" w:sz="4" w:space="0" w:color="auto"/>
              <w:left w:val="single" w:sz="4" w:space="0" w:color="auto"/>
              <w:bottom w:val="single" w:sz="4" w:space="0" w:color="auto"/>
              <w:right w:val="single" w:sz="4" w:space="0" w:color="auto"/>
            </w:tcBorders>
            <w:hideMark/>
          </w:tcPr>
          <w:p w14:paraId="689812A5" w14:textId="7033E54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27" w:type="dxa"/>
            <w:tcBorders>
              <w:top w:val="single" w:sz="4" w:space="0" w:color="auto"/>
              <w:left w:val="single" w:sz="4" w:space="0" w:color="auto"/>
              <w:bottom w:val="single" w:sz="4" w:space="0" w:color="auto"/>
              <w:right w:val="single" w:sz="4" w:space="0" w:color="auto"/>
            </w:tcBorders>
            <w:hideMark/>
          </w:tcPr>
          <w:p w14:paraId="2D104139"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3A2F62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B1DE3B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9A406A" w14:textId="1105F919"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2A60498"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60AE5C7" w14:textId="77777777" w:rsidR="00804B02" w:rsidRPr="00852B86" w:rsidRDefault="00804B02" w:rsidP="000422D1">
            <w:pPr>
              <w:pStyle w:val="TAC"/>
              <w:keepNext w:val="0"/>
              <w:keepLines w:val="0"/>
              <w:spacing w:line="256" w:lineRule="auto"/>
            </w:pPr>
          </w:p>
        </w:tc>
      </w:tr>
    </w:tbl>
    <w:p w14:paraId="24B63EA6" w14:textId="77777777" w:rsidR="00804B02" w:rsidRPr="00852B86" w:rsidRDefault="00804B02" w:rsidP="000E3E9C">
      <w:pPr>
        <w:rPr>
          <w:lang w:eastAsia="sv-SE"/>
        </w:rPr>
      </w:pPr>
    </w:p>
    <w:p w14:paraId="7E8E253E" w14:textId="0DBAFD3B" w:rsidR="00804B02" w:rsidRPr="00852B86" w:rsidRDefault="00804B02" w:rsidP="000422D1">
      <w:pPr>
        <w:pStyle w:val="B10"/>
      </w:pPr>
      <w:r w:rsidRPr="00852B86">
        <w:t>1.</w:t>
      </w:r>
      <w:r w:rsidR="000E3E9C" w:rsidRPr="00852B86">
        <w:tab/>
      </w:r>
      <w:r w:rsidRPr="00852B86">
        <w:t>Message contents are defined in clause 4.7.1.1.2.4.3.</w:t>
      </w:r>
    </w:p>
    <w:p w14:paraId="2E37AB8B" w14:textId="7D15C96E" w:rsidR="00804B02" w:rsidRPr="00852B86" w:rsidRDefault="00804B02" w:rsidP="000422D1">
      <w:pPr>
        <w:pStyle w:val="B10"/>
      </w:pPr>
      <w:r w:rsidRPr="00852B86">
        <w:t>2.</w:t>
      </w:r>
      <w:r w:rsidR="000E3E9C"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P measurements. The connection setup is done according to the settings in </w:t>
      </w:r>
      <w:r w:rsidR="007246A6" w:rsidRPr="00852B86">
        <w:t>clause C.</w:t>
      </w:r>
      <w:r w:rsidRPr="00852B86">
        <w:t>1.1.</w:t>
      </w:r>
    </w:p>
    <w:p w14:paraId="28BCBC41" w14:textId="77777777" w:rsidR="00804B02" w:rsidRPr="00852B86" w:rsidRDefault="00804B02" w:rsidP="000422D1">
      <w:pPr>
        <w:pStyle w:val="H6"/>
        <w:keepNext w:val="0"/>
        <w:keepLines w:val="0"/>
        <w:rPr>
          <w:lang w:eastAsia="sv-SE"/>
        </w:rPr>
      </w:pPr>
      <w:r w:rsidRPr="00852B86">
        <w:rPr>
          <w:lang w:eastAsia="sv-SE"/>
        </w:rPr>
        <w:t>4.7.1.1.2.4.2</w:t>
      </w:r>
      <w:r w:rsidRPr="00852B86">
        <w:rPr>
          <w:lang w:eastAsia="sv-SE"/>
        </w:rPr>
        <w:tab/>
        <w:t>Test procedure</w:t>
      </w:r>
    </w:p>
    <w:p w14:paraId="6B8ECB66" w14:textId="71B04F8A" w:rsidR="00804B02" w:rsidRPr="00852B86" w:rsidRDefault="00804B02" w:rsidP="000422D1">
      <w:pPr>
        <w:pStyle w:val="B10"/>
      </w:pPr>
      <w:r w:rsidRPr="00852B86">
        <w:t>1.</w:t>
      </w:r>
      <w:r w:rsidR="000E3E9C"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01DF453" w14:textId="6BF2B2B6" w:rsidR="00804B02" w:rsidRPr="00852B86" w:rsidRDefault="00804B02" w:rsidP="000422D1">
      <w:pPr>
        <w:pStyle w:val="B10"/>
      </w:pPr>
      <w:r w:rsidRPr="00852B86">
        <w:t>2.</w:t>
      </w:r>
      <w:r w:rsidR="000E3E9C" w:rsidRPr="00852B86">
        <w:tab/>
      </w:r>
      <w:r w:rsidRPr="00852B86">
        <w:t>Set the parameters according to Table 4.7.1.1.2.5-1 as appropriate.</w:t>
      </w:r>
    </w:p>
    <w:p w14:paraId="7833001F" w14:textId="30728671" w:rsidR="00804B02" w:rsidRPr="00852B86" w:rsidRDefault="00804B02" w:rsidP="000422D1">
      <w:pPr>
        <w:pStyle w:val="B10"/>
      </w:pPr>
      <w:r w:rsidRPr="00852B86">
        <w:t>3.</w:t>
      </w:r>
      <w:r w:rsidR="000E3E9C" w:rsidRPr="00852B86">
        <w:tab/>
      </w:r>
      <w:r w:rsidRPr="00852B86">
        <w:t>The SS shall transmit an RRCConnectionReconfiguration message on Cell 1.</w:t>
      </w:r>
    </w:p>
    <w:p w14:paraId="57989BA6" w14:textId="31CA409C" w:rsidR="00804B02" w:rsidRPr="00852B86" w:rsidRDefault="00804B02" w:rsidP="000422D1">
      <w:pPr>
        <w:pStyle w:val="B10"/>
      </w:pPr>
      <w:r w:rsidRPr="00852B86">
        <w:t>4.</w:t>
      </w:r>
      <w:r w:rsidR="000E3E9C" w:rsidRPr="00852B86">
        <w:tab/>
      </w:r>
      <w:r w:rsidRPr="00852B86">
        <w:t>The UE shall transmit an RRCConnectionReconfigurationComplete message.</w:t>
      </w:r>
    </w:p>
    <w:p w14:paraId="149808D9" w14:textId="12D2E6F8" w:rsidR="00804B02" w:rsidRPr="00852B86" w:rsidRDefault="00804B02" w:rsidP="000422D1">
      <w:pPr>
        <w:pStyle w:val="B10"/>
      </w:pPr>
      <w:r w:rsidRPr="00852B86">
        <w:t>5.</w:t>
      </w:r>
      <w:r w:rsidR="000E3E9C" w:rsidRPr="00852B86">
        <w:tab/>
      </w:r>
      <w:r w:rsidRPr="00852B86">
        <w:t>The UE shall transmit periodically MeasurementReport messages.</w:t>
      </w:r>
    </w:p>
    <w:p w14:paraId="279822A2" w14:textId="1A471829" w:rsidR="00804B02" w:rsidRPr="00852B86" w:rsidRDefault="00804B02" w:rsidP="000422D1">
      <w:pPr>
        <w:pStyle w:val="B10"/>
      </w:pPr>
      <w:r w:rsidRPr="00852B86">
        <w:t>6.</w:t>
      </w:r>
      <w:r w:rsidR="000E3E9C" w:rsidRPr="00852B86">
        <w:tab/>
      </w:r>
      <w:r w:rsidRPr="00852B86">
        <w:t>After 10s wait from Step 3, the SS shall check the SS-RSRP reported values of Cell 2 and Cell 3 in the periodic MeasurementReport. The SS-RSRP value of Cell 3 reported by the UE is compared to the reported SS-RSRP of Cell 2. If the resulting value is outside the limits in Table 4.7.1.1.2.5-2 or the UE fails to report the measurement value for Cell 2 or Cell 3, the number of failed iterations is increased by one. Otherwise, the number of passed iterations is increased by one.</w:t>
      </w:r>
    </w:p>
    <w:p w14:paraId="1275645D" w14:textId="4E6EFFAE" w:rsidR="00804B02" w:rsidRPr="00852B86" w:rsidRDefault="00804B02" w:rsidP="000422D1">
      <w:pPr>
        <w:pStyle w:val="B10"/>
      </w:pPr>
      <w:r w:rsidRPr="00852B86">
        <w:t>7.</w:t>
      </w:r>
      <w:r w:rsidR="000E3E9C" w:rsidRPr="00852B86">
        <w:tab/>
      </w:r>
      <w:r w:rsidRPr="00852B86">
        <w:t>The SS shall continue checking the MeasurementReport messages transmitted by the UE until the confidence level according to Table G.2.3-1 in Annex G is achieved.</w:t>
      </w:r>
    </w:p>
    <w:p w14:paraId="3C981083" w14:textId="3FB32F81" w:rsidR="00804B02" w:rsidRPr="00852B86" w:rsidRDefault="00804B02" w:rsidP="000422D1">
      <w:pPr>
        <w:pStyle w:val="B10"/>
      </w:pPr>
      <w:r w:rsidRPr="00852B86">
        <w:t>8.</w:t>
      </w:r>
      <w:r w:rsidR="000E3E9C" w:rsidRPr="00852B86">
        <w:tab/>
      </w:r>
      <w:r w:rsidRPr="00852B86">
        <w:t>Set the parameters according to each sub-test in Table 4.7.1.1.2.5-1 as appropriate and repeat steps 5-7.</w:t>
      </w:r>
    </w:p>
    <w:p w14:paraId="30BE4B6E" w14:textId="77777777" w:rsidR="00804B02" w:rsidRPr="00852B86" w:rsidRDefault="00804B02" w:rsidP="000422D1">
      <w:pPr>
        <w:pStyle w:val="H6"/>
        <w:keepNext w:val="0"/>
        <w:keepLines w:val="0"/>
        <w:rPr>
          <w:lang w:eastAsia="sv-SE"/>
        </w:rPr>
      </w:pPr>
      <w:r w:rsidRPr="00852B86">
        <w:rPr>
          <w:lang w:eastAsia="sv-SE"/>
        </w:rPr>
        <w:t>4.7.1.1.2.4.3</w:t>
      </w:r>
      <w:r w:rsidRPr="00852B86">
        <w:rPr>
          <w:lang w:eastAsia="sv-SE"/>
        </w:rPr>
        <w:tab/>
        <w:t>Message contents</w:t>
      </w:r>
    </w:p>
    <w:p w14:paraId="0F608CA3" w14:textId="77777777" w:rsidR="00804B02" w:rsidRPr="00852B86" w:rsidRDefault="00804B02" w:rsidP="000422D1">
      <w:pPr>
        <w:rPr>
          <w:lang w:eastAsia="sv-SE"/>
        </w:rPr>
      </w:pPr>
      <w:r w:rsidRPr="00852B86">
        <w:rPr>
          <w:lang w:eastAsia="sv-SE"/>
        </w:rPr>
        <w:t>Message contents are same as in clause 4.7.1.1.1.4.3.</w:t>
      </w:r>
    </w:p>
    <w:p w14:paraId="05FFFC3F" w14:textId="77777777" w:rsidR="00804B02" w:rsidRPr="00852B86" w:rsidRDefault="00804B02" w:rsidP="000422D1">
      <w:pPr>
        <w:pStyle w:val="H6"/>
        <w:keepNext w:val="0"/>
        <w:keepLines w:val="0"/>
        <w:rPr>
          <w:lang w:eastAsia="sv-SE"/>
        </w:rPr>
      </w:pPr>
      <w:r w:rsidRPr="00852B86">
        <w:rPr>
          <w:lang w:eastAsia="sv-SE"/>
        </w:rPr>
        <w:t>4.7.1.1.2.5</w:t>
      </w:r>
      <w:r w:rsidRPr="00852B86">
        <w:rPr>
          <w:lang w:eastAsia="sv-SE"/>
        </w:rPr>
        <w:tab/>
        <w:t>Test requirement</w:t>
      </w:r>
    </w:p>
    <w:p w14:paraId="487CA4C0" w14:textId="77777777" w:rsidR="00804B02" w:rsidRPr="00852B86" w:rsidRDefault="00804B02" w:rsidP="000422D1">
      <w:pPr>
        <w:rPr>
          <w:lang w:eastAsia="sv-SE"/>
        </w:rPr>
      </w:pPr>
      <w:r w:rsidRPr="00852B86">
        <w:rPr>
          <w:lang w:eastAsia="sv-SE"/>
        </w:rPr>
        <w:t>Table 4.7.1.1.2.5-1 defines the primary level settings including test tolerances for all tests.</w:t>
      </w:r>
    </w:p>
    <w:p w14:paraId="70C92580" w14:textId="77777777" w:rsidR="00804B02" w:rsidRPr="00852B86" w:rsidRDefault="00804B02" w:rsidP="000422D1">
      <w:pPr>
        <w:rPr>
          <w:lang w:eastAsia="sv-SE"/>
        </w:rPr>
      </w:pPr>
      <w:r w:rsidRPr="00852B86">
        <w:rPr>
          <w:lang w:eastAsia="sv-SE"/>
        </w:rPr>
        <w:t>Each SS-RSRP measurement report for each of the tests in Table 4.7.1.1.2.5-1 shall meet the corresponding absolute accuracy requirements in Table 4.7.1.1.2.5-2.</w:t>
      </w:r>
    </w:p>
    <w:p w14:paraId="6FB091D7" w14:textId="77777777" w:rsidR="00804B02" w:rsidRPr="00852B86" w:rsidRDefault="00804B02" w:rsidP="000422D1">
      <w:pPr>
        <w:pStyle w:val="TH"/>
        <w:keepNext w:val="0"/>
        <w:keepLines w:val="0"/>
      </w:pPr>
      <w:r w:rsidRPr="00852B86">
        <w:t>Table 4.7.1.1.2.5-1: Same as Table 4.7.1.1.1.5-1 with the following exceptions:</w:t>
      </w:r>
    </w:p>
    <w:tbl>
      <w:tblPr>
        <w:tblW w:w="96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62"/>
        <w:gridCol w:w="988"/>
        <w:gridCol w:w="1830"/>
        <w:gridCol w:w="1127"/>
        <w:gridCol w:w="814"/>
        <w:gridCol w:w="788"/>
        <w:gridCol w:w="762"/>
        <w:gridCol w:w="763"/>
        <w:gridCol w:w="783"/>
        <w:gridCol w:w="783"/>
      </w:tblGrid>
      <w:tr w:rsidR="00804B02" w:rsidRPr="00852B86" w14:paraId="23C7616F" w14:textId="77777777" w:rsidTr="000422D1">
        <w:trPr>
          <w:jc w:val="center"/>
        </w:trPr>
        <w:tc>
          <w:tcPr>
            <w:tcW w:w="3803"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63D7C623" w14:textId="77777777" w:rsidR="00804B02" w:rsidRPr="00852B86" w:rsidRDefault="00804B02" w:rsidP="000422D1">
            <w:pPr>
              <w:pStyle w:val="TAH"/>
              <w:keepNext w:val="0"/>
              <w:keepLines w:val="0"/>
              <w:spacing w:line="256" w:lineRule="auto"/>
              <w:rPr>
                <w:rFonts w:cs="Arial"/>
              </w:rPr>
            </w:pPr>
            <w:r w:rsidRPr="00852B86">
              <w:rPr>
                <w:rFonts w:cs="Arial"/>
              </w:rPr>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7D90F3E" w14:textId="77777777" w:rsidR="00804B02" w:rsidRPr="00852B86" w:rsidRDefault="00804B02" w:rsidP="000422D1">
            <w:pPr>
              <w:pStyle w:val="TAH"/>
              <w:keepNext w:val="0"/>
              <w:keepLines w:val="0"/>
              <w:spacing w:line="256" w:lineRule="auto"/>
              <w:rPr>
                <w:rFonts w:cs="Arial"/>
              </w:rPr>
            </w:pPr>
            <w:r w:rsidRPr="00852B86">
              <w:rPr>
                <w:rFonts w:cs="Arial"/>
              </w:rPr>
              <w:t>Unit</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0D2AB842" w14:textId="7181289B" w:rsidR="00804B02" w:rsidRPr="00852B86" w:rsidRDefault="00804B02" w:rsidP="000E3E9C">
            <w:pPr>
              <w:pStyle w:val="TAH"/>
            </w:pPr>
            <w:r w:rsidRPr="00852B86">
              <w:t>Test</w:t>
            </w:r>
            <w:r w:rsidR="000422D1" w:rsidRPr="00852B86">
              <w:t xml:space="preserve"> </w:t>
            </w:r>
            <w:r w:rsidRPr="00852B86">
              <w:t>1</w:t>
            </w:r>
          </w:p>
        </w:tc>
        <w:tc>
          <w:tcPr>
            <w:tcW w:w="1499" w:type="dxa"/>
            <w:gridSpan w:val="2"/>
            <w:tcBorders>
              <w:top w:val="single" w:sz="4" w:space="0" w:color="auto"/>
              <w:left w:val="single" w:sz="4" w:space="0" w:color="auto"/>
              <w:bottom w:val="single" w:sz="4" w:space="0" w:color="auto"/>
              <w:right w:val="single" w:sz="4" w:space="0" w:color="auto"/>
            </w:tcBorders>
            <w:vAlign w:val="center"/>
            <w:hideMark/>
          </w:tcPr>
          <w:p w14:paraId="3AEB83AF" w14:textId="2751DEB9" w:rsidR="00804B02" w:rsidRPr="00852B86" w:rsidRDefault="00804B02" w:rsidP="000E3E9C">
            <w:pPr>
              <w:pStyle w:val="TAH"/>
            </w:pPr>
            <w:r w:rsidRPr="00852B86">
              <w:t>Test</w:t>
            </w:r>
            <w:r w:rsidR="000422D1" w:rsidRPr="00852B86">
              <w:t xml:space="preserve"> </w:t>
            </w:r>
            <w:r w:rsidRPr="00852B86">
              <w:t>2</w:t>
            </w:r>
          </w:p>
        </w:tc>
        <w:tc>
          <w:tcPr>
            <w:tcW w:w="1574" w:type="dxa"/>
            <w:gridSpan w:val="2"/>
            <w:tcBorders>
              <w:top w:val="single" w:sz="4" w:space="0" w:color="auto"/>
              <w:left w:val="single" w:sz="4" w:space="0" w:color="auto"/>
              <w:bottom w:val="single" w:sz="4" w:space="0" w:color="auto"/>
              <w:right w:val="single" w:sz="4" w:space="0" w:color="auto"/>
            </w:tcBorders>
            <w:vAlign w:val="center"/>
            <w:hideMark/>
          </w:tcPr>
          <w:p w14:paraId="7827A3E4" w14:textId="6DDD2BC9" w:rsidR="00804B02" w:rsidRPr="00852B86" w:rsidRDefault="00804B02" w:rsidP="000E3E9C">
            <w:pPr>
              <w:pStyle w:val="TAH"/>
            </w:pPr>
            <w:r w:rsidRPr="00852B86">
              <w:t>Test</w:t>
            </w:r>
            <w:r w:rsidR="000422D1" w:rsidRPr="00852B86">
              <w:t xml:space="preserve"> </w:t>
            </w:r>
            <w:r w:rsidRPr="00852B86">
              <w:t>3</w:t>
            </w:r>
          </w:p>
        </w:tc>
      </w:tr>
      <w:tr w:rsidR="00804B02" w:rsidRPr="00852B86" w14:paraId="4EEAB77C" w14:textId="77777777" w:rsidTr="000422D1">
        <w:trPr>
          <w:jc w:val="center"/>
        </w:trPr>
        <w:tc>
          <w:tcPr>
            <w:tcW w:w="8479" w:type="dxa"/>
            <w:gridSpan w:val="3"/>
            <w:vMerge/>
            <w:tcBorders>
              <w:top w:val="single" w:sz="4" w:space="0" w:color="auto"/>
              <w:left w:val="single" w:sz="4" w:space="0" w:color="auto"/>
              <w:bottom w:val="single" w:sz="4" w:space="0" w:color="auto"/>
              <w:right w:val="single" w:sz="4" w:space="0" w:color="auto"/>
            </w:tcBorders>
            <w:vAlign w:val="center"/>
            <w:hideMark/>
          </w:tcPr>
          <w:p w14:paraId="32F19FB0"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A87FDE6"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792" w:type="dxa"/>
            <w:tcBorders>
              <w:top w:val="single" w:sz="4" w:space="0" w:color="auto"/>
              <w:left w:val="single" w:sz="4" w:space="0" w:color="auto"/>
              <w:bottom w:val="single" w:sz="4" w:space="0" w:color="auto"/>
              <w:right w:val="single" w:sz="4" w:space="0" w:color="auto"/>
            </w:tcBorders>
            <w:vAlign w:val="center"/>
            <w:hideMark/>
          </w:tcPr>
          <w:p w14:paraId="4E244E06" w14:textId="7F88F06B" w:rsidR="00804B02" w:rsidRPr="00852B86" w:rsidRDefault="00804B02" w:rsidP="000E3E9C">
            <w:pPr>
              <w:pStyle w:val="TAH"/>
            </w:pPr>
            <w:r w:rsidRPr="00852B86">
              <w:t>Cell</w:t>
            </w:r>
            <w:r w:rsidR="000422D1" w:rsidRPr="00852B86">
              <w:t xml:space="preserve"> </w:t>
            </w:r>
            <w:r w:rsidRPr="00852B86">
              <w:t>2</w:t>
            </w:r>
          </w:p>
        </w:tc>
        <w:tc>
          <w:tcPr>
            <w:tcW w:w="792" w:type="dxa"/>
            <w:tcBorders>
              <w:top w:val="single" w:sz="4" w:space="0" w:color="auto"/>
              <w:left w:val="single" w:sz="4" w:space="0" w:color="auto"/>
              <w:bottom w:val="single" w:sz="4" w:space="0" w:color="auto"/>
              <w:right w:val="single" w:sz="4" w:space="0" w:color="auto"/>
            </w:tcBorders>
            <w:vAlign w:val="center"/>
            <w:hideMark/>
          </w:tcPr>
          <w:p w14:paraId="61D2248E" w14:textId="0E560EDC" w:rsidR="00804B02" w:rsidRPr="00852B86" w:rsidRDefault="00804B02" w:rsidP="000E3E9C">
            <w:pPr>
              <w:pStyle w:val="TAH"/>
            </w:pPr>
            <w:r w:rsidRPr="00852B86">
              <w:t>Cell</w:t>
            </w:r>
            <w:r w:rsidR="000422D1" w:rsidRPr="00852B86">
              <w:t xml:space="preserve"> </w:t>
            </w:r>
            <w:r w:rsidRPr="00852B86">
              <w:t>3</w:t>
            </w:r>
          </w:p>
        </w:tc>
        <w:tc>
          <w:tcPr>
            <w:tcW w:w="749" w:type="dxa"/>
            <w:tcBorders>
              <w:top w:val="single" w:sz="4" w:space="0" w:color="auto"/>
              <w:left w:val="single" w:sz="4" w:space="0" w:color="auto"/>
              <w:bottom w:val="single" w:sz="4" w:space="0" w:color="auto"/>
              <w:right w:val="single" w:sz="4" w:space="0" w:color="auto"/>
            </w:tcBorders>
            <w:vAlign w:val="center"/>
            <w:hideMark/>
          </w:tcPr>
          <w:p w14:paraId="55D13666" w14:textId="7D865D07" w:rsidR="00804B02" w:rsidRPr="00852B86" w:rsidRDefault="00804B02" w:rsidP="000E3E9C">
            <w:pPr>
              <w:pStyle w:val="TAH"/>
            </w:pPr>
            <w:r w:rsidRPr="00852B86">
              <w:t>Cell</w:t>
            </w:r>
            <w:r w:rsidR="000422D1" w:rsidRPr="00852B86">
              <w:t xml:space="preserve"> </w:t>
            </w:r>
            <w:r w:rsidRPr="00852B86">
              <w:t>2</w:t>
            </w:r>
          </w:p>
        </w:tc>
        <w:tc>
          <w:tcPr>
            <w:tcW w:w="750" w:type="dxa"/>
            <w:tcBorders>
              <w:top w:val="single" w:sz="4" w:space="0" w:color="auto"/>
              <w:left w:val="single" w:sz="4" w:space="0" w:color="auto"/>
              <w:bottom w:val="single" w:sz="4" w:space="0" w:color="auto"/>
              <w:right w:val="single" w:sz="4" w:space="0" w:color="auto"/>
            </w:tcBorders>
            <w:vAlign w:val="center"/>
            <w:hideMark/>
          </w:tcPr>
          <w:p w14:paraId="5620C696" w14:textId="25B5DA48" w:rsidR="00804B02" w:rsidRPr="00852B86" w:rsidRDefault="00804B02" w:rsidP="000E3E9C">
            <w:pPr>
              <w:pStyle w:val="TAH"/>
            </w:pPr>
            <w:r w:rsidRPr="00852B86">
              <w:t>Cell</w:t>
            </w:r>
            <w:r w:rsidR="000422D1" w:rsidRPr="00852B86">
              <w:t xml:space="preserve"> </w:t>
            </w:r>
            <w:r w:rsidRPr="00852B86">
              <w:t>3</w:t>
            </w:r>
          </w:p>
        </w:tc>
        <w:tc>
          <w:tcPr>
            <w:tcW w:w="787" w:type="dxa"/>
            <w:tcBorders>
              <w:top w:val="single" w:sz="4" w:space="0" w:color="auto"/>
              <w:left w:val="single" w:sz="4" w:space="0" w:color="auto"/>
              <w:bottom w:val="single" w:sz="4" w:space="0" w:color="auto"/>
              <w:right w:val="single" w:sz="4" w:space="0" w:color="auto"/>
            </w:tcBorders>
            <w:vAlign w:val="center"/>
            <w:hideMark/>
          </w:tcPr>
          <w:p w14:paraId="426F5909" w14:textId="753D3144" w:rsidR="00804B02" w:rsidRPr="00852B86" w:rsidRDefault="00804B02" w:rsidP="000E3E9C">
            <w:pPr>
              <w:pStyle w:val="TAH"/>
            </w:pPr>
            <w:r w:rsidRPr="00852B86">
              <w:t>Cell</w:t>
            </w:r>
            <w:r w:rsidR="000422D1" w:rsidRPr="00852B86">
              <w:t xml:space="preserve"> </w:t>
            </w:r>
            <w:r w:rsidRPr="00852B86">
              <w:t>2</w:t>
            </w:r>
          </w:p>
        </w:tc>
        <w:tc>
          <w:tcPr>
            <w:tcW w:w="787" w:type="dxa"/>
            <w:tcBorders>
              <w:top w:val="single" w:sz="4" w:space="0" w:color="auto"/>
              <w:left w:val="single" w:sz="4" w:space="0" w:color="auto"/>
              <w:bottom w:val="single" w:sz="4" w:space="0" w:color="auto"/>
              <w:right w:val="single" w:sz="4" w:space="0" w:color="auto"/>
            </w:tcBorders>
            <w:vAlign w:val="center"/>
            <w:hideMark/>
          </w:tcPr>
          <w:p w14:paraId="44B7815D" w14:textId="2DFFD2ED" w:rsidR="00804B02" w:rsidRPr="00852B86" w:rsidRDefault="00804B02" w:rsidP="000E3E9C">
            <w:pPr>
              <w:pStyle w:val="TAH"/>
            </w:pPr>
            <w:r w:rsidRPr="00852B86">
              <w:t>Cell</w:t>
            </w:r>
            <w:r w:rsidR="000422D1" w:rsidRPr="00852B86">
              <w:t xml:space="preserve"> </w:t>
            </w:r>
            <w:r w:rsidRPr="00852B86">
              <w:t>3</w:t>
            </w:r>
          </w:p>
        </w:tc>
      </w:tr>
      <w:tr w:rsidR="00804B02" w:rsidRPr="00852B86" w14:paraId="31C0F174"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D8DDCB3"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65337CA3">
                <v:shape id="_x0000_i1198" type="#_x0000_t75" style="width:20.4pt;height:15.6pt" o:ole="" fillcolor="window">
                  <v:imagedata r:id="rId9" o:title=""/>
                </v:shape>
                <o:OLEObject Type="Embed" ProgID="Equation.3" ShapeID="_x0000_i1198" DrawAspect="Content" ObjectID="_1781673242" r:id="rId216"/>
              </w:object>
            </w:r>
            <w:r w:rsidRPr="00852B86">
              <w:rPr>
                <w:rFonts w:cs="Arial"/>
                <w:vertAlign w:val="superscript"/>
              </w:rPr>
              <w:t>Note2</w:t>
            </w:r>
          </w:p>
        </w:tc>
        <w:tc>
          <w:tcPr>
            <w:tcW w:w="994" w:type="dxa"/>
            <w:tcBorders>
              <w:top w:val="single" w:sz="4" w:space="0" w:color="auto"/>
              <w:left w:val="single" w:sz="4" w:space="0" w:color="auto"/>
              <w:bottom w:val="single" w:sz="4" w:space="0" w:color="auto"/>
              <w:right w:val="single" w:sz="4" w:space="0" w:color="auto"/>
            </w:tcBorders>
            <w:vAlign w:val="center"/>
            <w:hideMark/>
          </w:tcPr>
          <w:p w14:paraId="665891E5" w14:textId="537393FD"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6EE1FA58" w14:textId="67E8572B"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E4E0158"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41968514" w14:textId="77777777" w:rsidR="00804B02" w:rsidRPr="00852B86" w:rsidRDefault="00804B02" w:rsidP="000422D1">
            <w:pPr>
              <w:pStyle w:val="TAC"/>
              <w:keepNext w:val="0"/>
              <w:keepLines w:val="0"/>
              <w:spacing w:line="256" w:lineRule="auto"/>
              <w:rPr>
                <w:rFonts w:cs="Arial"/>
              </w:rPr>
            </w:pPr>
            <w:r w:rsidRPr="00852B86">
              <w:rPr>
                <w:rFonts w:cs="Arial"/>
              </w:rPr>
              <w:t>-106</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67C30B3"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2565141A" w14:textId="2C2D0E55"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6836C973"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51FBB7F8"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0CD9436" w14:textId="24C41CA3"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29BBC3C5" w14:textId="42886431"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35222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210167DB" w14:textId="77777777" w:rsidR="00804B02" w:rsidRPr="00852B86" w:rsidRDefault="00804B02" w:rsidP="000422D1">
            <w:pPr>
              <w:pStyle w:val="TAC"/>
              <w:keepNext w:val="0"/>
              <w:keepLines w:val="0"/>
              <w:spacing w:line="256" w:lineRule="auto"/>
              <w:rPr>
                <w:rFonts w:cs="Arial"/>
              </w:rPr>
            </w:pPr>
            <w:r w:rsidRPr="00852B86">
              <w:rPr>
                <w:rFonts w:cs="Arial"/>
              </w:rPr>
              <w:t>-113</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DFA059D" w14:textId="77777777" w:rsidR="00804B02" w:rsidRPr="00852B86" w:rsidRDefault="00804B02" w:rsidP="000422D1">
            <w:pPr>
              <w:pStyle w:val="TAC"/>
              <w:keepNext w:val="0"/>
              <w:keepLines w:val="0"/>
              <w:spacing w:line="256" w:lineRule="auto"/>
              <w:rPr>
                <w:rFonts w:cs="Arial"/>
              </w:rPr>
            </w:pPr>
            <w:r w:rsidRPr="00852B86">
              <w:rPr>
                <w:rFonts w:cs="Arial"/>
              </w:rPr>
              <w:t>-94</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BB635B3" w14:textId="5AEE7001"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455D53E1"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18DB2E2D"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20" w:dyaOrig="345" w14:anchorId="034175F9">
                <v:shape id="_x0000_i1199" type="#_x0000_t75" style="width:20.4pt;height:15.6pt" o:ole="" fillcolor="window">
                  <v:imagedata r:id="rId9" o:title=""/>
                </v:shape>
                <o:OLEObject Type="Embed" ProgID="Equation.3" ShapeID="_x0000_i1199" DrawAspect="Content" ObjectID="_1781673243" r:id="rId217"/>
              </w:object>
            </w:r>
            <w:r w:rsidRPr="00852B86">
              <w:rPr>
                <w:rFonts w:cs="Arial"/>
                <w:vertAlign w:val="superscript"/>
              </w:rPr>
              <w:t>Note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B872F51" w14:textId="5CFB124F"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C2F0E63"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3447F59C" w14:textId="01435328"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47A62F13" w14:textId="69F29EAF"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4D68B7BB" w14:textId="62C76454"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15kHz</w:t>
            </w:r>
          </w:p>
        </w:tc>
      </w:tr>
      <w:tr w:rsidR="00804B02" w:rsidRPr="00852B86" w14:paraId="19CB558D"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2867BB8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2E90F265" w14:textId="1DA0D776"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09AFDED1" w14:textId="034F9986"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B03AE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17465AEB" w14:textId="77777777" w:rsidR="00804B02" w:rsidRPr="00852B86" w:rsidRDefault="00804B02" w:rsidP="000422D1">
            <w:pPr>
              <w:pStyle w:val="TAC"/>
              <w:keepNext w:val="0"/>
              <w:keepLines w:val="0"/>
              <w:spacing w:line="256" w:lineRule="auto"/>
              <w:rPr>
                <w:rFonts w:cs="Arial"/>
              </w:rPr>
            </w:pPr>
            <w:r w:rsidRPr="00852B86">
              <w:rPr>
                <w:rFonts w:cs="Arial"/>
              </w:rPr>
              <w:t>-110</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011AB760" w14:textId="77777777" w:rsidR="00804B02" w:rsidRPr="00852B86" w:rsidRDefault="00804B02" w:rsidP="000422D1">
            <w:pPr>
              <w:pStyle w:val="TAC"/>
              <w:keepNext w:val="0"/>
              <w:keepLines w:val="0"/>
              <w:spacing w:line="256" w:lineRule="auto"/>
              <w:rPr>
                <w:rFonts w:cs="Arial"/>
              </w:rPr>
            </w:pPr>
            <w:r w:rsidRPr="00852B86">
              <w:rPr>
                <w:rFonts w:cs="Arial"/>
              </w:rPr>
              <w:t>-91</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8F994B8" w14:textId="2F451DF5"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6E80CD8"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289DC73C"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405" w14:anchorId="0157957F">
                <v:shape id="_x0000_i1200" type="#_x0000_t75" style="width:32.1pt;height:20.4pt" o:ole="" fillcolor="window">
                  <v:imagedata r:id="rId44" o:title=""/>
                </v:shape>
                <o:OLEObject Type="Embed" ProgID="Equation.3" ShapeID="_x0000_i1200" DrawAspect="Content" ObjectID="_1781673244" r:id="rId21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F10770"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04B727D6"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6" w:type="dxa"/>
            <w:tcBorders>
              <w:top w:val="single" w:sz="4" w:space="0" w:color="auto"/>
              <w:left w:val="single" w:sz="4" w:space="0" w:color="auto"/>
              <w:bottom w:val="single" w:sz="4" w:space="0" w:color="auto"/>
              <w:right w:val="single" w:sz="4" w:space="0" w:color="auto"/>
            </w:tcBorders>
            <w:vAlign w:val="center"/>
            <w:hideMark/>
          </w:tcPr>
          <w:p w14:paraId="017FEF8C" w14:textId="77777777" w:rsidR="00804B02" w:rsidRPr="00852B86" w:rsidRDefault="00804B02" w:rsidP="000422D1">
            <w:pPr>
              <w:pStyle w:val="TAC"/>
              <w:keepNext w:val="0"/>
              <w:keepLines w:val="0"/>
              <w:spacing w:line="256" w:lineRule="auto"/>
              <w:rPr>
                <w:rFonts w:cs="Arial"/>
              </w:rPr>
            </w:pPr>
            <w:r w:rsidRPr="00852B86">
              <w:rPr>
                <w:rFonts w:cs="Arial"/>
              </w:rPr>
              <w:t>-4.97</w:t>
            </w:r>
          </w:p>
        </w:tc>
        <w:tc>
          <w:tcPr>
            <w:tcW w:w="766" w:type="dxa"/>
            <w:tcBorders>
              <w:top w:val="single" w:sz="4" w:space="0" w:color="auto"/>
              <w:left w:val="single" w:sz="4" w:space="0" w:color="auto"/>
              <w:bottom w:val="single" w:sz="4" w:space="0" w:color="auto"/>
              <w:right w:val="single" w:sz="4" w:space="0" w:color="auto"/>
            </w:tcBorders>
            <w:vAlign w:val="center"/>
            <w:hideMark/>
          </w:tcPr>
          <w:p w14:paraId="2415872E" w14:textId="77777777" w:rsidR="00804B02" w:rsidRPr="00852B86" w:rsidRDefault="00804B02" w:rsidP="000422D1">
            <w:pPr>
              <w:pStyle w:val="TAC"/>
              <w:keepNext w:val="0"/>
              <w:keepLines w:val="0"/>
              <w:spacing w:line="256" w:lineRule="auto"/>
              <w:rPr>
                <w:rFonts w:cs="Arial"/>
              </w:rPr>
            </w:pPr>
            <w:r w:rsidRPr="00852B86">
              <w:rPr>
                <w:rFonts w:cs="Arial"/>
              </w:rPr>
              <w:t>1.88</w:t>
            </w:r>
          </w:p>
        </w:tc>
        <w:tc>
          <w:tcPr>
            <w:tcW w:w="767" w:type="dxa"/>
            <w:tcBorders>
              <w:top w:val="single" w:sz="4" w:space="0" w:color="auto"/>
              <w:left w:val="single" w:sz="4" w:space="0" w:color="auto"/>
              <w:bottom w:val="single" w:sz="4" w:space="0" w:color="auto"/>
              <w:right w:val="single" w:sz="4" w:space="0" w:color="auto"/>
            </w:tcBorders>
            <w:vAlign w:val="center"/>
            <w:hideMark/>
          </w:tcPr>
          <w:p w14:paraId="68EFC7D3" w14:textId="77777777" w:rsidR="00804B02" w:rsidRPr="00852B86" w:rsidRDefault="00804B02" w:rsidP="000422D1">
            <w:pPr>
              <w:pStyle w:val="TAC"/>
              <w:keepNext w:val="0"/>
              <w:keepLines w:val="0"/>
              <w:spacing w:line="256" w:lineRule="auto"/>
              <w:rPr>
                <w:rFonts w:cs="Arial"/>
              </w:rPr>
            </w:pPr>
            <w:r w:rsidRPr="00852B86">
              <w:rPr>
                <w:rFonts w:cs="Arial"/>
              </w:rPr>
              <w:t>-4.97</w:t>
            </w:r>
          </w:p>
        </w:tc>
        <w:tc>
          <w:tcPr>
            <w:tcW w:w="768" w:type="dxa"/>
            <w:tcBorders>
              <w:top w:val="single" w:sz="4" w:space="0" w:color="auto"/>
              <w:left w:val="single" w:sz="4" w:space="0" w:color="auto"/>
              <w:bottom w:val="single" w:sz="4" w:space="0" w:color="auto"/>
              <w:right w:val="single" w:sz="4" w:space="0" w:color="auto"/>
            </w:tcBorders>
            <w:vAlign w:val="center"/>
            <w:hideMark/>
          </w:tcPr>
          <w:p w14:paraId="51D1E65F" w14:textId="77777777" w:rsidR="00804B02" w:rsidRPr="00852B86" w:rsidRDefault="00804B02" w:rsidP="000422D1">
            <w:pPr>
              <w:pStyle w:val="TAC"/>
              <w:keepNext w:val="0"/>
              <w:keepLines w:val="0"/>
              <w:spacing w:line="256" w:lineRule="auto"/>
              <w:rPr>
                <w:rFonts w:cs="Arial"/>
              </w:rPr>
            </w:pPr>
            <w:r w:rsidRPr="00852B86">
              <w:rPr>
                <w:rFonts w:cs="Arial"/>
              </w:rPr>
              <w:t>-0.01</w:t>
            </w:r>
          </w:p>
        </w:tc>
        <w:tc>
          <w:tcPr>
            <w:tcW w:w="772" w:type="dxa"/>
            <w:tcBorders>
              <w:top w:val="single" w:sz="4" w:space="0" w:color="auto"/>
              <w:left w:val="single" w:sz="4" w:space="0" w:color="auto"/>
              <w:bottom w:val="single" w:sz="4" w:space="0" w:color="auto"/>
              <w:right w:val="single" w:sz="4" w:space="0" w:color="auto"/>
            </w:tcBorders>
            <w:vAlign w:val="center"/>
            <w:hideMark/>
          </w:tcPr>
          <w:p w14:paraId="7C7F9E47" w14:textId="77777777" w:rsidR="00804B02" w:rsidRPr="00852B86" w:rsidRDefault="00804B02" w:rsidP="000422D1">
            <w:pPr>
              <w:pStyle w:val="TAC"/>
              <w:keepNext w:val="0"/>
              <w:keepLines w:val="0"/>
              <w:spacing w:line="256" w:lineRule="auto"/>
              <w:rPr>
                <w:rFonts w:cs="Arial"/>
              </w:rPr>
            </w:pPr>
            <w:r w:rsidRPr="00852B86">
              <w:rPr>
                <w:rFonts w:cs="Arial"/>
              </w:rPr>
              <w:t>-4.76</w:t>
            </w:r>
          </w:p>
        </w:tc>
      </w:tr>
      <w:tr w:rsidR="00804B02" w:rsidRPr="00852B86" w14:paraId="328CDE0D" w14:textId="77777777" w:rsidTr="000422D1">
        <w:trPr>
          <w:jc w:val="center"/>
        </w:trPr>
        <w:tc>
          <w:tcPr>
            <w:tcW w:w="3803" w:type="dxa"/>
            <w:gridSpan w:val="3"/>
            <w:tcBorders>
              <w:top w:val="single" w:sz="4" w:space="0" w:color="auto"/>
              <w:left w:val="single" w:sz="4" w:space="0" w:color="auto"/>
              <w:bottom w:val="single" w:sz="4" w:space="0" w:color="auto"/>
              <w:right w:val="single" w:sz="4" w:space="0" w:color="auto"/>
            </w:tcBorders>
            <w:vAlign w:val="center"/>
            <w:hideMark/>
          </w:tcPr>
          <w:p w14:paraId="4F418878"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25" w:dyaOrig="405" w14:anchorId="180ED9EC">
                <v:shape id="_x0000_i1201" type="#_x0000_t75" style="width:41.1pt;height:20.4pt" o:ole="" fillcolor="window">
                  <v:imagedata r:id="rId46" o:title=""/>
                </v:shape>
                <o:OLEObject Type="Embed" ProgID="Equation.3" ShapeID="_x0000_i1201" DrawAspect="Content" ObjectID="_1781673245" r:id="rId219"/>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1D40CF"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8" w:type="dxa"/>
            <w:tcBorders>
              <w:top w:val="single" w:sz="4" w:space="0" w:color="auto"/>
              <w:left w:val="single" w:sz="4" w:space="0" w:color="auto"/>
              <w:bottom w:val="single" w:sz="4" w:space="0" w:color="auto"/>
              <w:right w:val="single" w:sz="4" w:space="0" w:color="auto"/>
            </w:tcBorders>
            <w:vAlign w:val="center"/>
            <w:hideMark/>
          </w:tcPr>
          <w:p w14:paraId="1D4BF72E"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6" w:type="dxa"/>
            <w:tcBorders>
              <w:top w:val="single" w:sz="4" w:space="0" w:color="auto"/>
              <w:left w:val="single" w:sz="4" w:space="0" w:color="auto"/>
              <w:bottom w:val="single" w:sz="4" w:space="0" w:color="auto"/>
              <w:right w:val="single" w:sz="4" w:space="0" w:color="auto"/>
            </w:tcBorders>
            <w:vAlign w:val="center"/>
            <w:hideMark/>
          </w:tcPr>
          <w:p w14:paraId="0656591C" w14:textId="77777777" w:rsidR="00804B02" w:rsidRPr="00852B86" w:rsidRDefault="00804B02" w:rsidP="000422D1">
            <w:pPr>
              <w:pStyle w:val="TAC"/>
              <w:keepNext w:val="0"/>
              <w:keepLines w:val="0"/>
              <w:spacing w:line="256" w:lineRule="auto"/>
              <w:rPr>
                <w:rFonts w:cs="Arial"/>
              </w:rPr>
            </w:pPr>
            <w:r w:rsidRPr="00852B86">
              <w:rPr>
                <w:rFonts w:cs="Arial"/>
              </w:rPr>
              <w:t>2</w:t>
            </w:r>
          </w:p>
        </w:tc>
        <w:tc>
          <w:tcPr>
            <w:tcW w:w="766" w:type="dxa"/>
            <w:tcBorders>
              <w:top w:val="single" w:sz="4" w:space="0" w:color="auto"/>
              <w:left w:val="single" w:sz="4" w:space="0" w:color="auto"/>
              <w:bottom w:val="single" w:sz="4" w:space="0" w:color="auto"/>
              <w:right w:val="single" w:sz="4" w:space="0" w:color="auto"/>
            </w:tcBorders>
            <w:vAlign w:val="center"/>
            <w:hideMark/>
          </w:tcPr>
          <w:p w14:paraId="39A53FE5" w14:textId="77777777" w:rsidR="00804B02" w:rsidRPr="00852B86" w:rsidRDefault="00804B02" w:rsidP="000422D1">
            <w:pPr>
              <w:pStyle w:val="TAC"/>
              <w:keepNext w:val="0"/>
              <w:keepLines w:val="0"/>
              <w:spacing w:line="256" w:lineRule="auto"/>
              <w:rPr>
                <w:rFonts w:cs="Arial"/>
              </w:rPr>
            </w:pPr>
            <w:r w:rsidRPr="00852B86">
              <w:rPr>
                <w:rFonts w:cs="Arial"/>
              </w:rPr>
              <w:t>6</w:t>
            </w:r>
          </w:p>
        </w:tc>
        <w:tc>
          <w:tcPr>
            <w:tcW w:w="767" w:type="dxa"/>
            <w:tcBorders>
              <w:top w:val="single" w:sz="4" w:space="0" w:color="auto"/>
              <w:left w:val="single" w:sz="4" w:space="0" w:color="auto"/>
              <w:bottom w:val="single" w:sz="4" w:space="0" w:color="auto"/>
              <w:right w:val="single" w:sz="4" w:space="0" w:color="auto"/>
            </w:tcBorders>
            <w:vAlign w:val="center"/>
            <w:hideMark/>
          </w:tcPr>
          <w:p w14:paraId="1390FAED" w14:textId="77777777" w:rsidR="00804B02" w:rsidRPr="00852B86" w:rsidRDefault="00804B02" w:rsidP="000422D1">
            <w:pPr>
              <w:pStyle w:val="TAC"/>
              <w:keepNext w:val="0"/>
              <w:keepLines w:val="0"/>
              <w:spacing w:line="256" w:lineRule="auto"/>
              <w:rPr>
                <w:rFonts w:cs="Arial"/>
              </w:rPr>
            </w:pPr>
            <w:r w:rsidRPr="00852B86">
              <w:rPr>
                <w:rFonts w:cs="Arial"/>
              </w:rPr>
              <w:t>2</w:t>
            </w:r>
          </w:p>
        </w:tc>
        <w:tc>
          <w:tcPr>
            <w:tcW w:w="768" w:type="dxa"/>
            <w:tcBorders>
              <w:top w:val="single" w:sz="4" w:space="0" w:color="auto"/>
              <w:left w:val="single" w:sz="4" w:space="0" w:color="auto"/>
              <w:bottom w:val="single" w:sz="4" w:space="0" w:color="auto"/>
              <w:right w:val="single" w:sz="4" w:space="0" w:color="auto"/>
            </w:tcBorders>
            <w:vAlign w:val="center"/>
            <w:hideMark/>
          </w:tcPr>
          <w:p w14:paraId="3BF71B8F" w14:textId="77777777" w:rsidR="00804B02" w:rsidRPr="00852B86" w:rsidRDefault="00804B02" w:rsidP="000422D1">
            <w:pPr>
              <w:pStyle w:val="TAC"/>
              <w:keepNext w:val="0"/>
              <w:keepLines w:val="0"/>
              <w:spacing w:line="256" w:lineRule="auto"/>
              <w:rPr>
                <w:rFonts w:cs="Arial"/>
              </w:rPr>
            </w:pPr>
            <w:r w:rsidRPr="00852B86">
              <w:rPr>
                <w:rFonts w:cs="Arial"/>
              </w:rPr>
              <w:t>3</w:t>
            </w:r>
          </w:p>
        </w:tc>
        <w:tc>
          <w:tcPr>
            <w:tcW w:w="772" w:type="dxa"/>
            <w:tcBorders>
              <w:top w:val="single" w:sz="4" w:space="0" w:color="auto"/>
              <w:left w:val="single" w:sz="4" w:space="0" w:color="auto"/>
              <w:bottom w:val="single" w:sz="4" w:space="0" w:color="auto"/>
              <w:right w:val="single" w:sz="4" w:space="0" w:color="auto"/>
            </w:tcBorders>
            <w:vAlign w:val="center"/>
            <w:hideMark/>
          </w:tcPr>
          <w:p w14:paraId="11E8FF0A" w14:textId="77777777" w:rsidR="00804B02" w:rsidRPr="00852B86" w:rsidRDefault="00804B02" w:rsidP="000422D1">
            <w:pPr>
              <w:pStyle w:val="TAC"/>
              <w:keepNext w:val="0"/>
              <w:keepLines w:val="0"/>
              <w:spacing w:line="256" w:lineRule="auto"/>
              <w:rPr>
                <w:rFonts w:cs="Arial"/>
              </w:rPr>
            </w:pPr>
            <w:r w:rsidRPr="00852B86">
              <w:rPr>
                <w:rFonts w:cs="Arial"/>
              </w:rPr>
              <w:t>0</w:t>
            </w:r>
          </w:p>
        </w:tc>
      </w:tr>
      <w:tr w:rsidR="00804B02" w:rsidRPr="00852B86" w14:paraId="4ACE7B6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612F7422"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74872D44" w14:textId="1AC02D3C"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vAlign w:val="center"/>
            <w:hideMark/>
          </w:tcPr>
          <w:p w14:paraId="00E07FA5" w14:textId="1FA78DF7"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F8D8CD2"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8" w:type="dxa"/>
            <w:tcBorders>
              <w:top w:val="single" w:sz="4" w:space="0" w:color="auto"/>
              <w:left w:val="single" w:sz="4" w:space="0" w:color="auto"/>
              <w:bottom w:val="single" w:sz="4" w:space="0" w:color="auto"/>
              <w:right w:val="single" w:sz="4" w:space="0" w:color="auto"/>
            </w:tcBorders>
            <w:vAlign w:val="center"/>
            <w:hideMark/>
          </w:tcPr>
          <w:p w14:paraId="346030C1" w14:textId="77777777" w:rsidR="00804B02" w:rsidRPr="00852B86" w:rsidRDefault="00804B02" w:rsidP="000422D1">
            <w:pPr>
              <w:pStyle w:val="TAC"/>
              <w:keepNext w:val="0"/>
              <w:keepLines w:val="0"/>
              <w:spacing w:line="256" w:lineRule="auto"/>
              <w:rPr>
                <w:rFonts w:cs="Arial"/>
              </w:rPr>
            </w:pPr>
            <w:r w:rsidRPr="00852B86">
              <w:rPr>
                <w:rFonts w:cs="Arial"/>
              </w:rPr>
              <w:t>-100</w:t>
            </w:r>
          </w:p>
        </w:tc>
        <w:tc>
          <w:tcPr>
            <w:tcW w:w="766" w:type="dxa"/>
            <w:tcBorders>
              <w:top w:val="single" w:sz="4" w:space="0" w:color="auto"/>
              <w:left w:val="single" w:sz="4" w:space="0" w:color="auto"/>
              <w:bottom w:val="single" w:sz="4" w:space="0" w:color="auto"/>
              <w:right w:val="single" w:sz="4" w:space="0" w:color="auto"/>
            </w:tcBorders>
            <w:vAlign w:val="center"/>
            <w:hideMark/>
          </w:tcPr>
          <w:p w14:paraId="693B2098" w14:textId="77777777" w:rsidR="00804B02" w:rsidRPr="00852B86" w:rsidRDefault="00804B02" w:rsidP="000422D1">
            <w:pPr>
              <w:pStyle w:val="TAC"/>
              <w:keepNext w:val="0"/>
              <w:keepLines w:val="0"/>
              <w:spacing w:line="256" w:lineRule="auto"/>
              <w:rPr>
                <w:rFonts w:cs="Arial"/>
              </w:rPr>
            </w:pPr>
            <w:r w:rsidRPr="00852B86">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1C5E682C" w14:textId="77777777" w:rsidR="00804B02" w:rsidRPr="00852B86" w:rsidRDefault="00804B02" w:rsidP="000422D1">
            <w:pPr>
              <w:pStyle w:val="TAC"/>
              <w:keepNext w:val="0"/>
              <w:keepLines w:val="0"/>
              <w:spacing w:line="256" w:lineRule="auto"/>
              <w:rPr>
                <w:rFonts w:cs="Arial"/>
              </w:rPr>
            </w:pPr>
            <w:r w:rsidRPr="00852B86">
              <w:rPr>
                <w:rFonts w:cs="Arial"/>
              </w:rPr>
              <w:t>-82</w:t>
            </w:r>
          </w:p>
        </w:tc>
        <w:tc>
          <w:tcPr>
            <w:tcW w:w="767" w:type="dxa"/>
            <w:tcBorders>
              <w:top w:val="single" w:sz="4" w:space="0" w:color="auto"/>
              <w:left w:val="single" w:sz="4" w:space="0" w:color="auto"/>
              <w:bottom w:val="single" w:sz="4" w:space="0" w:color="auto"/>
              <w:right w:val="single" w:sz="4" w:space="0" w:color="auto"/>
            </w:tcBorders>
            <w:vAlign w:val="center"/>
            <w:hideMark/>
          </w:tcPr>
          <w:p w14:paraId="6CCF2A9C" w14:textId="77777777" w:rsidR="00804B02" w:rsidRPr="00852B86" w:rsidRDefault="00804B02" w:rsidP="000422D1">
            <w:pPr>
              <w:pStyle w:val="TAC"/>
              <w:keepNext w:val="0"/>
              <w:keepLines w:val="0"/>
              <w:spacing w:line="256" w:lineRule="auto"/>
              <w:rPr>
                <w:rFonts w:cs="Arial"/>
              </w:rPr>
            </w:pPr>
            <w:r w:rsidRPr="00852B86">
              <w:rPr>
                <w:rFonts w:cs="Arial"/>
              </w:rPr>
              <w:t>-86</w:t>
            </w:r>
          </w:p>
        </w:tc>
        <w:tc>
          <w:tcPr>
            <w:tcW w:w="768" w:type="dxa"/>
            <w:tcBorders>
              <w:top w:val="single" w:sz="4" w:space="0" w:color="auto"/>
              <w:left w:val="single" w:sz="4" w:space="0" w:color="auto"/>
              <w:bottom w:val="single" w:sz="4" w:space="0" w:color="auto"/>
              <w:right w:val="single" w:sz="4" w:space="0" w:color="auto"/>
            </w:tcBorders>
            <w:vAlign w:val="center"/>
            <w:hideMark/>
          </w:tcPr>
          <w:p w14:paraId="62A29F93" w14:textId="48151F37"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13D0C2D1" w14:textId="6341169A"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0933C4C"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E620AF1"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424AB38A" w14:textId="3710D26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3,6</w:t>
            </w:r>
          </w:p>
        </w:tc>
        <w:tc>
          <w:tcPr>
            <w:tcW w:w="1841" w:type="dxa"/>
            <w:tcBorders>
              <w:top w:val="single" w:sz="4" w:space="0" w:color="auto"/>
              <w:left w:val="single" w:sz="4" w:space="0" w:color="auto"/>
              <w:bottom w:val="single" w:sz="4" w:space="0" w:color="auto"/>
              <w:right w:val="single" w:sz="4" w:space="0" w:color="auto"/>
            </w:tcBorders>
            <w:hideMark/>
          </w:tcPr>
          <w:p w14:paraId="46D695DD" w14:textId="258F2356"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402C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8" w:type="dxa"/>
            <w:tcBorders>
              <w:top w:val="single" w:sz="4" w:space="0" w:color="auto"/>
              <w:left w:val="single" w:sz="4" w:space="0" w:color="auto"/>
              <w:bottom w:val="single" w:sz="4" w:space="0" w:color="auto"/>
              <w:right w:val="single" w:sz="4" w:space="0" w:color="auto"/>
            </w:tcBorders>
            <w:vAlign w:val="center"/>
            <w:hideMark/>
          </w:tcPr>
          <w:p w14:paraId="05EDB153" w14:textId="77777777" w:rsidR="00804B02" w:rsidRPr="00852B86" w:rsidRDefault="00804B02" w:rsidP="000422D1">
            <w:pPr>
              <w:pStyle w:val="TAC"/>
              <w:keepNext w:val="0"/>
              <w:keepLines w:val="0"/>
              <w:spacing w:line="256" w:lineRule="auto"/>
              <w:rPr>
                <w:rFonts w:cs="Arial"/>
              </w:rPr>
            </w:pPr>
            <w:r w:rsidRPr="00852B86">
              <w:rPr>
                <w:rFonts w:cs="Arial"/>
              </w:rPr>
              <w:t>-104</w:t>
            </w:r>
          </w:p>
        </w:tc>
        <w:tc>
          <w:tcPr>
            <w:tcW w:w="766" w:type="dxa"/>
            <w:tcBorders>
              <w:top w:val="single" w:sz="4" w:space="0" w:color="auto"/>
              <w:left w:val="single" w:sz="4" w:space="0" w:color="auto"/>
              <w:bottom w:val="single" w:sz="4" w:space="0" w:color="auto"/>
              <w:right w:val="single" w:sz="4" w:space="0" w:color="auto"/>
            </w:tcBorders>
            <w:vAlign w:val="center"/>
            <w:hideMark/>
          </w:tcPr>
          <w:p w14:paraId="0AB8611F" w14:textId="77777777" w:rsidR="00804B02" w:rsidRPr="00852B86" w:rsidRDefault="00804B02" w:rsidP="000422D1">
            <w:pPr>
              <w:pStyle w:val="TAC"/>
              <w:keepNext w:val="0"/>
              <w:keepLines w:val="0"/>
              <w:spacing w:line="256" w:lineRule="auto"/>
              <w:rPr>
                <w:rFonts w:cs="Arial"/>
              </w:rPr>
            </w:pPr>
            <w:r w:rsidRPr="00852B86">
              <w:rPr>
                <w:rFonts w:cs="Arial"/>
              </w:rPr>
              <w:t>-108</w:t>
            </w:r>
          </w:p>
        </w:tc>
        <w:tc>
          <w:tcPr>
            <w:tcW w:w="766" w:type="dxa"/>
            <w:tcBorders>
              <w:top w:val="single" w:sz="4" w:space="0" w:color="auto"/>
              <w:left w:val="single" w:sz="4" w:space="0" w:color="auto"/>
              <w:bottom w:val="single" w:sz="4" w:space="0" w:color="auto"/>
              <w:right w:val="single" w:sz="4" w:space="0" w:color="auto"/>
            </w:tcBorders>
            <w:vAlign w:val="center"/>
            <w:hideMark/>
          </w:tcPr>
          <w:p w14:paraId="5E729CEE" w14:textId="77777777" w:rsidR="00804B02" w:rsidRPr="00852B86" w:rsidRDefault="00804B02" w:rsidP="000422D1">
            <w:pPr>
              <w:pStyle w:val="TAC"/>
              <w:keepNext w:val="0"/>
              <w:keepLines w:val="0"/>
              <w:spacing w:line="256" w:lineRule="auto"/>
              <w:rPr>
                <w:rFonts w:cs="Arial"/>
              </w:rPr>
            </w:pPr>
            <w:r w:rsidRPr="00852B86">
              <w:rPr>
                <w:rFonts w:cs="Arial"/>
              </w:rPr>
              <w:t>-85</w:t>
            </w:r>
          </w:p>
        </w:tc>
        <w:tc>
          <w:tcPr>
            <w:tcW w:w="767" w:type="dxa"/>
            <w:tcBorders>
              <w:top w:val="single" w:sz="4" w:space="0" w:color="auto"/>
              <w:left w:val="single" w:sz="4" w:space="0" w:color="auto"/>
              <w:bottom w:val="single" w:sz="4" w:space="0" w:color="auto"/>
              <w:right w:val="single" w:sz="4" w:space="0" w:color="auto"/>
            </w:tcBorders>
            <w:vAlign w:val="center"/>
            <w:hideMark/>
          </w:tcPr>
          <w:p w14:paraId="6DFB38EA" w14:textId="77777777" w:rsidR="00804B02" w:rsidRPr="00852B86" w:rsidRDefault="00804B02" w:rsidP="000422D1">
            <w:pPr>
              <w:pStyle w:val="TAC"/>
              <w:keepNext w:val="0"/>
              <w:keepLines w:val="0"/>
              <w:spacing w:line="256" w:lineRule="auto"/>
              <w:rPr>
                <w:rFonts w:cs="Arial"/>
              </w:rPr>
            </w:pPr>
            <w:r w:rsidRPr="00852B86">
              <w:rPr>
                <w:rFonts w:cs="Arial"/>
              </w:rPr>
              <w:t>-89</w:t>
            </w:r>
          </w:p>
        </w:tc>
        <w:tc>
          <w:tcPr>
            <w:tcW w:w="768" w:type="dxa"/>
            <w:tcBorders>
              <w:top w:val="single" w:sz="4" w:space="0" w:color="auto"/>
              <w:left w:val="single" w:sz="4" w:space="0" w:color="auto"/>
              <w:bottom w:val="single" w:sz="4" w:space="0" w:color="auto"/>
              <w:right w:val="single" w:sz="4" w:space="0" w:color="auto"/>
            </w:tcBorders>
            <w:vAlign w:val="center"/>
            <w:hideMark/>
          </w:tcPr>
          <w:p w14:paraId="59C35CC5" w14:textId="1C34F2D0" w:rsidR="00804B02" w:rsidRPr="00852B86" w:rsidRDefault="00804B02" w:rsidP="000422D1">
            <w:pPr>
              <w:pStyle w:val="TAC"/>
              <w:keepNext w:val="0"/>
              <w:keepLines w:val="0"/>
              <w:spacing w:line="256" w:lineRule="auto"/>
              <w:rPr>
                <w:rFonts w:cs="Arial"/>
                <w:sz w:val="16"/>
              </w:rPr>
            </w:pPr>
            <w:r w:rsidRPr="00852B86">
              <w:rPr>
                <w:rFonts w:cs="Arial"/>
              </w:rPr>
              <w:t>-110</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772" w:type="dxa"/>
            <w:tcBorders>
              <w:top w:val="single" w:sz="4" w:space="0" w:color="auto"/>
              <w:left w:val="single" w:sz="4" w:space="0" w:color="auto"/>
              <w:bottom w:val="single" w:sz="4" w:space="0" w:color="auto"/>
              <w:right w:val="single" w:sz="4" w:space="0" w:color="auto"/>
            </w:tcBorders>
            <w:vAlign w:val="center"/>
            <w:hideMark/>
          </w:tcPr>
          <w:p w14:paraId="36CAE3D5" w14:textId="6F518DF4" w:rsidR="00804B02" w:rsidRPr="00852B86" w:rsidRDefault="00804B02" w:rsidP="000422D1">
            <w:pPr>
              <w:pStyle w:val="TAC"/>
              <w:keepNext w:val="0"/>
              <w:keepLines w:val="0"/>
              <w:spacing w:line="256" w:lineRule="auto"/>
              <w:rPr>
                <w:rFonts w:cs="Arial"/>
                <w:sz w:val="16"/>
              </w:rPr>
            </w:pPr>
            <w:r w:rsidRPr="00852B86">
              <w:rPr>
                <w:rFonts w:cs="Arial"/>
                <w:sz w:val="16"/>
              </w:rPr>
              <w:t>-</w:t>
            </w:r>
            <w:r w:rsidRPr="00852B86">
              <w:rPr>
                <w:rFonts w:cs="Arial"/>
              </w:rPr>
              <w:t>11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E07C87E" w14:textId="77777777" w:rsidTr="000422D1">
        <w:trPr>
          <w:jc w:val="center"/>
        </w:trPr>
        <w:tc>
          <w:tcPr>
            <w:tcW w:w="968" w:type="dxa"/>
            <w:vMerge w:val="restart"/>
            <w:tcBorders>
              <w:top w:val="single" w:sz="4" w:space="0" w:color="auto"/>
              <w:left w:val="single" w:sz="4" w:space="0" w:color="auto"/>
              <w:bottom w:val="single" w:sz="4" w:space="0" w:color="auto"/>
              <w:right w:val="single" w:sz="4" w:space="0" w:color="auto"/>
            </w:tcBorders>
            <w:vAlign w:val="center"/>
            <w:hideMark/>
          </w:tcPr>
          <w:p w14:paraId="4B7CE1E3"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994" w:type="dxa"/>
            <w:tcBorders>
              <w:top w:val="single" w:sz="4" w:space="0" w:color="auto"/>
              <w:left w:val="single" w:sz="4" w:space="0" w:color="auto"/>
              <w:bottom w:val="single" w:sz="4" w:space="0" w:color="auto"/>
              <w:right w:val="single" w:sz="4" w:space="0" w:color="auto"/>
            </w:tcBorders>
            <w:vAlign w:val="center"/>
            <w:hideMark/>
          </w:tcPr>
          <w:p w14:paraId="10F296BD" w14:textId="2722300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cs="Arial"/>
              </w:rPr>
              <w:t>1,2,4,5</w:t>
            </w:r>
          </w:p>
        </w:tc>
        <w:tc>
          <w:tcPr>
            <w:tcW w:w="1841" w:type="dxa"/>
            <w:tcBorders>
              <w:top w:val="single" w:sz="4" w:space="0" w:color="auto"/>
              <w:left w:val="single" w:sz="4" w:space="0" w:color="auto"/>
              <w:bottom w:val="single" w:sz="4" w:space="0" w:color="auto"/>
              <w:right w:val="single" w:sz="4" w:space="0" w:color="auto"/>
            </w:tcBorders>
            <w:hideMark/>
          </w:tcPr>
          <w:p w14:paraId="458D78E6" w14:textId="707D295A"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63D7C9" w14:textId="77777777" w:rsidR="00804B02" w:rsidRPr="00852B86" w:rsidRDefault="00804B02" w:rsidP="000422D1">
            <w:pPr>
              <w:pStyle w:val="TAC"/>
              <w:keepNext w:val="0"/>
              <w:keepLines w:val="0"/>
              <w:spacing w:line="256" w:lineRule="auto"/>
              <w:rPr>
                <w:rFonts w:cs="Arial"/>
              </w:rPr>
            </w:pPr>
            <w:r w:rsidRPr="00852B86">
              <w:rPr>
                <w:rFonts w:cs="Arial"/>
              </w:rPr>
              <w:t>dBm/</w:t>
            </w:r>
          </w:p>
          <w:p w14:paraId="145A17C2"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5F4E29DE" w14:textId="77777777" w:rsidR="00804B02" w:rsidRPr="00852B86" w:rsidRDefault="00804B02" w:rsidP="000422D1">
            <w:pPr>
              <w:pStyle w:val="TAC"/>
              <w:keepNext w:val="0"/>
              <w:keepLines w:val="0"/>
              <w:spacing w:line="256" w:lineRule="auto"/>
              <w:rPr>
                <w:rFonts w:cs="Arial"/>
              </w:rPr>
            </w:pPr>
            <w:r w:rsidRPr="00852B86">
              <w:rPr>
                <w:rFonts w:cs="Arial"/>
              </w:rPr>
              <w:t>-70.05</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4A912EC" w14:textId="77777777" w:rsidR="00804B02" w:rsidRPr="00852B86" w:rsidRDefault="00804B02" w:rsidP="000422D1">
            <w:pPr>
              <w:pStyle w:val="TAC"/>
              <w:keepNext w:val="0"/>
              <w:keepLines w:val="0"/>
              <w:spacing w:line="256" w:lineRule="auto"/>
              <w:rPr>
                <w:rFonts w:cs="Arial"/>
              </w:rPr>
            </w:pPr>
            <w:r w:rsidRPr="00852B86">
              <w:rPr>
                <w:rFonts w:cs="Arial"/>
              </w:rPr>
              <w:t>-52.05</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7547C970" w14:textId="546117C9" w:rsidR="00804B02" w:rsidRPr="00852B86" w:rsidRDefault="00804B02" w:rsidP="000422D1">
            <w:pPr>
              <w:pStyle w:val="TAC"/>
              <w:keepNext w:val="0"/>
              <w:keepLines w:val="0"/>
              <w:spacing w:line="256" w:lineRule="auto"/>
              <w:rPr>
                <w:rFonts w:cs="Arial"/>
              </w:rPr>
            </w:pPr>
            <w:r w:rsidRPr="00852B86">
              <w:rPr>
                <w:rFonts w:cs="Arial"/>
              </w:rPr>
              <w:t>-82.20+</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r w:rsidR="00804B02" w:rsidRPr="00852B86" w14:paraId="04CF0FE0" w14:textId="77777777" w:rsidTr="000422D1">
        <w:trPr>
          <w:jc w:val="center"/>
        </w:trPr>
        <w:tc>
          <w:tcPr>
            <w:tcW w:w="3803" w:type="dxa"/>
            <w:vMerge/>
            <w:tcBorders>
              <w:top w:val="single" w:sz="4" w:space="0" w:color="auto"/>
              <w:left w:val="single" w:sz="4" w:space="0" w:color="auto"/>
              <w:bottom w:val="single" w:sz="4" w:space="0" w:color="auto"/>
              <w:right w:val="single" w:sz="4" w:space="0" w:color="auto"/>
            </w:tcBorders>
            <w:vAlign w:val="center"/>
            <w:hideMark/>
          </w:tcPr>
          <w:p w14:paraId="6BA37E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94" w:type="dxa"/>
            <w:tcBorders>
              <w:top w:val="single" w:sz="4" w:space="0" w:color="auto"/>
              <w:left w:val="single" w:sz="4" w:space="0" w:color="auto"/>
              <w:bottom w:val="single" w:sz="4" w:space="0" w:color="auto"/>
              <w:right w:val="single" w:sz="4" w:space="0" w:color="auto"/>
            </w:tcBorders>
            <w:vAlign w:val="center"/>
            <w:hideMark/>
          </w:tcPr>
          <w:p w14:paraId="7A47A0A1" w14:textId="727F48B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rFonts w:eastAsia="Calibri" w:cs="Arial"/>
                <w:szCs w:val="22"/>
              </w:rPr>
              <w:t>3,6</w:t>
            </w:r>
          </w:p>
        </w:tc>
        <w:tc>
          <w:tcPr>
            <w:tcW w:w="1841" w:type="dxa"/>
            <w:tcBorders>
              <w:top w:val="single" w:sz="4" w:space="0" w:color="auto"/>
              <w:left w:val="single" w:sz="4" w:space="0" w:color="auto"/>
              <w:bottom w:val="single" w:sz="4" w:space="0" w:color="auto"/>
              <w:right w:val="single" w:sz="4" w:space="0" w:color="auto"/>
            </w:tcBorders>
            <w:hideMark/>
          </w:tcPr>
          <w:p w14:paraId="28EA3C7F" w14:textId="4944A948"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1F9F4A" w14:textId="77777777" w:rsidR="00804B02" w:rsidRPr="00852B86" w:rsidRDefault="00804B02" w:rsidP="000422D1">
            <w:pPr>
              <w:pStyle w:val="TAC"/>
              <w:keepNext w:val="0"/>
              <w:keepLines w:val="0"/>
              <w:spacing w:line="256" w:lineRule="auto"/>
              <w:rPr>
                <w:rFonts w:cs="Arial"/>
              </w:rPr>
            </w:pPr>
            <w:r w:rsidRPr="00852B86">
              <w:rPr>
                <w:rFonts w:cs="Arial"/>
              </w:rPr>
              <w:t>dBm/</w:t>
            </w:r>
          </w:p>
          <w:p w14:paraId="012EBAD8"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584" w:type="dxa"/>
            <w:gridSpan w:val="2"/>
            <w:tcBorders>
              <w:top w:val="single" w:sz="4" w:space="0" w:color="auto"/>
              <w:left w:val="single" w:sz="4" w:space="0" w:color="auto"/>
              <w:bottom w:val="single" w:sz="4" w:space="0" w:color="auto"/>
              <w:right w:val="single" w:sz="4" w:space="0" w:color="auto"/>
            </w:tcBorders>
            <w:vAlign w:val="center"/>
            <w:hideMark/>
          </w:tcPr>
          <w:p w14:paraId="78C2A597" w14:textId="77777777" w:rsidR="00804B02" w:rsidRPr="00852B86" w:rsidRDefault="00804B02" w:rsidP="000422D1">
            <w:pPr>
              <w:pStyle w:val="TAC"/>
              <w:keepNext w:val="0"/>
              <w:keepLines w:val="0"/>
              <w:spacing w:line="256" w:lineRule="auto"/>
              <w:rPr>
                <w:rFonts w:cs="Arial"/>
              </w:rPr>
            </w:pPr>
            <w:r w:rsidRPr="00852B86">
              <w:rPr>
                <w:rFonts w:cs="Arial"/>
              </w:rPr>
              <w:t>-70.77</w:t>
            </w:r>
          </w:p>
        </w:tc>
        <w:tc>
          <w:tcPr>
            <w:tcW w:w="1533" w:type="dxa"/>
            <w:gridSpan w:val="2"/>
            <w:tcBorders>
              <w:top w:val="single" w:sz="4" w:space="0" w:color="auto"/>
              <w:left w:val="single" w:sz="4" w:space="0" w:color="auto"/>
              <w:bottom w:val="single" w:sz="4" w:space="0" w:color="auto"/>
              <w:right w:val="single" w:sz="4" w:space="0" w:color="auto"/>
            </w:tcBorders>
            <w:vAlign w:val="center"/>
            <w:hideMark/>
          </w:tcPr>
          <w:p w14:paraId="5E5789BE" w14:textId="77777777" w:rsidR="00804B02" w:rsidRPr="00852B86" w:rsidRDefault="00804B02" w:rsidP="000422D1">
            <w:pPr>
              <w:pStyle w:val="TAC"/>
              <w:keepNext w:val="0"/>
              <w:keepLines w:val="0"/>
              <w:spacing w:line="256" w:lineRule="auto"/>
              <w:rPr>
                <w:rFonts w:cs="Arial"/>
              </w:rPr>
            </w:pPr>
            <w:r w:rsidRPr="00852B86">
              <w:rPr>
                <w:rFonts w:cs="Arial"/>
              </w:rPr>
              <w:t>-51.77</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5F4C1503" w14:textId="4E9CE73C" w:rsidR="00804B02" w:rsidRPr="00852B86" w:rsidRDefault="00804B02" w:rsidP="000422D1">
            <w:pPr>
              <w:pStyle w:val="TAC"/>
              <w:keepNext w:val="0"/>
              <w:keepLines w:val="0"/>
              <w:spacing w:line="256" w:lineRule="auto"/>
              <w:rPr>
                <w:rFonts w:cs="Arial"/>
              </w:rPr>
            </w:pPr>
            <w:r w:rsidRPr="00852B86">
              <w:rPr>
                <w:rFonts w:cs="Arial"/>
              </w:rPr>
              <w:t>-75.93</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r w:rsidR="000422D1" w:rsidRPr="00852B86">
              <w:rPr>
                <w:rFonts w:cs="Arial"/>
              </w:rPr>
              <w:t xml:space="preserve"> </w:t>
            </w:r>
          </w:p>
        </w:tc>
      </w:tr>
    </w:tbl>
    <w:p w14:paraId="16A0BA8D" w14:textId="77777777" w:rsidR="00804B02" w:rsidRPr="00852B86" w:rsidRDefault="00804B02" w:rsidP="000422D1">
      <w:pPr>
        <w:rPr>
          <w:lang w:eastAsia="sv-SE"/>
        </w:rPr>
      </w:pPr>
    </w:p>
    <w:p w14:paraId="2F217336" w14:textId="77777777" w:rsidR="00804B02" w:rsidRPr="00852B86" w:rsidRDefault="00804B02" w:rsidP="000422D1">
      <w:pPr>
        <w:pStyle w:val="TH"/>
        <w:keepNext w:val="0"/>
        <w:keepLines w:val="0"/>
      </w:pPr>
      <w:r w:rsidRPr="00852B86">
        <w:t>Table 4.7.1.1.2.5-2: SS-RSRP Intra frequency relative accuracy requirements for the reported values</w:t>
      </w:r>
    </w:p>
    <w:tbl>
      <w:tblPr>
        <w:tblW w:w="72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512"/>
        <w:gridCol w:w="1512"/>
      </w:tblGrid>
      <w:tr w:rsidR="00804B02" w:rsidRPr="00852B86" w14:paraId="02132219"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14DBD1A"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E5C6A29" w14:textId="1C4FC6A3"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A6166F6" w14:textId="56FD4DE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7AA75" w14:textId="450C7F5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260A76B6"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30FD985"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218A541" w14:textId="01C65BAB"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688623E" w14:textId="64FD85DB"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92D9DC6" w14:textId="760E274C"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096C6E76"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A78DABD" w14:textId="4DFADACF"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242DFC7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FD66AA1" w14:textId="559E227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FC55A15" w14:textId="7C7EC5D5"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11DCF4A" w14:textId="0059E47D"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hideMark/>
          </w:tcPr>
          <w:p w14:paraId="7FA626DE" w14:textId="0ABA52E6"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7</w:t>
            </w:r>
          </w:p>
        </w:tc>
      </w:tr>
      <w:tr w:rsidR="00804B02" w:rsidRPr="00852B86" w14:paraId="4C975BCC"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33A8D8A" w14:textId="78642B5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8549EBB" w14:textId="7650FEA0"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15A3D3A" w14:textId="56ED2C8F"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hideMark/>
          </w:tcPr>
          <w:p w14:paraId="2DEBDD59" w14:textId="1FEFE5D4"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r>
      <w:tr w:rsidR="00804B02" w:rsidRPr="00852B86" w14:paraId="353A0748"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65A9915A" w14:textId="21D8D20A"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12C0E829"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E3629FA" w14:textId="560E2065"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4EF526F9" w14:textId="4F659E43"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r w:rsidR="000422D1" w:rsidRPr="00852B86">
              <w:t xml:space="preserve"> </w:t>
            </w:r>
          </w:p>
        </w:tc>
        <w:tc>
          <w:tcPr>
            <w:tcW w:w="1512" w:type="dxa"/>
            <w:tcBorders>
              <w:top w:val="single" w:sz="4" w:space="0" w:color="auto"/>
              <w:left w:val="single" w:sz="4" w:space="0" w:color="auto"/>
              <w:bottom w:val="single" w:sz="4" w:space="0" w:color="auto"/>
              <w:right w:val="single" w:sz="4" w:space="0" w:color="auto"/>
            </w:tcBorders>
            <w:vAlign w:val="center"/>
            <w:hideMark/>
          </w:tcPr>
          <w:p w14:paraId="2DE4FF6A" w14:textId="190A7879"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8</w:t>
            </w:r>
          </w:p>
        </w:tc>
        <w:tc>
          <w:tcPr>
            <w:tcW w:w="1512" w:type="dxa"/>
            <w:tcBorders>
              <w:top w:val="single" w:sz="4" w:space="0" w:color="auto"/>
              <w:left w:val="single" w:sz="4" w:space="0" w:color="auto"/>
              <w:bottom w:val="single" w:sz="4" w:space="0" w:color="auto"/>
              <w:right w:val="single" w:sz="4" w:space="0" w:color="auto"/>
            </w:tcBorders>
            <w:hideMark/>
          </w:tcPr>
          <w:p w14:paraId="452760FF" w14:textId="676C988A"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7</w:t>
            </w:r>
          </w:p>
        </w:tc>
      </w:tr>
      <w:tr w:rsidR="00804B02" w:rsidRPr="00852B86" w14:paraId="732C0B4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D97385A" w14:textId="604BD8CC"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D5984CC" w14:textId="6424CF8C"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E487779" w14:textId="10E892C3"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c>
          <w:tcPr>
            <w:tcW w:w="1512" w:type="dxa"/>
            <w:tcBorders>
              <w:top w:val="single" w:sz="4" w:space="0" w:color="auto"/>
              <w:left w:val="single" w:sz="4" w:space="0" w:color="auto"/>
              <w:bottom w:val="single" w:sz="4" w:space="0" w:color="auto"/>
              <w:right w:val="single" w:sz="4" w:space="0" w:color="auto"/>
            </w:tcBorders>
            <w:hideMark/>
          </w:tcPr>
          <w:p w14:paraId="6D1C566A" w14:textId="1509CE65" w:rsidR="00804B02" w:rsidRPr="00852B86" w:rsidRDefault="00804B02" w:rsidP="000422D1">
            <w:pPr>
              <w:pStyle w:val="TAC"/>
              <w:keepNext w:val="0"/>
              <w:keepLines w:val="0"/>
              <w:spacing w:line="256" w:lineRule="auto"/>
            </w:pPr>
            <w:r w:rsidRPr="00852B86">
              <w:t>RSRP_x</w:t>
            </w:r>
            <w:r w:rsidR="000422D1" w:rsidRPr="00852B86">
              <w:t xml:space="preserve"> </w:t>
            </w:r>
            <w:r w:rsidRPr="00852B86">
              <w:t>+</w:t>
            </w:r>
            <w:r w:rsidR="000422D1" w:rsidRPr="00852B86">
              <w:t xml:space="preserve"> </w:t>
            </w:r>
            <w:r w:rsidRPr="00852B86">
              <w:t>1</w:t>
            </w:r>
          </w:p>
        </w:tc>
      </w:tr>
      <w:tr w:rsidR="00804B02" w:rsidRPr="00852B86" w14:paraId="1AC32CFE" w14:textId="77777777" w:rsidTr="000422D1">
        <w:trPr>
          <w:jc w:val="center"/>
        </w:trPr>
        <w:tc>
          <w:tcPr>
            <w:tcW w:w="7214" w:type="dxa"/>
            <w:gridSpan w:val="4"/>
            <w:tcBorders>
              <w:top w:val="single" w:sz="4" w:space="0" w:color="auto"/>
              <w:left w:val="single" w:sz="4" w:space="0" w:color="auto"/>
              <w:bottom w:val="single" w:sz="4" w:space="0" w:color="auto"/>
              <w:right w:val="single" w:sz="4" w:space="0" w:color="auto"/>
            </w:tcBorders>
            <w:vAlign w:val="center"/>
            <w:hideMark/>
          </w:tcPr>
          <w:p w14:paraId="7BB99CD9" w14:textId="7C5E436A" w:rsidR="00804B02" w:rsidRPr="00852B86" w:rsidRDefault="00804B02" w:rsidP="000422D1">
            <w:pPr>
              <w:pStyle w:val="TAC"/>
              <w:keepNext w:val="0"/>
              <w:keepLines w:val="0"/>
              <w:spacing w:line="256" w:lineRule="auto"/>
              <w:jc w:val="left"/>
            </w:pPr>
            <w:r w:rsidRPr="00852B86">
              <w:t>RSRP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bl>
    <w:p w14:paraId="4CA1BF00" w14:textId="77777777" w:rsidR="00804B02" w:rsidRPr="00852B86" w:rsidRDefault="00804B02" w:rsidP="000422D1">
      <w:pPr>
        <w:rPr>
          <w:lang w:eastAsia="sv-SE"/>
        </w:rPr>
      </w:pPr>
    </w:p>
    <w:p w14:paraId="74293BB6" w14:textId="77777777" w:rsidR="00804B02" w:rsidRPr="00852B86" w:rsidRDefault="00804B02" w:rsidP="000422D1">
      <w:r w:rsidRPr="00852B86">
        <w:t>For the test to pass, the ratio of successful reported values in each test shall be more than 90% with a confidence level of 95%.</w:t>
      </w:r>
    </w:p>
    <w:p w14:paraId="6CE4B7B7" w14:textId="77777777" w:rsidR="00804B02" w:rsidRPr="00852B86" w:rsidRDefault="00804B02" w:rsidP="000422D1">
      <w:pPr>
        <w:pStyle w:val="Heading4"/>
        <w:keepNext w:val="0"/>
        <w:keepLines w:val="0"/>
        <w:rPr>
          <w:lang w:eastAsia="sv-SE"/>
        </w:rPr>
      </w:pPr>
      <w:bookmarkStart w:id="1832" w:name="_Toc21621481"/>
      <w:bookmarkStart w:id="1833" w:name="_Toc29297095"/>
      <w:bookmarkStart w:id="1834" w:name="_Toc36149287"/>
      <w:bookmarkStart w:id="1835" w:name="_Toc44092865"/>
      <w:bookmarkStart w:id="1836" w:name="_Toc44093414"/>
      <w:bookmarkStart w:id="1837" w:name="_Toc44094237"/>
      <w:bookmarkStart w:id="1838" w:name="_Toc44094516"/>
      <w:bookmarkStart w:id="1839" w:name="_Toc52295932"/>
      <w:bookmarkStart w:id="1840" w:name="_Toc59027638"/>
      <w:bookmarkStart w:id="1841" w:name="_Toc69328132"/>
      <w:bookmarkStart w:id="1842" w:name="_Toc75989770"/>
      <w:bookmarkStart w:id="1843" w:name="_Toc75992876"/>
      <w:bookmarkStart w:id="1844" w:name="_Toc76018653"/>
      <w:bookmarkStart w:id="1845" w:name="_Toc84513726"/>
      <w:bookmarkStart w:id="1846" w:name="_Toc84514290"/>
      <w:r w:rsidRPr="00852B86">
        <w:rPr>
          <w:lang w:eastAsia="sv-SE"/>
        </w:rPr>
        <w:t>4.7.1.2</w:t>
      </w:r>
      <w:r w:rsidRPr="00852B86">
        <w:rPr>
          <w:lang w:eastAsia="sv-SE"/>
        </w:rPr>
        <w:tab/>
        <w:t>Inter-frequency measurements</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14:paraId="1D68D866" w14:textId="77777777" w:rsidR="00804B02" w:rsidRPr="00852B86" w:rsidRDefault="00804B02" w:rsidP="00510C5D">
      <w:pPr>
        <w:pStyle w:val="H6"/>
      </w:pPr>
      <w:bookmarkStart w:id="1847" w:name="_Toc21621482"/>
      <w:bookmarkStart w:id="1848" w:name="_Toc29297096"/>
      <w:bookmarkStart w:id="1849" w:name="_Toc36149288"/>
      <w:bookmarkStart w:id="1850" w:name="_Toc44092866"/>
      <w:bookmarkStart w:id="1851" w:name="_Toc44093415"/>
      <w:bookmarkStart w:id="1852" w:name="_Toc44094238"/>
      <w:bookmarkStart w:id="1853" w:name="_Toc44094517"/>
      <w:bookmarkStart w:id="1854" w:name="_Toc52295933"/>
      <w:bookmarkStart w:id="1855" w:name="_Toc59027639"/>
      <w:bookmarkStart w:id="1856" w:name="_Toc69328133"/>
      <w:bookmarkStart w:id="1857" w:name="_Toc75989771"/>
      <w:bookmarkStart w:id="1858" w:name="_Toc75992877"/>
      <w:bookmarkStart w:id="1859" w:name="_Toc76018654"/>
      <w:bookmarkStart w:id="1860" w:name="_Toc84513727"/>
      <w:bookmarkStart w:id="1861" w:name="_Toc84514291"/>
      <w:r w:rsidRPr="00852B86">
        <w:t>4.7.1.2.1</w:t>
      </w:r>
      <w:r w:rsidRPr="00852B86">
        <w:tab/>
        <w:t>EN-DC FR1-FR1 SS-RSRP absolute measurement accuracy</w:t>
      </w:r>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p>
    <w:p w14:paraId="5A4290B4" w14:textId="77777777" w:rsidR="00804B02" w:rsidRPr="00852B86" w:rsidRDefault="00804B02" w:rsidP="000422D1">
      <w:pPr>
        <w:pStyle w:val="H6"/>
        <w:keepNext w:val="0"/>
        <w:keepLines w:val="0"/>
      </w:pPr>
      <w:r w:rsidRPr="00852B86">
        <w:t>4.7.1.2.1.1</w:t>
      </w:r>
      <w:r w:rsidRPr="00852B86">
        <w:tab/>
        <w:t>Test purpose</w:t>
      </w:r>
    </w:p>
    <w:p w14:paraId="46B62674" w14:textId="77777777" w:rsidR="00804B02" w:rsidRPr="00852B86" w:rsidRDefault="00804B02" w:rsidP="000422D1">
      <w:pPr>
        <w:rPr>
          <w:lang w:eastAsia="sv-SE"/>
        </w:rPr>
      </w:pPr>
      <w:r w:rsidRPr="00852B86">
        <w:rPr>
          <w:lang w:eastAsia="sv-SE"/>
        </w:rPr>
        <w:t>The purpose of this test is to verify that the inter-frequency SS-RSRP absolute measurement accuracy is within the specified limits for all bands.</w:t>
      </w:r>
    </w:p>
    <w:p w14:paraId="54EDFA8B" w14:textId="77777777" w:rsidR="00804B02" w:rsidRPr="00852B86" w:rsidRDefault="00804B02" w:rsidP="000422D1">
      <w:pPr>
        <w:pStyle w:val="H6"/>
        <w:keepNext w:val="0"/>
        <w:keepLines w:val="0"/>
      </w:pPr>
      <w:r w:rsidRPr="00852B86">
        <w:t>4.7.1.2.1.2</w:t>
      </w:r>
      <w:r w:rsidRPr="00852B86">
        <w:tab/>
        <w:t>Test applicability</w:t>
      </w:r>
    </w:p>
    <w:p w14:paraId="48B18E7F"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5EB47C78" w14:textId="77777777" w:rsidR="00804B02" w:rsidRPr="00852B86" w:rsidRDefault="00804B02" w:rsidP="000422D1">
      <w:pPr>
        <w:pStyle w:val="H6"/>
        <w:keepNext w:val="0"/>
        <w:keepLines w:val="0"/>
        <w:rPr>
          <w:lang w:eastAsia="sv-SE"/>
        </w:rPr>
      </w:pPr>
      <w:r w:rsidRPr="00852B86">
        <w:rPr>
          <w:lang w:eastAsia="sv-SE"/>
        </w:rPr>
        <w:t>4.7.1.2.1.3</w:t>
      </w:r>
      <w:r w:rsidRPr="00852B86">
        <w:rPr>
          <w:lang w:eastAsia="sv-SE"/>
        </w:rPr>
        <w:tab/>
        <w:t>Minimum conformance requirements</w:t>
      </w:r>
    </w:p>
    <w:p w14:paraId="4D17FBBB" w14:textId="77777777" w:rsidR="00804B02" w:rsidRPr="00852B86" w:rsidRDefault="00804B02" w:rsidP="000422D1">
      <w:pPr>
        <w:rPr>
          <w:lang w:eastAsia="sv-SE"/>
        </w:rPr>
      </w:pPr>
      <w:r w:rsidRPr="00852B86">
        <w:rPr>
          <w:lang w:eastAsia="sv-SE"/>
        </w:rPr>
        <w:t>The minimum conformance requirements are specified in clause 4.7.1.0.3.</w:t>
      </w:r>
    </w:p>
    <w:p w14:paraId="2C21239B" w14:textId="53C2DF3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2.</w:t>
      </w:r>
    </w:p>
    <w:p w14:paraId="0E5FAFA7" w14:textId="77777777" w:rsidR="00804B02" w:rsidRPr="00852B86" w:rsidRDefault="00804B02" w:rsidP="000422D1">
      <w:pPr>
        <w:pStyle w:val="H6"/>
        <w:keepNext w:val="0"/>
        <w:keepLines w:val="0"/>
        <w:rPr>
          <w:lang w:eastAsia="sv-SE"/>
        </w:rPr>
      </w:pPr>
      <w:r w:rsidRPr="00852B86">
        <w:rPr>
          <w:lang w:eastAsia="sv-SE"/>
        </w:rPr>
        <w:t>4.7.1.2.1.4</w:t>
      </w:r>
      <w:r w:rsidRPr="00852B86">
        <w:rPr>
          <w:lang w:eastAsia="sv-SE"/>
        </w:rPr>
        <w:tab/>
        <w:t>Test description</w:t>
      </w:r>
    </w:p>
    <w:p w14:paraId="07E251F1" w14:textId="77777777" w:rsidR="00804B02" w:rsidRPr="00852B86" w:rsidRDefault="00804B02" w:rsidP="000422D1">
      <w:pPr>
        <w:pStyle w:val="H6"/>
        <w:keepNext w:val="0"/>
        <w:keepLines w:val="0"/>
        <w:rPr>
          <w:lang w:eastAsia="sv-SE"/>
        </w:rPr>
      </w:pPr>
      <w:r w:rsidRPr="00852B86">
        <w:rPr>
          <w:lang w:eastAsia="sv-SE"/>
        </w:rPr>
        <w:t>4.7.1.2.1.4.1</w:t>
      </w:r>
      <w:r w:rsidRPr="00852B86">
        <w:rPr>
          <w:lang w:eastAsia="sv-SE"/>
        </w:rPr>
        <w:tab/>
        <w:t>Initial conditions</w:t>
      </w:r>
    </w:p>
    <w:p w14:paraId="106E4DD7" w14:textId="77777777" w:rsidR="00804B02" w:rsidRPr="00852B86" w:rsidRDefault="00804B02" w:rsidP="000422D1">
      <w:pPr>
        <w:rPr>
          <w:lang w:eastAsia="sv-SE"/>
        </w:rPr>
      </w:pPr>
      <w:r w:rsidRPr="00852B86">
        <w:rPr>
          <w:lang w:eastAsia="sv-SE"/>
        </w:rPr>
        <w:t>This test shall be tested using any of the test configurations in Table 4.7.1.2.</w:t>
      </w:r>
      <w:r w:rsidRPr="00852B86">
        <w:t>1.</w:t>
      </w:r>
      <w:r w:rsidRPr="00852B86">
        <w:rPr>
          <w:lang w:eastAsia="sv-SE"/>
        </w:rPr>
        <w:t>4.1-1.</w:t>
      </w:r>
    </w:p>
    <w:p w14:paraId="72ACE8ED" w14:textId="77777777" w:rsidR="00804B02" w:rsidRPr="00852B86" w:rsidRDefault="00804B02" w:rsidP="000422D1">
      <w:pPr>
        <w:pStyle w:val="TH"/>
        <w:keepNext w:val="0"/>
        <w:keepLines w:val="0"/>
      </w:pPr>
      <w:r w:rsidRPr="00852B86">
        <w:t xml:space="preserve">Table 4.7.1.2.1.4.1-1: </w:t>
      </w:r>
      <w:r w:rsidRPr="00852B86">
        <w:rPr>
          <w:lang w:eastAsia="sv-SE"/>
        </w:rPr>
        <w:t>EN-DC FR1-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483B465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E70B24C" w14:textId="47EADC0D"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4750485" w14:textId="77777777" w:rsidR="00804B02" w:rsidRPr="00852B86" w:rsidRDefault="00804B02" w:rsidP="000422D1">
            <w:pPr>
              <w:pStyle w:val="TAH"/>
              <w:keepNext w:val="0"/>
              <w:keepLines w:val="0"/>
              <w:spacing w:line="256" w:lineRule="auto"/>
            </w:pPr>
            <w:r w:rsidRPr="00852B86">
              <w:t>Description</w:t>
            </w:r>
          </w:p>
        </w:tc>
      </w:tr>
      <w:tr w:rsidR="00804B02" w:rsidRPr="00852B86" w14:paraId="2A1DAD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068AB1" w14:textId="77777777" w:rsidR="00804B02" w:rsidRPr="00852B86" w:rsidRDefault="00804B02" w:rsidP="000422D1">
            <w:pPr>
              <w:pStyle w:val="TAC"/>
              <w:keepNext w:val="0"/>
              <w:keepLines w:val="0"/>
              <w:spacing w:line="256" w:lineRule="auto"/>
            </w:pPr>
            <w:r w:rsidRPr="00852B86">
              <w:t>4.7.1.2.1-1</w:t>
            </w:r>
          </w:p>
        </w:tc>
        <w:tc>
          <w:tcPr>
            <w:tcW w:w="7371" w:type="dxa"/>
            <w:tcBorders>
              <w:top w:val="single" w:sz="4" w:space="0" w:color="auto"/>
              <w:left w:val="single" w:sz="4" w:space="0" w:color="auto"/>
              <w:bottom w:val="single" w:sz="4" w:space="0" w:color="auto"/>
              <w:right w:val="single" w:sz="4" w:space="0" w:color="auto"/>
            </w:tcBorders>
            <w:hideMark/>
          </w:tcPr>
          <w:p w14:paraId="07037149" w14:textId="1787BAA5"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6B0C01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FA33DBD" w14:textId="77777777" w:rsidR="00804B02" w:rsidRPr="00852B86" w:rsidRDefault="00804B02" w:rsidP="000422D1">
            <w:pPr>
              <w:pStyle w:val="TAC"/>
              <w:keepNext w:val="0"/>
              <w:keepLines w:val="0"/>
              <w:spacing w:line="256" w:lineRule="auto"/>
            </w:pPr>
            <w:r w:rsidRPr="00852B86">
              <w:t>4.7.1.2.1-2</w:t>
            </w:r>
          </w:p>
        </w:tc>
        <w:tc>
          <w:tcPr>
            <w:tcW w:w="7371" w:type="dxa"/>
            <w:tcBorders>
              <w:top w:val="single" w:sz="4" w:space="0" w:color="auto"/>
              <w:left w:val="single" w:sz="4" w:space="0" w:color="auto"/>
              <w:bottom w:val="single" w:sz="4" w:space="0" w:color="auto"/>
              <w:right w:val="single" w:sz="4" w:space="0" w:color="auto"/>
            </w:tcBorders>
            <w:hideMark/>
          </w:tcPr>
          <w:p w14:paraId="448468AE" w14:textId="48189D4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F9BFAA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5C51262" w14:textId="77777777" w:rsidR="00804B02" w:rsidRPr="00852B86" w:rsidRDefault="00804B02" w:rsidP="000422D1">
            <w:pPr>
              <w:pStyle w:val="TAC"/>
              <w:keepNext w:val="0"/>
              <w:keepLines w:val="0"/>
              <w:spacing w:line="256" w:lineRule="auto"/>
            </w:pPr>
            <w:r w:rsidRPr="00852B86">
              <w:t>4.7.1.2.1-3</w:t>
            </w:r>
          </w:p>
        </w:tc>
        <w:tc>
          <w:tcPr>
            <w:tcW w:w="7371" w:type="dxa"/>
            <w:tcBorders>
              <w:top w:val="single" w:sz="4" w:space="0" w:color="auto"/>
              <w:left w:val="single" w:sz="4" w:space="0" w:color="auto"/>
              <w:bottom w:val="single" w:sz="4" w:space="0" w:color="auto"/>
              <w:right w:val="single" w:sz="4" w:space="0" w:color="auto"/>
            </w:tcBorders>
            <w:hideMark/>
          </w:tcPr>
          <w:p w14:paraId="545F1B02" w14:textId="4827D00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EDA9D4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EC048D" w14:textId="77777777" w:rsidR="00804B02" w:rsidRPr="00852B86" w:rsidRDefault="00804B02" w:rsidP="000422D1">
            <w:pPr>
              <w:pStyle w:val="TAC"/>
              <w:keepNext w:val="0"/>
              <w:keepLines w:val="0"/>
              <w:spacing w:line="256" w:lineRule="auto"/>
            </w:pPr>
            <w:r w:rsidRPr="00852B86">
              <w:t>4.7.1.2.1-4</w:t>
            </w:r>
          </w:p>
        </w:tc>
        <w:tc>
          <w:tcPr>
            <w:tcW w:w="7371" w:type="dxa"/>
            <w:tcBorders>
              <w:top w:val="single" w:sz="4" w:space="0" w:color="auto"/>
              <w:left w:val="single" w:sz="4" w:space="0" w:color="auto"/>
              <w:bottom w:val="single" w:sz="4" w:space="0" w:color="auto"/>
              <w:right w:val="single" w:sz="4" w:space="0" w:color="auto"/>
            </w:tcBorders>
            <w:hideMark/>
          </w:tcPr>
          <w:p w14:paraId="62778949" w14:textId="3F871D4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EB82E1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3D1360A" w14:textId="77777777" w:rsidR="00804B02" w:rsidRPr="00852B86" w:rsidRDefault="00804B02" w:rsidP="000422D1">
            <w:pPr>
              <w:pStyle w:val="TAC"/>
              <w:keepNext w:val="0"/>
              <w:keepLines w:val="0"/>
              <w:spacing w:line="256" w:lineRule="auto"/>
            </w:pPr>
            <w:r w:rsidRPr="00852B86">
              <w:t>4.7.1.2.1-5</w:t>
            </w:r>
          </w:p>
        </w:tc>
        <w:tc>
          <w:tcPr>
            <w:tcW w:w="7371" w:type="dxa"/>
            <w:tcBorders>
              <w:top w:val="single" w:sz="4" w:space="0" w:color="auto"/>
              <w:left w:val="single" w:sz="4" w:space="0" w:color="auto"/>
              <w:bottom w:val="single" w:sz="4" w:space="0" w:color="auto"/>
              <w:right w:val="single" w:sz="4" w:space="0" w:color="auto"/>
            </w:tcBorders>
            <w:hideMark/>
          </w:tcPr>
          <w:p w14:paraId="4C12F7C5" w14:textId="6E68B43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B8564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CDD771" w14:textId="77777777" w:rsidR="00804B02" w:rsidRPr="00852B86" w:rsidRDefault="00804B02" w:rsidP="000422D1">
            <w:pPr>
              <w:pStyle w:val="TAC"/>
              <w:keepNext w:val="0"/>
              <w:keepLines w:val="0"/>
              <w:spacing w:line="256" w:lineRule="auto"/>
            </w:pPr>
            <w:r w:rsidRPr="00852B86">
              <w:t>4.7.1.2.1-6</w:t>
            </w:r>
          </w:p>
        </w:tc>
        <w:tc>
          <w:tcPr>
            <w:tcW w:w="7371" w:type="dxa"/>
            <w:tcBorders>
              <w:top w:val="single" w:sz="4" w:space="0" w:color="auto"/>
              <w:left w:val="single" w:sz="4" w:space="0" w:color="auto"/>
              <w:bottom w:val="single" w:sz="4" w:space="0" w:color="auto"/>
              <w:right w:val="single" w:sz="4" w:space="0" w:color="auto"/>
            </w:tcBorders>
            <w:hideMark/>
          </w:tcPr>
          <w:p w14:paraId="55CED9C6" w14:textId="34FA8798"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6CEF83D4"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77EF7A6" w14:textId="56FA2D43" w:rsidR="00804B02" w:rsidRPr="00852B86" w:rsidRDefault="009F1B34" w:rsidP="000E3E9C">
            <w:pPr>
              <w:pStyle w:val="TAN"/>
            </w:pPr>
            <w:r w:rsidRPr="00852B86">
              <w:t>NOTE:</w:t>
            </w:r>
            <w:r w:rsidR="000E3E9C"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0E3E9C" w:rsidRPr="00852B86">
              <w:t>.</w:t>
            </w:r>
          </w:p>
        </w:tc>
      </w:tr>
    </w:tbl>
    <w:p w14:paraId="3BA144C4" w14:textId="77777777" w:rsidR="00804B02" w:rsidRPr="00852B86" w:rsidRDefault="00804B02" w:rsidP="000422D1">
      <w:pPr>
        <w:rPr>
          <w:lang w:eastAsia="sv-SE"/>
        </w:rPr>
      </w:pPr>
    </w:p>
    <w:p w14:paraId="34D7EAA5" w14:textId="77777777" w:rsidR="00804B02" w:rsidRPr="00852B86" w:rsidRDefault="00804B02" w:rsidP="000422D1">
      <w:pPr>
        <w:rPr>
          <w:lang w:eastAsia="sv-SE"/>
        </w:rPr>
      </w:pPr>
      <w:r w:rsidRPr="00852B86">
        <w:rPr>
          <w:lang w:eastAsia="sv-SE"/>
        </w:rPr>
        <w:t>Configure the test equipment and the DUT according to the parameters in Table 4.7.1.2.1.4.1-2.</w:t>
      </w:r>
    </w:p>
    <w:p w14:paraId="5A5194CE" w14:textId="77777777" w:rsidR="00804B02" w:rsidRPr="00852B86" w:rsidRDefault="00804B02" w:rsidP="00494BBF">
      <w:pPr>
        <w:pStyle w:val="TH"/>
        <w:keepLines w:val="0"/>
      </w:pPr>
      <w:r w:rsidRPr="00852B86">
        <w:t xml:space="preserve">Table 4.7.1.2.1.4.1-2: Initial conditions for SS-RSRP inter frequency absolute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37081F2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C68D03" w14:textId="77777777" w:rsidR="00804B02" w:rsidRPr="00852B86" w:rsidRDefault="00804B02" w:rsidP="00494BBF">
            <w:pPr>
              <w:pStyle w:val="TAH"/>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1C6E54" w14:textId="77777777" w:rsidR="00804B02" w:rsidRPr="00852B86" w:rsidRDefault="00804B02" w:rsidP="00494BBF">
            <w:pPr>
              <w:pStyle w:val="TAH"/>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FC155DE" w14:textId="77777777" w:rsidR="00804B02" w:rsidRPr="00852B86" w:rsidRDefault="00804B02" w:rsidP="00494BBF">
            <w:pPr>
              <w:pStyle w:val="TAH"/>
              <w:keepLines w:val="0"/>
              <w:spacing w:line="256" w:lineRule="auto"/>
            </w:pPr>
            <w:r w:rsidRPr="00852B86">
              <w:t>Comment</w:t>
            </w:r>
          </w:p>
        </w:tc>
      </w:tr>
      <w:tr w:rsidR="00804B02" w:rsidRPr="00852B86" w14:paraId="2623AC3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DA11987" w14:textId="5931A3A8" w:rsidR="00804B02" w:rsidRPr="00852B86" w:rsidRDefault="00804B02" w:rsidP="00494BBF">
            <w:pPr>
              <w:pStyle w:val="TAC"/>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85D2683" w14:textId="730F4FDB" w:rsidR="00804B02" w:rsidRPr="00852B86" w:rsidRDefault="00804B02" w:rsidP="00494BBF">
            <w:pPr>
              <w:pStyle w:val="TAC"/>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689B3A97" w14:textId="6FCBE508"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15FFF07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9383E4" w14:textId="02C339F8" w:rsidR="00804B02" w:rsidRPr="00852B86" w:rsidRDefault="00804B02" w:rsidP="00494BBF">
            <w:pPr>
              <w:pStyle w:val="TAC"/>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37929A" w14:textId="504B2E21"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13666A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B7F85E" w14:textId="06387979" w:rsidR="00804B02" w:rsidRPr="00852B86" w:rsidRDefault="00804B02" w:rsidP="00494BBF">
            <w:pPr>
              <w:pStyle w:val="TAC"/>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ABFF568" w14:textId="62A62A2F"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2.1.4.1-1.</w:t>
            </w:r>
          </w:p>
        </w:tc>
      </w:tr>
      <w:tr w:rsidR="00804B02" w:rsidRPr="00852B86" w14:paraId="7EE6558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0D06A2" w14:textId="5E0B018C" w:rsidR="00804B02" w:rsidRPr="00852B86" w:rsidRDefault="00804B02" w:rsidP="00494BBF">
            <w:pPr>
              <w:pStyle w:val="TAC"/>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C45941" w14:textId="77777777" w:rsidR="00804B02" w:rsidRPr="00852B86" w:rsidRDefault="00804B02" w:rsidP="00494BBF">
            <w:pPr>
              <w:pStyle w:val="TAC"/>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4A0FBBE" w14:textId="64890E04"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1B74626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56B1984" w14:textId="4639EB7E" w:rsidR="00804B02" w:rsidRPr="00852B86" w:rsidRDefault="00804B02" w:rsidP="00494BBF">
            <w:pPr>
              <w:pStyle w:val="TAC"/>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8BECD45" w14:textId="7C843CFA" w:rsidR="00804B02" w:rsidRPr="00852B86" w:rsidRDefault="00804B02" w:rsidP="00494BBF">
            <w:pPr>
              <w:pStyle w:val="TAC"/>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AD5B49F" w14:textId="1E7CCFE9" w:rsidR="00804B02" w:rsidRPr="00852B86" w:rsidRDefault="00804B02" w:rsidP="00494BBF">
            <w:pPr>
              <w:pStyle w:val="TAC"/>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37F0875" w14:textId="3349EB0F" w:rsidR="00804B02" w:rsidRPr="00852B86" w:rsidRDefault="00804B02" w:rsidP="00494BBF">
            <w:pPr>
              <w:pStyle w:val="TAC"/>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6A74D7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EF9A20"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4F8AADF" w14:textId="1C27420A" w:rsidR="00804B02" w:rsidRPr="00852B86" w:rsidRDefault="00804B02" w:rsidP="00494BBF">
            <w:pPr>
              <w:pStyle w:val="TAC"/>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42C00068" w14:textId="6F46A98B" w:rsidR="00804B02" w:rsidRPr="00852B86" w:rsidRDefault="00804B02" w:rsidP="00494BBF">
            <w:pPr>
              <w:pStyle w:val="TAC"/>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ADC75FD"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23D055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B52BC6B"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1342F0" w14:textId="4E0ECB86" w:rsidR="00804B02" w:rsidRPr="00852B86" w:rsidRDefault="00804B02" w:rsidP="00494BBF">
            <w:pPr>
              <w:pStyle w:val="TAC"/>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DFBEAF2" w14:textId="77777777" w:rsidR="00804B02" w:rsidRPr="00852B86" w:rsidRDefault="00804B02" w:rsidP="00494BBF">
            <w:pPr>
              <w:pStyle w:val="TAC"/>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4712620"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4DD4BF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8211E" w14:textId="77777777" w:rsidR="00804B02" w:rsidRPr="00852B86" w:rsidRDefault="00804B02" w:rsidP="00494BBF">
            <w:pPr>
              <w:keepNext/>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D9B439B" w14:textId="15CCB08C" w:rsidR="00804B02" w:rsidRPr="00852B86" w:rsidRDefault="00804B02" w:rsidP="00494BBF">
            <w:pPr>
              <w:pStyle w:val="TAC"/>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87D64A2" w14:textId="77777777" w:rsidR="00804B02" w:rsidRPr="00852B86" w:rsidRDefault="00804B02" w:rsidP="00494BBF">
            <w:pPr>
              <w:pStyle w:val="TAC"/>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D8A4DBA" w14:textId="77777777" w:rsidR="00804B02" w:rsidRPr="00852B86" w:rsidRDefault="00804B02" w:rsidP="00494BBF">
            <w:pPr>
              <w:keepNext/>
              <w:overflowPunct/>
              <w:autoSpaceDE/>
              <w:autoSpaceDN/>
              <w:adjustRightInd/>
              <w:spacing w:after="0" w:line="256" w:lineRule="auto"/>
              <w:rPr>
                <w:rFonts w:ascii="Arial" w:hAnsi="Arial"/>
                <w:sz w:val="18"/>
              </w:rPr>
            </w:pPr>
          </w:p>
        </w:tc>
      </w:tr>
      <w:tr w:rsidR="00804B02" w:rsidRPr="00852B86" w14:paraId="05D211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5B8C1B3" w14:textId="57CFFA5D"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BEBE19E"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33B5253" w14:textId="77777777" w:rsidR="00804B02" w:rsidRPr="00852B86" w:rsidRDefault="00804B02" w:rsidP="000422D1">
            <w:pPr>
              <w:pStyle w:val="TAC"/>
              <w:keepNext w:val="0"/>
              <w:keepLines w:val="0"/>
              <w:spacing w:line="256" w:lineRule="auto"/>
            </w:pPr>
          </w:p>
        </w:tc>
      </w:tr>
    </w:tbl>
    <w:p w14:paraId="66F6ED36" w14:textId="77777777" w:rsidR="00804B02" w:rsidRPr="00852B86" w:rsidRDefault="00804B02" w:rsidP="000422D1">
      <w:pPr>
        <w:rPr>
          <w:lang w:eastAsia="sv-SE"/>
        </w:rPr>
      </w:pPr>
    </w:p>
    <w:p w14:paraId="29F71EEA" w14:textId="2A79D993" w:rsidR="00804B02" w:rsidRPr="00852B86" w:rsidRDefault="00804B02" w:rsidP="000422D1">
      <w:pPr>
        <w:pStyle w:val="B10"/>
      </w:pPr>
      <w:r w:rsidRPr="00852B86">
        <w:t>1.</w:t>
      </w:r>
      <w:r w:rsidR="000E3E9C" w:rsidRPr="00852B86">
        <w:tab/>
      </w:r>
      <w:r w:rsidRPr="00852B86">
        <w:t>Message contents are defined in clause 4.7.1.2.1.4.3.</w:t>
      </w:r>
    </w:p>
    <w:p w14:paraId="0869B8E0" w14:textId="1E64F45C" w:rsidR="00804B02" w:rsidRPr="00852B86" w:rsidRDefault="00804B02" w:rsidP="000422D1">
      <w:pPr>
        <w:pStyle w:val="B10"/>
      </w:pPr>
      <w:r w:rsidRPr="00852B86">
        <w:t>2.</w:t>
      </w:r>
      <w:r w:rsidR="000E3E9C"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852B86">
        <w:t>clause C.</w:t>
      </w:r>
      <w:r w:rsidRPr="00852B86">
        <w:t>1.1.</w:t>
      </w:r>
    </w:p>
    <w:p w14:paraId="5AE60FE3" w14:textId="77777777" w:rsidR="00804B02" w:rsidRPr="00852B86" w:rsidRDefault="00804B02" w:rsidP="000422D1">
      <w:pPr>
        <w:pStyle w:val="H6"/>
        <w:keepNext w:val="0"/>
        <w:keepLines w:val="0"/>
        <w:rPr>
          <w:lang w:eastAsia="sv-SE"/>
        </w:rPr>
      </w:pPr>
      <w:r w:rsidRPr="00852B86">
        <w:rPr>
          <w:lang w:eastAsia="sv-SE"/>
        </w:rPr>
        <w:t>4.7.1.2.1.4.2</w:t>
      </w:r>
      <w:r w:rsidRPr="00852B86">
        <w:rPr>
          <w:lang w:eastAsia="sv-SE"/>
        </w:rPr>
        <w:tab/>
        <w:t>Test procedure</w:t>
      </w:r>
    </w:p>
    <w:p w14:paraId="46FC5F3E" w14:textId="77777777" w:rsidR="00804B02" w:rsidRPr="00852B86" w:rsidRDefault="00804B02" w:rsidP="000422D1">
      <w:pPr>
        <w:rPr>
          <w:lang w:eastAsia="sv-SE"/>
        </w:rPr>
      </w:pPr>
      <w:r w:rsidRPr="00852B86">
        <w:rPr>
          <w:lang w:eastAsia="sv-SE"/>
        </w:rPr>
        <w:t xml:space="preserve">Same as in clause 4.7.1.1.1.4.2 but replacing Table </w:t>
      </w:r>
      <w:r w:rsidRPr="00852B86">
        <w:t>4.7.1.1.1.5-1 and 4.7.1.1.1.5-2 with 4.7.1.2.1.5-1 and 4.7.1.2.1.5-2, respectively.</w:t>
      </w:r>
    </w:p>
    <w:p w14:paraId="5ADE96F4" w14:textId="77777777" w:rsidR="00804B02" w:rsidRPr="00852B86" w:rsidRDefault="00804B02" w:rsidP="000422D1">
      <w:pPr>
        <w:pStyle w:val="H6"/>
        <w:keepNext w:val="0"/>
        <w:keepLines w:val="0"/>
        <w:ind w:left="0" w:firstLine="0"/>
        <w:rPr>
          <w:lang w:eastAsia="sv-SE"/>
        </w:rPr>
      </w:pPr>
      <w:r w:rsidRPr="00852B86">
        <w:rPr>
          <w:lang w:eastAsia="sv-SE"/>
        </w:rPr>
        <w:t>4.7.1.2.1.4.3</w:t>
      </w:r>
      <w:r w:rsidRPr="00852B86">
        <w:rPr>
          <w:lang w:eastAsia="sv-SE"/>
        </w:rPr>
        <w:tab/>
        <w:t>Message contents</w:t>
      </w:r>
    </w:p>
    <w:p w14:paraId="2851E8C8" w14:textId="108FA96D"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695C07D6" w14:textId="449D65A2" w:rsidR="00804B02" w:rsidRPr="00852B86" w:rsidRDefault="00804B02" w:rsidP="000422D1">
      <w:pPr>
        <w:pStyle w:val="TH"/>
        <w:keepNext w:val="0"/>
        <w:keepLines w:val="0"/>
      </w:pPr>
      <w:r w:rsidRPr="00852B86">
        <w:t xml:space="preserve">Table 4.7.1.2.1.4.3-1: Common Exception messages for </w:t>
      </w:r>
      <w:r w:rsidRPr="00852B86">
        <w:rPr>
          <w:lang w:eastAsia="sv-SE"/>
        </w:rPr>
        <w:t>EN-DC FR1-FR1 SS-RSRP</w:t>
      </w:r>
      <w:r w:rsidR="000E3E9C"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0BF91ED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AA58C04" w14:textId="391BC124"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60F0AD0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1FF597" w14:textId="07897542"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81D8E81" w14:textId="77777777" w:rsidR="00804B02" w:rsidRPr="00852B86" w:rsidRDefault="00804B02" w:rsidP="000422D1">
            <w:pPr>
              <w:pStyle w:val="TAL"/>
              <w:keepNext w:val="0"/>
              <w:keepLines w:val="0"/>
              <w:spacing w:line="256" w:lineRule="auto"/>
              <w:rPr>
                <w:lang w:eastAsia="zh-TW"/>
              </w:rPr>
            </w:pPr>
          </w:p>
        </w:tc>
      </w:tr>
      <w:tr w:rsidR="00804B02" w:rsidRPr="00852B86" w14:paraId="3A2B24A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C2AA7EF" w14:textId="07DCFD22"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5B792CC0" w14:textId="2D41817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52B6B30A" w14:textId="7384DB40"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GAP</w:t>
            </w:r>
            <w:r w:rsidR="000422D1" w:rsidRPr="00852B86">
              <w:t xml:space="preserve"> </w:t>
            </w:r>
            <w:r w:rsidRPr="00852B86">
              <w:t>NEEDED</w:t>
            </w:r>
          </w:p>
          <w:p w14:paraId="45FF790C" w14:textId="7804612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74D3A935" w14:textId="7A4FE64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70F4D03" w14:textId="008DFB5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210A688C" w14:textId="3BF5CEF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27599176" w14:textId="11C9760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322E2419" w14:textId="0E0CBED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2F2BB0D2" w14:textId="109A51BE"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44F5F2A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42B107D" w14:textId="12EE5F7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1</w:t>
            </w:r>
            <w:r w:rsidR="000422D1" w:rsidRPr="00852B86">
              <w:t xml:space="preserve"> </w:t>
            </w:r>
            <w:r w:rsidRPr="00852B86">
              <w:t>and</w:t>
            </w:r>
            <w:r w:rsidR="000422D1" w:rsidRPr="00852B86">
              <w:t xml:space="preserve"> </w:t>
            </w:r>
            <w:r w:rsidRPr="00852B86">
              <w:t>4.7.1.1.1-4</w:t>
            </w:r>
          </w:p>
        </w:tc>
        <w:tc>
          <w:tcPr>
            <w:tcW w:w="5801" w:type="dxa"/>
            <w:tcBorders>
              <w:top w:val="single" w:sz="4" w:space="0" w:color="auto"/>
              <w:left w:val="single" w:sz="4" w:space="0" w:color="auto"/>
              <w:bottom w:val="single" w:sz="4" w:space="0" w:color="auto"/>
              <w:right w:val="single" w:sz="4" w:space="0" w:color="auto"/>
            </w:tcBorders>
            <w:hideMark/>
          </w:tcPr>
          <w:p w14:paraId="232446C1" w14:textId="606A7D4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p>
          <w:p w14:paraId="41BB2E8F" w14:textId="5A39FBE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18E76CA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A69B353" w14:textId="656AE576"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2</w:t>
            </w:r>
            <w:r w:rsidR="000422D1" w:rsidRPr="00852B86">
              <w:t xml:space="preserve"> </w:t>
            </w:r>
            <w:r w:rsidRPr="00852B86">
              <w:t>and</w:t>
            </w:r>
            <w:r w:rsidR="000422D1" w:rsidRPr="00852B86">
              <w:t xml:space="preserve"> </w:t>
            </w:r>
            <w:r w:rsidRPr="00852B86">
              <w:t>4.7.1.1.1-5</w:t>
            </w:r>
          </w:p>
        </w:tc>
        <w:tc>
          <w:tcPr>
            <w:tcW w:w="5801" w:type="dxa"/>
            <w:tcBorders>
              <w:top w:val="single" w:sz="4" w:space="0" w:color="auto"/>
              <w:left w:val="single" w:sz="4" w:space="0" w:color="auto"/>
              <w:bottom w:val="single" w:sz="4" w:space="0" w:color="auto"/>
              <w:right w:val="single" w:sz="4" w:space="0" w:color="auto"/>
            </w:tcBorders>
            <w:hideMark/>
          </w:tcPr>
          <w:p w14:paraId="341150C5" w14:textId="5F25458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17545256" w14:textId="6CD9AC58"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5E0A1C33"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3F4FF5" w14:textId="3D37D10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1.1.1-3</w:t>
            </w:r>
            <w:r w:rsidR="000422D1" w:rsidRPr="00852B86">
              <w:t xml:space="preserve"> </w:t>
            </w:r>
            <w:r w:rsidRPr="00852B86">
              <w:t>and</w:t>
            </w:r>
            <w:r w:rsidR="000422D1" w:rsidRPr="00852B86">
              <w:t xml:space="preserve"> </w:t>
            </w:r>
            <w:r w:rsidRPr="00852B86">
              <w:t>4.7.1.1.1-6</w:t>
            </w:r>
          </w:p>
        </w:tc>
        <w:tc>
          <w:tcPr>
            <w:tcW w:w="5801" w:type="dxa"/>
            <w:tcBorders>
              <w:top w:val="single" w:sz="4" w:space="0" w:color="auto"/>
              <w:left w:val="single" w:sz="4" w:space="0" w:color="auto"/>
              <w:bottom w:val="single" w:sz="4" w:space="0" w:color="auto"/>
              <w:right w:val="single" w:sz="4" w:space="0" w:color="auto"/>
            </w:tcBorders>
            <w:hideMark/>
          </w:tcPr>
          <w:p w14:paraId="74EB19F5" w14:textId="783DA82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7A4FAF6F" w14:textId="51BE1238"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44E8B980" w14:textId="77777777" w:rsidR="00804B02" w:rsidRPr="00852B86" w:rsidRDefault="00804B02" w:rsidP="000422D1"/>
    <w:p w14:paraId="2F214FB3" w14:textId="77777777" w:rsidR="00804B02" w:rsidRPr="00852B86" w:rsidRDefault="00804B02" w:rsidP="000422D1">
      <w:pPr>
        <w:pStyle w:val="TH"/>
        <w:keepNext w:val="0"/>
        <w:keepLines w:val="0"/>
      </w:pPr>
      <w:r w:rsidRPr="00852B86">
        <w:t>Table 4.7.1.2.1.4.3-2: ReportConfigNR-DEFAULT(Periodical) for EN-DC FR1-FR1 SS-RSRP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61834865"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2BFB4498" w14:textId="19128263"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6A188CD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47D27FB" w14:textId="6166DE30"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50738121"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7A2DAA9F"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44F79B95" w14:textId="77777777" w:rsidR="00804B02" w:rsidRPr="00852B86" w:rsidRDefault="00804B02" w:rsidP="000422D1">
            <w:pPr>
              <w:pStyle w:val="TAH"/>
              <w:keepNext w:val="0"/>
              <w:keepLines w:val="0"/>
              <w:spacing w:line="256" w:lineRule="auto"/>
            </w:pPr>
            <w:r w:rsidRPr="00852B86">
              <w:t>Condition</w:t>
            </w:r>
          </w:p>
        </w:tc>
      </w:tr>
      <w:tr w:rsidR="00804B02" w:rsidRPr="00852B86" w14:paraId="6F0D2E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AE06C59" w14:textId="2D0CCF5F"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EA9746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5E3D76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CC7764" w14:textId="77777777" w:rsidR="00804B02" w:rsidRPr="00852B86" w:rsidRDefault="00804B02" w:rsidP="000422D1">
            <w:pPr>
              <w:pStyle w:val="TAL"/>
              <w:keepNext w:val="0"/>
              <w:keepLines w:val="0"/>
              <w:spacing w:line="256" w:lineRule="auto"/>
            </w:pPr>
          </w:p>
        </w:tc>
      </w:tr>
      <w:tr w:rsidR="00804B02" w:rsidRPr="00852B86" w14:paraId="21A76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C7DD5B" w14:textId="31619FCA"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983E94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4989D2F"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DD2F900" w14:textId="77777777" w:rsidR="00804B02" w:rsidRPr="00852B86" w:rsidRDefault="00804B02" w:rsidP="000422D1">
            <w:pPr>
              <w:pStyle w:val="TAL"/>
              <w:keepNext w:val="0"/>
              <w:keepLines w:val="0"/>
              <w:spacing w:line="256" w:lineRule="auto"/>
            </w:pPr>
          </w:p>
        </w:tc>
      </w:tr>
      <w:tr w:rsidR="00804B02" w:rsidRPr="00852B86" w14:paraId="1E8D29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E625392" w14:textId="07403212"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D2CCEE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B0B0722"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411D5D32" w14:textId="77777777" w:rsidR="00804B02" w:rsidRPr="00852B86" w:rsidRDefault="00804B02" w:rsidP="000422D1">
            <w:pPr>
              <w:pStyle w:val="TAL"/>
              <w:keepNext w:val="0"/>
              <w:keepLines w:val="0"/>
              <w:spacing w:line="256" w:lineRule="auto"/>
            </w:pPr>
            <w:r w:rsidRPr="00852B86">
              <w:t>PERIODICAL</w:t>
            </w:r>
          </w:p>
        </w:tc>
      </w:tr>
      <w:tr w:rsidR="00804B02" w:rsidRPr="00852B86" w14:paraId="4844902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856609" w14:textId="5B755DAB"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0A82EF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1F002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553E52" w14:textId="77777777" w:rsidR="00804B02" w:rsidRPr="00852B86" w:rsidRDefault="00804B02" w:rsidP="000422D1">
            <w:pPr>
              <w:pStyle w:val="TAL"/>
              <w:keepNext w:val="0"/>
              <w:keepLines w:val="0"/>
              <w:spacing w:line="256" w:lineRule="auto"/>
            </w:pPr>
          </w:p>
        </w:tc>
      </w:tr>
      <w:tr w:rsidR="00804B02" w:rsidRPr="00852B86" w14:paraId="361C5ED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95B0322" w14:textId="626B3191"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0393F676"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E62CEC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FA488AF" w14:textId="77777777" w:rsidR="00804B02" w:rsidRPr="00852B86" w:rsidRDefault="00804B02" w:rsidP="000422D1">
            <w:pPr>
              <w:pStyle w:val="TAL"/>
              <w:keepNext w:val="0"/>
              <w:keepLines w:val="0"/>
              <w:spacing w:line="256" w:lineRule="auto"/>
            </w:pPr>
          </w:p>
        </w:tc>
      </w:tr>
      <w:tr w:rsidR="00804B02" w:rsidRPr="00852B86" w14:paraId="6C367AE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703473" w14:textId="6A55668B"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60991CC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6CF1176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81C2EA5" w14:textId="77777777" w:rsidR="00804B02" w:rsidRPr="00852B86" w:rsidRDefault="00804B02" w:rsidP="000422D1">
            <w:pPr>
              <w:pStyle w:val="TAL"/>
              <w:keepNext w:val="0"/>
              <w:keepLines w:val="0"/>
              <w:spacing w:line="256" w:lineRule="auto"/>
            </w:pPr>
          </w:p>
        </w:tc>
      </w:tr>
      <w:tr w:rsidR="00804B02" w:rsidRPr="00852B86" w14:paraId="696D89B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116FA92" w14:textId="2C660C03"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9975B20"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8FBB4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B10AA9A" w14:textId="77777777" w:rsidR="00804B02" w:rsidRPr="00852B86" w:rsidRDefault="00804B02" w:rsidP="000422D1">
            <w:pPr>
              <w:pStyle w:val="TAL"/>
              <w:keepNext w:val="0"/>
              <w:keepLines w:val="0"/>
              <w:spacing w:line="256" w:lineRule="auto"/>
            </w:pPr>
          </w:p>
        </w:tc>
      </w:tr>
      <w:tr w:rsidR="00804B02" w:rsidRPr="00852B86" w14:paraId="5DB089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A494564" w14:textId="49B15875"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7F7D63B"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59E28B8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30F5158" w14:textId="77777777" w:rsidR="00804B02" w:rsidRPr="00852B86" w:rsidRDefault="00804B02" w:rsidP="000422D1">
            <w:pPr>
              <w:pStyle w:val="TAL"/>
              <w:keepNext w:val="0"/>
              <w:keepLines w:val="0"/>
              <w:spacing w:line="256" w:lineRule="auto"/>
            </w:pPr>
          </w:p>
        </w:tc>
      </w:tr>
      <w:tr w:rsidR="00804B02" w:rsidRPr="00852B86" w14:paraId="7CF2700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C3469" w14:textId="321CA078"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B937AF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E0E88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45C063" w14:textId="77777777" w:rsidR="00804B02" w:rsidRPr="00852B86" w:rsidRDefault="00804B02" w:rsidP="000422D1">
            <w:pPr>
              <w:pStyle w:val="TAL"/>
              <w:keepNext w:val="0"/>
              <w:keepLines w:val="0"/>
              <w:spacing w:line="256" w:lineRule="auto"/>
            </w:pPr>
          </w:p>
        </w:tc>
      </w:tr>
      <w:tr w:rsidR="00804B02" w:rsidRPr="00852B86" w14:paraId="2AB2418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BC0A31E" w14:textId="62FB9B5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83EA95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6F42B2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2947BF" w14:textId="77777777" w:rsidR="00804B02" w:rsidRPr="00852B86" w:rsidRDefault="00804B02" w:rsidP="000422D1">
            <w:pPr>
              <w:pStyle w:val="TAL"/>
              <w:keepNext w:val="0"/>
              <w:keepLines w:val="0"/>
              <w:spacing w:line="256" w:lineRule="auto"/>
            </w:pPr>
          </w:p>
        </w:tc>
      </w:tr>
      <w:tr w:rsidR="00804B02" w:rsidRPr="00852B86" w14:paraId="398A4E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388BB67"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7F8A0C58"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E08996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AF30EC4" w14:textId="77777777" w:rsidR="00804B02" w:rsidRPr="00852B86" w:rsidRDefault="00804B02" w:rsidP="000422D1">
            <w:pPr>
              <w:pStyle w:val="TAL"/>
              <w:keepNext w:val="0"/>
              <w:keepLines w:val="0"/>
              <w:spacing w:line="256" w:lineRule="auto"/>
            </w:pPr>
          </w:p>
        </w:tc>
      </w:tr>
    </w:tbl>
    <w:p w14:paraId="09E4AC39" w14:textId="77777777" w:rsidR="00804B02" w:rsidRPr="00852B86" w:rsidRDefault="00804B02" w:rsidP="000422D1">
      <w:pPr>
        <w:rPr>
          <w:lang w:eastAsia="sv-SE"/>
        </w:rPr>
      </w:pPr>
    </w:p>
    <w:p w14:paraId="24AFC4D3" w14:textId="77777777" w:rsidR="00804B02" w:rsidRPr="00852B86" w:rsidRDefault="00804B02" w:rsidP="000422D1">
      <w:pPr>
        <w:pStyle w:val="H6"/>
        <w:keepNext w:val="0"/>
        <w:keepLines w:val="0"/>
        <w:rPr>
          <w:lang w:eastAsia="sv-SE"/>
        </w:rPr>
      </w:pPr>
      <w:r w:rsidRPr="00852B86">
        <w:rPr>
          <w:lang w:eastAsia="sv-SE"/>
        </w:rPr>
        <w:t>4.7.1.2.1.5</w:t>
      </w:r>
      <w:r w:rsidRPr="00852B86">
        <w:rPr>
          <w:lang w:eastAsia="sv-SE"/>
        </w:rPr>
        <w:tab/>
        <w:t>Test requirement</w:t>
      </w:r>
    </w:p>
    <w:p w14:paraId="061E9C63" w14:textId="77777777" w:rsidR="00804B02" w:rsidRPr="00852B86" w:rsidRDefault="00804B02" w:rsidP="000422D1">
      <w:pPr>
        <w:rPr>
          <w:lang w:eastAsia="sv-SE"/>
        </w:rPr>
      </w:pPr>
      <w:r w:rsidRPr="00852B86">
        <w:rPr>
          <w:lang w:eastAsia="sv-SE"/>
        </w:rPr>
        <w:t>Table 4.7.1.2.1.5-1 defines the primary level settings including test tolerances for all tests.</w:t>
      </w:r>
    </w:p>
    <w:p w14:paraId="5F622B40" w14:textId="77777777" w:rsidR="00804B02" w:rsidRPr="00852B86" w:rsidRDefault="00804B02" w:rsidP="000422D1">
      <w:pPr>
        <w:rPr>
          <w:lang w:eastAsia="sv-SE"/>
        </w:rPr>
      </w:pPr>
      <w:r w:rsidRPr="00852B86">
        <w:rPr>
          <w:lang w:eastAsia="sv-SE"/>
        </w:rPr>
        <w:t>Each SS-RSRP measurement report for each of the tests in Table 4.7.1.2.1.5-1 shall meet the corresponding absolute accuracy requirements in Table 4.7.1.2.1.5-2 for test configurations 1, 2, 4 and 5, and the corresponding absolute accuracy requirements in Table 4.7.1.2.1.5-3 for test configurations 3 and 6.</w:t>
      </w:r>
    </w:p>
    <w:p w14:paraId="5422134F" w14:textId="77777777" w:rsidR="00804B02" w:rsidRPr="00852B86" w:rsidRDefault="00804B02" w:rsidP="000422D1">
      <w:pPr>
        <w:pStyle w:val="TH"/>
        <w:keepNext w:val="0"/>
        <w:keepLines w:val="0"/>
      </w:pPr>
      <w:bookmarkStart w:id="1862" w:name="_Toc21621483"/>
      <w:bookmarkStart w:id="1863" w:name="_Toc29297097"/>
      <w:r w:rsidRPr="00852B86">
        <w:t>Table 4.7.1.2.1.5-1: SS-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38"/>
        <w:gridCol w:w="1651"/>
        <w:gridCol w:w="850"/>
        <w:gridCol w:w="893"/>
        <w:gridCol w:w="1133"/>
        <w:gridCol w:w="143"/>
        <w:gridCol w:w="666"/>
        <w:gridCol w:w="1035"/>
        <w:gridCol w:w="284"/>
        <w:gridCol w:w="603"/>
      </w:tblGrid>
      <w:tr w:rsidR="00804B02" w:rsidRPr="00852B86" w14:paraId="6CAE50DF" w14:textId="77777777" w:rsidTr="000E3E9C">
        <w:trPr>
          <w:tblHeade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A4BAE78"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0470F33C"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7C2FFCC4" w14:textId="77777777"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Uni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00DF57" w14:textId="5F2664D5"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484FB6D" w14:textId="494FE25A"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561F3284" w14:textId="77777777" w:rsidTr="000E3E9C">
        <w:trPr>
          <w:tblHeade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66177C4"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43C84AE"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0BABF08" w14:textId="77777777" w:rsidR="00804B02" w:rsidRPr="00852B86" w:rsidRDefault="00804B02" w:rsidP="000422D1">
            <w:pPr>
              <w:overflowPunct/>
              <w:autoSpaceDE/>
              <w:autoSpaceDN/>
              <w:adjustRightInd/>
              <w:spacing w:after="0" w:line="256" w:lineRule="auto"/>
              <w:rPr>
                <w:rFonts w:ascii="Arial" w:hAnsi="Arial" w:cs="Arial"/>
                <w:b/>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3F7C1C" w14:textId="02D57749"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2</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9890EB8" w14:textId="0D76F096"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A068CCC" w14:textId="218A4126"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85453C9" w14:textId="12319720" w:rsidR="00804B02" w:rsidRPr="00852B86" w:rsidRDefault="00804B02" w:rsidP="000422D1">
            <w:pPr>
              <w:spacing w:after="0" w:line="256" w:lineRule="auto"/>
              <w:jc w:val="center"/>
              <w:rPr>
                <w:rFonts w:ascii="Arial" w:hAnsi="Arial" w:cs="Arial"/>
                <w:b/>
                <w:sz w:val="18"/>
              </w:rPr>
            </w:pPr>
            <w:r w:rsidRPr="00852B86">
              <w:rPr>
                <w:rFonts w:ascii="Arial" w:hAnsi="Arial" w:cs="Arial"/>
                <w:b/>
                <w:sz w:val="18"/>
              </w:rPr>
              <w:t>Cell</w:t>
            </w:r>
            <w:r w:rsidR="000422D1" w:rsidRPr="00852B86">
              <w:rPr>
                <w:rFonts w:ascii="Arial" w:hAnsi="Arial" w:cs="Arial"/>
                <w:b/>
                <w:sz w:val="18"/>
              </w:rPr>
              <w:t xml:space="preserve"> </w:t>
            </w:r>
            <w:r w:rsidRPr="00852B86">
              <w:rPr>
                <w:rFonts w:ascii="Arial" w:hAnsi="Arial" w:cs="Arial"/>
                <w:b/>
                <w:sz w:val="18"/>
              </w:rPr>
              <w:t>3</w:t>
            </w:r>
          </w:p>
        </w:tc>
      </w:tr>
      <w:tr w:rsidR="00804B02" w:rsidRPr="00852B86" w14:paraId="329D5B7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5E1CC65" w14:textId="180C64FB" w:rsidR="00804B02" w:rsidRPr="00852B86" w:rsidRDefault="00804B02" w:rsidP="000422D1">
            <w:pPr>
              <w:spacing w:after="0" w:line="256"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ARFC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AFB6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1D3ABD63"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180502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1</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291176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2</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33ACB4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1</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194C02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freq2</w:t>
            </w:r>
          </w:p>
        </w:tc>
      </w:tr>
      <w:tr w:rsidR="00804B02" w:rsidRPr="00852B86" w14:paraId="2D58ABB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9CB756B"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BW</w:t>
            </w:r>
            <w:r w:rsidRPr="00852B86">
              <w:rPr>
                <w:rFonts w:ascii="Arial" w:hAnsi="Arial" w:cs="Arial"/>
                <w:sz w:val="18"/>
                <w:vertAlign w:val="subscript"/>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646DC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40D33D7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MHz</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2E9A220" w14:textId="59263514"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FD5953" w14:textId="7906AE51"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B08C5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DC108F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181B20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79705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7B9810B" w14:textId="109B8D51"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2986289" w14:textId="4C585AA3"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5E2C452E"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A90DE9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72B8223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D049BC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4D7E898" w14:textId="47F25BE9"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A02F2DF" w14:textId="10A0256A" w:rsidR="00804B02" w:rsidRPr="00852B86" w:rsidRDefault="00804B02" w:rsidP="000422D1">
            <w:pPr>
              <w:spacing w:after="0" w:line="256"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504B165C"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366CC67" w14:textId="56E2A6D1" w:rsidR="00804B02" w:rsidRPr="00852B86" w:rsidRDefault="00804B02" w:rsidP="000422D1">
            <w:pPr>
              <w:pStyle w:val="TAL"/>
              <w:keepNext w:val="0"/>
              <w:keepLines w:val="0"/>
              <w:spacing w:line="256" w:lineRule="auto"/>
            </w:pPr>
            <w:r w:rsidRPr="00852B86">
              <w:t>Gap</w:t>
            </w:r>
            <w:r w:rsidR="000422D1" w:rsidRPr="00852B86">
              <w:t xml:space="preserve"> </w:t>
            </w:r>
            <w:r w:rsidRPr="00852B86">
              <w:t>pattern</w:t>
            </w:r>
            <w:r w:rsidR="000422D1" w:rsidRPr="00852B86">
              <w:t xml:space="preserve"> </w:t>
            </w:r>
            <w:r w:rsidRPr="00852B86">
              <w:t>ID</w:t>
            </w:r>
          </w:p>
        </w:tc>
        <w:tc>
          <w:tcPr>
            <w:tcW w:w="850" w:type="dxa"/>
            <w:tcBorders>
              <w:top w:val="single" w:sz="4" w:space="0" w:color="auto"/>
              <w:left w:val="single" w:sz="4" w:space="0" w:color="auto"/>
              <w:bottom w:val="single" w:sz="4" w:space="0" w:color="auto"/>
              <w:right w:val="single" w:sz="4" w:space="0" w:color="auto"/>
            </w:tcBorders>
            <w:vAlign w:val="center"/>
          </w:tcPr>
          <w:p w14:paraId="79BC6B53" w14:textId="77777777" w:rsidR="00804B02" w:rsidRPr="00852B86"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C6E3C2C" w14:textId="77777777" w:rsidR="00804B02" w:rsidRPr="00852B86" w:rsidRDefault="00804B02" w:rsidP="000422D1">
            <w:pPr>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C0748EA"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0</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85062E"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0</w:t>
            </w:r>
          </w:p>
        </w:tc>
      </w:tr>
      <w:tr w:rsidR="00804B02" w:rsidRPr="00852B86" w14:paraId="3438CB1C"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BA5A6CE" w14:textId="6F7061FE" w:rsidR="00804B02" w:rsidRPr="00852B86" w:rsidRDefault="00804B02" w:rsidP="000422D1">
            <w:pPr>
              <w:spacing w:after="0" w:line="256"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CFD0F7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23463D64"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8ADE8EA"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F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CD2CB4"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FDD</w:t>
            </w:r>
          </w:p>
        </w:tc>
      </w:tr>
      <w:tr w:rsidR="00804B02" w:rsidRPr="00852B86" w14:paraId="6861E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1D4C33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A52113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6B249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E680C9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8B73B1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r>
      <w:tr w:rsidR="00804B02" w:rsidRPr="00852B86" w14:paraId="191A9E9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3269B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C0EC7E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E18DA9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A879B1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F569EE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w:t>
            </w:r>
          </w:p>
        </w:tc>
      </w:tr>
      <w:tr w:rsidR="00804B02" w:rsidRPr="00852B86" w14:paraId="625BF7D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42FA2C" w14:textId="658C2296" w:rsidR="00804B02" w:rsidRPr="00852B86" w:rsidRDefault="00804B02" w:rsidP="000422D1">
            <w:pPr>
              <w:spacing w:after="0" w:line="256"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84325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538D0575"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4173417"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N/A</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364758" w14:textId="77777777" w:rsidR="00804B02" w:rsidRPr="00852B86" w:rsidRDefault="00804B02" w:rsidP="000422D1">
            <w:pPr>
              <w:spacing w:after="0" w:line="256" w:lineRule="auto"/>
              <w:jc w:val="center"/>
              <w:rPr>
                <w:rFonts w:ascii="Arial" w:hAnsi="Arial"/>
                <w:sz w:val="18"/>
                <w:szCs w:val="18"/>
              </w:rPr>
            </w:pPr>
            <w:r w:rsidRPr="00852B86">
              <w:rPr>
                <w:rFonts w:ascii="Arial" w:hAnsi="Arial"/>
                <w:sz w:val="18"/>
                <w:szCs w:val="18"/>
              </w:rPr>
              <w:t>N/A</w:t>
            </w:r>
          </w:p>
        </w:tc>
      </w:tr>
      <w:tr w:rsidR="00804B02" w:rsidRPr="00852B86" w14:paraId="6C7998F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7D411E5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6360B3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259BA9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758ED4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992B6B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1.1</w:t>
            </w:r>
          </w:p>
        </w:tc>
      </w:tr>
      <w:tr w:rsidR="00804B02" w:rsidRPr="00852B86" w14:paraId="6D3207D4"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ED7A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48B9EF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B5E944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66ADE6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CE3E0C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TDDConf.2.1</w:t>
            </w:r>
          </w:p>
        </w:tc>
      </w:tr>
      <w:tr w:rsidR="00804B02" w:rsidRPr="00852B86" w14:paraId="5B11D679"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63474D" w14:textId="0A76DFCD" w:rsidR="00804B02" w:rsidRPr="00852B86" w:rsidRDefault="00804B02" w:rsidP="000422D1">
            <w:pPr>
              <w:spacing w:after="0" w:line="256"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02B3356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014A7DB"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3784492" w14:textId="4513B17F"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7EB4E8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2FB747" w14:textId="066E2D1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69707C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17B8299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65DCBD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762599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314B9B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D24BD74" w14:textId="5C2E8BA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T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584D22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637FC350" w14:textId="1E5D5D49"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1.1</w:t>
            </w:r>
            <w:r w:rsidR="000422D1" w:rsidRPr="00852B86">
              <w:rPr>
                <w:rFonts w:ascii="Arial" w:hAnsi="Arial" w:cs="Arial"/>
                <w:sz w:val="16"/>
                <w:szCs w:val="16"/>
              </w:rPr>
              <w:t xml:space="preserve"> </w:t>
            </w:r>
            <w:r w:rsidRPr="00852B86">
              <w:rPr>
                <w:rFonts w:ascii="Arial" w:hAnsi="Arial" w:cs="Arial"/>
                <w:sz w:val="16"/>
                <w:szCs w:val="16"/>
              </w:rPr>
              <w:t>T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774D26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874DA00"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F21130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2E2ABD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CE7EDF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8A1DF4C" w14:textId="1F9E7108"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2.1</w:t>
            </w:r>
            <w:r w:rsidR="000422D1" w:rsidRPr="00852B86">
              <w:rPr>
                <w:rFonts w:ascii="Arial" w:hAnsi="Arial" w:cs="Arial"/>
                <w:sz w:val="16"/>
                <w:szCs w:val="16"/>
              </w:rPr>
              <w:t xml:space="preserve"> </w:t>
            </w:r>
            <w:r w:rsidRPr="00852B86">
              <w:rPr>
                <w:rFonts w:ascii="Arial" w:hAnsi="Arial" w:cs="Arial"/>
                <w:sz w:val="16"/>
                <w:szCs w:val="16"/>
              </w:rPr>
              <w:t>FDD</w:t>
            </w: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50056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28F12848" w14:textId="1FC012FE"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SR.2.1</w:t>
            </w:r>
            <w:r w:rsidR="000422D1" w:rsidRPr="00852B86">
              <w:rPr>
                <w:rFonts w:ascii="Arial" w:hAnsi="Arial" w:cs="Arial"/>
                <w:sz w:val="16"/>
                <w:szCs w:val="16"/>
              </w:rPr>
              <w:t xml:space="preserve"> </w:t>
            </w:r>
            <w:r w:rsidRPr="00852B86">
              <w:rPr>
                <w:rFonts w:ascii="Arial" w:hAnsi="Arial" w:cs="Arial"/>
                <w:sz w:val="16"/>
                <w:szCs w:val="16"/>
              </w:rPr>
              <w:t>FDD</w:t>
            </w: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6A30EA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AA2DDFB"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DC35F3" w14:textId="6763AEC3" w:rsidR="00804B02" w:rsidRPr="00852B86" w:rsidRDefault="00804B02" w:rsidP="000422D1">
            <w:pPr>
              <w:spacing w:after="0" w:line="256"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0E802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3357EA1B"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BCEAA5" w14:textId="51646F65"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08297C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D0687D5" w14:textId="7D61C4F8"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2E95F9F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7A8A24D2"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2AC5F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4F88DA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E5E6C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7866BBC" w14:textId="47133D3D"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0ADFF3C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C96C82B" w14:textId="3CB0C7DA"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1.1</w:t>
            </w:r>
            <w:r w:rsidR="000422D1" w:rsidRPr="00852B86">
              <w:rPr>
                <w:rFonts w:ascii="Arial" w:hAnsi="Arial" w:cs="Arial"/>
                <w:sz w:val="16"/>
                <w:szCs w:val="16"/>
              </w:rPr>
              <w:t xml:space="preserve"> </w:t>
            </w:r>
            <w:r w:rsidRPr="00852B86">
              <w:rPr>
                <w:rFonts w:ascii="Arial" w:hAnsi="Arial" w:cs="Arial"/>
                <w:sz w:val="16"/>
                <w:szCs w:val="16"/>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F89F5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28CB8B96"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0B382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2197C15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DFF68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0C015211" w14:textId="5D496F3E"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2.1</w:t>
            </w:r>
            <w:r w:rsidR="000422D1" w:rsidRPr="00852B86">
              <w:rPr>
                <w:rFonts w:ascii="Arial" w:hAnsi="Arial" w:cs="Arial"/>
                <w:sz w:val="16"/>
                <w:szCs w:val="16"/>
              </w:rPr>
              <w:t xml:space="preserve"> </w:t>
            </w:r>
            <w:r w:rsidRPr="00852B86">
              <w:rPr>
                <w:rFonts w:ascii="Arial" w:hAnsi="Arial" w:cs="Arial"/>
                <w:sz w:val="16"/>
                <w:szCs w:val="16"/>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9B6126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48ED6E35" w14:textId="070123F2" w:rsidR="00804B02" w:rsidRPr="00852B86" w:rsidRDefault="00804B02" w:rsidP="000422D1">
            <w:pPr>
              <w:spacing w:after="0" w:line="256" w:lineRule="auto"/>
              <w:jc w:val="center"/>
              <w:rPr>
                <w:rFonts w:ascii="Arial" w:hAnsi="Arial" w:cs="Arial"/>
                <w:sz w:val="18"/>
              </w:rPr>
            </w:pPr>
            <w:r w:rsidRPr="00852B86">
              <w:rPr>
                <w:rFonts w:ascii="Arial" w:hAnsi="Arial" w:cs="Arial"/>
                <w:sz w:val="16"/>
                <w:szCs w:val="16"/>
              </w:rPr>
              <w:t>CR.2.1</w:t>
            </w:r>
            <w:r w:rsidR="000422D1" w:rsidRPr="00852B86">
              <w:rPr>
                <w:rFonts w:ascii="Arial" w:hAnsi="Arial" w:cs="Arial"/>
                <w:sz w:val="16"/>
                <w:szCs w:val="16"/>
              </w:rPr>
              <w:t xml:space="preserve"> </w:t>
            </w:r>
            <w:r w:rsidRPr="00852B86">
              <w:rPr>
                <w:rFonts w:ascii="Arial" w:hAnsi="Arial" w:cs="Arial"/>
                <w:sz w:val="16"/>
                <w:szCs w:val="16"/>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57A9D13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D94E7C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B6CF36" w14:textId="5512DA6E" w:rsidR="00804B02" w:rsidRPr="00852B86" w:rsidRDefault="00804B02" w:rsidP="000422D1">
            <w:pPr>
              <w:spacing w:after="0" w:line="256"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850" w:type="dxa"/>
            <w:tcBorders>
              <w:top w:val="single" w:sz="4" w:space="0" w:color="auto"/>
              <w:left w:val="single" w:sz="4" w:space="0" w:color="auto"/>
              <w:bottom w:val="single" w:sz="4" w:space="0" w:color="auto"/>
              <w:right w:val="single" w:sz="4" w:space="0" w:color="auto"/>
            </w:tcBorders>
            <w:vAlign w:val="center"/>
            <w:hideMark/>
          </w:tcPr>
          <w:p w14:paraId="37381CA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7EB07B9F"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383891B" w14:textId="2DF3E0D7"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F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2FC4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5BA086B6" w14:textId="6CA63A70"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F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85CDCF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1E00663A"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348DDD5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417251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tcBorders>
              <w:top w:val="single" w:sz="4" w:space="0" w:color="auto"/>
              <w:left w:val="single" w:sz="4" w:space="0" w:color="auto"/>
              <w:bottom w:val="single" w:sz="4" w:space="0" w:color="auto"/>
              <w:right w:val="single" w:sz="4" w:space="0" w:color="auto"/>
            </w:tcBorders>
            <w:vAlign w:val="center"/>
          </w:tcPr>
          <w:p w14:paraId="59BE4884"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3F0D21B" w14:textId="298B500A"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8B9540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8DAC632" w14:textId="36E390D0"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1.1</w:t>
            </w:r>
            <w:r w:rsidR="000422D1" w:rsidRPr="00852B86">
              <w:rPr>
                <w:rFonts w:ascii="Arial" w:hAnsi="Arial" w:cs="Arial"/>
                <w:sz w:val="14"/>
                <w:szCs w:val="14"/>
              </w:rPr>
              <w:t xml:space="preserve"> </w:t>
            </w:r>
            <w:r w:rsidRPr="00852B86">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7BF26B0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E5740BC"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105E769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12F86F8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tcPr>
          <w:p w14:paraId="5FDC2EE4" w14:textId="77777777" w:rsidR="00804B02" w:rsidRPr="00852B86" w:rsidRDefault="00804B02" w:rsidP="000422D1">
            <w:pPr>
              <w:spacing w:after="0" w:line="256" w:lineRule="auto"/>
              <w:jc w:val="center"/>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CFFC349" w14:textId="0D443D0D"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2.1</w:t>
            </w:r>
            <w:r w:rsidR="000422D1" w:rsidRPr="00852B86">
              <w:rPr>
                <w:rFonts w:ascii="Arial" w:hAnsi="Arial" w:cs="Arial"/>
                <w:sz w:val="14"/>
                <w:szCs w:val="14"/>
              </w:rPr>
              <w:t xml:space="preserve"> </w:t>
            </w:r>
            <w:r w:rsidRPr="00852B86">
              <w:rPr>
                <w:rFonts w:ascii="Arial" w:hAnsi="Arial" w:cs="Arial"/>
                <w:sz w:val="14"/>
                <w:szCs w:val="14"/>
              </w:rPr>
              <w:t>TDD</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AF394E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035" w:type="dxa"/>
            <w:tcBorders>
              <w:top w:val="single" w:sz="4" w:space="0" w:color="auto"/>
              <w:left w:val="single" w:sz="4" w:space="0" w:color="auto"/>
              <w:bottom w:val="single" w:sz="4" w:space="0" w:color="auto"/>
              <w:right w:val="single" w:sz="4" w:space="0" w:color="auto"/>
            </w:tcBorders>
            <w:vAlign w:val="center"/>
            <w:hideMark/>
          </w:tcPr>
          <w:p w14:paraId="0DA4ED91" w14:textId="697F9684" w:rsidR="00804B02" w:rsidRPr="00852B86" w:rsidRDefault="00804B02" w:rsidP="000422D1">
            <w:pPr>
              <w:spacing w:after="0" w:line="256" w:lineRule="auto"/>
              <w:jc w:val="center"/>
              <w:rPr>
                <w:rFonts w:ascii="Arial" w:hAnsi="Arial" w:cs="Arial"/>
                <w:sz w:val="14"/>
                <w:szCs w:val="14"/>
              </w:rPr>
            </w:pPr>
            <w:r w:rsidRPr="00852B86">
              <w:rPr>
                <w:rFonts w:ascii="Arial" w:hAnsi="Arial" w:cs="Arial"/>
                <w:sz w:val="14"/>
                <w:szCs w:val="14"/>
              </w:rPr>
              <w:t>CCR.2.1</w:t>
            </w:r>
            <w:r w:rsidR="000422D1" w:rsidRPr="00852B86">
              <w:rPr>
                <w:rFonts w:ascii="Arial" w:hAnsi="Arial" w:cs="Arial"/>
                <w:sz w:val="14"/>
                <w:szCs w:val="14"/>
              </w:rPr>
              <w:t xml:space="preserve"> </w:t>
            </w:r>
            <w:r w:rsidRPr="00852B86">
              <w:rPr>
                <w:rFonts w:ascii="Arial" w:hAnsi="Arial" w:cs="Arial"/>
                <w:sz w:val="14"/>
                <w:szCs w:val="14"/>
              </w:rPr>
              <w:t>TDD</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B3A804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2E5027C2"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45B678E" w14:textId="44E3DAB6" w:rsidR="00804B02" w:rsidRPr="00852B86" w:rsidRDefault="00804B02" w:rsidP="000422D1">
            <w:pPr>
              <w:spacing w:after="0" w:line="256"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A084B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160FF098"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C8DACB7" w14:textId="62B84FDB"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227DCD8" w14:textId="49043661"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r>
      <w:tr w:rsidR="00804B02" w:rsidRPr="00852B86" w14:paraId="3DEC4B1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5411F66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02768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2EF127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8A46F2A" w14:textId="4125D3D0"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57499BD6" w14:textId="04FB29F4"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1</w:t>
            </w:r>
            <w:r w:rsidR="000422D1" w:rsidRPr="00852B86">
              <w:rPr>
                <w:rFonts w:ascii="Arial" w:hAnsi="Arial" w:cs="Arial"/>
                <w:sz w:val="18"/>
              </w:rPr>
              <w:t xml:space="preserve"> </w:t>
            </w:r>
            <w:r w:rsidRPr="00852B86">
              <w:rPr>
                <w:rFonts w:ascii="Arial" w:hAnsi="Arial" w:cs="Arial"/>
                <w:sz w:val="18"/>
              </w:rPr>
              <w:t>FR1</w:t>
            </w:r>
          </w:p>
        </w:tc>
      </w:tr>
      <w:tr w:rsidR="00804B02" w:rsidRPr="00852B86" w14:paraId="18BBF2C8"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2D089B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3C8CC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3F2B51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011B2A87" w14:textId="3A0B6F9F"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2</w:t>
            </w:r>
            <w:r w:rsidR="000422D1" w:rsidRPr="00852B86">
              <w:rPr>
                <w:rFonts w:ascii="Arial" w:hAnsi="Arial" w:cs="Arial"/>
                <w:sz w:val="18"/>
              </w:rPr>
              <w:t xml:space="preserve"> </w:t>
            </w:r>
            <w:r w:rsidRPr="00852B86">
              <w:rPr>
                <w:rFonts w:ascii="Arial" w:hAnsi="Arial" w:cs="Arial"/>
                <w:sz w:val="18"/>
              </w:rPr>
              <w:t>FR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A3B1C5E" w14:textId="3E56E284"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SB.2</w:t>
            </w:r>
            <w:r w:rsidR="000422D1" w:rsidRPr="00852B86">
              <w:rPr>
                <w:rFonts w:ascii="Arial" w:hAnsi="Arial" w:cs="Arial"/>
                <w:sz w:val="18"/>
              </w:rPr>
              <w:t xml:space="preserve"> </w:t>
            </w:r>
            <w:r w:rsidRPr="00852B86">
              <w:rPr>
                <w:rFonts w:ascii="Arial" w:hAnsi="Arial" w:cs="Arial"/>
                <w:sz w:val="18"/>
              </w:rPr>
              <w:t>FR1</w:t>
            </w:r>
          </w:p>
        </w:tc>
      </w:tr>
      <w:tr w:rsidR="00804B02" w:rsidRPr="00852B86" w14:paraId="530F157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D5D9D36" w14:textId="7F991379" w:rsidR="00804B02" w:rsidRPr="00852B86" w:rsidRDefault="00804B02" w:rsidP="000422D1">
            <w:pPr>
              <w:spacing w:after="0" w:line="256"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B650BC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3E829E5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3401A53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OP.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3E2CADA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OP.1</w:t>
            </w:r>
          </w:p>
        </w:tc>
      </w:tr>
      <w:tr w:rsidR="00804B02" w:rsidRPr="00852B86" w14:paraId="1846891F"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68338" w14:textId="705DE167" w:rsidR="00804B02" w:rsidRPr="00852B86" w:rsidRDefault="00804B02" w:rsidP="000422D1">
            <w:pPr>
              <w:spacing w:after="0" w:line="256"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8D4B5C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vMerge w:val="restart"/>
            <w:tcBorders>
              <w:top w:val="single" w:sz="4" w:space="0" w:color="auto"/>
              <w:left w:val="single" w:sz="4" w:space="0" w:color="auto"/>
              <w:bottom w:val="single" w:sz="4" w:space="0" w:color="auto"/>
              <w:right w:val="single" w:sz="4" w:space="0" w:color="auto"/>
            </w:tcBorders>
            <w:vAlign w:val="center"/>
          </w:tcPr>
          <w:p w14:paraId="434ED3EF" w14:textId="77777777" w:rsidR="00804B02" w:rsidRPr="00852B86" w:rsidRDefault="00804B02" w:rsidP="000422D1">
            <w:pPr>
              <w:spacing w:after="0" w:line="256" w:lineRule="auto"/>
              <w:jc w:val="center"/>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42255197" w14:textId="121C603D"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666" w:type="dxa"/>
            <w:vMerge w:val="restart"/>
            <w:tcBorders>
              <w:top w:val="single" w:sz="4" w:space="0" w:color="auto"/>
              <w:left w:val="single" w:sz="4" w:space="0" w:color="auto"/>
              <w:bottom w:val="single" w:sz="4" w:space="0" w:color="auto"/>
              <w:right w:val="single" w:sz="4" w:space="0" w:color="auto"/>
            </w:tcBorders>
            <w:vAlign w:val="center"/>
            <w:hideMark/>
          </w:tcPr>
          <w:p w14:paraId="2CB7D8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23FBC376" w14:textId="7A0EE66E"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603" w:type="dxa"/>
            <w:vMerge w:val="restart"/>
            <w:tcBorders>
              <w:top w:val="single" w:sz="4" w:space="0" w:color="auto"/>
              <w:left w:val="single" w:sz="4" w:space="0" w:color="auto"/>
              <w:bottom w:val="single" w:sz="4" w:space="0" w:color="auto"/>
              <w:right w:val="single" w:sz="4" w:space="0" w:color="auto"/>
            </w:tcBorders>
            <w:vAlign w:val="center"/>
            <w:hideMark/>
          </w:tcPr>
          <w:p w14:paraId="0C8653B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r>
      <w:tr w:rsidR="00804B02" w:rsidRPr="00852B86" w14:paraId="5CB5BBF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6507247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E0F61B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5</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F23A9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6627AA8A" w14:textId="414AC61E"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1AC658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4632CE8F" w14:textId="32C050FC"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262B0D9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3FA95B1"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42F9BA1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0164F4C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90E2E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502A6D39" w14:textId="00B0E51C"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666" w:type="dxa"/>
            <w:vMerge/>
            <w:tcBorders>
              <w:top w:val="single" w:sz="4" w:space="0" w:color="auto"/>
              <w:left w:val="single" w:sz="4" w:space="0" w:color="auto"/>
              <w:bottom w:val="single" w:sz="4" w:space="0" w:color="auto"/>
              <w:right w:val="single" w:sz="4" w:space="0" w:color="auto"/>
            </w:tcBorders>
            <w:vAlign w:val="center"/>
            <w:hideMark/>
          </w:tcPr>
          <w:p w14:paraId="06ACFB1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319" w:type="dxa"/>
            <w:gridSpan w:val="2"/>
            <w:tcBorders>
              <w:top w:val="single" w:sz="4" w:space="0" w:color="auto"/>
              <w:left w:val="single" w:sz="4" w:space="0" w:color="auto"/>
              <w:bottom w:val="single" w:sz="4" w:space="0" w:color="auto"/>
              <w:right w:val="single" w:sz="4" w:space="0" w:color="auto"/>
            </w:tcBorders>
            <w:vAlign w:val="center"/>
            <w:hideMark/>
          </w:tcPr>
          <w:p w14:paraId="352A49C6" w14:textId="72D99D5A" w:rsidR="00804B02" w:rsidRPr="00852B86" w:rsidRDefault="00804B02" w:rsidP="000422D1">
            <w:pPr>
              <w:spacing w:after="0" w:line="256" w:lineRule="auto"/>
              <w:jc w:val="center"/>
              <w:rPr>
                <w:rFonts w:ascii="Arial" w:hAnsi="Arial" w:cs="Arial"/>
                <w:sz w:val="16"/>
                <w:szCs w:val="16"/>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603" w:type="dxa"/>
            <w:vMerge/>
            <w:tcBorders>
              <w:top w:val="single" w:sz="4" w:space="0" w:color="auto"/>
              <w:left w:val="single" w:sz="4" w:space="0" w:color="auto"/>
              <w:bottom w:val="single" w:sz="4" w:space="0" w:color="auto"/>
              <w:right w:val="single" w:sz="4" w:space="0" w:color="auto"/>
            </w:tcBorders>
            <w:vAlign w:val="center"/>
            <w:hideMark/>
          </w:tcPr>
          <w:p w14:paraId="325CFA49"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88E200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F4D729B" w14:textId="6F022D2B" w:rsidR="00804B02" w:rsidRPr="00852B86" w:rsidRDefault="00804B02" w:rsidP="000422D1">
            <w:pPr>
              <w:spacing w:after="0" w:line="256"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49326CD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2E86475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06C19F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0.1</w:t>
            </w:r>
          </w:p>
          <w:p w14:paraId="7E2D038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0.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1FEC3F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0.1</w:t>
            </w:r>
          </w:p>
          <w:p w14:paraId="454F26B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0.1</w:t>
            </w:r>
          </w:p>
        </w:tc>
      </w:tr>
      <w:tr w:rsidR="00804B02" w:rsidRPr="00852B86" w14:paraId="5F04C760"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F6FF161" w14:textId="2AFD1BE7" w:rsidR="00804B02" w:rsidRPr="00852B86" w:rsidRDefault="00804B02" w:rsidP="000422D1">
            <w:pPr>
              <w:spacing w:after="0" w:line="256"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48BF69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tcPr>
          <w:p w14:paraId="588015AF"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44CCCD1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1.1</w:t>
            </w:r>
          </w:p>
          <w:p w14:paraId="7FE3CDA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1.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1548C2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LBWP.1.1</w:t>
            </w:r>
          </w:p>
          <w:p w14:paraId="0390A48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ULBWP.1.1</w:t>
            </w:r>
          </w:p>
        </w:tc>
      </w:tr>
      <w:tr w:rsidR="00804B02" w:rsidRPr="00852B86" w14:paraId="3FE6A52E"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561A323" w14:textId="44C1EB71" w:rsidR="00804B02" w:rsidRPr="00852B86" w:rsidRDefault="00804B02" w:rsidP="000422D1">
            <w:pPr>
              <w:spacing w:after="0" w:line="256"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1DBC59D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tcPr>
          <w:p w14:paraId="5DCE9A8A"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5A0B846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06E2A52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2</w:t>
            </w:r>
          </w:p>
        </w:tc>
      </w:tr>
      <w:tr w:rsidR="00804B02" w:rsidRPr="00852B86" w14:paraId="7574C1CF"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E5BB1A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6EBB024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tcPr>
          <w:p w14:paraId="17531086"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68AD971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1</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68ACA0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SMTC.1</w:t>
            </w:r>
          </w:p>
        </w:tc>
      </w:tr>
      <w:tr w:rsidR="00804B02" w:rsidRPr="00852B86" w14:paraId="31AE5326" w14:textId="77777777" w:rsidTr="000422D1">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B3C118C" w14:textId="6CF35489" w:rsidR="00804B02" w:rsidRPr="00852B86" w:rsidRDefault="00804B02" w:rsidP="000422D1">
            <w:pPr>
              <w:spacing w:after="0" w:line="256" w:lineRule="auto"/>
              <w:rPr>
                <w:rFonts w:ascii="Arial" w:hAnsi="Arial" w:cs="Arial"/>
                <w:sz w:val="18"/>
              </w:rPr>
            </w:pPr>
            <w:r w:rsidRPr="00852B86">
              <w:rPr>
                <w:rFonts w:ascii="Arial" w:hAnsi="Arial" w:cs="Arial"/>
                <w:sz w:val="18"/>
              </w:rPr>
              <w:t>Time</w:t>
            </w:r>
            <w:r w:rsidR="000422D1" w:rsidRPr="00852B86">
              <w:rPr>
                <w:rFonts w:ascii="Arial" w:hAnsi="Arial" w:cs="Arial"/>
                <w:sz w:val="18"/>
              </w:rPr>
              <w:t xml:space="preserve"> </w:t>
            </w:r>
            <w:r w:rsidRPr="00852B86">
              <w:rPr>
                <w:rFonts w:ascii="Arial" w:hAnsi="Arial" w:cs="Arial"/>
                <w:sz w:val="18"/>
              </w:rPr>
              <w:t>offset</w:t>
            </w:r>
            <w:r w:rsidR="000422D1" w:rsidRPr="00852B86">
              <w:rPr>
                <w:rFonts w:ascii="Arial" w:hAnsi="Arial" w:cs="Arial"/>
                <w:sz w:val="18"/>
              </w:rPr>
              <w:t xml:space="preserve"> </w:t>
            </w:r>
            <w:r w:rsidRPr="00852B86">
              <w:rPr>
                <w:rFonts w:ascii="Arial" w:hAnsi="Arial" w:cs="Arial"/>
                <w:sz w:val="18"/>
              </w:rPr>
              <w:t>between</w:t>
            </w:r>
            <w:r w:rsidR="000422D1" w:rsidRPr="00852B86">
              <w:rPr>
                <w:rFonts w:ascii="Arial" w:hAnsi="Arial" w:cs="Arial"/>
                <w:sz w:val="18"/>
              </w:rPr>
              <w:t xml:space="preserve"> </w:t>
            </w:r>
            <w:r w:rsidRPr="00852B86">
              <w:rPr>
                <w:rFonts w:ascii="Arial" w:hAnsi="Arial" w:cs="Arial"/>
                <w:sz w:val="18"/>
              </w:rPr>
              <w:t>Cell</w:t>
            </w:r>
            <w:r w:rsidR="000422D1" w:rsidRPr="00852B86">
              <w:rPr>
                <w:rFonts w:ascii="Arial" w:hAnsi="Arial" w:cs="Arial"/>
                <w:sz w:val="18"/>
              </w:rPr>
              <w:t xml:space="preserve"> </w:t>
            </w:r>
            <w:r w:rsidRPr="00852B86">
              <w:rPr>
                <w:rFonts w:ascii="Arial" w:hAnsi="Arial" w:cs="Arial"/>
                <w:sz w:val="18"/>
              </w:rPr>
              <w:t>2</w:t>
            </w:r>
            <w:r w:rsidR="000422D1" w:rsidRPr="00852B86">
              <w:rPr>
                <w:rFonts w:ascii="Arial" w:hAnsi="Arial" w:cs="Arial"/>
                <w:sz w:val="18"/>
              </w:rPr>
              <w:t xml:space="preserve"> </w:t>
            </w:r>
            <w:r w:rsidRPr="00852B86">
              <w:rPr>
                <w:rFonts w:ascii="Arial" w:hAnsi="Arial" w:cs="Arial"/>
                <w:sz w:val="18"/>
              </w:rPr>
              <w:t>and</w:t>
            </w:r>
            <w:r w:rsidR="000422D1" w:rsidRPr="00852B86">
              <w:rPr>
                <w:rFonts w:ascii="Arial" w:hAnsi="Arial" w:cs="Arial"/>
                <w:sz w:val="18"/>
              </w:rPr>
              <w:t xml:space="preserve"> </w:t>
            </w:r>
            <w:r w:rsidRPr="00852B86">
              <w:rPr>
                <w:rFonts w:ascii="Arial" w:hAnsi="Arial" w:cs="Arial"/>
                <w:sz w:val="18"/>
              </w:rPr>
              <w:t>Cell</w:t>
            </w:r>
            <w:r w:rsidR="000422D1" w:rsidRPr="00852B86">
              <w:rPr>
                <w:rFonts w:ascii="Arial" w:hAnsi="Arial" w:cs="Arial"/>
                <w:sz w:val="18"/>
              </w:rPr>
              <w:t xml:space="preserve"> </w:t>
            </w:r>
            <w:r w:rsidRPr="00852B86">
              <w:rPr>
                <w:rFonts w:ascii="Arial" w:hAnsi="Arial" w:cs="Arial"/>
                <w:sz w:val="18"/>
              </w:rPr>
              <w:t>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79D85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4</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6D4916" w14:textId="77777777" w:rsidR="00804B02" w:rsidRPr="00852B86" w:rsidRDefault="00804B02" w:rsidP="000422D1">
            <w:pPr>
              <w:spacing w:after="0" w:line="256" w:lineRule="auto"/>
              <w:jc w:val="center"/>
              <w:rPr>
                <w:rFonts w:ascii="Arial" w:hAnsi="Arial" w:cs="Arial"/>
                <w:sz w:val="18"/>
              </w:rPr>
            </w:pPr>
            <w:r w:rsidRPr="00852B86">
              <w:rPr>
                <w:rFonts w:cs="v4.2.0"/>
              </w:rPr>
              <w:t>m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7E99B5C4"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69DF2C2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48DAFADD" w14:textId="77777777" w:rsidTr="000422D1">
        <w:trPr>
          <w:jc w:val="center"/>
        </w:trPr>
        <w:tc>
          <w:tcPr>
            <w:tcW w:w="9947" w:type="dxa"/>
            <w:gridSpan w:val="2"/>
            <w:vMerge/>
            <w:tcBorders>
              <w:top w:val="single" w:sz="4" w:space="0" w:color="auto"/>
              <w:left w:val="single" w:sz="4" w:space="0" w:color="auto"/>
              <w:bottom w:val="single" w:sz="4" w:space="0" w:color="auto"/>
              <w:right w:val="single" w:sz="4" w:space="0" w:color="auto"/>
            </w:tcBorders>
            <w:vAlign w:val="center"/>
            <w:hideMark/>
          </w:tcPr>
          <w:p w14:paraId="07B8B7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50" w:type="dxa"/>
            <w:tcBorders>
              <w:top w:val="single" w:sz="4" w:space="0" w:color="auto"/>
              <w:left w:val="single" w:sz="4" w:space="0" w:color="auto"/>
              <w:bottom w:val="single" w:sz="4" w:space="0" w:color="auto"/>
              <w:right w:val="single" w:sz="4" w:space="0" w:color="auto"/>
            </w:tcBorders>
            <w:vAlign w:val="center"/>
            <w:hideMark/>
          </w:tcPr>
          <w:p w14:paraId="545F4D7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2,3,5,6</w:t>
            </w:r>
          </w:p>
        </w:tc>
        <w:tc>
          <w:tcPr>
            <w:tcW w:w="893" w:type="dxa"/>
            <w:tcBorders>
              <w:top w:val="single" w:sz="4" w:space="0" w:color="auto"/>
              <w:left w:val="single" w:sz="4" w:space="0" w:color="auto"/>
              <w:bottom w:val="single" w:sz="4" w:space="0" w:color="auto"/>
              <w:right w:val="single" w:sz="4" w:space="0" w:color="auto"/>
            </w:tcBorders>
            <w:vAlign w:val="center"/>
            <w:hideMark/>
          </w:tcPr>
          <w:p w14:paraId="672BB089" w14:textId="77777777" w:rsidR="00804B02" w:rsidRPr="00852B86" w:rsidRDefault="00804B02" w:rsidP="000422D1">
            <w:pPr>
              <w:spacing w:after="0" w:line="256" w:lineRule="auto"/>
              <w:jc w:val="center"/>
              <w:rPr>
                <w:rFonts w:cs="v4.2.0"/>
              </w:rPr>
            </w:pPr>
            <w:r w:rsidRPr="00852B86">
              <w:rPr>
                <w:rFonts w:cs="v4.2.0"/>
              </w:rPr>
              <w:sym w:font="Symbol" w:char="F06D"/>
            </w:r>
            <w:r w:rsidRPr="00852B86">
              <w:rPr>
                <w:rFonts w:cs="v4.2.0"/>
              </w:rPr>
              <w:t>s</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12205D9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EB38AA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3D2325BA"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3D6D42B" w14:textId="3EBFFD82"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S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33962DF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36E4D5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vMerge w:val="restart"/>
            <w:tcBorders>
              <w:top w:val="single" w:sz="4" w:space="0" w:color="auto"/>
              <w:left w:val="single" w:sz="4" w:space="0" w:color="auto"/>
              <w:bottom w:val="single" w:sz="4" w:space="0" w:color="auto"/>
              <w:right w:val="single" w:sz="4" w:space="0" w:color="auto"/>
            </w:tcBorders>
            <w:vAlign w:val="center"/>
            <w:hideMark/>
          </w:tcPr>
          <w:p w14:paraId="599A296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8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32EE4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1035" w:type="dxa"/>
            <w:vMerge w:val="restart"/>
            <w:tcBorders>
              <w:top w:val="single" w:sz="4" w:space="0" w:color="auto"/>
              <w:left w:val="single" w:sz="4" w:space="0" w:color="auto"/>
              <w:bottom w:val="single" w:sz="4" w:space="0" w:color="auto"/>
              <w:right w:val="single" w:sz="4" w:space="0" w:color="auto"/>
            </w:tcBorders>
            <w:vAlign w:val="center"/>
            <w:hideMark/>
          </w:tcPr>
          <w:p w14:paraId="5EEB9A1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0</w:t>
            </w:r>
          </w:p>
        </w:tc>
        <w:tc>
          <w:tcPr>
            <w:tcW w:w="887"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F835A12" w14:textId="77777777" w:rsidR="00804B02" w:rsidRPr="00852B86" w:rsidRDefault="00804B02" w:rsidP="000422D1">
            <w:pPr>
              <w:pStyle w:val="TAC"/>
              <w:keepNext w:val="0"/>
              <w:keepLines w:val="0"/>
              <w:spacing w:line="256" w:lineRule="auto"/>
            </w:pPr>
            <w:r w:rsidRPr="00852B86">
              <w:t>0</w:t>
            </w:r>
          </w:p>
        </w:tc>
      </w:tr>
      <w:tr w:rsidR="00804B02" w:rsidRPr="00852B86" w14:paraId="3D2C83F1"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086B2B76" w14:textId="2816DBCF"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26F0E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97928C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81E7A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544DF49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4DACFC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06EFEA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CCF249D"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FCE99A1" w14:textId="624CA1AE"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B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3E89C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6DB8054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7AF4B1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AE1549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17773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7E8B9B3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56B33C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1BC7061" w14:textId="20B60E63"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5300EC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4FB4DF4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68E7B7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C863F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53763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8FFB9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D9ACA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CADAC57" w14:textId="667E7B71"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DC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4DB939A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55E6AB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0D452E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321542A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74AA16C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3C3950B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E4E57E4"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22C27E42" w14:textId="6D03CC88"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A7264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1976FE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19ABEE0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73D7032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1AA067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16A7CC1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B79AF8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E8E9A1F" w14:textId="03A452A8"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PDSCH</w:t>
            </w:r>
            <w:r w:rsidR="000422D1" w:rsidRPr="00852B86">
              <w:rPr>
                <w:rFonts w:ascii="Arial" w:hAnsi="Arial" w:cs="Arial"/>
                <w:sz w:val="16"/>
                <w:szCs w:val="16"/>
              </w:rPr>
              <w:t xml:space="preserve"> </w:t>
            </w:r>
            <w:r w:rsidRPr="00852B86">
              <w:rPr>
                <w:rFonts w:ascii="Arial" w:hAnsi="Arial" w:cs="Arial"/>
                <w:sz w:val="16"/>
                <w:szCs w:val="16"/>
              </w:rPr>
              <w:t>DMRS</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1FBB7E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76EB8D3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4595C2E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1D64352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2857C2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49DFD84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B6C5CE8"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764FB8AA" w14:textId="24158EBF"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SSS</w:t>
            </w:r>
            <w:r w:rsidRPr="00852B86">
              <w:rPr>
                <w:rFonts w:ascii="Arial" w:hAnsi="Arial" w:cs="Arial"/>
                <w:sz w:val="16"/>
                <w:szCs w:val="16"/>
                <w:vertAlign w:val="superscript"/>
              </w:rPr>
              <w:t>Note</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6B6C3D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328BDE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3AF600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0A74728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3059EE9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05222ED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9F0D7B"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5734DF7C" w14:textId="48323964" w:rsidR="00804B02" w:rsidRPr="00852B86" w:rsidRDefault="00804B02" w:rsidP="000422D1">
            <w:pPr>
              <w:spacing w:after="0" w:line="256" w:lineRule="auto"/>
              <w:rPr>
                <w:rFonts w:ascii="Arial" w:hAnsi="Arial" w:cs="Arial"/>
                <w:sz w:val="16"/>
                <w:szCs w:val="16"/>
              </w:rPr>
            </w:pPr>
            <w:r w:rsidRPr="00852B86">
              <w:rPr>
                <w:rFonts w:ascii="Arial" w:hAnsi="Arial" w:cs="Arial"/>
                <w:sz w:val="16"/>
                <w:szCs w:val="16"/>
              </w:rPr>
              <w:t>EPRE</w:t>
            </w:r>
            <w:r w:rsidR="000422D1" w:rsidRPr="00852B86">
              <w:rPr>
                <w:rFonts w:ascii="Arial" w:hAnsi="Arial" w:cs="Arial"/>
                <w:sz w:val="16"/>
                <w:szCs w:val="16"/>
              </w:rPr>
              <w:t xml:space="preserve"> </w:t>
            </w:r>
            <w:r w:rsidRPr="00852B86">
              <w:rPr>
                <w:rFonts w:ascii="Arial" w:hAnsi="Arial" w:cs="Arial"/>
                <w:sz w:val="16"/>
                <w:szCs w:val="16"/>
              </w:rPr>
              <w:t>ratio</w:t>
            </w:r>
            <w:r w:rsidR="000422D1" w:rsidRPr="00852B86">
              <w:rPr>
                <w:rFonts w:ascii="Arial" w:hAnsi="Arial" w:cs="Arial"/>
                <w:sz w:val="16"/>
                <w:szCs w:val="16"/>
              </w:rPr>
              <w:t xml:space="preserve"> </w:t>
            </w:r>
            <w:r w:rsidRPr="00852B86">
              <w:rPr>
                <w:rFonts w:ascii="Arial" w:hAnsi="Arial" w:cs="Arial"/>
                <w:sz w:val="16"/>
                <w:szCs w:val="16"/>
              </w:rPr>
              <w:t>of</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to</w:t>
            </w:r>
            <w:r w:rsidR="000422D1" w:rsidRPr="00852B86">
              <w:rPr>
                <w:rFonts w:ascii="Arial" w:hAnsi="Arial" w:cs="Arial"/>
                <w:sz w:val="16"/>
                <w:szCs w:val="16"/>
              </w:rPr>
              <w:t xml:space="preserve"> </w:t>
            </w:r>
            <w:r w:rsidRPr="00852B86">
              <w:rPr>
                <w:rFonts w:ascii="Arial" w:hAnsi="Arial" w:cs="Arial"/>
                <w:sz w:val="16"/>
                <w:szCs w:val="16"/>
              </w:rPr>
              <w:t>OCNG</w:t>
            </w:r>
            <w:r w:rsidR="000422D1" w:rsidRPr="00852B86">
              <w:rPr>
                <w:rFonts w:ascii="Arial" w:hAnsi="Arial" w:cs="Arial"/>
                <w:sz w:val="16"/>
                <w:szCs w:val="16"/>
              </w:rPr>
              <w:t xml:space="preserve"> </w:t>
            </w:r>
            <w:r w:rsidRPr="00852B86">
              <w:rPr>
                <w:rFonts w:ascii="Arial" w:hAnsi="Arial" w:cs="Arial"/>
                <w:sz w:val="16"/>
                <w:szCs w:val="16"/>
              </w:rPr>
              <w:t>DMRS</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Note</w:t>
            </w:r>
            <w:r w:rsidR="000422D1" w:rsidRPr="00852B86">
              <w:rPr>
                <w:rFonts w:ascii="Arial" w:hAnsi="Arial" w:cs="Arial"/>
                <w:sz w:val="16"/>
                <w:szCs w:val="16"/>
                <w:vertAlign w:val="superscript"/>
              </w:rPr>
              <w:t xml:space="preserve"> </w:t>
            </w:r>
            <w:r w:rsidRPr="00852B86">
              <w:rPr>
                <w:rFonts w:ascii="Arial" w:hAnsi="Arial" w:cs="Arial"/>
                <w:sz w:val="16"/>
                <w:szCs w:val="16"/>
                <w:vertAlign w:val="superscript"/>
              </w:rPr>
              <w:t>1</w:t>
            </w: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226E828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049206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42" w:type="dxa"/>
            <w:vMerge/>
            <w:tcBorders>
              <w:top w:val="single" w:sz="4" w:space="0" w:color="auto"/>
              <w:left w:val="single" w:sz="4" w:space="0" w:color="auto"/>
              <w:bottom w:val="single" w:sz="4" w:space="0" w:color="auto"/>
              <w:right w:val="single" w:sz="4" w:space="0" w:color="auto"/>
            </w:tcBorders>
            <w:vAlign w:val="center"/>
            <w:hideMark/>
          </w:tcPr>
          <w:p w14:paraId="710D62D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75" w:type="dxa"/>
            <w:gridSpan w:val="2"/>
            <w:vMerge/>
            <w:tcBorders>
              <w:top w:val="single" w:sz="4" w:space="0" w:color="auto"/>
              <w:left w:val="single" w:sz="4" w:space="0" w:color="auto"/>
              <w:bottom w:val="single" w:sz="4" w:space="0" w:color="auto"/>
              <w:right w:val="single" w:sz="4" w:space="0" w:color="auto"/>
            </w:tcBorders>
            <w:vAlign w:val="center"/>
            <w:hideMark/>
          </w:tcPr>
          <w:p w14:paraId="29955A0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922" w:type="dxa"/>
            <w:vMerge/>
            <w:tcBorders>
              <w:top w:val="single" w:sz="4" w:space="0" w:color="auto"/>
              <w:left w:val="single" w:sz="4" w:space="0" w:color="auto"/>
              <w:bottom w:val="single" w:sz="4" w:space="0" w:color="auto"/>
              <w:right w:val="single" w:sz="4" w:space="0" w:color="auto"/>
            </w:tcBorders>
            <w:vAlign w:val="center"/>
            <w:hideMark/>
          </w:tcPr>
          <w:p w14:paraId="61AC621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490" w:type="dxa"/>
            <w:gridSpan w:val="2"/>
            <w:vMerge/>
            <w:tcBorders>
              <w:top w:val="single" w:sz="4" w:space="0" w:color="auto"/>
              <w:left w:val="single" w:sz="4" w:space="0" w:color="auto"/>
              <w:bottom w:val="single" w:sz="4" w:space="0" w:color="auto"/>
              <w:right w:val="single" w:sz="4" w:space="0" w:color="auto"/>
            </w:tcBorders>
            <w:vAlign w:val="center"/>
            <w:hideMark/>
          </w:tcPr>
          <w:p w14:paraId="2D3BDD2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A2119AE"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2CD5275D" w14:textId="1A2168EB" w:rsidR="00804B02" w:rsidRPr="00852B86" w:rsidRDefault="00804B02" w:rsidP="000422D1">
            <w:pPr>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0CCAE05D" wp14:editId="4DD90854">
                  <wp:extent cx="182880" cy="151130"/>
                  <wp:effectExtent l="0" t="0" r="7620" b="127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0853E20C" w14:textId="6EFCCE6D"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5138FD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2A83299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4E0507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2C7AC1D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C6A1C54" w14:textId="5D804B59" w:rsidR="00804B02" w:rsidRPr="00852B86" w:rsidRDefault="00804B02" w:rsidP="000422D1">
            <w:pPr>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E0E07E3">
                <v:shape id="_x0000_i1202" type="#_x0000_t75" style="width:20.4pt;height:20.4pt" o:ole="" fillcolor="window">
                  <v:imagedata r:id="rId9" o:title=""/>
                </v:shape>
                <o:OLEObject Type="Embed" ProgID="Equation.3" ShapeID="_x0000_i1202" DrawAspect="Content" ObjectID="_1781673246" r:id="rId220"/>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0DCDC592" w14:textId="6FFE4F0F" w:rsidR="00804B02" w:rsidRPr="00852B86" w:rsidRDefault="00804B02" w:rsidP="000422D1">
            <w:pPr>
              <w:pStyle w:val="TAC"/>
              <w:keepNext w:val="0"/>
              <w:keepLines w:val="0"/>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09D92C1" w14:textId="77777777" w:rsidTr="000422D1">
        <w:trPr>
          <w:jc w:val="center"/>
        </w:trPr>
        <w:tc>
          <w:tcPr>
            <w:tcW w:w="1038" w:type="dxa"/>
            <w:tcBorders>
              <w:top w:val="single" w:sz="4" w:space="0" w:color="auto"/>
              <w:left w:val="single" w:sz="4" w:space="0" w:color="auto"/>
              <w:bottom w:val="single" w:sz="4" w:space="0" w:color="auto"/>
              <w:right w:val="single" w:sz="4" w:space="0" w:color="auto"/>
            </w:tcBorders>
            <w:vAlign w:val="center"/>
            <w:hideMark/>
          </w:tcPr>
          <w:p w14:paraId="52E2DF0F" w14:textId="73AA2943" w:rsidR="00804B02" w:rsidRPr="00852B86" w:rsidRDefault="00804B02" w:rsidP="000422D1">
            <w:pPr>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5B517306" wp14:editId="1A98D182">
                  <wp:extent cx="182880" cy="151130"/>
                  <wp:effectExtent l="0" t="0" r="7620" b="127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64941ACA" w14:textId="74AD1BC9"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0D4972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16B71F2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15k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A3354F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6</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E5059B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6</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B8F4363" w14:textId="52ED0C8B" w:rsidR="00804B02" w:rsidRPr="00852B86" w:rsidRDefault="00804B02" w:rsidP="000422D1">
            <w:pPr>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EB69E3F">
                <v:shape id="_x0000_i1203" type="#_x0000_t75" style="width:20.4pt;height:20.4pt" o:ole="" fillcolor="window">
                  <v:imagedata r:id="rId9" o:title=""/>
                </v:shape>
                <o:OLEObject Type="Embed" ProgID="Equation.3" ShapeID="_x0000_i1203" DrawAspect="Content" ObjectID="_1781673247" r:id="rId221"/>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6218E888" w14:textId="0B5A71EE" w:rsidR="00804B02" w:rsidRPr="00852B86" w:rsidRDefault="00804B02" w:rsidP="000422D1">
            <w:pPr>
              <w:pStyle w:val="TAC"/>
              <w:keepNext w:val="0"/>
              <w:keepLines w:val="0"/>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4B3D5C6"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6813DEC9" w14:textId="0AA39679" w:rsidR="00804B02" w:rsidRPr="00852B86" w:rsidRDefault="00804B02" w:rsidP="000E3E9C">
            <w:pPr>
              <w:keepNext/>
              <w:keepLines/>
              <w:spacing w:after="0" w:line="256"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1EE1B466" wp14:editId="54E5B026">
                  <wp:extent cx="182880" cy="151130"/>
                  <wp:effectExtent l="0" t="0" r="7620" b="127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82880" cy="151130"/>
                          </a:xfrm>
                          <a:prstGeom prst="rect">
                            <a:avLst/>
                          </a:prstGeom>
                          <a:noFill/>
                          <a:ln>
                            <a:noFill/>
                          </a:ln>
                        </pic:spPr>
                      </pic:pic>
                    </a:graphicData>
                  </a:graphic>
                </wp:inline>
              </w:drawing>
            </w:r>
            <w:r w:rsidRPr="00852B86">
              <w:rPr>
                <w:rFonts w:ascii="Arial" w:hAnsi="Arial" w:cs="Arial"/>
                <w:sz w:val="18"/>
                <w:vertAlign w:val="superscript"/>
              </w:rPr>
              <w:t>Note2</w:t>
            </w:r>
          </w:p>
        </w:tc>
        <w:tc>
          <w:tcPr>
            <w:tcW w:w="1651" w:type="dxa"/>
            <w:tcBorders>
              <w:top w:val="single" w:sz="4" w:space="0" w:color="auto"/>
              <w:left w:val="single" w:sz="4" w:space="0" w:color="auto"/>
              <w:bottom w:val="single" w:sz="4" w:space="0" w:color="auto"/>
              <w:right w:val="single" w:sz="4" w:space="0" w:color="auto"/>
            </w:tcBorders>
            <w:hideMark/>
          </w:tcPr>
          <w:p w14:paraId="5D56BBC8" w14:textId="0671E0A4" w:rsidR="00804B02" w:rsidRPr="00852B86" w:rsidRDefault="00804B02" w:rsidP="000E3E9C">
            <w:pPr>
              <w:keepNext/>
              <w:keepLines/>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6EBDAC" w14:textId="77777777"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6F5D68" w14:textId="3FF2AC85"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dBm/SSB</w:t>
            </w:r>
            <w:r w:rsidR="000422D1" w:rsidRPr="00852B86">
              <w:rPr>
                <w:rFonts w:ascii="Arial" w:hAnsi="Arial" w:cs="Arial"/>
                <w:sz w:val="18"/>
              </w:rPr>
              <w:t xml:space="preserve"> </w:t>
            </w:r>
            <w:r w:rsidRPr="00852B86">
              <w:rPr>
                <w:rFonts w:ascii="Arial" w:hAnsi="Arial" w:cs="Arial"/>
                <w:sz w:val="18"/>
              </w:rPr>
              <w:t>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0D5F242B"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hAnsi="Arial" w:cs="Arial"/>
                <w:sz w:val="18"/>
              </w:rPr>
              <w:t>-94.65</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15FB40BE"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hAnsi="Arial" w:cs="Arial"/>
                <w:sz w:val="18"/>
              </w:rPr>
              <w:t>-94.65</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2EF7890" w14:textId="0B1B0CBC" w:rsidR="00804B02" w:rsidRPr="00852B86" w:rsidRDefault="00804B02" w:rsidP="000E3E9C">
            <w:pPr>
              <w:keepNext/>
              <w:keepLines/>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53D27AE8">
                <v:shape id="_x0000_i1204" type="#_x0000_t75" style="width:20.4pt;height:20.4pt" o:ole="" fillcolor="window">
                  <v:imagedata r:id="rId9" o:title=""/>
                </v:shape>
                <o:OLEObject Type="Embed" ProgID="Equation.3" ShapeID="_x0000_i1204" DrawAspect="Content" ObjectID="_1781673248" r:id="rId222"/>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17F1075A" w14:textId="2DC2F1C7" w:rsidR="00804B02" w:rsidRPr="00852B86" w:rsidRDefault="00804B02" w:rsidP="000E3E9C">
            <w:pPr>
              <w:pStyle w:val="TAC"/>
              <w:spacing w:line="256" w:lineRule="auto"/>
            </w:pPr>
            <w:r w:rsidRPr="00852B86">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2B365EE"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521CCABF" w14:textId="77777777" w:rsidR="00804B02" w:rsidRPr="00852B86" w:rsidRDefault="00804B02" w:rsidP="000E3E9C">
            <w:pPr>
              <w:keepNext/>
              <w:keepLines/>
              <w:overflowPunct/>
              <w:autoSpaceDE/>
              <w:autoSpaceDN/>
              <w:adjustRightInd/>
              <w:spacing w:after="0" w:line="256" w:lineRule="auto"/>
              <w:rPr>
                <w:rFonts w:ascii="Arial" w:hAnsi="Arial" w:cs="Arial"/>
                <w:sz w:val="18"/>
                <w:vertAlign w:val="superscript"/>
              </w:rPr>
            </w:pPr>
          </w:p>
        </w:tc>
        <w:tc>
          <w:tcPr>
            <w:tcW w:w="1651" w:type="dxa"/>
            <w:tcBorders>
              <w:top w:val="single" w:sz="4" w:space="0" w:color="auto"/>
              <w:left w:val="single" w:sz="4" w:space="0" w:color="auto"/>
              <w:bottom w:val="single" w:sz="4" w:space="0" w:color="auto"/>
              <w:right w:val="single" w:sz="4" w:space="0" w:color="auto"/>
            </w:tcBorders>
            <w:hideMark/>
          </w:tcPr>
          <w:p w14:paraId="359AD59B" w14:textId="080448FD" w:rsidR="00804B02" w:rsidRPr="00852B86" w:rsidRDefault="00804B02" w:rsidP="000E3E9C">
            <w:pPr>
              <w:keepNext/>
              <w:keepLines/>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0017B72" w14:textId="77777777" w:rsidR="00804B02" w:rsidRPr="00852B86" w:rsidRDefault="00804B02" w:rsidP="000E3E9C">
            <w:pPr>
              <w:keepNext/>
              <w:keepLines/>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23E9799D" w14:textId="77777777" w:rsidR="00804B02" w:rsidRPr="00852B86" w:rsidRDefault="00804B02" w:rsidP="000E3E9C">
            <w:pPr>
              <w:keepNext/>
              <w:keepLines/>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EEB5486"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eastAsia="Calibri" w:hAnsi="Arial" w:cs="Arial"/>
                <w:sz w:val="18"/>
                <w:szCs w:val="22"/>
              </w:rPr>
              <w:t>-9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5168660" w14:textId="77777777" w:rsidR="00804B02" w:rsidRPr="00852B86" w:rsidRDefault="00804B02" w:rsidP="000E3E9C">
            <w:pPr>
              <w:keepNext/>
              <w:keepLines/>
              <w:spacing w:after="0" w:line="256" w:lineRule="auto"/>
              <w:jc w:val="center"/>
              <w:rPr>
                <w:rFonts w:ascii="Arial" w:eastAsia="Calibri" w:hAnsi="Arial" w:cs="Arial"/>
                <w:sz w:val="18"/>
                <w:szCs w:val="22"/>
              </w:rPr>
            </w:pPr>
            <w:r w:rsidRPr="00852B86">
              <w:rPr>
                <w:rFonts w:ascii="Arial" w:eastAsia="Calibri" w:hAnsi="Arial" w:cs="Arial"/>
                <w:sz w:val="18"/>
                <w:szCs w:val="22"/>
              </w:rPr>
              <w:t>-9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2DE7B8" w14:textId="01AF2E9D" w:rsidR="00804B02" w:rsidRPr="00852B86" w:rsidRDefault="00804B02" w:rsidP="000E3E9C">
            <w:pPr>
              <w:keepNext/>
              <w:keepLines/>
              <w:spacing w:after="0" w:line="256" w:lineRule="auto"/>
              <w:jc w:val="center"/>
              <w:rPr>
                <w:rFonts w:ascii="Arial" w:hAnsi="Arial" w:cs="Arial"/>
                <w:sz w:val="18"/>
              </w:rPr>
            </w:pPr>
            <w:r w:rsidRPr="00852B86">
              <w:rPr>
                <w:rFonts w:cs="Arial"/>
                <w:sz w:val="16"/>
                <w:szCs w:val="16"/>
              </w:rPr>
              <w:t>(</w:t>
            </w:r>
            <w:r w:rsidRPr="00852B86">
              <w:rPr>
                <w:rFonts w:cs="Arial"/>
                <w:position w:val="-12"/>
                <w:sz w:val="16"/>
                <w:szCs w:val="16"/>
              </w:rPr>
              <w:object w:dxaOrig="450" w:dyaOrig="375" w14:anchorId="4CC1E58E">
                <v:shape id="_x0000_i1205" type="#_x0000_t75" style="width:20.4pt;height:20.4pt" o:ole="" fillcolor="window">
                  <v:imagedata r:id="rId9" o:title=""/>
                </v:shape>
                <o:OLEObject Type="Embed" ProgID="Equation.3" ShapeID="_x0000_i1205" DrawAspect="Content" ObjectID="_1781673249" r:id="rId223"/>
              </w:objec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8dB)</w:t>
            </w:r>
          </w:p>
        </w:tc>
        <w:tc>
          <w:tcPr>
            <w:tcW w:w="887" w:type="dxa"/>
            <w:gridSpan w:val="2"/>
            <w:tcBorders>
              <w:top w:val="single" w:sz="4" w:space="0" w:color="auto"/>
              <w:left w:val="single" w:sz="4" w:space="0" w:color="auto"/>
              <w:bottom w:val="single" w:sz="4" w:space="0" w:color="auto"/>
              <w:right w:val="single" w:sz="4" w:space="0" w:color="auto"/>
            </w:tcBorders>
            <w:hideMark/>
          </w:tcPr>
          <w:p w14:paraId="481F4553" w14:textId="504A1011" w:rsidR="00804B02" w:rsidRPr="00852B86" w:rsidRDefault="00804B02" w:rsidP="000E3E9C">
            <w:pPr>
              <w:pStyle w:val="TAC"/>
              <w:spacing w:line="256" w:lineRule="auto"/>
            </w:pPr>
            <w:r w:rsidRPr="00852B86">
              <w:t>-112.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232ACEE"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675A4110" w14:textId="3F7193D9" w:rsidR="00804B02" w:rsidRPr="00852B86" w:rsidRDefault="00804B02" w:rsidP="000422D1">
            <w:pPr>
              <w:spacing w:after="0" w:line="256"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4590592B" wp14:editId="3155B0EF">
                  <wp:extent cx="381635" cy="254635"/>
                  <wp:effectExtent l="0" t="0" r="0"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0C7EE85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BA4302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64D89D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52FE29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7913C17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05F20EE9" w14:textId="77777777" w:rsidR="00804B02" w:rsidRPr="00852B86" w:rsidRDefault="00804B02" w:rsidP="000422D1">
            <w:pPr>
              <w:pStyle w:val="TAC"/>
              <w:keepNext w:val="0"/>
              <w:keepLines w:val="0"/>
              <w:spacing w:line="256" w:lineRule="auto"/>
            </w:pPr>
            <w:r w:rsidRPr="00852B86">
              <w:t>-3</w:t>
            </w:r>
          </w:p>
        </w:tc>
      </w:tr>
      <w:tr w:rsidR="00804B02" w:rsidRPr="00852B86" w14:paraId="752B26F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5D20E759"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SS-RSRP</w:t>
            </w:r>
            <w:r w:rsidRPr="00852B86">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525826B6" w14:textId="600442DB"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AD1E4BE"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0141119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SCS</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4C62B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4.65</w:t>
            </w:r>
          </w:p>
        </w:tc>
        <w:tc>
          <w:tcPr>
            <w:tcW w:w="809" w:type="dxa"/>
            <w:gridSpan w:val="2"/>
            <w:tcBorders>
              <w:top w:val="single" w:sz="4" w:space="0" w:color="auto"/>
              <w:left w:val="single" w:sz="4" w:space="0" w:color="auto"/>
              <w:bottom w:val="single" w:sz="4" w:space="0" w:color="auto"/>
              <w:right w:val="single" w:sz="4" w:space="0" w:color="auto"/>
            </w:tcBorders>
            <w:vAlign w:val="center"/>
          </w:tcPr>
          <w:p w14:paraId="6572C072"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4.65</w:t>
            </w:r>
          </w:p>
          <w:p w14:paraId="7E4DB7CB" w14:textId="77777777" w:rsidR="00804B02" w:rsidRPr="00852B86" w:rsidRDefault="00804B02" w:rsidP="000422D1">
            <w:pPr>
              <w:spacing w:after="0" w:line="256" w:lineRule="auto"/>
              <w:jc w:val="center"/>
              <w:rPr>
                <w:rFonts w:ascii="Arial" w:hAnsi="Arial" w:cs="Arial"/>
                <w:sz w:val="18"/>
              </w:rPr>
            </w:pPr>
          </w:p>
        </w:tc>
        <w:tc>
          <w:tcPr>
            <w:tcW w:w="1035" w:type="dxa"/>
            <w:tcBorders>
              <w:top w:val="single" w:sz="4" w:space="0" w:color="auto"/>
              <w:left w:val="single" w:sz="4" w:space="0" w:color="auto"/>
              <w:bottom w:val="single" w:sz="4" w:space="0" w:color="auto"/>
              <w:right w:val="single" w:sz="4" w:space="0" w:color="auto"/>
            </w:tcBorders>
            <w:vAlign w:val="center"/>
            <w:hideMark/>
          </w:tcPr>
          <w:p w14:paraId="0690D38C" w14:textId="6E64EE52" w:rsidR="00804B02" w:rsidRPr="00852B86" w:rsidRDefault="00804B02" w:rsidP="000422D1">
            <w:pPr>
              <w:spacing w:after="0" w:line="256" w:lineRule="auto"/>
              <w:jc w:val="center"/>
              <w:rPr>
                <w:rFonts w:ascii="Arial" w:hAnsi="Arial" w:cs="Arial"/>
                <w:sz w:val="18"/>
              </w:rPr>
            </w:pPr>
            <w:r w:rsidRPr="00852B86">
              <w:rPr>
                <w:rFonts w:cs="Arial"/>
                <w:sz w:val="16"/>
                <w:szCs w:val="16"/>
              </w:rPr>
              <w:t>(RSRP</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vAlign w:val="bottom"/>
            <w:hideMark/>
          </w:tcPr>
          <w:p w14:paraId="7D104B71" w14:textId="734D91B6" w:rsidR="00804B02" w:rsidRPr="00852B86" w:rsidRDefault="00804B02" w:rsidP="000422D1">
            <w:pPr>
              <w:pStyle w:val="TAC"/>
              <w:keepNext w:val="0"/>
              <w:keepLines w:val="0"/>
              <w:spacing w:line="256" w:lineRule="auto"/>
              <w:rPr>
                <w:rFonts w:cs="Arial"/>
                <w:szCs w:val="18"/>
              </w:rPr>
            </w:pPr>
            <w:r w:rsidRPr="00852B86">
              <w:rPr>
                <w:rFonts w:cs="Arial"/>
                <w:szCs w:val="18"/>
              </w:rPr>
              <w:t>-118.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3BC4090"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138371F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hideMark/>
          </w:tcPr>
          <w:p w14:paraId="34B87B55" w14:textId="53AEE5F1"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24603ADB"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ABEA84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33" w:type="dxa"/>
            <w:tcBorders>
              <w:top w:val="single" w:sz="4" w:space="0" w:color="auto"/>
              <w:left w:val="single" w:sz="4" w:space="0" w:color="auto"/>
              <w:bottom w:val="single" w:sz="4" w:space="0" w:color="auto"/>
              <w:right w:val="single" w:sz="4" w:space="0" w:color="auto"/>
            </w:tcBorders>
            <w:vAlign w:val="center"/>
            <w:hideMark/>
          </w:tcPr>
          <w:p w14:paraId="1F4A283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7AF4EAC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8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20E0456A" w14:textId="4BB3E0D1" w:rsidR="00804B02" w:rsidRPr="00852B86" w:rsidRDefault="00804B02" w:rsidP="000422D1">
            <w:pPr>
              <w:spacing w:after="0" w:line="256" w:lineRule="auto"/>
              <w:jc w:val="center"/>
              <w:rPr>
                <w:rFonts w:ascii="Arial" w:hAnsi="Arial" w:cs="Arial"/>
                <w:sz w:val="18"/>
              </w:rPr>
            </w:pPr>
            <w:r w:rsidRPr="00852B86">
              <w:rPr>
                <w:rFonts w:cs="Arial"/>
                <w:sz w:val="16"/>
                <w:szCs w:val="16"/>
              </w:rPr>
              <w:t>(RSRP</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el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25dB)</w:t>
            </w:r>
          </w:p>
        </w:tc>
        <w:tc>
          <w:tcPr>
            <w:tcW w:w="887" w:type="dxa"/>
            <w:gridSpan w:val="2"/>
            <w:tcBorders>
              <w:top w:val="single" w:sz="4" w:space="0" w:color="auto"/>
              <w:left w:val="single" w:sz="4" w:space="0" w:color="auto"/>
              <w:bottom w:val="single" w:sz="4" w:space="0" w:color="auto"/>
              <w:right w:val="single" w:sz="4" w:space="0" w:color="auto"/>
            </w:tcBorders>
            <w:hideMark/>
          </w:tcPr>
          <w:p w14:paraId="56D3BB10" w14:textId="6432DB62" w:rsidR="00804B02" w:rsidRPr="00852B86" w:rsidRDefault="00804B02" w:rsidP="000422D1">
            <w:pPr>
              <w:pStyle w:val="TAC"/>
              <w:keepNext w:val="0"/>
              <w:keepLines w:val="0"/>
              <w:spacing w:line="256" w:lineRule="auto"/>
            </w:pPr>
            <w:r w:rsidRPr="00852B86">
              <w:t>-115.0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8D3E22B" w14:textId="77777777" w:rsidTr="000422D1">
        <w:trPr>
          <w:jc w:val="center"/>
        </w:trPr>
        <w:tc>
          <w:tcPr>
            <w:tcW w:w="1038" w:type="dxa"/>
            <w:vMerge w:val="restart"/>
            <w:tcBorders>
              <w:top w:val="single" w:sz="4" w:space="0" w:color="auto"/>
              <w:left w:val="single" w:sz="4" w:space="0" w:color="auto"/>
              <w:bottom w:val="single" w:sz="4" w:space="0" w:color="auto"/>
              <w:right w:val="single" w:sz="4" w:space="0" w:color="auto"/>
            </w:tcBorders>
            <w:vAlign w:val="center"/>
            <w:hideMark/>
          </w:tcPr>
          <w:p w14:paraId="38058F6F" w14:textId="77777777" w:rsidR="00804B02" w:rsidRPr="00852B86" w:rsidRDefault="00804B02" w:rsidP="000422D1">
            <w:pPr>
              <w:spacing w:after="0" w:line="256" w:lineRule="auto"/>
              <w:rPr>
                <w:rFonts w:ascii="Arial" w:hAnsi="Arial" w:cs="Arial"/>
                <w:sz w:val="18"/>
              </w:rPr>
            </w:pPr>
            <w:r w:rsidRPr="00852B86">
              <w:rPr>
                <w:rFonts w:ascii="Arial" w:hAnsi="Arial" w:cs="Arial"/>
                <w:sz w:val="18"/>
              </w:rPr>
              <w:t>Io</w:t>
            </w:r>
            <w:r w:rsidRPr="00852B86">
              <w:rPr>
                <w:rFonts w:ascii="Arial" w:hAnsi="Arial" w:cs="Arial"/>
                <w:sz w:val="18"/>
                <w:vertAlign w:val="superscript"/>
              </w:rPr>
              <w:t>Note3</w:t>
            </w:r>
          </w:p>
        </w:tc>
        <w:tc>
          <w:tcPr>
            <w:tcW w:w="1651" w:type="dxa"/>
            <w:tcBorders>
              <w:top w:val="single" w:sz="4" w:space="0" w:color="auto"/>
              <w:left w:val="single" w:sz="4" w:space="0" w:color="auto"/>
              <w:bottom w:val="single" w:sz="4" w:space="0" w:color="auto"/>
              <w:right w:val="single" w:sz="4" w:space="0" w:color="auto"/>
            </w:tcBorders>
            <w:vAlign w:val="center"/>
            <w:hideMark/>
          </w:tcPr>
          <w:p w14:paraId="485C54DD" w14:textId="5B612D45"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19307D5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2,4,5</w:t>
            </w:r>
          </w:p>
        </w:tc>
        <w:tc>
          <w:tcPr>
            <w:tcW w:w="893" w:type="dxa"/>
            <w:tcBorders>
              <w:top w:val="single" w:sz="4" w:space="0" w:color="auto"/>
              <w:left w:val="single" w:sz="4" w:space="0" w:color="auto"/>
              <w:bottom w:val="single" w:sz="4" w:space="0" w:color="auto"/>
              <w:right w:val="single" w:sz="4" w:space="0" w:color="auto"/>
            </w:tcBorders>
            <w:vAlign w:val="center"/>
            <w:hideMark/>
          </w:tcPr>
          <w:p w14:paraId="7444A73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w:t>
            </w:r>
          </w:p>
          <w:p w14:paraId="08D0404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9.3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83DAB8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6.28</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30EADA9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6.28</w:t>
            </w:r>
          </w:p>
        </w:tc>
        <w:tc>
          <w:tcPr>
            <w:tcW w:w="1035" w:type="dxa"/>
            <w:tcBorders>
              <w:top w:val="single" w:sz="4" w:space="0" w:color="auto"/>
              <w:left w:val="single" w:sz="4" w:space="0" w:color="auto"/>
              <w:bottom w:val="single" w:sz="4" w:space="0" w:color="auto"/>
              <w:right w:val="single" w:sz="4" w:space="0" w:color="auto"/>
            </w:tcBorders>
            <w:vAlign w:val="center"/>
            <w:hideMark/>
          </w:tcPr>
          <w:p w14:paraId="3CD0F706" w14:textId="03AA5081" w:rsidR="00804B02" w:rsidRPr="00852B86" w:rsidRDefault="00804B02" w:rsidP="000422D1">
            <w:pPr>
              <w:spacing w:after="0" w:line="256" w:lineRule="auto"/>
              <w:jc w:val="center"/>
              <w:rPr>
                <w:rFonts w:ascii="Arial" w:hAnsi="Arial" w:cs="Arial"/>
                <w:sz w:val="18"/>
              </w:rPr>
            </w:pPr>
            <w:r w:rsidRPr="00852B86">
              <w:rPr>
                <w:rFonts w:cs="Arial"/>
                <w:sz w:val="16"/>
                <w:szCs w:val="16"/>
              </w:rPr>
              <w:t>(Io</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hanne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37A17A0C" w14:textId="07397650" w:rsidR="00804B02" w:rsidRPr="00852B86" w:rsidRDefault="00804B02" w:rsidP="000422D1">
            <w:pPr>
              <w:pStyle w:val="TAC"/>
              <w:keepNext w:val="0"/>
              <w:keepLines w:val="0"/>
              <w:spacing w:line="256" w:lineRule="auto"/>
            </w:pPr>
            <w:r w:rsidRPr="00852B86">
              <w:t>-85.28</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C89927" w14:textId="77777777" w:rsidTr="000422D1">
        <w:trPr>
          <w:jc w:val="center"/>
        </w:trPr>
        <w:tc>
          <w:tcPr>
            <w:tcW w:w="8296" w:type="dxa"/>
            <w:vMerge/>
            <w:tcBorders>
              <w:top w:val="single" w:sz="4" w:space="0" w:color="auto"/>
              <w:left w:val="single" w:sz="4" w:space="0" w:color="auto"/>
              <w:bottom w:val="single" w:sz="4" w:space="0" w:color="auto"/>
              <w:right w:val="single" w:sz="4" w:space="0" w:color="auto"/>
            </w:tcBorders>
            <w:vAlign w:val="center"/>
            <w:hideMark/>
          </w:tcPr>
          <w:p w14:paraId="039874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51" w:type="dxa"/>
            <w:tcBorders>
              <w:top w:val="single" w:sz="4" w:space="0" w:color="auto"/>
              <w:left w:val="single" w:sz="4" w:space="0" w:color="auto"/>
              <w:bottom w:val="single" w:sz="4" w:space="0" w:color="auto"/>
              <w:right w:val="single" w:sz="4" w:space="0" w:color="auto"/>
            </w:tcBorders>
            <w:vAlign w:val="center"/>
            <w:hideMark/>
          </w:tcPr>
          <w:p w14:paraId="0AAF7811" w14:textId="78D0C9A5" w:rsidR="00804B02" w:rsidRPr="00852B86" w:rsidRDefault="00804B02" w:rsidP="000422D1">
            <w:pPr>
              <w:spacing w:after="0" w:line="256" w:lineRule="auto"/>
              <w:rPr>
                <w:rFonts w:ascii="Arial" w:hAnsi="Arial" w:cs="Arial"/>
                <w:sz w:val="15"/>
                <w:szCs w:val="15"/>
              </w:rPr>
            </w:pPr>
            <w:r w:rsidRPr="00852B86">
              <w:rPr>
                <w:rFonts w:ascii="Arial" w:hAnsi="Arial" w:cs="Arial"/>
                <w:sz w:val="18"/>
                <w:szCs w:val="15"/>
              </w:rPr>
              <w:t>Depending</w:t>
            </w:r>
            <w:r w:rsidR="000422D1" w:rsidRPr="00852B86">
              <w:rPr>
                <w:rFonts w:ascii="Arial" w:hAnsi="Arial" w:cs="Arial"/>
                <w:sz w:val="18"/>
                <w:szCs w:val="15"/>
              </w:rPr>
              <w:t xml:space="preserve"> </w:t>
            </w:r>
            <w:r w:rsidRPr="00852B86">
              <w:rPr>
                <w:rFonts w:ascii="Arial" w:hAnsi="Arial" w:cs="Arial"/>
                <w:sz w:val="18"/>
                <w:szCs w:val="15"/>
              </w:rPr>
              <w:t>on</w:t>
            </w:r>
            <w:r w:rsidR="000422D1" w:rsidRPr="00852B86">
              <w:rPr>
                <w:rFonts w:ascii="Arial" w:hAnsi="Arial" w:cs="Arial"/>
                <w:sz w:val="18"/>
                <w:szCs w:val="15"/>
              </w:rPr>
              <w:t xml:space="preserve"> </w:t>
            </w:r>
            <w:r w:rsidRPr="00852B86">
              <w:rPr>
                <w:rFonts w:ascii="Arial" w:hAnsi="Arial" w:cs="Arial"/>
                <w:sz w:val="18"/>
                <w:szCs w:val="15"/>
              </w:rPr>
              <w:t>band</w:t>
            </w:r>
            <w:r w:rsidR="000422D1" w:rsidRPr="00852B86">
              <w:rPr>
                <w:rFonts w:ascii="Arial" w:hAnsi="Arial" w:cs="Arial"/>
                <w:sz w:val="18"/>
                <w:szCs w:val="15"/>
              </w:rPr>
              <w:t xml:space="preserve"> </w:t>
            </w:r>
            <w:r w:rsidRPr="00852B86">
              <w:rPr>
                <w:rFonts w:ascii="Arial" w:hAnsi="Arial" w:cs="Arial"/>
                <w:sz w:val="18"/>
                <w:szCs w:val="15"/>
              </w:rPr>
              <w:t>group</w:t>
            </w:r>
            <w:r w:rsidR="000422D1" w:rsidRPr="00852B86">
              <w:rPr>
                <w:rFonts w:ascii="Arial" w:hAnsi="Arial" w:cs="Arial"/>
                <w:sz w:val="18"/>
                <w:szCs w:val="15"/>
              </w:rPr>
              <w:t xml:space="preserve"> </w:t>
            </w:r>
          </w:p>
        </w:tc>
        <w:tc>
          <w:tcPr>
            <w:tcW w:w="850" w:type="dxa"/>
            <w:tcBorders>
              <w:top w:val="single" w:sz="4" w:space="0" w:color="auto"/>
              <w:left w:val="single" w:sz="4" w:space="0" w:color="auto"/>
              <w:bottom w:val="single" w:sz="4" w:space="0" w:color="auto"/>
              <w:right w:val="single" w:sz="4" w:space="0" w:color="auto"/>
            </w:tcBorders>
            <w:vAlign w:val="center"/>
            <w:hideMark/>
          </w:tcPr>
          <w:p w14:paraId="089DD0F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6</w:t>
            </w:r>
          </w:p>
        </w:tc>
        <w:tc>
          <w:tcPr>
            <w:tcW w:w="893" w:type="dxa"/>
            <w:tcBorders>
              <w:top w:val="single" w:sz="4" w:space="0" w:color="auto"/>
              <w:left w:val="single" w:sz="4" w:space="0" w:color="auto"/>
              <w:bottom w:val="single" w:sz="4" w:space="0" w:color="auto"/>
              <w:right w:val="single" w:sz="4" w:space="0" w:color="auto"/>
            </w:tcBorders>
            <w:vAlign w:val="center"/>
            <w:hideMark/>
          </w:tcPr>
          <w:p w14:paraId="29671ED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m/</w:t>
            </w:r>
          </w:p>
          <w:p w14:paraId="741759B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8.16MHz</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EDA07D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1.53</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4D6AAF45"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51.53</w:t>
            </w:r>
          </w:p>
        </w:tc>
        <w:tc>
          <w:tcPr>
            <w:tcW w:w="1035" w:type="dxa"/>
            <w:tcBorders>
              <w:top w:val="single" w:sz="4" w:space="0" w:color="auto"/>
              <w:left w:val="single" w:sz="4" w:space="0" w:color="auto"/>
              <w:bottom w:val="single" w:sz="4" w:space="0" w:color="auto"/>
              <w:right w:val="single" w:sz="4" w:space="0" w:color="auto"/>
            </w:tcBorders>
            <w:vAlign w:val="center"/>
            <w:hideMark/>
          </w:tcPr>
          <w:p w14:paraId="10D2DBD0" w14:textId="358505CF" w:rsidR="00804B02" w:rsidRPr="00852B86" w:rsidRDefault="00804B02" w:rsidP="000422D1">
            <w:pPr>
              <w:spacing w:after="0" w:line="256" w:lineRule="auto"/>
              <w:jc w:val="center"/>
              <w:rPr>
                <w:rFonts w:ascii="Arial" w:hAnsi="Arial" w:cs="Arial"/>
                <w:sz w:val="18"/>
              </w:rPr>
            </w:pPr>
            <w:r w:rsidRPr="00852B86">
              <w:rPr>
                <w:rFonts w:cs="Arial"/>
                <w:sz w:val="16"/>
                <w:szCs w:val="16"/>
              </w:rPr>
              <w:t>(Io</w:t>
            </w:r>
            <w:r w:rsidR="000422D1" w:rsidRPr="00852B86">
              <w:rPr>
                <w:rFonts w:cs="Arial"/>
                <w:sz w:val="16"/>
                <w:szCs w:val="16"/>
              </w:rPr>
              <w:t xml:space="preserve"> </w:t>
            </w:r>
            <w:r w:rsidRPr="00852B86">
              <w:rPr>
                <w:rFonts w:cs="Arial"/>
                <w:sz w:val="16"/>
                <w:szCs w:val="16"/>
              </w:rPr>
              <w:t>for</w:t>
            </w:r>
            <w:r w:rsidR="000422D1" w:rsidRPr="00852B86">
              <w:rPr>
                <w:rFonts w:cs="Arial"/>
                <w:sz w:val="16"/>
                <w:szCs w:val="16"/>
              </w:rPr>
              <w:t xml:space="preserve"> </w:t>
            </w:r>
            <w:r w:rsidRPr="00852B86">
              <w:rPr>
                <w:rFonts w:cs="Arial"/>
                <w:sz w:val="16"/>
                <w:szCs w:val="16"/>
              </w:rPr>
              <w:t>Channel</w:t>
            </w:r>
            <w:r w:rsidR="000422D1" w:rsidRPr="00852B86">
              <w:rPr>
                <w:rFonts w:cs="Arial"/>
                <w:sz w:val="16"/>
                <w:szCs w:val="16"/>
              </w:rPr>
              <w:t xml:space="preserve"> </w:t>
            </w:r>
            <w:r w:rsidRPr="00852B86">
              <w:rPr>
                <w:rFonts w:cs="Arial"/>
                <w:sz w:val="16"/>
                <w:szCs w:val="16"/>
              </w:rPr>
              <w:t>3</w:t>
            </w:r>
            <w:r w:rsidR="000422D1" w:rsidRPr="00852B86">
              <w:rPr>
                <w:rFonts w:cs="Arial"/>
                <w:sz w:val="16"/>
                <w:szCs w:val="16"/>
              </w:rPr>
              <w:t xml:space="preserve"> </w:t>
            </w:r>
            <w:r w:rsidRPr="00852B86">
              <w:rPr>
                <w:rFonts w:cs="Arial"/>
                <w:sz w:val="16"/>
                <w:szCs w:val="16"/>
              </w:rPr>
              <w:t>+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044763B4" w14:textId="727F3E33" w:rsidR="00804B02" w:rsidRPr="00852B86" w:rsidRDefault="00804B02" w:rsidP="000422D1">
            <w:pPr>
              <w:pStyle w:val="TAC"/>
              <w:keepNext w:val="0"/>
              <w:keepLines w:val="0"/>
              <w:spacing w:line="256" w:lineRule="auto"/>
            </w:pPr>
            <w:r w:rsidRPr="00852B86">
              <w:t>-79.19</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5C6C5F3"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7A83FD0" w14:textId="6B3C6563" w:rsidR="00804B02" w:rsidRPr="00852B86" w:rsidRDefault="00804B02" w:rsidP="000422D1">
            <w:pPr>
              <w:spacing w:after="0" w:line="256" w:lineRule="auto"/>
              <w:jc w:val="center"/>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4DB9A5A1" wp14:editId="60926513">
                  <wp:extent cx="524510" cy="254635"/>
                  <wp:effectExtent l="0" t="0" r="889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4510" cy="254635"/>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vAlign w:val="center"/>
            <w:hideMark/>
          </w:tcPr>
          <w:p w14:paraId="1CA4F5D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7F7711F0"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dB</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5F81B2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809" w:type="dxa"/>
            <w:gridSpan w:val="2"/>
            <w:tcBorders>
              <w:top w:val="single" w:sz="4" w:space="0" w:color="auto"/>
              <w:left w:val="single" w:sz="4" w:space="0" w:color="auto"/>
              <w:bottom w:val="single" w:sz="4" w:space="0" w:color="auto"/>
              <w:right w:val="single" w:sz="4" w:space="0" w:color="auto"/>
            </w:tcBorders>
            <w:vAlign w:val="center"/>
            <w:hideMark/>
          </w:tcPr>
          <w:p w14:paraId="6A3751E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0</w:t>
            </w:r>
          </w:p>
        </w:tc>
        <w:tc>
          <w:tcPr>
            <w:tcW w:w="1035" w:type="dxa"/>
            <w:tcBorders>
              <w:top w:val="single" w:sz="4" w:space="0" w:color="auto"/>
              <w:left w:val="single" w:sz="4" w:space="0" w:color="auto"/>
              <w:bottom w:val="single" w:sz="4" w:space="0" w:color="auto"/>
              <w:right w:val="single" w:sz="4" w:space="0" w:color="auto"/>
            </w:tcBorders>
            <w:vAlign w:val="center"/>
            <w:hideMark/>
          </w:tcPr>
          <w:p w14:paraId="674E12D6"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3</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3935889D"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3</w:t>
            </w:r>
          </w:p>
        </w:tc>
      </w:tr>
      <w:tr w:rsidR="00804B02" w:rsidRPr="00852B86" w14:paraId="2BA96019"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45A4F017" w14:textId="174A00BD"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850" w:type="dxa"/>
            <w:tcBorders>
              <w:top w:val="single" w:sz="4" w:space="0" w:color="auto"/>
              <w:left w:val="single" w:sz="4" w:space="0" w:color="auto"/>
              <w:bottom w:val="single" w:sz="4" w:space="0" w:color="auto"/>
              <w:right w:val="single" w:sz="4" w:space="0" w:color="auto"/>
            </w:tcBorders>
            <w:vAlign w:val="center"/>
            <w:hideMark/>
          </w:tcPr>
          <w:p w14:paraId="639B8303"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893" w:type="dxa"/>
            <w:tcBorders>
              <w:top w:val="single" w:sz="4" w:space="0" w:color="auto"/>
              <w:left w:val="single" w:sz="4" w:space="0" w:color="auto"/>
              <w:bottom w:val="single" w:sz="4" w:space="0" w:color="auto"/>
              <w:right w:val="single" w:sz="4" w:space="0" w:color="auto"/>
            </w:tcBorders>
            <w:vAlign w:val="center"/>
            <w:hideMark/>
          </w:tcPr>
          <w:p w14:paraId="5FFDF011"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w:t>
            </w: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BEF9E2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WGN</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22943B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WGN</w:t>
            </w:r>
          </w:p>
        </w:tc>
      </w:tr>
      <w:tr w:rsidR="00804B02" w:rsidRPr="00852B86" w14:paraId="393D54E7" w14:textId="77777777" w:rsidTr="000422D1">
        <w:trPr>
          <w:jc w:val="center"/>
        </w:trPr>
        <w:tc>
          <w:tcPr>
            <w:tcW w:w="2689" w:type="dxa"/>
            <w:gridSpan w:val="2"/>
            <w:tcBorders>
              <w:top w:val="single" w:sz="4" w:space="0" w:color="auto"/>
              <w:left w:val="single" w:sz="4" w:space="0" w:color="auto"/>
              <w:bottom w:val="single" w:sz="4" w:space="0" w:color="auto"/>
              <w:right w:val="single" w:sz="4" w:space="0" w:color="auto"/>
            </w:tcBorders>
            <w:vAlign w:val="center"/>
            <w:hideMark/>
          </w:tcPr>
          <w:p w14:paraId="1BD86FC8" w14:textId="7E7AF5E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850" w:type="dxa"/>
            <w:tcBorders>
              <w:top w:val="single" w:sz="4" w:space="0" w:color="auto"/>
              <w:left w:val="single" w:sz="4" w:space="0" w:color="auto"/>
              <w:bottom w:val="single" w:sz="4" w:space="0" w:color="auto"/>
              <w:right w:val="single" w:sz="4" w:space="0" w:color="auto"/>
            </w:tcBorders>
            <w:vAlign w:val="center"/>
          </w:tcPr>
          <w:p w14:paraId="5945172F" w14:textId="77777777" w:rsidR="00804B02" w:rsidRPr="00852B86" w:rsidRDefault="00804B02" w:rsidP="000422D1">
            <w:pPr>
              <w:spacing w:after="0" w:line="256" w:lineRule="auto"/>
              <w:jc w:val="center"/>
              <w:rPr>
                <w:rFonts w:ascii="Arial" w:hAnsi="Arial" w:cs="Arial"/>
                <w:sz w:val="18"/>
              </w:rPr>
            </w:pPr>
          </w:p>
        </w:tc>
        <w:tc>
          <w:tcPr>
            <w:tcW w:w="893" w:type="dxa"/>
            <w:tcBorders>
              <w:top w:val="single" w:sz="4" w:space="0" w:color="auto"/>
              <w:left w:val="single" w:sz="4" w:space="0" w:color="auto"/>
              <w:bottom w:val="single" w:sz="4" w:space="0" w:color="auto"/>
              <w:right w:val="single" w:sz="4" w:space="0" w:color="auto"/>
            </w:tcBorders>
            <w:vAlign w:val="center"/>
          </w:tcPr>
          <w:p w14:paraId="4A974382" w14:textId="77777777" w:rsidR="00804B02" w:rsidRPr="00852B86" w:rsidRDefault="00804B02" w:rsidP="000422D1">
            <w:pPr>
              <w:spacing w:after="0" w:line="256" w:lineRule="auto"/>
              <w:jc w:val="center"/>
              <w:rPr>
                <w:rFonts w:ascii="Arial" w:hAnsi="Arial" w:cs="Arial"/>
                <w:sz w:val="18"/>
              </w:rPr>
            </w:pPr>
          </w:p>
        </w:tc>
        <w:tc>
          <w:tcPr>
            <w:tcW w:w="1942" w:type="dxa"/>
            <w:gridSpan w:val="3"/>
            <w:tcBorders>
              <w:top w:val="single" w:sz="4" w:space="0" w:color="auto"/>
              <w:left w:val="single" w:sz="4" w:space="0" w:color="auto"/>
              <w:bottom w:val="single" w:sz="4" w:space="0" w:color="auto"/>
              <w:right w:val="single" w:sz="4" w:space="0" w:color="auto"/>
            </w:tcBorders>
            <w:vAlign w:val="center"/>
            <w:hideMark/>
          </w:tcPr>
          <w:p w14:paraId="2805BF7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922" w:type="dxa"/>
            <w:gridSpan w:val="3"/>
            <w:tcBorders>
              <w:top w:val="single" w:sz="4" w:space="0" w:color="auto"/>
              <w:left w:val="single" w:sz="4" w:space="0" w:color="auto"/>
              <w:bottom w:val="single" w:sz="4" w:space="0" w:color="auto"/>
              <w:right w:val="single" w:sz="4" w:space="0" w:color="auto"/>
            </w:tcBorders>
            <w:vAlign w:val="center"/>
            <w:hideMark/>
          </w:tcPr>
          <w:p w14:paraId="7F8F5859"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181CDF8A" w14:textId="77777777" w:rsidTr="000422D1">
        <w:trPr>
          <w:jc w:val="center"/>
        </w:trPr>
        <w:tc>
          <w:tcPr>
            <w:tcW w:w="8296" w:type="dxa"/>
            <w:gridSpan w:val="10"/>
            <w:tcBorders>
              <w:top w:val="single" w:sz="4" w:space="0" w:color="auto"/>
              <w:left w:val="single" w:sz="4" w:space="0" w:color="auto"/>
              <w:bottom w:val="single" w:sz="4" w:space="0" w:color="auto"/>
              <w:right w:val="single" w:sz="4" w:space="0" w:color="auto"/>
            </w:tcBorders>
            <w:vAlign w:val="center"/>
            <w:hideMark/>
          </w:tcPr>
          <w:p w14:paraId="00EF0474" w14:textId="338FB064"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6C8A8425" w14:textId="25B42DE1"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6613F79D" wp14:editId="18E22B18">
                  <wp:extent cx="254635" cy="222885"/>
                  <wp:effectExtent l="0" t="0" r="0"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54635" cy="222885"/>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18FC6D84" w14:textId="7500DEDF"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27021987" w14:textId="6B6C5C32"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r w:rsidR="000422D1" w:rsidRPr="00852B86">
              <w:t xml:space="preserve"> </w:t>
            </w:r>
          </w:p>
          <w:p w14:paraId="169A08D7" w14:textId="2C2FE06B" w:rsidR="00804B02" w:rsidRPr="00852B86" w:rsidRDefault="00804B02" w:rsidP="000422D1">
            <w:pPr>
              <w:pStyle w:val="TAN"/>
              <w:keepNext w:val="0"/>
              <w:keepLines w:val="0"/>
              <w:spacing w:line="256" w:lineRule="auto"/>
            </w:pPr>
            <w:r w:rsidRPr="00852B86">
              <w:t>Note</w:t>
            </w:r>
            <w:r w:rsidR="000422D1" w:rsidRPr="00852B86">
              <w:t xml:space="preserve"> </w:t>
            </w:r>
            <w:r w:rsidRPr="00852B86">
              <w:t>5</w:t>
            </w:r>
            <w:r w:rsidR="007F2841" w:rsidRPr="00852B86">
              <w:tab/>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excludes</w:t>
            </w:r>
            <w:r w:rsidR="000422D1" w:rsidRPr="00852B86">
              <w:t xml:space="preserve"> </w:t>
            </w:r>
            <w:r w:rsidRPr="00852B86">
              <w:t>support</w:t>
            </w:r>
            <w:r w:rsidR="000422D1" w:rsidRPr="00852B86">
              <w:t xml:space="preserve"> </w:t>
            </w:r>
            <w:r w:rsidRPr="00852B86">
              <w:t>for</w:t>
            </w:r>
            <w:r w:rsidR="000422D1" w:rsidRPr="00852B86">
              <w:t xml:space="preserve"> </w:t>
            </w:r>
            <w:r w:rsidRPr="00852B86">
              <w:t>band</w:t>
            </w:r>
            <w:r w:rsidR="000422D1" w:rsidRPr="00852B86">
              <w:t xml:space="preserve"> </w:t>
            </w:r>
            <w:r w:rsidRPr="00852B86">
              <w:t>n51</w:t>
            </w:r>
            <w:r w:rsidR="000422D1" w:rsidRPr="00852B86">
              <w:t xml:space="preserve"> </w:t>
            </w:r>
            <w:r w:rsidRPr="00852B86">
              <w:t>and</w:t>
            </w:r>
            <w:r w:rsidR="000422D1" w:rsidRPr="00852B86">
              <w:t xml:space="preserve"> </w:t>
            </w:r>
            <w:r w:rsidRPr="00852B86">
              <w:t>it</w:t>
            </w:r>
            <w:r w:rsidR="000422D1" w:rsidRPr="00852B86">
              <w:t xml:space="preserve"> </w:t>
            </w:r>
            <w:r w:rsidRPr="00852B86">
              <w:t>is</w:t>
            </w:r>
            <w:r w:rsidR="000422D1" w:rsidRPr="00852B86">
              <w:t xml:space="preserve"> </w:t>
            </w:r>
            <w:r w:rsidRPr="00852B86">
              <w:t>not</w:t>
            </w:r>
            <w:r w:rsidR="000422D1" w:rsidRPr="00852B86">
              <w:t xml:space="preserve"> </w:t>
            </w:r>
            <w:r w:rsidRPr="00852B86">
              <w:t>required</w:t>
            </w:r>
            <w:r w:rsidR="000422D1" w:rsidRPr="00852B86">
              <w:t xml:space="preserve"> </w:t>
            </w:r>
            <w:r w:rsidRPr="00852B86">
              <w:t>to</w:t>
            </w:r>
            <w:r w:rsidR="000422D1" w:rsidRPr="00852B86">
              <w:t xml:space="preserve"> </w:t>
            </w:r>
            <w:r w:rsidRPr="00852B86">
              <w:t>run</w:t>
            </w:r>
            <w:r w:rsidR="000422D1" w:rsidRPr="00852B86">
              <w:t xml:space="preserve"> </w:t>
            </w:r>
            <w:r w:rsidRPr="00852B86">
              <w:t>this</w:t>
            </w:r>
            <w:r w:rsidR="000422D1" w:rsidRPr="00852B86">
              <w:t xml:space="preserve"> </w:t>
            </w:r>
            <w:r w:rsidRPr="00852B86">
              <w:t>test</w:t>
            </w:r>
            <w:r w:rsidR="000422D1" w:rsidRPr="00852B86">
              <w:t xml:space="preserve"> </w:t>
            </w:r>
            <w:r w:rsidRPr="00852B86">
              <w:t>on</w:t>
            </w:r>
            <w:r w:rsidR="000422D1" w:rsidRPr="00852B86">
              <w:t xml:space="preserve"> </w:t>
            </w:r>
            <w:r w:rsidRPr="00852B86">
              <w:t>band</w:t>
            </w:r>
            <w:r w:rsidR="000422D1" w:rsidRPr="00852B86">
              <w:t xml:space="preserve"> </w:t>
            </w:r>
            <w:r w:rsidRPr="00852B86">
              <w:t>n51</w:t>
            </w:r>
            <w:r w:rsidR="000422D1" w:rsidRPr="00852B86">
              <w:t xml:space="preserve"> </w:t>
            </w:r>
            <w:r w:rsidRPr="00852B86">
              <w:t>in</w:t>
            </w:r>
            <w:r w:rsidR="000422D1" w:rsidRPr="00852B86">
              <w:t xml:space="preserve"> </w:t>
            </w:r>
            <w:r w:rsidRPr="00852B86">
              <w:t>this</w:t>
            </w:r>
            <w:r w:rsidR="000422D1" w:rsidRPr="00852B86">
              <w:t xml:space="preserve"> </w:t>
            </w:r>
            <w:r w:rsidRPr="00852B86">
              <w:t>release</w:t>
            </w:r>
            <w:r w:rsidR="000422D1" w:rsidRPr="00852B86">
              <w:t xml:space="preserve"> </w:t>
            </w:r>
            <w:r w:rsidRPr="00852B86">
              <w:t>of</w:t>
            </w:r>
            <w:r w:rsidR="000422D1" w:rsidRPr="00852B86">
              <w:t xml:space="preserve"> </w:t>
            </w:r>
            <w:r w:rsidRPr="00852B86">
              <w:t>the</w:t>
            </w:r>
            <w:r w:rsidR="000422D1" w:rsidRPr="00852B86">
              <w:t xml:space="preserve"> </w:t>
            </w:r>
            <w:r w:rsidRPr="00852B86">
              <w:t>specification</w:t>
            </w:r>
          </w:p>
          <w:p w14:paraId="2E51EDCF" w14:textId="25497AC2"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0E3E9C" w:rsidRPr="00852B86">
              <w:rPr>
                <w:rFonts w:cs="Arial"/>
              </w:rPr>
              <w:t>.</w:t>
            </w:r>
          </w:p>
        </w:tc>
      </w:tr>
    </w:tbl>
    <w:p w14:paraId="26B87399" w14:textId="77777777" w:rsidR="00804B02" w:rsidRPr="00852B86" w:rsidRDefault="00804B02" w:rsidP="000422D1">
      <w:pPr>
        <w:rPr>
          <w:lang w:eastAsia="sv-SE"/>
        </w:rPr>
      </w:pPr>
    </w:p>
    <w:p w14:paraId="0D376C7B" w14:textId="0B301BFB" w:rsidR="00804B02" w:rsidRPr="00852B86" w:rsidRDefault="00804B02" w:rsidP="00494BBF">
      <w:pPr>
        <w:pStyle w:val="TH"/>
      </w:pPr>
      <w:r w:rsidRPr="00852B86">
        <w:t>Table 4.7.1.2.1.5-2: SS-RSRP Inter frequency absolute accuracy requirements for</w:t>
      </w:r>
      <w:r w:rsidR="000E3E9C"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02D89A3F"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249717E" w14:textId="0005CFA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93BB33" w14:textId="3140C12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1C8177DC" w14:textId="132D243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2DDFEECB" w14:textId="6AC20364"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46675F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AA214B7" w14:textId="20C4896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701824E" w14:textId="77777777" w:rsidR="00804B02" w:rsidRPr="00852B86" w:rsidRDefault="00804B02" w:rsidP="000422D1">
            <w:pPr>
              <w:pStyle w:val="TAC"/>
              <w:keepNext w:val="0"/>
              <w:keepLines w:val="0"/>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FF0C24E" w14:textId="33C37A6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725AE740" w14:textId="77777777" w:rsidR="00804B02" w:rsidRPr="00852B86" w:rsidRDefault="00804B02" w:rsidP="000422D1">
            <w:pPr>
              <w:pStyle w:val="TAC"/>
              <w:keepNext w:val="0"/>
              <w:keepLines w:val="0"/>
              <w:spacing w:line="256" w:lineRule="auto"/>
            </w:pPr>
            <w:r w:rsidRPr="00852B86">
              <w:t>32</w:t>
            </w:r>
          </w:p>
        </w:tc>
      </w:tr>
      <w:tr w:rsidR="00804B02" w:rsidRPr="00852B86" w14:paraId="3C32450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9C7636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3D8A3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0EC1600" w14:textId="2C51167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2C14FCC8" w14:textId="77777777" w:rsidR="00804B02" w:rsidRPr="00852B86" w:rsidRDefault="00804B02" w:rsidP="000422D1">
            <w:pPr>
              <w:pStyle w:val="TAC"/>
              <w:keepNext w:val="0"/>
              <w:keepLines w:val="0"/>
              <w:spacing w:line="256" w:lineRule="auto"/>
            </w:pPr>
            <w:r w:rsidRPr="00852B86">
              <w:t>33</w:t>
            </w:r>
          </w:p>
        </w:tc>
      </w:tr>
      <w:tr w:rsidR="00804B02" w:rsidRPr="00852B86" w14:paraId="552A424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F8EABC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F60DEC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4EC737" w14:textId="1309806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333D63CB" w14:textId="77777777" w:rsidR="00804B02" w:rsidRPr="00852B86" w:rsidRDefault="00804B02" w:rsidP="000422D1">
            <w:pPr>
              <w:pStyle w:val="TAC"/>
              <w:keepNext w:val="0"/>
              <w:keepLines w:val="0"/>
              <w:spacing w:line="256" w:lineRule="auto"/>
            </w:pPr>
            <w:r w:rsidRPr="00852B86">
              <w:t>33</w:t>
            </w:r>
          </w:p>
        </w:tc>
      </w:tr>
      <w:tr w:rsidR="00804B02" w:rsidRPr="00852B86" w14:paraId="7C4410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13D8E5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8A4C5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19F69F0" w14:textId="48B5501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0BB00F35" w14:textId="77777777" w:rsidR="00804B02" w:rsidRPr="00852B86" w:rsidRDefault="00804B02" w:rsidP="000422D1">
            <w:pPr>
              <w:pStyle w:val="TAC"/>
              <w:keepNext w:val="0"/>
              <w:keepLines w:val="0"/>
              <w:spacing w:line="256" w:lineRule="auto"/>
            </w:pPr>
            <w:r w:rsidRPr="00852B86">
              <w:t>34</w:t>
            </w:r>
          </w:p>
        </w:tc>
      </w:tr>
      <w:tr w:rsidR="00804B02" w:rsidRPr="00852B86" w14:paraId="07C5D6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A46BE8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072FE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C5B758" w14:textId="14ED452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1175933" w14:textId="77777777" w:rsidR="00804B02" w:rsidRPr="00852B86" w:rsidRDefault="00804B02" w:rsidP="000422D1">
            <w:pPr>
              <w:pStyle w:val="TAC"/>
              <w:keepNext w:val="0"/>
              <w:keepLines w:val="0"/>
              <w:spacing w:line="256" w:lineRule="auto"/>
            </w:pPr>
            <w:r w:rsidRPr="00852B86">
              <w:t>34</w:t>
            </w:r>
          </w:p>
        </w:tc>
      </w:tr>
      <w:tr w:rsidR="00804B02" w:rsidRPr="00852B86" w14:paraId="5568367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BB4EA0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68335A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AD63F1" w14:textId="4DC7A6A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0DFD12A" w14:textId="77777777" w:rsidR="00804B02" w:rsidRPr="00852B86" w:rsidRDefault="00804B02" w:rsidP="000422D1">
            <w:pPr>
              <w:pStyle w:val="TAC"/>
              <w:keepNext w:val="0"/>
              <w:keepLines w:val="0"/>
              <w:spacing w:line="256" w:lineRule="auto"/>
            </w:pPr>
            <w:r w:rsidRPr="00852B86">
              <w:t>35</w:t>
            </w:r>
          </w:p>
        </w:tc>
      </w:tr>
      <w:tr w:rsidR="00804B02" w:rsidRPr="00852B86" w14:paraId="2BB9D3C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9FD3C0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F4D47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88106F" w14:textId="6CB651C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FEB2A11" w14:textId="77777777" w:rsidR="00804B02" w:rsidRPr="00852B86" w:rsidRDefault="00804B02" w:rsidP="000422D1">
            <w:pPr>
              <w:pStyle w:val="TAC"/>
              <w:keepNext w:val="0"/>
              <w:keepLines w:val="0"/>
              <w:spacing w:line="256" w:lineRule="auto"/>
            </w:pPr>
            <w:r w:rsidRPr="00852B86">
              <w:t>36</w:t>
            </w:r>
          </w:p>
        </w:tc>
      </w:tr>
      <w:tr w:rsidR="00804B02" w:rsidRPr="00852B86" w14:paraId="1640E971"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2FE27AD" w14:textId="2AECD8F6"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B44DC08" w14:textId="77777777" w:rsidR="00804B02" w:rsidRPr="00852B86" w:rsidRDefault="00804B02" w:rsidP="000422D1">
            <w:pPr>
              <w:pStyle w:val="TAC"/>
              <w:keepNext w:val="0"/>
              <w:keepLines w:val="0"/>
              <w:spacing w:line="256" w:lineRule="auto"/>
            </w:pPr>
            <w:r w:rsidRPr="00852B86">
              <w:t>8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BBA03FC" w14:textId="03D9084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0A37B5AA" w14:textId="77777777" w:rsidR="00804B02" w:rsidRPr="00852B86" w:rsidRDefault="00804B02" w:rsidP="000422D1">
            <w:pPr>
              <w:pStyle w:val="TAC"/>
              <w:keepNext w:val="0"/>
              <w:keepLines w:val="0"/>
              <w:spacing w:line="256" w:lineRule="auto"/>
            </w:pPr>
            <w:r w:rsidRPr="00852B86">
              <w:t>45</w:t>
            </w:r>
          </w:p>
        </w:tc>
      </w:tr>
      <w:tr w:rsidR="00804B02" w:rsidRPr="00852B86" w14:paraId="35A3D88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3484DB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7DB6CF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7F0B5CB" w14:textId="2B8A1B7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87B1A11" w14:textId="77777777" w:rsidR="00804B02" w:rsidRPr="00852B86" w:rsidRDefault="00804B02" w:rsidP="000422D1">
            <w:pPr>
              <w:pStyle w:val="TAC"/>
              <w:keepNext w:val="0"/>
              <w:keepLines w:val="0"/>
              <w:spacing w:line="256" w:lineRule="auto"/>
            </w:pPr>
            <w:r w:rsidRPr="00852B86">
              <w:t>45</w:t>
            </w:r>
          </w:p>
        </w:tc>
      </w:tr>
      <w:tr w:rsidR="00804B02" w:rsidRPr="00852B86" w14:paraId="2A31B50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7023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CDD014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585C519" w14:textId="68D64FF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67E7298B" w14:textId="77777777" w:rsidR="00804B02" w:rsidRPr="00852B86" w:rsidRDefault="00804B02" w:rsidP="000422D1">
            <w:pPr>
              <w:pStyle w:val="TAC"/>
              <w:keepNext w:val="0"/>
              <w:keepLines w:val="0"/>
              <w:spacing w:line="256" w:lineRule="auto"/>
            </w:pPr>
            <w:r w:rsidRPr="00852B86">
              <w:t>46</w:t>
            </w:r>
          </w:p>
        </w:tc>
      </w:tr>
      <w:tr w:rsidR="00804B02" w:rsidRPr="00852B86" w14:paraId="13AA1F8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FFBA1B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77DC3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474787" w14:textId="49AD05C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18FC5F5" w14:textId="77777777" w:rsidR="00804B02" w:rsidRPr="00852B86" w:rsidRDefault="00804B02" w:rsidP="000422D1">
            <w:pPr>
              <w:pStyle w:val="TAC"/>
              <w:keepNext w:val="0"/>
              <w:keepLines w:val="0"/>
              <w:spacing w:line="256" w:lineRule="auto"/>
            </w:pPr>
            <w:r w:rsidRPr="00852B86">
              <w:t>46</w:t>
            </w:r>
          </w:p>
        </w:tc>
      </w:tr>
      <w:tr w:rsidR="00804B02" w:rsidRPr="00852B86" w14:paraId="18E35BD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88112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06C4DA"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1BAEE89" w14:textId="4B18362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3B5DCF38" w14:textId="77777777" w:rsidR="00804B02" w:rsidRPr="00852B86" w:rsidRDefault="00804B02" w:rsidP="000422D1">
            <w:pPr>
              <w:pStyle w:val="TAC"/>
              <w:keepNext w:val="0"/>
              <w:keepLines w:val="0"/>
              <w:spacing w:line="256" w:lineRule="auto"/>
            </w:pPr>
            <w:r w:rsidRPr="00852B86">
              <w:t>47</w:t>
            </w:r>
          </w:p>
        </w:tc>
      </w:tr>
      <w:tr w:rsidR="00804B02" w:rsidRPr="00852B86" w14:paraId="3223C52F"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546AE9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A53AE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D2DFBB" w14:textId="6F177A8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8DDDAE8" w14:textId="77777777" w:rsidR="00804B02" w:rsidRPr="00852B86" w:rsidRDefault="00804B02" w:rsidP="000422D1">
            <w:pPr>
              <w:pStyle w:val="TAC"/>
              <w:keepNext w:val="0"/>
              <w:keepLines w:val="0"/>
              <w:spacing w:line="256" w:lineRule="auto"/>
            </w:pPr>
            <w:r w:rsidRPr="00852B86">
              <w:t>48</w:t>
            </w:r>
          </w:p>
        </w:tc>
      </w:tr>
      <w:tr w:rsidR="00804B02" w:rsidRPr="00852B86" w14:paraId="1F1A3D5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15059D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292742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77FC69A" w14:textId="0F9B7C1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BF2DD22" w14:textId="77777777" w:rsidR="00804B02" w:rsidRPr="00852B86" w:rsidRDefault="00804B02" w:rsidP="000422D1">
            <w:pPr>
              <w:pStyle w:val="TAC"/>
              <w:keepNext w:val="0"/>
              <w:keepLines w:val="0"/>
              <w:spacing w:line="256" w:lineRule="auto"/>
            </w:pPr>
            <w:r w:rsidRPr="00852B86">
              <w:t>48</w:t>
            </w:r>
          </w:p>
        </w:tc>
      </w:tr>
      <w:tr w:rsidR="00804B02" w:rsidRPr="00852B86" w14:paraId="4C0051A7"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CB0F4B9" w14:textId="649E9042"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BA9322D" w14:textId="54209307"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4F6C16F" w14:textId="469FF7B0"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67BE67" w14:textId="1FE89E09"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17E2A1D"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3496483" w14:textId="7E724958"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71A1BE31" w14:textId="77777777" w:rsidR="00804B02" w:rsidRPr="00852B86" w:rsidRDefault="00804B02" w:rsidP="000422D1">
            <w:pPr>
              <w:pStyle w:val="TAC"/>
              <w:keepNext w:val="0"/>
              <w:keepLines w:val="0"/>
              <w:spacing w:line="256" w:lineRule="auto"/>
            </w:pPr>
            <w:r w:rsidRPr="00852B86">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0A5E60" w14:textId="707EB4C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59D37D63" w14:textId="77777777" w:rsidR="00804B02" w:rsidRPr="00852B86" w:rsidRDefault="00804B02" w:rsidP="000422D1">
            <w:pPr>
              <w:pStyle w:val="TAC"/>
              <w:keepNext w:val="0"/>
              <w:keepLines w:val="0"/>
              <w:spacing w:line="256" w:lineRule="auto"/>
            </w:pPr>
            <w:r w:rsidRPr="00852B86">
              <w:t>28</w:t>
            </w:r>
          </w:p>
        </w:tc>
      </w:tr>
      <w:tr w:rsidR="00804B02" w:rsidRPr="00852B86" w14:paraId="79C27A4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226A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361A9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AB0678" w14:textId="6D3F670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0023D582" w14:textId="77777777" w:rsidR="00804B02" w:rsidRPr="00852B86" w:rsidRDefault="00804B02" w:rsidP="000422D1">
            <w:pPr>
              <w:pStyle w:val="TAC"/>
              <w:keepNext w:val="0"/>
              <w:keepLines w:val="0"/>
              <w:spacing w:line="256" w:lineRule="auto"/>
            </w:pPr>
            <w:r w:rsidRPr="00852B86">
              <w:t>28</w:t>
            </w:r>
          </w:p>
        </w:tc>
      </w:tr>
      <w:tr w:rsidR="00804B02" w:rsidRPr="00852B86" w14:paraId="6F589668"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D9A30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C5106D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B80F74B" w14:textId="534BC36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D9BDC20" w14:textId="77777777" w:rsidR="00804B02" w:rsidRPr="00852B86" w:rsidRDefault="00804B02" w:rsidP="000422D1">
            <w:pPr>
              <w:pStyle w:val="TAC"/>
              <w:keepNext w:val="0"/>
              <w:keepLines w:val="0"/>
              <w:spacing w:line="256" w:lineRule="auto"/>
            </w:pPr>
            <w:r w:rsidRPr="00852B86">
              <w:t>29</w:t>
            </w:r>
          </w:p>
        </w:tc>
      </w:tr>
      <w:tr w:rsidR="00804B02" w:rsidRPr="00852B86" w14:paraId="3D7303B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8F0B5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EB3EB1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74EB850" w14:textId="33DA93FC"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7201785A" w14:textId="77777777" w:rsidR="00804B02" w:rsidRPr="00852B86" w:rsidRDefault="00804B02" w:rsidP="000422D1">
            <w:pPr>
              <w:pStyle w:val="TAC"/>
              <w:keepNext w:val="0"/>
              <w:keepLines w:val="0"/>
              <w:spacing w:line="256" w:lineRule="auto"/>
            </w:pPr>
            <w:r w:rsidRPr="00852B86">
              <w:t>29</w:t>
            </w:r>
          </w:p>
        </w:tc>
      </w:tr>
      <w:tr w:rsidR="00804B02" w:rsidRPr="00852B86" w14:paraId="2A85D22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634AF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40CA3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9B6971" w14:textId="5ABCE15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128EFD6" w14:textId="77777777" w:rsidR="00804B02" w:rsidRPr="00852B86" w:rsidRDefault="00804B02" w:rsidP="000422D1">
            <w:pPr>
              <w:pStyle w:val="TAC"/>
              <w:keepNext w:val="0"/>
              <w:keepLines w:val="0"/>
              <w:spacing w:line="256" w:lineRule="auto"/>
            </w:pPr>
            <w:r w:rsidRPr="00852B86">
              <w:t>30</w:t>
            </w:r>
          </w:p>
        </w:tc>
      </w:tr>
      <w:tr w:rsidR="00804B02" w:rsidRPr="00852B86" w14:paraId="7E3ABB2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ADB6A0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802652"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4B2196" w14:textId="033853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E542C77" w14:textId="77777777" w:rsidR="00804B02" w:rsidRPr="00852B86" w:rsidRDefault="00804B02" w:rsidP="000422D1">
            <w:pPr>
              <w:pStyle w:val="TAC"/>
              <w:keepNext w:val="0"/>
              <w:keepLines w:val="0"/>
              <w:spacing w:line="256" w:lineRule="auto"/>
            </w:pPr>
            <w:r w:rsidRPr="00852B86">
              <w:t>31</w:t>
            </w:r>
          </w:p>
        </w:tc>
      </w:tr>
      <w:tr w:rsidR="00804B02" w:rsidRPr="00852B86" w14:paraId="05F9BC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E2BA7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C7D65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75B233" w14:textId="2BB0FAD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6A422105" w14:textId="77777777" w:rsidR="00804B02" w:rsidRPr="00852B86" w:rsidRDefault="00804B02" w:rsidP="000422D1">
            <w:pPr>
              <w:pStyle w:val="TAC"/>
              <w:keepNext w:val="0"/>
              <w:keepLines w:val="0"/>
              <w:spacing w:line="256" w:lineRule="auto"/>
            </w:pPr>
            <w:r w:rsidRPr="00852B86">
              <w:t>31</w:t>
            </w:r>
          </w:p>
        </w:tc>
      </w:tr>
      <w:tr w:rsidR="00804B02" w:rsidRPr="00852B86" w14:paraId="0FF9E15F"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8C11B64" w14:textId="1F7BC326"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344C192" w14:textId="77777777" w:rsidR="00804B02" w:rsidRPr="00852B86" w:rsidRDefault="00804B02" w:rsidP="000422D1">
            <w:pPr>
              <w:pStyle w:val="TAC"/>
              <w:keepNext w:val="0"/>
              <w:keepLines w:val="0"/>
              <w:spacing w:line="256" w:lineRule="auto"/>
            </w:pPr>
            <w:r w:rsidRPr="00852B86">
              <w:t>8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FC2A346" w14:textId="77C118D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8FEBF32" w14:textId="77777777" w:rsidR="00804B02" w:rsidRPr="00852B86" w:rsidRDefault="00804B02" w:rsidP="000422D1">
            <w:pPr>
              <w:pStyle w:val="TAC"/>
              <w:keepNext w:val="0"/>
              <w:keepLines w:val="0"/>
              <w:spacing w:line="256" w:lineRule="auto"/>
            </w:pPr>
            <w:r w:rsidRPr="00852B86">
              <w:t>49</w:t>
            </w:r>
          </w:p>
        </w:tc>
      </w:tr>
      <w:tr w:rsidR="00804B02" w:rsidRPr="00852B86" w14:paraId="373E883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047A4D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8AE5A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69A1271" w14:textId="0E63067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5FC22CD3" w14:textId="77777777" w:rsidR="00804B02" w:rsidRPr="00852B86" w:rsidRDefault="00804B02" w:rsidP="000422D1">
            <w:pPr>
              <w:pStyle w:val="TAC"/>
              <w:keepNext w:val="0"/>
              <w:keepLines w:val="0"/>
              <w:spacing w:line="256" w:lineRule="auto"/>
            </w:pPr>
            <w:r w:rsidRPr="00852B86">
              <w:t>50</w:t>
            </w:r>
          </w:p>
        </w:tc>
      </w:tr>
      <w:tr w:rsidR="00804B02" w:rsidRPr="00852B86" w14:paraId="6C6FF1EA"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74FBD56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37D30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4A85765" w14:textId="3D1E713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92D5DB0" w14:textId="77777777" w:rsidR="00804B02" w:rsidRPr="00852B86" w:rsidRDefault="00804B02" w:rsidP="000422D1">
            <w:pPr>
              <w:pStyle w:val="TAC"/>
              <w:keepNext w:val="0"/>
              <w:keepLines w:val="0"/>
              <w:spacing w:line="256" w:lineRule="auto"/>
            </w:pPr>
            <w:r w:rsidRPr="00852B86">
              <w:t>50</w:t>
            </w:r>
          </w:p>
        </w:tc>
      </w:tr>
      <w:tr w:rsidR="00804B02" w:rsidRPr="00852B86" w14:paraId="4EC62D7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DA09B1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6994C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E7E23BD" w14:textId="200168A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382DC408" w14:textId="77777777" w:rsidR="00804B02" w:rsidRPr="00852B86" w:rsidRDefault="00804B02" w:rsidP="000422D1">
            <w:pPr>
              <w:pStyle w:val="TAC"/>
              <w:keepNext w:val="0"/>
              <w:keepLines w:val="0"/>
              <w:spacing w:line="256" w:lineRule="auto"/>
            </w:pPr>
            <w:r w:rsidRPr="00852B86">
              <w:t>51</w:t>
            </w:r>
          </w:p>
        </w:tc>
      </w:tr>
      <w:tr w:rsidR="00804B02" w:rsidRPr="00852B86" w14:paraId="349AFEE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CBF24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1B17F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4723338" w14:textId="60E044C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C23CDCC" w14:textId="77777777" w:rsidR="00804B02" w:rsidRPr="00852B86" w:rsidRDefault="00804B02" w:rsidP="000422D1">
            <w:pPr>
              <w:pStyle w:val="TAC"/>
              <w:keepNext w:val="0"/>
              <w:keepLines w:val="0"/>
              <w:spacing w:line="256" w:lineRule="auto"/>
            </w:pPr>
            <w:r w:rsidRPr="00852B86">
              <w:t>51</w:t>
            </w:r>
          </w:p>
        </w:tc>
      </w:tr>
      <w:tr w:rsidR="00804B02" w:rsidRPr="00852B86" w14:paraId="01E5A2F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930A34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9F4B4B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C55C65" w14:textId="2B5E614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D7663F6" w14:textId="77777777" w:rsidR="00804B02" w:rsidRPr="00852B86" w:rsidRDefault="00804B02" w:rsidP="000422D1">
            <w:pPr>
              <w:pStyle w:val="TAC"/>
              <w:keepNext w:val="0"/>
              <w:keepLines w:val="0"/>
              <w:spacing w:line="256" w:lineRule="auto"/>
            </w:pPr>
            <w:r w:rsidRPr="00852B86">
              <w:t>52</w:t>
            </w:r>
          </w:p>
        </w:tc>
      </w:tr>
      <w:tr w:rsidR="00804B02" w:rsidRPr="00852B86" w14:paraId="7A78F0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1A9CC5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1069E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BB2338" w14:textId="2D4E47C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104321EB" w14:textId="77777777" w:rsidR="00804B02" w:rsidRPr="00852B86" w:rsidRDefault="00804B02" w:rsidP="000422D1">
            <w:pPr>
              <w:pStyle w:val="TAC"/>
              <w:keepNext w:val="0"/>
              <w:keepLines w:val="0"/>
              <w:spacing w:line="256" w:lineRule="auto"/>
            </w:pPr>
            <w:r w:rsidRPr="00852B86">
              <w:t>53</w:t>
            </w:r>
          </w:p>
        </w:tc>
      </w:tr>
      <w:tr w:rsidR="00804B02" w:rsidRPr="00852B86" w14:paraId="71BCC6B8"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CB0B281" w14:textId="57283F39" w:rsidR="00804B02" w:rsidRPr="00852B86" w:rsidRDefault="009F1B34" w:rsidP="000E3E9C">
            <w:pPr>
              <w:pStyle w:val="TAN"/>
            </w:pPr>
            <w:r w:rsidRPr="00852B86">
              <w:t>NOTE:</w:t>
            </w:r>
            <w:r w:rsidR="000E3E9C" w:rsidRPr="00852B86">
              <w:tab/>
            </w:r>
            <w:r w:rsidR="00804B02" w:rsidRPr="00852B86">
              <w:t>NR</w:t>
            </w:r>
            <w:r w:rsidR="000422D1" w:rsidRPr="00852B86">
              <w:t xml:space="preserve"> </w:t>
            </w:r>
            <w:r w:rsidR="00804B02" w:rsidRPr="00852B86">
              <w:t>operating</w:t>
            </w:r>
            <w:r w:rsidR="000422D1" w:rsidRPr="00852B86">
              <w:t xml:space="preserve"> </w:t>
            </w:r>
            <w:r w:rsidR="00804B02" w:rsidRPr="00852B86">
              <w:t>band</w:t>
            </w:r>
            <w:r w:rsidR="000422D1" w:rsidRPr="00852B86">
              <w:t xml:space="preserve"> </w:t>
            </w:r>
            <w:r w:rsidR="00804B02" w:rsidRPr="00852B86">
              <w:t>groups</w:t>
            </w:r>
            <w:r w:rsidR="000422D1" w:rsidRPr="00852B86">
              <w:t xml:space="preserve"> </w:t>
            </w:r>
            <w:r w:rsidR="00804B02" w:rsidRPr="00852B86">
              <w:t>are</w:t>
            </w:r>
            <w:r w:rsidR="000422D1" w:rsidRPr="00852B86">
              <w:t xml:space="preserve"> </w:t>
            </w:r>
            <w:r w:rsidR="00804B02" w:rsidRPr="00852B86">
              <w:t>defined</w:t>
            </w:r>
            <w:r w:rsidR="000422D1" w:rsidRPr="00852B86">
              <w:t xml:space="preserve"> </w:t>
            </w:r>
            <w:r w:rsidR="00804B02" w:rsidRPr="00852B86">
              <w:t>in</w:t>
            </w:r>
            <w:r w:rsidR="000422D1" w:rsidRPr="00852B86">
              <w:t xml:space="preserve"> </w:t>
            </w:r>
            <w:r w:rsidR="00804B02" w:rsidRPr="00852B86">
              <w:t>clause</w:t>
            </w:r>
            <w:r w:rsidR="000422D1" w:rsidRPr="00852B86">
              <w:t xml:space="preserve"> </w:t>
            </w:r>
            <w:r w:rsidR="00804B02" w:rsidRPr="00852B86">
              <w:t>3A.4,</w:t>
            </w:r>
            <w:r w:rsidR="000422D1" w:rsidRPr="00852B86">
              <w:t xml:space="preserve"> </w:t>
            </w:r>
            <w:r w:rsidR="00804B02" w:rsidRPr="00852B86">
              <w:t>Table</w:t>
            </w:r>
            <w:r w:rsidR="000422D1" w:rsidRPr="00852B86">
              <w:t xml:space="preserve"> </w:t>
            </w:r>
            <w:r w:rsidR="00804B02" w:rsidRPr="00852B86">
              <w:t>3A.4.1-2.</w:t>
            </w:r>
          </w:p>
        </w:tc>
      </w:tr>
    </w:tbl>
    <w:p w14:paraId="72206219" w14:textId="77777777" w:rsidR="00804B02" w:rsidRPr="00852B86" w:rsidRDefault="00804B02" w:rsidP="000422D1">
      <w:pPr>
        <w:rPr>
          <w:lang w:eastAsia="sv-SE"/>
        </w:rPr>
      </w:pPr>
    </w:p>
    <w:p w14:paraId="5F605097" w14:textId="258C4E8A" w:rsidR="00804B02" w:rsidRPr="00852B86" w:rsidRDefault="00804B02" w:rsidP="00494BBF">
      <w:pPr>
        <w:pStyle w:val="TH"/>
      </w:pPr>
      <w:r w:rsidRPr="00852B86">
        <w:t>Table 4.7.1.2.1.5-3: SS-RSRP Inter frequency absolute accuracy requirements for</w:t>
      </w:r>
      <w:r w:rsidR="000E3E9C"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5C0B9FC1"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D00A646" w14:textId="03E1DA51" w:rsidR="00804B02" w:rsidRPr="00852B86" w:rsidRDefault="00804B02" w:rsidP="00494BBF">
            <w:pPr>
              <w:pStyle w:val="TAH"/>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CF770BE" w14:textId="1267C14B" w:rsidR="00804B02" w:rsidRPr="00852B86" w:rsidRDefault="00804B02" w:rsidP="00494BBF">
            <w:pPr>
              <w:pStyle w:val="TAH"/>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6BAD1465" w14:textId="0CB060E8" w:rsidR="00804B02" w:rsidRPr="00852B86" w:rsidRDefault="00804B02" w:rsidP="00494BBF">
            <w:pPr>
              <w:pStyle w:val="TAH"/>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69F44BC4" w14:textId="57673CE0" w:rsidR="00804B02" w:rsidRPr="00852B86" w:rsidRDefault="00804B02" w:rsidP="00494BBF">
            <w:pPr>
              <w:pStyle w:val="TAH"/>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4652AF9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4FC8B20" w14:textId="0A3B0864" w:rsidR="00804B02" w:rsidRPr="00852B86" w:rsidRDefault="00804B02" w:rsidP="00494BBF">
            <w:pPr>
              <w:pStyle w:val="TAL"/>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7722690" w14:textId="77777777" w:rsidR="00804B02" w:rsidRPr="00852B86" w:rsidRDefault="00804B02" w:rsidP="00494BBF">
            <w:pPr>
              <w:pStyle w:val="TAC"/>
              <w:spacing w:line="256" w:lineRule="auto"/>
            </w:pPr>
            <w:r w:rsidRPr="00852B86">
              <w:t>64</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13E3748" w14:textId="2D9C5337" w:rsidR="00804B02" w:rsidRPr="00852B86" w:rsidRDefault="00804B02" w:rsidP="00494BBF">
            <w:pPr>
              <w:pStyle w:val="TAC"/>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2ADB9E3F" w14:textId="77777777" w:rsidR="00804B02" w:rsidRPr="00852B86" w:rsidRDefault="00804B02" w:rsidP="00494BBF">
            <w:pPr>
              <w:pStyle w:val="TAC"/>
              <w:spacing w:line="256" w:lineRule="auto"/>
            </w:pPr>
            <w:r w:rsidRPr="00852B86">
              <w:t>35</w:t>
            </w:r>
          </w:p>
        </w:tc>
      </w:tr>
      <w:tr w:rsidR="00804B02" w:rsidRPr="00852B86" w14:paraId="28AD118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D27832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E06C8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FB14C56" w14:textId="3704E9D4" w:rsidR="00804B02" w:rsidRPr="00852B86" w:rsidRDefault="00804B02" w:rsidP="00494BBF">
            <w:pPr>
              <w:pStyle w:val="TAC"/>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4FCA8DC1" w14:textId="77777777" w:rsidR="00804B02" w:rsidRPr="00852B86" w:rsidRDefault="00804B02" w:rsidP="00494BBF">
            <w:pPr>
              <w:pStyle w:val="TAC"/>
              <w:spacing w:line="256" w:lineRule="auto"/>
            </w:pPr>
            <w:r w:rsidRPr="00852B86">
              <w:t>36</w:t>
            </w:r>
          </w:p>
        </w:tc>
      </w:tr>
      <w:tr w:rsidR="00804B02" w:rsidRPr="00852B86" w14:paraId="71A7FDB1"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286883E"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25735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DC688A8" w14:textId="40AEDD26" w:rsidR="00804B02" w:rsidRPr="00852B86" w:rsidRDefault="00804B02" w:rsidP="00494BBF">
            <w:pPr>
              <w:pStyle w:val="TAC"/>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1475436A" w14:textId="77777777" w:rsidR="00804B02" w:rsidRPr="00852B86" w:rsidRDefault="00804B02" w:rsidP="00494BBF">
            <w:pPr>
              <w:pStyle w:val="TAC"/>
              <w:spacing w:line="256" w:lineRule="auto"/>
            </w:pPr>
            <w:r w:rsidRPr="00852B86">
              <w:t>36</w:t>
            </w:r>
          </w:p>
        </w:tc>
      </w:tr>
      <w:tr w:rsidR="00804B02" w:rsidRPr="00852B86" w14:paraId="0B8402A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4BC5461"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7FDE86D"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CA799C" w14:textId="6C1E0A16" w:rsidR="00804B02" w:rsidRPr="00852B86" w:rsidRDefault="00804B02" w:rsidP="00494BBF">
            <w:pPr>
              <w:pStyle w:val="TAC"/>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6CA8319B" w14:textId="77777777" w:rsidR="00804B02" w:rsidRPr="00852B86" w:rsidRDefault="00804B02" w:rsidP="00494BBF">
            <w:pPr>
              <w:pStyle w:val="TAC"/>
              <w:spacing w:line="256" w:lineRule="auto"/>
            </w:pPr>
            <w:r w:rsidRPr="00852B86">
              <w:t>37</w:t>
            </w:r>
          </w:p>
        </w:tc>
      </w:tr>
      <w:tr w:rsidR="00804B02" w:rsidRPr="00852B86" w14:paraId="056FCF1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26626D1"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3EC069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C52FC3" w14:textId="647367B6" w:rsidR="00804B02" w:rsidRPr="00852B86" w:rsidRDefault="00804B02" w:rsidP="00494BBF">
            <w:pPr>
              <w:pStyle w:val="TAC"/>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7C61711" w14:textId="77777777" w:rsidR="00804B02" w:rsidRPr="00852B86" w:rsidRDefault="00804B02" w:rsidP="00494BBF">
            <w:pPr>
              <w:pStyle w:val="TAC"/>
              <w:spacing w:line="256" w:lineRule="auto"/>
            </w:pPr>
            <w:r w:rsidRPr="00852B86">
              <w:t>37</w:t>
            </w:r>
          </w:p>
        </w:tc>
      </w:tr>
      <w:tr w:rsidR="00804B02" w:rsidRPr="00852B86" w14:paraId="5E028F7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68EFE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DC7B05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0C470B0" w14:textId="5819C9C5"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6B23F889" w14:textId="77777777" w:rsidR="00804B02" w:rsidRPr="00852B86" w:rsidRDefault="00804B02" w:rsidP="000422D1">
            <w:pPr>
              <w:pStyle w:val="TAC"/>
              <w:keepNext w:val="0"/>
              <w:keepLines w:val="0"/>
              <w:spacing w:line="256" w:lineRule="auto"/>
            </w:pPr>
            <w:r w:rsidRPr="00852B86">
              <w:t>38</w:t>
            </w:r>
          </w:p>
        </w:tc>
      </w:tr>
      <w:tr w:rsidR="00804B02" w:rsidRPr="00852B86" w14:paraId="164242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34781A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45DC4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2160BF" w14:textId="719A8BC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13895302" w14:textId="77777777" w:rsidR="00804B02" w:rsidRPr="00852B86" w:rsidRDefault="00804B02" w:rsidP="000422D1">
            <w:pPr>
              <w:pStyle w:val="TAC"/>
              <w:keepNext w:val="0"/>
              <w:keepLines w:val="0"/>
              <w:spacing w:line="256" w:lineRule="auto"/>
            </w:pPr>
            <w:r w:rsidRPr="00852B86">
              <w:t>39</w:t>
            </w:r>
          </w:p>
        </w:tc>
      </w:tr>
      <w:tr w:rsidR="00804B02" w:rsidRPr="00852B86" w14:paraId="58239217"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6FD187E" w14:textId="2494DCC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6A148E7" w14:textId="77777777" w:rsidR="00804B02" w:rsidRPr="00852B86" w:rsidRDefault="00804B02" w:rsidP="000422D1">
            <w:pPr>
              <w:pStyle w:val="TAC"/>
              <w:keepNext w:val="0"/>
              <w:keepLines w:val="0"/>
              <w:spacing w:line="256" w:lineRule="auto"/>
            </w:pPr>
            <w:r w:rsidRPr="00852B86">
              <w:t>83</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476A96C" w14:textId="11E7A59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374E7677" w14:textId="77777777" w:rsidR="00804B02" w:rsidRPr="00852B86" w:rsidRDefault="00804B02" w:rsidP="000422D1">
            <w:pPr>
              <w:pStyle w:val="TAC"/>
              <w:keepNext w:val="0"/>
              <w:keepLines w:val="0"/>
              <w:spacing w:line="256" w:lineRule="auto"/>
            </w:pPr>
            <w:r w:rsidRPr="00852B86">
              <w:t>48</w:t>
            </w:r>
          </w:p>
        </w:tc>
      </w:tr>
      <w:tr w:rsidR="00804B02" w:rsidRPr="00852B86" w14:paraId="78DE4966"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7A8548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C050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FE40A89" w14:textId="3AF4796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7A75161D" w14:textId="77777777" w:rsidR="00804B02" w:rsidRPr="00852B86" w:rsidRDefault="00804B02" w:rsidP="000422D1">
            <w:pPr>
              <w:pStyle w:val="TAC"/>
              <w:keepNext w:val="0"/>
              <w:keepLines w:val="0"/>
              <w:spacing w:line="256" w:lineRule="auto"/>
            </w:pPr>
            <w:r w:rsidRPr="00852B86">
              <w:t>48</w:t>
            </w:r>
          </w:p>
        </w:tc>
      </w:tr>
      <w:tr w:rsidR="00804B02" w:rsidRPr="00852B86" w14:paraId="32A0288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2B2B96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D806FA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3491AF6" w14:textId="3319D71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069C3B6B" w14:textId="77777777" w:rsidR="00804B02" w:rsidRPr="00852B86" w:rsidRDefault="00804B02" w:rsidP="000422D1">
            <w:pPr>
              <w:pStyle w:val="TAC"/>
              <w:keepNext w:val="0"/>
              <w:keepLines w:val="0"/>
              <w:spacing w:line="256" w:lineRule="auto"/>
            </w:pPr>
            <w:r w:rsidRPr="00852B86">
              <w:t>49</w:t>
            </w:r>
          </w:p>
        </w:tc>
      </w:tr>
      <w:tr w:rsidR="00804B02" w:rsidRPr="00852B86" w14:paraId="2BC983F5"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53E8BE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B8A92E9"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32B4A2" w14:textId="15B4B36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5A488956" w14:textId="77777777" w:rsidR="00804B02" w:rsidRPr="00852B86" w:rsidRDefault="00804B02" w:rsidP="000422D1">
            <w:pPr>
              <w:pStyle w:val="TAC"/>
              <w:keepNext w:val="0"/>
              <w:keepLines w:val="0"/>
              <w:spacing w:line="256" w:lineRule="auto"/>
            </w:pPr>
            <w:r w:rsidRPr="00852B86">
              <w:t>49</w:t>
            </w:r>
          </w:p>
        </w:tc>
      </w:tr>
      <w:tr w:rsidR="00804B02" w:rsidRPr="00852B86" w14:paraId="10402AE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CD80E1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7A087A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480033B" w14:textId="5C4B9DC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5E08BCCF" w14:textId="77777777" w:rsidR="00804B02" w:rsidRPr="00852B86" w:rsidRDefault="00804B02" w:rsidP="000422D1">
            <w:pPr>
              <w:pStyle w:val="TAC"/>
              <w:keepNext w:val="0"/>
              <w:keepLines w:val="0"/>
              <w:spacing w:line="256" w:lineRule="auto"/>
            </w:pPr>
            <w:r w:rsidRPr="00852B86">
              <w:t>50</w:t>
            </w:r>
          </w:p>
        </w:tc>
      </w:tr>
      <w:tr w:rsidR="00804B02" w:rsidRPr="00852B86" w14:paraId="425E9F7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8BA309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E5E5F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B34264" w14:textId="381D5C2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7F06C91F" w14:textId="77777777" w:rsidR="00804B02" w:rsidRPr="00852B86" w:rsidRDefault="00804B02" w:rsidP="000422D1">
            <w:pPr>
              <w:pStyle w:val="TAC"/>
              <w:keepNext w:val="0"/>
              <w:keepLines w:val="0"/>
              <w:spacing w:line="256" w:lineRule="auto"/>
            </w:pPr>
            <w:r w:rsidRPr="00852B86">
              <w:t>51</w:t>
            </w:r>
          </w:p>
        </w:tc>
      </w:tr>
      <w:tr w:rsidR="00804B02" w:rsidRPr="00852B86" w14:paraId="5558BDED"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317DBE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5C7162"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6767A1E" w14:textId="2D22483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4A37AF9C" w14:textId="77777777" w:rsidR="00804B02" w:rsidRPr="00852B86" w:rsidRDefault="00804B02" w:rsidP="000422D1">
            <w:pPr>
              <w:pStyle w:val="TAC"/>
              <w:keepNext w:val="0"/>
              <w:keepLines w:val="0"/>
              <w:spacing w:line="256" w:lineRule="auto"/>
            </w:pPr>
            <w:r w:rsidRPr="00852B86">
              <w:t>51</w:t>
            </w:r>
          </w:p>
        </w:tc>
      </w:tr>
      <w:tr w:rsidR="00804B02" w:rsidRPr="00852B86" w14:paraId="36720EBE"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87B0729" w14:textId="07894D0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2CE9679" w14:textId="444FD86A"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3A6F6CFC" w14:textId="77E5719E"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FB4CEE5" w14:textId="4024B2C7"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7A32A8CA"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0AC69E9" w14:textId="239421BD"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167F627" w14:textId="77777777" w:rsidR="00804B02" w:rsidRPr="00852B86" w:rsidRDefault="00804B02" w:rsidP="000422D1">
            <w:pPr>
              <w:pStyle w:val="TAC"/>
              <w:keepNext w:val="0"/>
              <w:keepLines w:val="0"/>
              <w:spacing w:line="256" w:lineRule="auto"/>
            </w:pPr>
            <w:r w:rsidRPr="00852B86">
              <w:t>61</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C5AD5DE" w14:textId="281737B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13CB52C2" w14:textId="77777777" w:rsidR="00804B02" w:rsidRPr="00852B86" w:rsidRDefault="00804B02" w:rsidP="000422D1">
            <w:pPr>
              <w:pStyle w:val="TAC"/>
              <w:keepNext w:val="0"/>
              <w:keepLines w:val="0"/>
              <w:spacing w:line="256" w:lineRule="auto"/>
            </w:pPr>
            <w:r w:rsidRPr="00852B86">
              <w:t>31</w:t>
            </w:r>
          </w:p>
        </w:tc>
      </w:tr>
      <w:tr w:rsidR="00804B02" w:rsidRPr="00852B86" w14:paraId="6DCC357B"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4823A7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08D63F"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50FF684" w14:textId="77D9E138"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607118AB" w14:textId="77777777" w:rsidR="00804B02" w:rsidRPr="00852B86" w:rsidRDefault="00804B02" w:rsidP="000422D1">
            <w:pPr>
              <w:pStyle w:val="TAC"/>
              <w:keepNext w:val="0"/>
              <w:keepLines w:val="0"/>
              <w:spacing w:line="256" w:lineRule="auto"/>
            </w:pPr>
            <w:r w:rsidRPr="00852B86">
              <w:t>31</w:t>
            </w:r>
          </w:p>
        </w:tc>
      </w:tr>
      <w:tr w:rsidR="00804B02" w:rsidRPr="00852B86" w14:paraId="315D768E"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4E2C95F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F81D5F6"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2F9FECE" w14:textId="743E1A6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5BB106C4" w14:textId="77777777" w:rsidR="00804B02" w:rsidRPr="00852B86" w:rsidRDefault="00804B02" w:rsidP="000422D1">
            <w:pPr>
              <w:pStyle w:val="TAC"/>
              <w:keepNext w:val="0"/>
              <w:keepLines w:val="0"/>
              <w:spacing w:line="256" w:lineRule="auto"/>
            </w:pPr>
            <w:r w:rsidRPr="00852B86">
              <w:t>32</w:t>
            </w:r>
          </w:p>
        </w:tc>
      </w:tr>
      <w:tr w:rsidR="00804B02" w:rsidRPr="00852B86" w14:paraId="07AA87D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99E7E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06232E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46B0C9" w14:textId="318F21C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CF9010F" w14:textId="77777777" w:rsidR="00804B02" w:rsidRPr="00852B86" w:rsidRDefault="00804B02" w:rsidP="000422D1">
            <w:pPr>
              <w:pStyle w:val="TAC"/>
              <w:keepNext w:val="0"/>
              <w:keepLines w:val="0"/>
              <w:spacing w:line="256" w:lineRule="auto"/>
            </w:pPr>
            <w:r w:rsidRPr="00852B86">
              <w:t>32</w:t>
            </w:r>
          </w:p>
        </w:tc>
      </w:tr>
      <w:tr w:rsidR="00804B02" w:rsidRPr="00852B86" w14:paraId="02CEF7A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429684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392D96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AAAA7F" w14:textId="3CD0B6E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655B8374" w14:textId="77777777" w:rsidR="00804B02" w:rsidRPr="00852B86" w:rsidRDefault="00804B02" w:rsidP="000422D1">
            <w:pPr>
              <w:pStyle w:val="TAC"/>
              <w:keepNext w:val="0"/>
              <w:keepLines w:val="0"/>
              <w:spacing w:line="256" w:lineRule="auto"/>
            </w:pPr>
            <w:r w:rsidRPr="00852B86">
              <w:t>33</w:t>
            </w:r>
          </w:p>
        </w:tc>
      </w:tr>
      <w:tr w:rsidR="00804B02" w:rsidRPr="00852B86" w14:paraId="05266523"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8FE599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0C0C77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EB1BCA8" w14:textId="0EAF40C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39F665A" w14:textId="77777777" w:rsidR="00804B02" w:rsidRPr="00852B86" w:rsidRDefault="00804B02" w:rsidP="000422D1">
            <w:pPr>
              <w:pStyle w:val="TAC"/>
              <w:keepNext w:val="0"/>
              <w:keepLines w:val="0"/>
              <w:spacing w:line="256" w:lineRule="auto"/>
            </w:pPr>
            <w:r w:rsidRPr="00852B86">
              <w:t>34</w:t>
            </w:r>
          </w:p>
        </w:tc>
      </w:tr>
      <w:tr w:rsidR="00804B02" w:rsidRPr="00852B86" w14:paraId="350BBB1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2D02AC6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9CF09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1C5BBE6" w14:textId="5F73ABB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29C63C80" w14:textId="77777777" w:rsidR="00804B02" w:rsidRPr="00852B86" w:rsidRDefault="00804B02" w:rsidP="000422D1">
            <w:pPr>
              <w:pStyle w:val="TAC"/>
              <w:keepNext w:val="0"/>
              <w:keepLines w:val="0"/>
              <w:spacing w:line="256" w:lineRule="auto"/>
            </w:pPr>
            <w:r w:rsidRPr="00852B86">
              <w:t>34</w:t>
            </w:r>
          </w:p>
        </w:tc>
      </w:tr>
      <w:tr w:rsidR="00804B02" w:rsidRPr="00852B86" w14:paraId="44C35A14"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E152ADD" w14:textId="79C118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D1A1B08" w14:textId="77777777" w:rsidR="00804B02" w:rsidRPr="00852B86" w:rsidRDefault="00804B02" w:rsidP="000422D1">
            <w:pPr>
              <w:pStyle w:val="TAC"/>
              <w:keepNext w:val="0"/>
              <w:keepLines w:val="0"/>
              <w:spacing w:line="256" w:lineRule="auto"/>
            </w:pPr>
            <w:r w:rsidRPr="00852B86">
              <w:t>86</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8BC4F7" w14:textId="0472B0F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5610275F" w14:textId="77777777" w:rsidR="00804B02" w:rsidRPr="00852B86" w:rsidRDefault="00804B02" w:rsidP="000422D1">
            <w:pPr>
              <w:pStyle w:val="TAC"/>
              <w:keepNext w:val="0"/>
              <w:keepLines w:val="0"/>
              <w:spacing w:line="256" w:lineRule="auto"/>
            </w:pPr>
            <w:r w:rsidRPr="00852B86">
              <w:t>52</w:t>
            </w:r>
          </w:p>
        </w:tc>
      </w:tr>
      <w:tr w:rsidR="00804B02" w:rsidRPr="00852B86" w14:paraId="031BCC74"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156380B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4CCE7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993546" w14:textId="0009F89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269D7EF2" w14:textId="77777777" w:rsidR="00804B02" w:rsidRPr="00852B86" w:rsidRDefault="00804B02" w:rsidP="000422D1">
            <w:pPr>
              <w:pStyle w:val="TAC"/>
              <w:keepNext w:val="0"/>
              <w:keepLines w:val="0"/>
              <w:spacing w:line="256" w:lineRule="auto"/>
            </w:pPr>
            <w:r w:rsidRPr="00852B86">
              <w:t>53</w:t>
            </w:r>
          </w:p>
        </w:tc>
      </w:tr>
      <w:tr w:rsidR="00804B02" w:rsidRPr="00852B86" w14:paraId="51D33F49"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5C7F3D0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854386B"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2051E4F" w14:textId="3934D77A"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4968BACE" w14:textId="77777777" w:rsidR="00804B02" w:rsidRPr="00852B86" w:rsidRDefault="00804B02" w:rsidP="000422D1">
            <w:pPr>
              <w:pStyle w:val="TAC"/>
              <w:keepNext w:val="0"/>
              <w:keepLines w:val="0"/>
              <w:spacing w:line="256" w:lineRule="auto"/>
            </w:pPr>
            <w:r w:rsidRPr="00852B86">
              <w:t>53</w:t>
            </w:r>
          </w:p>
        </w:tc>
      </w:tr>
      <w:tr w:rsidR="00804B02" w:rsidRPr="00852B86" w14:paraId="7AAD6962"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02FB42E"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1200854"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4EC3A29" w14:textId="2F67102E"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658000D9" w14:textId="77777777" w:rsidR="00804B02" w:rsidRPr="00852B86" w:rsidRDefault="00804B02" w:rsidP="000422D1">
            <w:pPr>
              <w:pStyle w:val="TAC"/>
              <w:keepNext w:val="0"/>
              <w:keepLines w:val="0"/>
              <w:spacing w:line="256" w:lineRule="auto"/>
            </w:pPr>
            <w:r w:rsidRPr="00852B86">
              <w:t>54</w:t>
            </w:r>
          </w:p>
        </w:tc>
      </w:tr>
      <w:tr w:rsidR="00804B02" w:rsidRPr="00852B86" w14:paraId="3AB69A10"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69B0CBA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E8204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CEE21D4" w14:textId="0FB24494"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769484C6" w14:textId="77777777" w:rsidR="00804B02" w:rsidRPr="00852B86" w:rsidRDefault="00804B02" w:rsidP="000422D1">
            <w:pPr>
              <w:pStyle w:val="TAC"/>
              <w:keepNext w:val="0"/>
              <w:keepLines w:val="0"/>
              <w:spacing w:line="256" w:lineRule="auto"/>
            </w:pPr>
            <w:r w:rsidRPr="00852B86">
              <w:t>54</w:t>
            </w:r>
          </w:p>
        </w:tc>
      </w:tr>
      <w:tr w:rsidR="00804B02" w:rsidRPr="00852B86" w14:paraId="7409C6CC"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0A4134A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28DA02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E465FA0" w14:textId="5010F4A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G</w:t>
            </w:r>
          </w:p>
        </w:tc>
        <w:tc>
          <w:tcPr>
            <w:tcW w:w="1134" w:type="dxa"/>
            <w:tcBorders>
              <w:top w:val="single" w:sz="4" w:space="0" w:color="auto"/>
              <w:left w:val="single" w:sz="4" w:space="0" w:color="auto"/>
              <w:bottom w:val="single" w:sz="4" w:space="0" w:color="auto"/>
              <w:right w:val="single" w:sz="4" w:space="0" w:color="auto"/>
            </w:tcBorders>
            <w:hideMark/>
          </w:tcPr>
          <w:p w14:paraId="3CCF33FA" w14:textId="77777777" w:rsidR="00804B02" w:rsidRPr="00852B86" w:rsidRDefault="00804B02" w:rsidP="000422D1">
            <w:pPr>
              <w:pStyle w:val="TAC"/>
              <w:keepNext w:val="0"/>
              <w:keepLines w:val="0"/>
              <w:spacing w:line="256" w:lineRule="auto"/>
            </w:pPr>
            <w:r w:rsidRPr="00852B86">
              <w:t>55</w:t>
            </w:r>
          </w:p>
        </w:tc>
      </w:tr>
      <w:tr w:rsidR="00804B02" w:rsidRPr="00852B86" w14:paraId="64223AB7" w14:textId="77777777" w:rsidTr="000422D1">
        <w:trPr>
          <w:jc w:val="center"/>
        </w:trPr>
        <w:tc>
          <w:tcPr>
            <w:tcW w:w="7167" w:type="dxa"/>
            <w:vMerge/>
            <w:tcBorders>
              <w:top w:val="single" w:sz="4" w:space="0" w:color="auto"/>
              <w:left w:val="single" w:sz="4" w:space="0" w:color="auto"/>
              <w:bottom w:val="single" w:sz="4" w:space="0" w:color="auto"/>
              <w:right w:val="single" w:sz="4" w:space="0" w:color="auto"/>
            </w:tcBorders>
            <w:vAlign w:val="center"/>
            <w:hideMark/>
          </w:tcPr>
          <w:p w14:paraId="361C7D2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FA943D"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115DC27" w14:textId="0F804332"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H</w:t>
            </w:r>
          </w:p>
        </w:tc>
        <w:tc>
          <w:tcPr>
            <w:tcW w:w="1134" w:type="dxa"/>
            <w:tcBorders>
              <w:top w:val="single" w:sz="4" w:space="0" w:color="auto"/>
              <w:left w:val="single" w:sz="4" w:space="0" w:color="auto"/>
              <w:bottom w:val="single" w:sz="4" w:space="0" w:color="auto"/>
              <w:right w:val="single" w:sz="4" w:space="0" w:color="auto"/>
            </w:tcBorders>
            <w:hideMark/>
          </w:tcPr>
          <w:p w14:paraId="0EAB7E8A" w14:textId="77777777" w:rsidR="00804B02" w:rsidRPr="00852B86" w:rsidRDefault="00804B02" w:rsidP="000422D1">
            <w:pPr>
              <w:pStyle w:val="TAC"/>
              <w:keepNext w:val="0"/>
              <w:keepLines w:val="0"/>
              <w:spacing w:line="256" w:lineRule="auto"/>
            </w:pPr>
            <w:r w:rsidRPr="00852B86">
              <w:t>56</w:t>
            </w:r>
          </w:p>
        </w:tc>
      </w:tr>
      <w:tr w:rsidR="00804B02" w:rsidRPr="00852B86" w14:paraId="1D6B4C7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10335C5E" w14:textId="465FA612" w:rsidR="00804B02" w:rsidRPr="00852B86" w:rsidRDefault="009F1B34" w:rsidP="000E3E9C">
            <w:pPr>
              <w:pStyle w:val="TAN"/>
            </w:pPr>
            <w:r w:rsidRPr="00852B86">
              <w:t>NOTE:</w:t>
            </w:r>
            <w:r w:rsidR="00804B02" w:rsidRPr="00852B86">
              <w:tab/>
              <w:t>NR</w:t>
            </w:r>
            <w:r w:rsidR="000422D1" w:rsidRPr="00852B86">
              <w:t xml:space="preserve"> </w:t>
            </w:r>
            <w:r w:rsidR="00804B02" w:rsidRPr="00852B86">
              <w:t>operating</w:t>
            </w:r>
            <w:r w:rsidR="000422D1" w:rsidRPr="00852B86">
              <w:t xml:space="preserve"> </w:t>
            </w:r>
            <w:r w:rsidR="00804B02" w:rsidRPr="00852B86">
              <w:t>band</w:t>
            </w:r>
            <w:r w:rsidR="000422D1" w:rsidRPr="00852B86">
              <w:t xml:space="preserve"> </w:t>
            </w:r>
            <w:r w:rsidR="00804B02" w:rsidRPr="00852B86">
              <w:t>groups</w:t>
            </w:r>
            <w:r w:rsidR="000422D1" w:rsidRPr="00852B86">
              <w:t xml:space="preserve"> </w:t>
            </w:r>
            <w:r w:rsidR="00804B02" w:rsidRPr="00852B86">
              <w:t>are</w:t>
            </w:r>
            <w:r w:rsidR="000422D1" w:rsidRPr="00852B86">
              <w:t xml:space="preserve"> </w:t>
            </w:r>
            <w:r w:rsidR="00804B02" w:rsidRPr="00852B86">
              <w:t>defined</w:t>
            </w:r>
            <w:r w:rsidR="000422D1" w:rsidRPr="00852B86">
              <w:t xml:space="preserve"> </w:t>
            </w:r>
            <w:r w:rsidR="00804B02" w:rsidRPr="00852B86">
              <w:t>in</w:t>
            </w:r>
            <w:r w:rsidR="000422D1" w:rsidRPr="00852B86">
              <w:t xml:space="preserve"> </w:t>
            </w:r>
            <w:r w:rsidR="00804B02" w:rsidRPr="00852B86">
              <w:t>clause</w:t>
            </w:r>
            <w:r w:rsidR="000422D1" w:rsidRPr="00852B86">
              <w:t xml:space="preserve"> </w:t>
            </w:r>
            <w:r w:rsidR="00804B02" w:rsidRPr="00852B86">
              <w:t>3A.4,</w:t>
            </w:r>
            <w:r w:rsidR="000422D1" w:rsidRPr="00852B86">
              <w:t xml:space="preserve"> </w:t>
            </w:r>
            <w:r w:rsidR="00804B02" w:rsidRPr="00852B86">
              <w:t>Table</w:t>
            </w:r>
            <w:r w:rsidR="000422D1" w:rsidRPr="00852B86">
              <w:t xml:space="preserve"> </w:t>
            </w:r>
            <w:r w:rsidR="00804B02" w:rsidRPr="00852B86">
              <w:t>3A.4.1-2</w:t>
            </w:r>
          </w:p>
        </w:tc>
      </w:tr>
    </w:tbl>
    <w:p w14:paraId="3861C55A" w14:textId="77777777" w:rsidR="00804B02" w:rsidRPr="00852B86" w:rsidRDefault="00804B02" w:rsidP="000422D1">
      <w:pPr>
        <w:rPr>
          <w:lang w:eastAsia="sv-SE"/>
        </w:rPr>
      </w:pPr>
    </w:p>
    <w:p w14:paraId="19DCF027"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BF5D592" w14:textId="77777777" w:rsidR="00804B02" w:rsidRPr="00852B86" w:rsidRDefault="00804B02" w:rsidP="00510C5D">
      <w:pPr>
        <w:pStyle w:val="H6"/>
      </w:pPr>
      <w:bookmarkStart w:id="1864" w:name="_Toc36149289"/>
      <w:bookmarkStart w:id="1865" w:name="_Toc44092867"/>
      <w:bookmarkStart w:id="1866" w:name="_Toc44093416"/>
      <w:bookmarkStart w:id="1867" w:name="_Toc44094239"/>
      <w:bookmarkStart w:id="1868" w:name="_Toc44094518"/>
      <w:bookmarkStart w:id="1869" w:name="_Toc52295934"/>
      <w:bookmarkStart w:id="1870" w:name="_Toc59027640"/>
      <w:bookmarkStart w:id="1871" w:name="_Toc69328134"/>
      <w:bookmarkStart w:id="1872" w:name="_Toc75989772"/>
      <w:bookmarkStart w:id="1873" w:name="_Toc75992878"/>
      <w:bookmarkStart w:id="1874" w:name="_Toc76018655"/>
      <w:bookmarkStart w:id="1875" w:name="_Toc84513728"/>
      <w:bookmarkStart w:id="1876" w:name="_Toc84514292"/>
      <w:r w:rsidRPr="00852B86">
        <w:t>4.7.1.2.2</w:t>
      </w:r>
      <w:r w:rsidRPr="00852B86">
        <w:tab/>
        <w:t>EN-DC FR1-FR1 SS-RSRP relative measurement accuracy</w:t>
      </w:r>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p>
    <w:p w14:paraId="310F0DDE" w14:textId="77777777" w:rsidR="00804B02" w:rsidRPr="00852B86" w:rsidRDefault="00804B02" w:rsidP="000422D1">
      <w:pPr>
        <w:pStyle w:val="H6"/>
        <w:keepNext w:val="0"/>
        <w:keepLines w:val="0"/>
      </w:pPr>
      <w:r w:rsidRPr="00852B86">
        <w:t>4.7.1.2.2.1</w:t>
      </w:r>
      <w:r w:rsidRPr="00852B86">
        <w:tab/>
        <w:t>Test purpose</w:t>
      </w:r>
    </w:p>
    <w:p w14:paraId="2993D099" w14:textId="77777777" w:rsidR="00804B02" w:rsidRPr="00852B86" w:rsidRDefault="00804B02" w:rsidP="000422D1">
      <w:pPr>
        <w:rPr>
          <w:lang w:eastAsia="sv-SE"/>
        </w:rPr>
      </w:pPr>
      <w:r w:rsidRPr="00852B86">
        <w:rPr>
          <w:lang w:eastAsia="sv-SE"/>
        </w:rPr>
        <w:t>The purpose of this test is to verify that the inter-frequency SS-RSRP absolute measurement accuracy is within the specified limits for all bands.</w:t>
      </w:r>
    </w:p>
    <w:p w14:paraId="26B633FB" w14:textId="77777777" w:rsidR="00804B02" w:rsidRPr="00852B86" w:rsidRDefault="00804B02" w:rsidP="00494BBF">
      <w:pPr>
        <w:pStyle w:val="H6"/>
      </w:pPr>
      <w:r w:rsidRPr="00852B86">
        <w:t>4.7.1.2.2.2</w:t>
      </w:r>
      <w:r w:rsidRPr="00852B86">
        <w:tab/>
        <w:t>Test applicability</w:t>
      </w:r>
    </w:p>
    <w:p w14:paraId="36F4F914"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6F044662" w14:textId="77777777" w:rsidR="00804B02" w:rsidRPr="00852B86" w:rsidRDefault="00804B02" w:rsidP="000422D1">
      <w:pPr>
        <w:pStyle w:val="H6"/>
        <w:keepNext w:val="0"/>
        <w:keepLines w:val="0"/>
        <w:rPr>
          <w:lang w:eastAsia="sv-SE"/>
        </w:rPr>
      </w:pPr>
      <w:r w:rsidRPr="00852B86">
        <w:rPr>
          <w:lang w:eastAsia="sv-SE"/>
        </w:rPr>
        <w:t>4.7.1.2.2.3</w:t>
      </w:r>
      <w:r w:rsidRPr="00852B86">
        <w:rPr>
          <w:lang w:eastAsia="sv-SE"/>
        </w:rPr>
        <w:tab/>
        <w:t>Minimum conformance requirements</w:t>
      </w:r>
    </w:p>
    <w:p w14:paraId="120D20CE" w14:textId="77777777" w:rsidR="00804B02" w:rsidRPr="00852B86" w:rsidRDefault="00804B02" w:rsidP="000422D1">
      <w:pPr>
        <w:rPr>
          <w:lang w:eastAsia="sv-SE"/>
        </w:rPr>
      </w:pPr>
      <w:r w:rsidRPr="00852B86">
        <w:rPr>
          <w:lang w:eastAsia="sv-SE"/>
        </w:rPr>
        <w:t>The minimum conformance requirements are specified in clause 4.7.1.0.4.</w:t>
      </w:r>
    </w:p>
    <w:p w14:paraId="1CB0346A" w14:textId="590DF58D"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1.2.</w:t>
      </w:r>
    </w:p>
    <w:p w14:paraId="2ED7751D" w14:textId="77777777" w:rsidR="00804B02" w:rsidRPr="00852B86" w:rsidRDefault="00804B02" w:rsidP="000422D1">
      <w:pPr>
        <w:pStyle w:val="H6"/>
        <w:keepNext w:val="0"/>
        <w:keepLines w:val="0"/>
        <w:rPr>
          <w:lang w:eastAsia="sv-SE"/>
        </w:rPr>
      </w:pPr>
      <w:r w:rsidRPr="00852B86">
        <w:rPr>
          <w:lang w:eastAsia="sv-SE"/>
        </w:rPr>
        <w:t>4.7.1.2.2.4</w:t>
      </w:r>
      <w:r w:rsidRPr="00852B86">
        <w:rPr>
          <w:lang w:eastAsia="sv-SE"/>
        </w:rPr>
        <w:tab/>
        <w:t>Test description</w:t>
      </w:r>
    </w:p>
    <w:p w14:paraId="1AB4B2A1" w14:textId="77777777" w:rsidR="00804B02" w:rsidRPr="00852B86" w:rsidRDefault="00804B02" w:rsidP="000422D1">
      <w:pPr>
        <w:pStyle w:val="H6"/>
        <w:keepNext w:val="0"/>
        <w:keepLines w:val="0"/>
        <w:rPr>
          <w:lang w:eastAsia="sv-SE"/>
        </w:rPr>
      </w:pPr>
      <w:r w:rsidRPr="00852B86">
        <w:rPr>
          <w:lang w:eastAsia="sv-SE"/>
        </w:rPr>
        <w:t>4.7.1.2.2.4.1</w:t>
      </w:r>
      <w:r w:rsidRPr="00852B86">
        <w:rPr>
          <w:lang w:eastAsia="sv-SE"/>
        </w:rPr>
        <w:tab/>
        <w:t>Initial conditions</w:t>
      </w:r>
    </w:p>
    <w:p w14:paraId="21357CD8" w14:textId="77777777" w:rsidR="00804B02" w:rsidRPr="00852B86" w:rsidRDefault="00804B02" w:rsidP="000422D1">
      <w:pPr>
        <w:rPr>
          <w:lang w:eastAsia="sv-SE"/>
        </w:rPr>
      </w:pPr>
      <w:r w:rsidRPr="00852B86">
        <w:rPr>
          <w:lang w:eastAsia="sv-SE"/>
        </w:rPr>
        <w:t>This test shall be tested using any of the test configurations in Table 4.7.1.2.</w:t>
      </w:r>
      <w:r w:rsidRPr="00852B86">
        <w:t>2.</w:t>
      </w:r>
      <w:r w:rsidRPr="00852B86">
        <w:rPr>
          <w:lang w:eastAsia="sv-SE"/>
        </w:rPr>
        <w:t>4.1-1.</w:t>
      </w:r>
    </w:p>
    <w:p w14:paraId="1C032058" w14:textId="77777777" w:rsidR="00804B02" w:rsidRPr="00852B86" w:rsidRDefault="00804B02" w:rsidP="000422D1">
      <w:pPr>
        <w:pStyle w:val="TH"/>
        <w:keepNext w:val="0"/>
        <w:keepLines w:val="0"/>
      </w:pPr>
      <w:r w:rsidRPr="00852B86">
        <w:t xml:space="preserve">Table 4.7.1.2.2.4.1-1: </w:t>
      </w:r>
      <w:r w:rsidRPr="00852B86">
        <w:rPr>
          <w:lang w:eastAsia="sv-SE"/>
        </w:rPr>
        <w:t>EN-DC FR1-FR1 SS-RSRP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41A1E7D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EFC9A73" w14:textId="346123C1"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BBDF661" w14:textId="77777777" w:rsidR="00804B02" w:rsidRPr="00852B86" w:rsidRDefault="00804B02" w:rsidP="000422D1">
            <w:pPr>
              <w:pStyle w:val="TAH"/>
              <w:keepNext w:val="0"/>
              <w:keepLines w:val="0"/>
              <w:spacing w:line="256" w:lineRule="auto"/>
            </w:pPr>
            <w:r w:rsidRPr="00852B86">
              <w:t>Description</w:t>
            </w:r>
          </w:p>
        </w:tc>
      </w:tr>
      <w:tr w:rsidR="00804B02" w:rsidRPr="00852B86" w14:paraId="39C799F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70B13" w14:textId="77777777" w:rsidR="00804B02" w:rsidRPr="00852B86" w:rsidRDefault="00804B02" w:rsidP="000422D1">
            <w:pPr>
              <w:pStyle w:val="TAC"/>
              <w:keepNext w:val="0"/>
              <w:keepLines w:val="0"/>
              <w:spacing w:line="256" w:lineRule="auto"/>
            </w:pPr>
            <w:r w:rsidRPr="00852B86">
              <w:t>4.7.1.2.2-1</w:t>
            </w:r>
          </w:p>
        </w:tc>
        <w:tc>
          <w:tcPr>
            <w:tcW w:w="7371" w:type="dxa"/>
            <w:tcBorders>
              <w:top w:val="single" w:sz="4" w:space="0" w:color="auto"/>
              <w:left w:val="single" w:sz="4" w:space="0" w:color="auto"/>
              <w:bottom w:val="single" w:sz="4" w:space="0" w:color="auto"/>
              <w:right w:val="single" w:sz="4" w:space="0" w:color="auto"/>
            </w:tcBorders>
            <w:hideMark/>
          </w:tcPr>
          <w:p w14:paraId="6F80C30C" w14:textId="51EE34BA"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6AA3D5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96AAD9D" w14:textId="77777777" w:rsidR="00804B02" w:rsidRPr="00852B86" w:rsidRDefault="00804B02" w:rsidP="000422D1">
            <w:pPr>
              <w:pStyle w:val="TAC"/>
              <w:keepNext w:val="0"/>
              <w:keepLines w:val="0"/>
              <w:spacing w:line="256" w:lineRule="auto"/>
            </w:pPr>
            <w:r w:rsidRPr="00852B86">
              <w:t>4.7.1.2.2-2</w:t>
            </w:r>
          </w:p>
        </w:tc>
        <w:tc>
          <w:tcPr>
            <w:tcW w:w="7371" w:type="dxa"/>
            <w:tcBorders>
              <w:top w:val="single" w:sz="4" w:space="0" w:color="auto"/>
              <w:left w:val="single" w:sz="4" w:space="0" w:color="auto"/>
              <w:bottom w:val="single" w:sz="4" w:space="0" w:color="auto"/>
              <w:right w:val="single" w:sz="4" w:space="0" w:color="auto"/>
            </w:tcBorders>
            <w:hideMark/>
          </w:tcPr>
          <w:p w14:paraId="4C9336CD" w14:textId="5164A47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D0D30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00683C" w14:textId="77777777" w:rsidR="00804B02" w:rsidRPr="00852B86" w:rsidRDefault="00804B02" w:rsidP="000422D1">
            <w:pPr>
              <w:pStyle w:val="TAC"/>
              <w:keepNext w:val="0"/>
              <w:keepLines w:val="0"/>
              <w:spacing w:line="256" w:lineRule="auto"/>
            </w:pPr>
            <w:r w:rsidRPr="00852B86">
              <w:t>4.7.1.2.2-3</w:t>
            </w:r>
          </w:p>
        </w:tc>
        <w:tc>
          <w:tcPr>
            <w:tcW w:w="7371" w:type="dxa"/>
            <w:tcBorders>
              <w:top w:val="single" w:sz="4" w:space="0" w:color="auto"/>
              <w:left w:val="single" w:sz="4" w:space="0" w:color="auto"/>
              <w:bottom w:val="single" w:sz="4" w:space="0" w:color="auto"/>
              <w:right w:val="single" w:sz="4" w:space="0" w:color="auto"/>
            </w:tcBorders>
            <w:hideMark/>
          </w:tcPr>
          <w:p w14:paraId="06AB84AA" w14:textId="0601CE5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B603AE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E085236" w14:textId="77777777" w:rsidR="00804B02" w:rsidRPr="00852B86" w:rsidRDefault="00804B02" w:rsidP="000422D1">
            <w:pPr>
              <w:pStyle w:val="TAC"/>
              <w:keepNext w:val="0"/>
              <w:keepLines w:val="0"/>
              <w:spacing w:line="256" w:lineRule="auto"/>
            </w:pPr>
            <w:r w:rsidRPr="00852B86">
              <w:t>4.7.1.2.2-4</w:t>
            </w:r>
          </w:p>
        </w:tc>
        <w:tc>
          <w:tcPr>
            <w:tcW w:w="7371" w:type="dxa"/>
            <w:tcBorders>
              <w:top w:val="single" w:sz="4" w:space="0" w:color="auto"/>
              <w:left w:val="single" w:sz="4" w:space="0" w:color="auto"/>
              <w:bottom w:val="single" w:sz="4" w:space="0" w:color="auto"/>
              <w:right w:val="single" w:sz="4" w:space="0" w:color="auto"/>
            </w:tcBorders>
            <w:hideMark/>
          </w:tcPr>
          <w:p w14:paraId="2046E8DD" w14:textId="513112D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4A98E0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5BFA65A" w14:textId="77777777" w:rsidR="00804B02" w:rsidRPr="00852B86" w:rsidRDefault="00804B02" w:rsidP="000422D1">
            <w:pPr>
              <w:pStyle w:val="TAC"/>
              <w:keepNext w:val="0"/>
              <w:keepLines w:val="0"/>
              <w:spacing w:line="256" w:lineRule="auto"/>
            </w:pPr>
            <w:r w:rsidRPr="00852B86">
              <w:t>4.7.1.2.2-5</w:t>
            </w:r>
          </w:p>
        </w:tc>
        <w:tc>
          <w:tcPr>
            <w:tcW w:w="7371" w:type="dxa"/>
            <w:tcBorders>
              <w:top w:val="single" w:sz="4" w:space="0" w:color="auto"/>
              <w:left w:val="single" w:sz="4" w:space="0" w:color="auto"/>
              <w:bottom w:val="single" w:sz="4" w:space="0" w:color="auto"/>
              <w:right w:val="single" w:sz="4" w:space="0" w:color="auto"/>
            </w:tcBorders>
            <w:hideMark/>
          </w:tcPr>
          <w:p w14:paraId="745D91A6" w14:textId="67B4237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1D3945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BAA525" w14:textId="77777777" w:rsidR="00804B02" w:rsidRPr="00852B86" w:rsidRDefault="00804B02" w:rsidP="000422D1">
            <w:pPr>
              <w:pStyle w:val="TAC"/>
              <w:keepNext w:val="0"/>
              <w:keepLines w:val="0"/>
              <w:spacing w:line="256" w:lineRule="auto"/>
            </w:pPr>
            <w:r w:rsidRPr="00852B86">
              <w:t>4.7.1.2.2-6</w:t>
            </w:r>
          </w:p>
        </w:tc>
        <w:tc>
          <w:tcPr>
            <w:tcW w:w="7371" w:type="dxa"/>
            <w:tcBorders>
              <w:top w:val="single" w:sz="4" w:space="0" w:color="auto"/>
              <w:left w:val="single" w:sz="4" w:space="0" w:color="auto"/>
              <w:bottom w:val="single" w:sz="4" w:space="0" w:color="auto"/>
              <w:right w:val="single" w:sz="4" w:space="0" w:color="auto"/>
            </w:tcBorders>
            <w:hideMark/>
          </w:tcPr>
          <w:p w14:paraId="0E5E46EC" w14:textId="18CDD75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AA8F17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CEEA7D2" w14:textId="1D5DCF99" w:rsidR="00804B02" w:rsidRPr="00852B86" w:rsidRDefault="009F1B34" w:rsidP="000422D1">
            <w:pPr>
              <w:pStyle w:val="TAN"/>
              <w:keepNext w:val="0"/>
              <w:keepLines w:val="0"/>
              <w:spacing w:line="256" w:lineRule="auto"/>
            </w:pPr>
            <w:r w:rsidRPr="00852B86">
              <w:t>NOTE:</w:t>
            </w:r>
            <w:r w:rsidR="00692532"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692532" w:rsidRPr="00852B86">
              <w:t>.</w:t>
            </w:r>
          </w:p>
        </w:tc>
      </w:tr>
    </w:tbl>
    <w:p w14:paraId="2E4340D6" w14:textId="77777777" w:rsidR="00804B02" w:rsidRPr="00852B86" w:rsidRDefault="00804B02" w:rsidP="000422D1">
      <w:pPr>
        <w:rPr>
          <w:lang w:eastAsia="sv-SE"/>
        </w:rPr>
      </w:pPr>
    </w:p>
    <w:p w14:paraId="651B21D7" w14:textId="77777777" w:rsidR="00804B02" w:rsidRPr="00852B86" w:rsidRDefault="00804B02" w:rsidP="00692532">
      <w:pPr>
        <w:keepNext/>
        <w:keepLines/>
        <w:rPr>
          <w:lang w:eastAsia="sv-SE"/>
        </w:rPr>
      </w:pPr>
      <w:r w:rsidRPr="00852B86">
        <w:rPr>
          <w:lang w:eastAsia="sv-SE"/>
        </w:rPr>
        <w:t>Configure the test equipment and the DUT according to the parameters in Table 4.7.1.2.2.4.1-2.</w:t>
      </w:r>
    </w:p>
    <w:p w14:paraId="5CEE159D" w14:textId="77777777" w:rsidR="00804B02" w:rsidRPr="00852B86" w:rsidRDefault="00804B02" w:rsidP="00692532">
      <w:pPr>
        <w:pStyle w:val="TH"/>
      </w:pPr>
      <w:r w:rsidRPr="00852B86">
        <w:t>Table 4.7.1.2.2.4.1-2: Initial conditions for SS-RSRP inter frequency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BDCC01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4C00014" w14:textId="77777777" w:rsidR="00804B02" w:rsidRPr="00852B86" w:rsidRDefault="00804B02" w:rsidP="00692532">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4CFC327" w14:textId="77777777" w:rsidR="00804B02" w:rsidRPr="00852B86" w:rsidRDefault="00804B02" w:rsidP="00692532">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17E785F" w14:textId="77777777" w:rsidR="00804B02" w:rsidRPr="00852B86" w:rsidRDefault="00804B02" w:rsidP="00692532">
            <w:pPr>
              <w:pStyle w:val="TAH"/>
              <w:spacing w:line="256" w:lineRule="auto"/>
            </w:pPr>
            <w:r w:rsidRPr="00852B86">
              <w:t>Comment</w:t>
            </w:r>
          </w:p>
        </w:tc>
      </w:tr>
      <w:tr w:rsidR="00804B02" w:rsidRPr="00852B86" w14:paraId="34D1FE5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EC2C5B7" w14:textId="447434D1" w:rsidR="00804B02" w:rsidRPr="00852B86" w:rsidRDefault="00804B02" w:rsidP="00692532">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127EBA1" w14:textId="1EA1A16F" w:rsidR="00804B02" w:rsidRPr="00852B86" w:rsidRDefault="00804B02" w:rsidP="00692532">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3873390" w14:textId="093D7C79" w:rsidR="00804B02" w:rsidRPr="00852B86" w:rsidRDefault="00804B02" w:rsidP="00692532">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E9D064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183AEE" w14:textId="182589A2" w:rsidR="00804B02" w:rsidRPr="00852B86" w:rsidRDefault="00804B02" w:rsidP="00692532">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799B40B" w14:textId="7422ADA5"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6E0565F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9079F00" w14:textId="250E6219" w:rsidR="00804B02" w:rsidRPr="00852B86" w:rsidRDefault="00804B02" w:rsidP="00692532">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46B9379" w14:textId="55136C3A"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1.2.2.4.1-1.</w:t>
            </w:r>
          </w:p>
        </w:tc>
      </w:tr>
      <w:tr w:rsidR="00804B02" w:rsidRPr="00852B86" w14:paraId="135D60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024B859" w14:textId="5A4FB7C4" w:rsidR="00804B02" w:rsidRPr="00852B86" w:rsidRDefault="00804B02" w:rsidP="00692532">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BC11A73" w14:textId="77777777" w:rsidR="00804B02" w:rsidRPr="00852B86" w:rsidRDefault="00804B02" w:rsidP="00692532">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3A20B21A" w14:textId="77131817" w:rsidR="00804B02" w:rsidRPr="00852B86" w:rsidRDefault="00804B02" w:rsidP="00692532">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3028D9F4"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05AF5AE" w14:textId="7A6B8ECA" w:rsidR="00804B02" w:rsidRPr="00852B86" w:rsidRDefault="00804B02" w:rsidP="00692532">
            <w:pPr>
              <w:pStyle w:val="TAC"/>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3C8FC870" w14:textId="5CC9AD9A" w:rsidR="00804B02" w:rsidRPr="00852B86" w:rsidRDefault="00804B02" w:rsidP="00692532">
            <w:pPr>
              <w:pStyle w:val="TAC"/>
              <w:spacing w:line="256" w:lineRule="auto"/>
            </w:pPr>
            <w:r w:rsidRPr="00852B86">
              <w:t>TE</w:t>
            </w:r>
            <w:r w:rsidR="000422D1" w:rsidRPr="00852B86">
              <w:t xml:space="preserve"> </w:t>
            </w:r>
            <w:r w:rsidRPr="00852B86">
              <w:t>Part</w:t>
            </w:r>
          </w:p>
          <w:p w14:paraId="73093B51" w14:textId="77777777" w:rsidR="00804B02" w:rsidRPr="00852B86" w:rsidRDefault="00804B02" w:rsidP="00692532">
            <w:pPr>
              <w:pStyle w:val="TAC"/>
              <w:spacing w:line="256" w:lineRule="auto"/>
            </w:pP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435775B" w14:textId="636C906F" w:rsidR="00804B02" w:rsidRPr="00852B86" w:rsidRDefault="00804B02" w:rsidP="00692532">
            <w:pPr>
              <w:pStyle w:val="TAC"/>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230AB4F" w14:textId="3367E97F" w:rsidR="00804B02" w:rsidRPr="00852B86" w:rsidRDefault="00804B02" w:rsidP="00692532">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4DFC3E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A3E40D4" w14:textId="77777777" w:rsidR="00804B02" w:rsidRPr="00852B86"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149E107" w14:textId="539CAE45" w:rsidR="00804B02" w:rsidRPr="00852B86" w:rsidRDefault="00804B02" w:rsidP="00692532">
            <w:pPr>
              <w:pStyle w:val="TAC"/>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A4AA57A" w14:textId="79560E37" w:rsidR="00804B02" w:rsidRPr="00852B86" w:rsidRDefault="00804B02" w:rsidP="00692532">
            <w:pPr>
              <w:pStyle w:val="TAC"/>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BB34A8" w14:textId="77777777" w:rsidR="00804B02" w:rsidRPr="00852B86" w:rsidRDefault="00804B02" w:rsidP="00692532">
            <w:pPr>
              <w:keepNext/>
              <w:keepLines/>
              <w:overflowPunct/>
              <w:autoSpaceDE/>
              <w:autoSpaceDN/>
              <w:adjustRightInd/>
              <w:spacing w:after="0" w:line="256" w:lineRule="auto"/>
              <w:rPr>
                <w:rFonts w:ascii="Arial" w:hAnsi="Arial"/>
                <w:sz w:val="18"/>
              </w:rPr>
            </w:pPr>
          </w:p>
        </w:tc>
      </w:tr>
      <w:tr w:rsidR="00804B02" w:rsidRPr="00852B86" w14:paraId="13FE421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76B81EF" w14:textId="77777777" w:rsidR="00804B02" w:rsidRPr="00852B86" w:rsidRDefault="00804B02" w:rsidP="00692532">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26481D1" w14:textId="56B7364A" w:rsidR="00804B02" w:rsidRPr="00852B86" w:rsidRDefault="00804B02" w:rsidP="00692532">
            <w:pPr>
              <w:pStyle w:val="TAC"/>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4D52084" w14:textId="77777777" w:rsidR="00804B02" w:rsidRPr="00852B86" w:rsidRDefault="00804B02" w:rsidP="00692532">
            <w:pPr>
              <w:pStyle w:val="TAC"/>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4D4FE1" w14:textId="77777777" w:rsidR="00804B02" w:rsidRPr="00852B86" w:rsidRDefault="00804B02" w:rsidP="00692532">
            <w:pPr>
              <w:keepNext/>
              <w:keepLines/>
              <w:overflowPunct/>
              <w:autoSpaceDE/>
              <w:autoSpaceDN/>
              <w:adjustRightInd/>
              <w:spacing w:after="0" w:line="256" w:lineRule="auto"/>
              <w:rPr>
                <w:rFonts w:ascii="Arial" w:hAnsi="Arial"/>
                <w:sz w:val="18"/>
              </w:rPr>
            </w:pPr>
          </w:p>
        </w:tc>
      </w:tr>
      <w:tr w:rsidR="00804B02" w:rsidRPr="00852B86" w14:paraId="7587821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C3AD7B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87202B0" w14:textId="4616C2B5"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8DDDBCC"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46145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004554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A973599" w14:textId="1B8517AA"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45F02F16"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A4B262D" w14:textId="77777777" w:rsidR="00804B02" w:rsidRPr="00852B86" w:rsidRDefault="00804B02" w:rsidP="000422D1">
            <w:pPr>
              <w:pStyle w:val="TAC"/>
              <w:keepNext w:val="0"/>
              <w:keepLines w:val="0"/>
              <w:spacing w:line="256" w:lineRule="auto"/>
            </w:pPr>
          </w:p>
        </w:tc>
      </w:tr>
    </w:tbl>
    <w:p w14:paraId="61476E56" w14:textId="77777777" w:rsidR="00804B02" w:rsidRPr="00852B86" w:rsidRDefault="00804B02" w:rsidP="000422D1">
      <w:pPr>
        <w:rPr>
          <w:lang w:eastAsia="sv-SE"/>
        </w:rPr>
      </w:pPr>
    </w:p>
    <w:p w14:paraId="0C60BD46" w14:textId="5F649479" w:rsidR="00804B02" w:rsidRPr="00852B86" w:rsidRDefault="00804B02" w:rsidP="000422D1">
      <w:pPr>
        <w:pStyle w:val="B10"/>
      </w:pPr>
      <w:r w:rsidRPr="00852B86">
        <w:t>1.</w:t>
      </w:r>
      <w:r w:rsidR="00692532" w:rsidRPr="00852B86">
        <w:tab/>
      </w:r>
      <w:r w:rsidRPr="00852B86">
        <w:t>Message contents are defined in clause 4.7.1.2.2.4.3.</w:t>
      </w:r>
    </w:p>
    <w:p w14:paraId="7649ECB6" w14:textId="6B2D9AFA" w:rsidR="00804B02" w:rsidRPr="00852B86" w:rsidRDefault="00804B02" w:rsidP="000422D1">
      <w:pPr>
        <w:pStyle w:val="B10"/>
      </w:pPr>
      <w:r w:rsidRPr="00852B86">
        <w:t>2.</w:t>
      </w:r>
      <w:r w:rsidR="00692532"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P measurements. The connection setup is done according to the settings in </w:t>
      </w:r>
      <w:r w:rsidR="007246A6" w:rsidRPr="00852B86">
        <w:t>clause C.</w:t>
      </w:r>
      <w:r w:rsidRPr="00852B86">
        <w:t>1.1.</w:t>
      </w:r>
    </w:p>
    <w:p w14:paraId="0D0AEA7F" w14:textId="77777777" w:rsidR="00804B02" w:rsidRPr="00852B86" w:rsidRDefault="00804B02" w:rsidP="000422D1">
      <w:pPr>
        <w:pStyle w:val="H6"/>
        <w:keepNext w:val="0"/>
        <w:keepLines w:val="0"/>
        <w:rPr>
          <w:lang w:eastAsia="sv-SE"/>
        </w:rPr>
      </w:pPr>
      <w:r w:rsidRPr="00852B86">
        <w:rPr>
          <w:lang w:eastAsia="sv-SE"/>
        </w:rPr>
        <w:t>4.7.1.2.2.4.2</w:t>
      </w:r>
      <w:r w:rsidRPr="00852B86">
        <w:rPr>
          <w:lang w:eastAsia="sv-SE"/>
        </w:rPr>
        <w:tab/>
        <w:t>Test procedure</w:t>
      </w:r>
    </w:p>
    <w:p w14:paraId="76D2BEA9" w14:textId="77777777" w:rsidR="00804B02" w:rsidRPr="00852B86" w:rsidRDefault="00804B02" w:rsidP="000422D1">
      <w:pPr>
        <w:rPr>
          <w:lang w:eastAsia="sv-SE"/>
        </w:rPr>
      </w:pPr>
      <w:r w:rsidRPr="00852B86">
        <w:rPr>
          <w:lang w:eastAsia="sv-SE"/>
        </w:rPr>
        <w:t xml:space="preserve">Same as in clause 4.7.1.1.2.4.2 but replacing Table </w:t>
      </w:r>
      <w:r w:rsidRPr="00852B86">
        <w:t>4.7.1.1.2.5-1 and 4.7.1.1.2.5-2 with 4.7.1.2.2.5-1 and 4.7.1.2.2.5-2, respectively.</w:t>
      </w:r>
    </w:p>
    <w:p w14:paraId="0DE93FE6" w14:textId="77777777" w:rsidR="00804B02" w:rsidRPr="00852B86" w:rsidRDefault="00804B02" w:rsidP="000422D1">
      <w:pPr>
        <w:pStyle w:val="H6"/>
        <w:keepNext w:val="0"/>
        <w:keepLines w:val="0"/>
        <w:rPr>
          <w:lang w:eastAsia="sv-SE"/>
        </w:rPr>
      </w:pPr>
      <w:r w:rsidRPr="00852B86">
        <w:rPr>
          <w:lang w:eastAsia="sv-SE"/>
        </w:rPr>
        <w:t>4.7.1.2.2.4.3</w:t>
      </w:r>
      <w:r w:rsidRPr="00852B86">
        <w:rPr>
          <w:lang w:eastAsia="sv-SE"/>
        </w:rPr>
        <w:tab/>
        <w:t>Message contents</w:t>
      </w:r>
    </w:p>
    <w:p w14:paraId="4845209D" w14:textId="77777777" w:rsidR="00804B02" w:rsidRPr="00852B86" w:rsidRDefault="00804B02" w:rsidP="000422D1">
      <w:pPr>
        <w:rPr>
          <w:lang w:eastAsia="sv-SE"/>
        </w:rPr>
      </w:pPr>
      <w:r w:rsidRPr="00852B86">
        <w:rPr>
          <w:lang w:eastAsia="sv-SE"/>
        </w:rPr>
        <w:t>Message contents are same as in clause 4.7.1.2.1.4.3.</w:t>
      </w:r>
    </w:p>
    <w:p w14:paraId="1F00FA82" w14:textId="77777777" w:rsidR="00804B02" w:rsidRPr="00852B86" w:rsidRDefault="00804B02" w:rsidP="000422D1">
      <w:pPr>
        <w:pStyle w:val="H6"/>
        <w:keepNext w:val="0"/>
        <w:keepLines w:val="0"/>
        <w:rPr>
          <w:lang w:eastAsia="sv-SE"/>
        </w:rPr>
      </w:pPr>
      <w:r w:rsidRPr="00852B86">
        <w:rPr>
          <w:lang w:eastAsia="sv-SE"/>
        </w:rPr>
        <w:t>4.7.1.2.2.5</w:t>
      </w:r>
      <w:r w:rsidRPr="00852B86">
        <w:rPr>
          <w:lang w:eastAsia="sv-SE"/>
        </w:rPr>
        <w:tab/>
        <w:t>Test requirement</w:t>
      </w:r>
    </w:p>
    <w:p w14:paraId="03970E0B" w14:textId="77777777" w:rsidR="00804B02" w:rsidRPr="00852B86" w:rsidRDefault="00804B02" w:rsidP="000422D1">
      <w:pPr>
        <w:rPr>
          <w:lang w:eastAsia="sv-SE"/>
        </w:rPr>
      </w:pPr>
      <w:r w:rsidRPr="00852B86">
        <w:rPr>
          <w:lang w:eastAsia="sv-SE"/>
        </w:rPr>
        <w:t>Table 4.7.1.2.2.5-1 defines the primary level settings including test tolerances for all tests.</w:t>
      </w:r>
    </w:p>
    <w:p w14:paraId="5502740B" w14:textId="77777777" w:rsidR="00804B02" w:rsidRPr="00852B86" w:rsidRDefault="00804B02" w:rsidP="000422D1">
      <w:pPr>
        <w:rPr>
          <w:lang w:eastAsia="sv-SE"/>
        </w:rPr>
      </w:pPr>
      <w:r w:rsidRPr="00852B86">
        <w:rPr>
          <w:lang w:eastAsia="sv-SE"/>
        </w:rPr>
        <w:t>Each SS-RSRP measurement report for each of the tests in Table 4.7.1.2.2.5-1 shall meet the corresponding absolute accuracy requirements in Table 4.7.1.2.2.5-2.</w:t>
      </w:r>
    </w:p>
    <w:p w14:paraId="5A2A9EBD" w14:textId="77777777" w:rsidR="00804B02" w:rsidRPr="00852B86" w:rsidRDefault="00804B02" w:rsidP="000422D1">
      <w:pPr>
        <w:spacing w:before="60"/>
        <w:jc w:val="center"/>
        <w:rPr>
          <w:rFonts w:ascii="Arial" w:hAnsi="Arial"/>
          <w:b/>
        </w:rPr>
      </w:pPr>
      <w:r w:rsidRPr="00852B86">
        <w:rPr>
          <w:rFonts w:ascii="Arial" w:hAnsi="Arial"/>
          <w:b/>
        </w:rPr>
        <w:t>Table 4.7.1.2.2.5-1: same as Table 4.7.1.2.1.5-1</w:t>
      </w:r>
    </w:p>
    <w:p w14:paraId="3C3A0D55" w14:textId="313E911C" w:rsidR="00804B02" w:rsidRPr="00852B86" w:rsidRDefault="00804B02" w:rsidP="000422D1">
      <w:pPr>
        <w:pStyle w:val="TH"/>
        <w:keepNext w:val="0"/>
        <w:keepLines w:val="0"/>
      </w:pPr>
      <w:r w:rsidRPr="00852B86">
        <w:t xml:space="preserve">Table 4.7.1.2.2.5-2: SS-RSRP </w:t>
      </w:r>
      <w:r w:rsidR="000F2ABC" w:rsidRPr="00852B86">
        <w:rPr>
          <w:lang w:eastAsia="zh-CN"/>
        </w:rPr>
        <w:t>Inter</w:t>
      </w:r>
      <w:r w:rsidRPr="00852B86">
        <w:t xml:space="preserve"> frequency relativ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852B86" w14:paraId="13C5DDA5"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A1E50FF"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815F552" w14:textId="29475588"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D71047C" w14:textId="5F1877D0"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r>
      <w:tr w:rsidR="00804B02" w:rsidRPr="00852B86" w14:paraId="2910FB32"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28D4B931"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3D153C3" w14:textId="07611027"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8713D8" w14:textId="150E002D"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7EC1159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0B8169B6" w14:textId="357E751B"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6F75504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50668E69" w14:textId="2C49786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972277E" w14:textId="64F75D45"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61BBFA" w14:textId="0FA924A8"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31</w:t>
            </w:r>
          </w:p>
        </w:tc>
      </w:tr>
      <w:tr w:rsidR="00804B02" w:rsidRPr="00852B86" w14:paraId="1E57DBB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2962B6F" w14:textId="6C72584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60D013D" w14:textId="15604B84"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BF558AE" w14:textId="7024AA8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18</w:t>
            </w:r>
          </w:p>
        </w:tc>
      </w:tr>
      <w:tr w:rsidR="00804B02" w:rsidRPr="00852B86" w14:paraId="5A4348B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B93A590" w14:textId="76061FC8"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4F22233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24AB382" w14:textId="6C62D649"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6D5602F" w14:textId="54791597"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2D7E2BD" w14:textId="6495E64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33</w:t>
            </w:r>
          </w:p>
        </w:tc>
      </w:tr>
      <w:tr w:rsidR="00804B02" w:rsidRPr="00852B86" w14:paraId="63C6DE3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BAD8B15" w14:textId="380FBD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BBD94DE" w14:textId="378D573C"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050CC0" w14:textId="0E5A3C74" w:rsidR="00804B02" w:rsidRPr="00852B86" w:rsidRDefault="00804B02" w:rsidP="000422D1">
            <w:pPr>
              <w:pStyle w:val="TAC"/>
              <w:keepNext w:val="0"/>
              <w:keepLines w:val="0"/>
              <w:spacing w:line="256" w:lineRule="auto"/>
            </w:pPr>
            <w:r w:rsidRPr="00852B86">
              <w:t>SS-RSRP_x</w:t>
            </w:r>
            <w:r w:rsidR="000422D1" w:rsidRPr="00852B86">
              <w:t xml:space="preserve"> </w:t>
            </w:r>
            <w:r w:rsidRPr="00852B86">
              <w:t>-</w:t>
            </w:r>
            <w:r w:rsidR="000422D1" w:rsidRPr="00852B86">
              <w:t xml:space="preserve"> </w:t>
            </w:r>
            <w:r w:rsidRPr="00852B86">
              <w:t>17</w:t>
            </w:r>
          </w:p>
        </w:tc>
      </w:tr>
      <w:tr w:rsidR="00804B02" w:rsidRPr="00852B86" w14:paraId="61A56C4A"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47D439" w14:textId="0E4054C4" w:rsidR="00804B02" w:rsidRPr="00852B86" w:rsidRDefault="00804B02" w:rsidP="000422D1">
            <w:pPr>
              <w:pStyle w:val="TAC"/>
              <w:keepNext w:val="0"/>
              <w:keepLines w:val="0"/>
              <w:spacing w:line="256" w:lineRule="auto"/>
              <w:jc w:val="left"/>
            </w:pPr>
            <w:r w:rsidRPr="00852B86">
              <w:t>SS-RSRP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r>
    </w:tbl>
    <w:p w14:paraId="22384E11" w14:textId="77777777" w:rsidR="00804B02" w:rsidRPr="00852B86" w:rsidRDefault="00804B02" w:rsidP="000422D1">
      <w:pPr>
        <w:rPr>
          <w:lang w:eastAsia="sv-SE"/>
        </w:rPr>
      </w:pPr>
    </w:p>
    <w:p w14:paraId="6517AD54"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58615079" w14:textId="77777777" w:rsidR="00804B02" w:rsidRPr="00852B86" w:rsidRDefault="00804B02" w:rsidP="000422D1">
      <w:pPr>
        <w:pStyle w:val="Heading3"/>
        <w:keepNext w:val="0"/>
        <w:keepLines w:val="0"/>
      </w:pPr>
      <w:bookmarkStart w:id="1877" w:name="_Toc21621484"/>
      <w:bookmarkStart w:id="1878" w:name="_Toc29297098"/>
      <w:bookmarkStart w:id="1879" w:name="_Toc36149290"/>
      <w:bookmarkStart w:id="1880" w:name="_Toc44092868"/>
      <w:bookmarkStart w:id="1881" w:name="_Toc44093417"/>
      <w:bookmarkStart w:id="1882" w:name="_Toc44094240"/>
      <w:bookmarkStart w:id="1883" w:name="_Toc44094519"/>
      <w:bookmarkStart w:id="1884" w:name="_Toc52295935"/>
      <w:bookmarkStart w:id="1885" w:name="_Toc59027641"/>
      <w:bookmarkStart w:id="1886" w:name="_Toc69328135"/>
      <w:bookmarkStart w:id="1887" w:name="_Toc75989773"/>
      <w:bookmarkStart w:id="1888" w:name="_Toc75992879"/>
      <w:bookmarkStart w:id="1889" w:name="_Toc76018656"/>
      <w:bookmarkStart w:id="1890" w:name="_Toc84513729"/>
      <w:bookmarkStart w:id="1891" w:name="_Toc84514293"/>
      <w:r w:rsidRPr="00852B86">
        <w:t>4.7.2</w:t>
      </w:r>
      <w:r w:rsidRPr="00852B86">
        <w:tab/>
        <w:t>SS-RSRQ</w:t>
      </w:r>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p>
    <w:p w14:paraId="28590D72" w14:textId="77777777" w:rsidR="00804B02" w:rsidRPr="00852B86" w:rsidRDefault="00804B02" w:rsidP="000422D1">
      <w:pPr>
        <w:pStyle w:val="Heading4"/>
        <w:keepNext w:val="0"/>
        <w:keepLines w:val="0"/>
        <w:rPr>
          <w:lang w:eastAsia="sv-SE"/>
        </w:rPr>
      </w:pPr>
      <w:bookmarkStart w:id="1892" w:name="_Toc21621485"/>
      <w:bookmarkStart w:id="1893" w:name="_Toc29297099"/>
      <w:bookmarkStart w:id="1894" w:name="_Toc36149291"/>
      <w:bookmarkStart w:id="1895" w:name="_Toc44092869"/>
      <w:bookmarkStart w:id="1896" w:name="_Toc44093418"/>
      <w:bookmarkStart w:id="1897" w:name="_Toc44094241"/>
      <w:bookmarkStart w:id="1898" w:name="_Toc44094520"/>
      <w:bookmarkStart w:id="1899" w:name="_Toc52295936"/>
      <w:bookmarkStart w:id="1900" w:name="_Toc59027642"/>
      <w:bookmarkStart w:id="1901" w:name="_Toc69328136"/>
      <w:bookmarkStart w:id="1902" w:name="_Toc75989774"/>
      <w:bookmarkStart w:id="1903" w:name="_Toc75992880"/>
      <w:bookmarkStart w:id="1904" w:name="_Toc76018657"/>
      <w:bookmarkStart w:id="1905" w:name="_Toc84513730"/>
      <w:bookmarkStart w:id="1906" w:name="_Toc84514294"/>
      <w:r w:rsidRPr="00852B86">
        <w:rPr>
          <w:lang w:eastAsia="sv-SE"/>
        </w:rPr>
        <w:t>4.7.2.0</w:t>
      </w:r>
      <w:r w:rsidRPr="00852B86">
        <w:rPr>
          <w:lang w:eastAsia="sv-SE"/>
        </w:rPr>
        <w:tab/>
        <w:t>Minimum conformance requirements</w:t>
      </w:r>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14:paraId="7B659FEF" w14:textId="77777777" w:rsidR="00804B02" w:rsidRPr="00852B86" w:rsidRDefault="00804B02" w:rsidP="00510C5D">
      <w:pPr>
        <w:pStyle w:val="H6"/>
      </w:pPr>
      <w:bookmarkStart w:id="1907" w:name="_Toc21621486"/>
      <w:bookmarkStart w:id="1908" w:name="_Toc29297100"/>
      <w:bookmarkStart w:id="1909" w:name="_Toc36149292"/>
      <w:bookmarkStart w:id="1910" w:name="_Toc44092870"/>
      <w:bookmarkStart w:id="1911" w:name="_Toc44093419"/>
      <w:bookmarkStart w:id="1912" w:name="_Toc44094242"/>
      <w:bookmarkStart w:id="1913" w:name="_Toc44094521"/>
      <w:bookmarkStart w:id="1914" w:name="_Toc52295937"/>
      <w:bookmarkStart w:id="1915" w:name="_Toc59027643"/>
      <w:bookmarkStart w:id="1916" w:name="_Toc69328137"/>
      <w:bookmarkStart w:id="1917" w:name="_Toc75989775"/>
      <w:bookmarkStart w:id="1918" w:name="_Toc75992881"/>
      <w:bookmarkStart w:id="1919" w:name="_Toc76018658"/>
      <w:bookmarkStart w:id="1920" w:name="_Toc84513731"/>
      <w:bookmarkStart w:id="1921" w:name="_Toc84514295"/>
      <w:r w:rsidRPr="00852B86">
        <w:t>4.7.2.0.1</w:t>
      </w:r>
      <w:r w:rsidRPr="00852B86">
        <w:tab/>
        <w:t>Intra-frequency SS-RSRQ measurement accuracy requirements</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p>
    <w:p w14:paraId="04B585A5" w14:textId="77777777" w:rsidR="00804B02" w:rsidRPr="00852B86" w:rsidRDefault="00804B02" w:rsidP="000422D1">
      <w:pPr>
        <w:rPr>
          <w:lang w:eastAsia="sv-SE"/>
        </w:rPr>
      </w:pPr>
      <w:r w:rsidRPr="00852B86">
        <w:rPr>
          <w:lang w:eastAsia="sv-SE"/>
        </w:rPr>
        <w:t>The intra-frequency SS-RSRQ accuracy requirements are defined for the SS-RSRQ measured from a cell on the same frequency as that of the PCell or PSCell in FR1.</w:t>
      </w:r>
    </w:p>
    <w:p w14:paraId="42D4BB1F" w14:textId="77777777" w:rsidR="00804B02" w:rsidRPr="00852B86" w:rsidRDefault="00804B02" w:rsidP="00692532">
      <w:pPr>
        <w:keepNext/>
        <w:keepLines/>
        <w:rPr>
          <w:rFonts w:cs="v4.2.0"/>
        </w:rPr>
      </w:pPr>
      <w:r w:rsidRPr="00852B86">
        <w:rPr>
          <w:rFonts w:cs="v4.2.0"/>
        </w:rPr>
        <w:t>The accuracy requirements in Table 4.7.2.0.1-1 are valid under the following conditions:</w:t>
      </w:r>
    </w:p>
    <w:p w14:paraId="761B663B" w14:textId="50EFAB36" w:rsidR="00804B02" w:rsidRPr="00852B86" w:rsidRDefault="00804B02" w:rsidP="00692532">
      <w:pPr>
        <w:pStyle w:val="B10"/>
      </w:pPr>
      <w:r w:rsidRPr="00852B86">
        <w:t>-</w:t>
      </w:r>
      <w:r w:rsidRPr="00852B86">
        <w:tab/>
        <w:t xml:space="preserve">Conditions defined in clause 7.3 </w:t>
      </w:r>
      <w:r w:rsidR="009F1B34" w:rsidRPr="00852B86">
        <w:t xml:space="preserve">of </w:t>
      </w:r>
      <w:r w:rsidR="002A717D" w:rsidRPr="00852B86">
        <w:t>TS</w:t>
      </w:r>
      <w:r w:rsidR="009F1B34" w:rsidRPr="00852B86">
        <w:t xml:space="preserve"> </w:t>
      </w:r>
      <w:r w:rsidRPr="00852B86">
        <w:t>38.101-1 [2] for reference sensitivity are fulfilled.</w:t>
      </w:r>
    </w:p>
    <w:p w14:paraId="142DDAB3" w14:textId="5BF89740" w:rsidR="00804B02" w:rsidRPr="00852B86" w:rsidRDefault="00692532" w:rsidP="00692532">
      <w:pPr>
        <w:pStyle w:val="B10"/>
      </w:pPr>
      <w:r w:rsidRPr="00852B86">
        <w:t>-</w:t>
      </w:r>
      <w:r w:rsidRPr="00852B86">
        <w:tab/>
        <w:t>C</w:t>
      </w:r>
      <w:r w:rsidR="00804B02" w:rsidRPr="00852B86">
        <w:t xml:space="preserve">onditions for intra-frequency measurements are fulfilled according to Annex B.2.2 for a corresponding Band </w:t>
      </w:r>
      <w:r w:rsidR="00804B02" w:rsidRPr="00852B86">
        <w:rPr>
          <w:rFonts w:cs="v4.2.0"/>
        </w:rPr>
        <w:t>for each relevant SSB</w:t>
      </w:r>
      <w:r w:rsidR="00804B02" w:rsidRPr="00852B86">
        <w:t>.</w:t>
      </w:r>
    </w:p>
    <w:p w14:paraId="3E2BC2D8" w14:textId="77777777" w:rsidR="00804B02" w:rsidRPr="00852B86" w:rsidRDefault="00804B02" w:rsidP="00494BBF">
      <w:pPr>
        <w:pStyle w:val="TH"/>
      </w:pPr>
      <w:r w:rsidRPr="00852B86">
        <w:t>Table 4.7.2.0.1-1: SS-RSRQ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3"/>
        <w:gridCol w:w="1047"/>
        <w:gridCol w:w="805"/>
        <w:gridCol w:w="2317"/>
        <w:gridCol w:w="1003"/>
        <w:gridCol w:w="1085"/>
        <w:gridCol w:w="1440"/>
        <w:gridCol w:w="1440"/>
      </w:tblGrid>
      <w:tr w:rsidR="00804B02" w:rsidRPr="00852B86" w14:paraId="1AA2DA1B"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FDEACB1" w14:textId="77777777" w:rsidR="00804B02" w:rsidRPr="00852B86" w:rsidRDefault="00804B02" w:rsidP="00494BBF">
            <w:pPr>
              <w:pStyle w:val="TAH"/>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C93BC13" w14:textId="77777777" w:rsidR="00804B02" w:rsidRPr="00852B86" w:rsidRDefault="00804B02" w:rsidP="00494BBF">
            <w:pPr>
              <w:pStyle w:val="TAH"/>
              <w:spacing w:line="256" w:lineRule="auto"/>
            </w:pPr>
            <w:r w:rsidRPr="00852B86">
              <w:t>Conditions</w:t>
            </w:r>
          </w:p>
        </w:tc>
      </w:tr>
      <w:tr w:rsidR="00804B02" w:rsidRPr="00852B86" w14:paraId="512385A7"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7495EFEF" w14:textId="13311C6B" w:rsidR="00804B02" w:rsidRPr="00852B86" w:rsidRDefault="00804B02" w:rsidP="00494BBF">
            <w:pPr>
              <w:pStyle w:val="TAH"/>
              <w:spacing w:line="256" w:lineRule="auto"/>
            </w:pPr>
            <w:r w:rsidRPr="00852B86">
              <w:t>Normal</w:t>
            </w:r>
            <w:r w:rsidR="000422D1" w:rsidRPr="00852B86">
              <w:t xml:space="preserve"> </w:t>
            </w:r>
            <w:r w:rsidRPr="00852B86">
              <w:t>condition</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37229185" w14:textId="7339C722" w:rsidR="00804B02" w:rsidRPr="00852B86" w:rsidRDefault="00804B02" w:rsidP="00494BBF">
            <w:pPr>
              <w:pStyle w:val="TAH"/>
              <w:spacing w:line="256" w:lineRule="auto"/>
            </w:pPr>
            <w:r w:rsidRPr="00852B86">
              <w:t>Extreme</w:t>
            </w:r>
            <w:r w:rsidR="000422D1" w:rsidRPr="00852B86">
              <w:t xml:space="preserve"> </w:t>
            </w:r>
            <w:r w:rsidRPr="00852B86">
              <w:t>condition</w:t>
            </w:r>
          </w:p>
        </w:tc>
        <w:tc>
          <w:tcPr>
            <w:tcW w:w="805" w:type="dxa"/>
            <w:vMerge w:val="restart"/>
            <w:tcBorders>
              <w:top w:val="single" w:sz="6" w:space="0" w:color="auto"/>
              <w:left w:val="single" w:sz="6" w:space="0" w:color="auto"/>
              <w:bottom w:val="single" w:sz="6" w:space="0" w:color="auto"/>
              <w:right w:val="single" w:sz="6" w:space="0" w:color="auto"/>
            </w:tcBorders>
            <w:vAlign w:val="center"/>
            <w:hideMark/>
          </w:tcPr>
          <w:p w14:paraId="44357229" w14:textId="39CC4D7D" w:rsidR="00804B02" w:rsidRPr="00852B86" w:rsidRDefault="00804B02" w:rsidP="00494BBF">
            <w:pPr>
              <w:pStyle w:val="TAH"/>
              <w:spacing w:line="256" w:lineRule="auto"/>
            </w:pPr>
            <w:r w:rsidRPr="00852B86">
              <w:t>SSB</w:t>
            </w:r>
            <w:r w:rsidR="000422D1" w:rsidRPr="00852B86">
              <w:t xml:space="preserve"> </w:t>
            </w:r>
            <w:r w:rsidRPr="00852B86">
              <w:t>Ês/Iot</w:t>
            </w:r>
          </w:p>
        </w:tc>
        <w:tc>
          <w:tcPr>
            <w:tcW w:w="7285" w:type="dxa"/>
            <w:gridSpan w:val="5"/>
            <w:tcBorders>
              <w:top w:val="single" w:sz="6" w:space="0" w:color="auto"/>
              <w:left w:val="single" w:sz="6" w:space="0" w:color="auto"/>
              <w:bottom w:val="single" w:sz="6" w:space="0" w:color="auto"/>
              <w:right w:val="single" w:sz="4" w:space="0" w:color="auto"/>
            </w:tcBorders>
            <w:vAlign w:val="center"/>
            <w:hideMark/>
          </w:tcPr>
          <w:p w14:paraId="51695660" w14:textId="04F816B9" w:rsidR="00804B02" w:rsidRPr="00852B86" w:rsidRDefault="00804B02" w:rsidP="00494BBF">
            <w:pPr>
              <w:pStyle w:val="TAH"/>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6E2856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5ACB3D4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41FA6598"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856C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46C5F2F9" w14:textId="26B283E4" w:rsidR="00804B02" w:rsidRPr="00852B86" w:rsidRDefault="00804B02" w:rsidP="00494BBF">
            <w:pPr>
              <w:pStyle w:val="TAH"/>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3528" w:type="dxa"/>
            <w:gridSpan w:val="3"/>
            <w:tcBorders>
              <w:top w:val="single" w:sz="4" w:space="0" w:color="auto"/>
              <w:left w:val="single" w:sz="4" w:space="0" w:color="auto"/>
              <w:bottom w:val="single" w:sz="6" w:space="0" w:color="auto"/>
              <w:right w:val="single" w:sz="6" w:space="0" w:color="auto"/>
            </w:tcBorders>
            <w:vAlign w:val="center"/>
            <w:hideMark/>
          </w:tcPr>
          <w:p w14:paraId="33071CC4" w14:textId="5A9F7B3F" w:rsidR="00804B02" w:rsidRPr="00852B86" w:rsidRDefault="00804B02" w:rsidP="00494BBF">
            <w:pPr>
              <w:pStyle w:val="TAH"/>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32E74AAB" w14:textId="6E634249" w:rsidR="00804B02" w:rsidRPr="00852B86" w:rsidRDefault="00804B02" w:rsidP="00494BBF">
            <w:pPr>
              <w:pStyle w:val="TAH"/>
              <w:spacing w:line="256" w:lineRule="auto"/>
            </w:pPr>
            <w:r w:rsidRPr="00852B86">
              <w:t>Maximum</w:t>
            </w:r>
            <w:r w:rsidR="000422D1" w:rsidRPr="00852B86">
              <w:t xml:space="preserve"> </w:t>
            </w:r>
            <w:r w:rsidRPr="00852B86">
              <w:t>Io</w:t>
            </w:r>
          </w:p>
        </w:tc>
      </w:tr>
      <w:tr w:rsidR="00804B02" w:rsidRPr="00852B86" w14:paraId="2CADCBDC" w14:textId="77777777" w:rsidTr="000422D1">
        <w:trPr>
          <w:jc w:val="center"/>
        </w:trPr>
        <w:tc>
          <w:tcPr>
            <w:tcW w:w="1034" w:type="dxa"/>
            <w:vMerge w:val="restart"/>
            <w:tcBorders>
              <w:top w:val="single" w:sz="6" w:space="0" w:color="auto"/>
              <w:left w:val="single" w:sz="4" w:space="0" w:color="auto"/>
              <w:bottom w:val="single" w:sz="6" w:space="0" w:color="auto"/>
              <w:right w:val="single" w:sz="6" w:space="0" w:color="auto"/>
            </w:tcBorders>
            <w:vAlign w:val="center"/>
            <w:hideMark/>
          </w:tcPr>
          <w:p w14:paraId="1C7F6800" w14:textId="77777777" w:rsidR="00804B02" w:rsidRPr="00852B86" w:rsidRDefault="00804B02" w:rsidP="00494BBF">
            <w:pPr>
              <w:pStyle w:val="TAH"/>
              <w:spacing w:line="256" w:lineRule="auto"/>
            </w:pPr>
            <w:r w:rsidRPr="00852B86">
              <w:t>dB</w:t>
            </w:r>
          </w:p>
        </w:tc>
        <w:tc>
          <w:tcPr>
            <w:tcW w:w="1048" w:type="dxa"/>
            <w:vMerge w:val="restart"/>
            <w:tcBorders>
              <w:top w:val="single" w:sz="6" w:space="0" w:color="auto"/>
              <w:left w:val="single" w:sz="6" w:space="0" w:color="auto"/>
              <w:bottom w:val="single" w:sz="6" w:space="0" w:color="auto"/>
              <w:right w:val="single" w:sz="6" w:space="0" w:color="auto"/>
            </w:tcBorders>
            <w:vAlign w:val="center"/>
            <w:hideMark/>
          </w:tcPr>
          <w:p w14:paraId="5EC58584" w14:textId="77777777" w:rsidR="00804B02" w:rsidRPr="00852B86" w:rsidRDefault="00804B02" w:rsidP="00494BBF">
            <w:pPr>
              <w:pStyle w:val="TAH"/>
              <w:spacing w:line="256" w:lineRule="auto"/>
            </w:pPr>
            <w:r w:rsidRPr="00852B86">
              <w:t>dB</w:t>
            </w:r>
          </w:p>
        </w:tc>
        <w:tc>
          <w:tcPr>
            <w:tcW w:w="805" w:type="dxa"/>
            <w:vMerge w:val="restart"/>
            <w:tcBorders>
              <w:top w:val="single" w:sz="6" w:space="0" w:color="auto"/>
              <w:left w:val="single" w:sz="6" w:space="0" w:color="auto"/>
              <w:bottom w:val="single" w:sz="6" w:space="0" w:color="auto"/>
              <w:right w:val="single" w:sz="6" w:space="0" w:color="auto"/>
            </w:tcBorders>
            <w:hideMark/>
          </w:tcPr>
          <w:p w14:paraId="5A9FF7A9" w14:textId="77777777" w:rsidR="00804B02" w:rsidRPr="00852B86" w:rsidRDefault="00804B02" w:rsidP="00494BBF">
            <w:pPr>
              <w:pStyle w:val="TAH"/>
              <w:spacing w:line="256" w:lineRule="auto"/>
            </w:pPr>
            <w:r w:rsidRPr="00852B86">
              <w:t>dB</w:t>
            </w:r>
          </w:p>
        </w:tc>
        <w:tc>
          <w:tcPr>
            <w:tcW w:w="2317" w:type="dxa"/>
            <w:vMerge w:val="restart"/>
            <w:tcBorders>
              <w:top w:val="single" w:sz="6" w:space="0" w:color="auto"/>
              <w:left w:val="single" w:sz="6" w:space="0" w:color="auto"/>
              <w:bottom w:val="single" w:sz="6" w:space="0" w:color="auto"/>
              <w:right w:val="single" w:sz="4" w:space="0" w:color="auto"/>
            </w:tcBorders>
            <w:vAlign w:val="center"/>
          </w:tcPr>
          <w:p w14:paraId="45ECFF03" w14:textId="77777777" w:rsidR="00804B02" w:rsidRPr="00852B86" w:rsidRDefault="00804B02" w:rsidP="00494BBF">
            <w:pPr>
              <w:pStyle w:val="TAH"/>
              <w:spacing w:line="256" w:lineRule="auto"/>
            </w:pPr>
          </w:p>
        </w:tc>
        <w:tc>
          <w:tcPr>
            <w:tcW w:w="2088" w:type="dxa"/>
            <w:gridSpan w:val="2"/>
            <w:tcBorders>
              <w:top w:val="single" w:sz="6" w:space="0" w:color="auto"/>
              <w:left w:val="single" w:sz="4" w:space="0" w:color="auto"/>
              <w:bottom w:val="single" w:sz="6" w:space="0" w:color="auto"/>
              <w:right w:val="single" w:sz="6" w:space="0" w:color="auto"/>
            </w:tcBorders>
            <w:vAlign w:val="center"/>
            <w:hideMark/>
          </w:tcPr>
          <w:p w14:paraId="2FFFF028" w14:textId="3624AFF4" w:rsidR="00804B02" w:rsidRPr="00852B86" w:rsidRDefault="00804B02" w:rsidP="00494BBF">
            <w:pPr>
              <w:pStyle w:val="TAH"/>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8ACEEC0" w14:textId="77777777" w:rsidR="00804B02" w:rsidRPr="00852B86" w:rsidRDefault="00804B02" w:rsidP="00494BBF">
            <w:pPr>
              <w:pStyle w:val="TAH"/>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D4FE269" w14:textId="77777777" w:rsidR="00804B02" w:rsidRPr="00852B86" w:rsidRDefault="00804B02" w:rsidP="00494BBF">
            <w:pPr>
              <w:pStyle w:val="TAH"/>
              <w:spacing w:line="256" w:lineRule="auto"/>
            </w:pPr>
            <w:r w:rsidRPr="00852B86">
              <w:t>dBm/BW</w:t>
            </w:r>
            <w:r w:rsidRPr="00852B86">
              <w:rPr>
                <w:vertAlign w:val="subscript"/>
              </w:rPr>
              <w:t>Channel</w:t>
            </w:r>
          </w:p>
        </w:tc>
      </w:tr>
      <w:tr w:rsidR="00804B02" w:rsidRPr="00852B86" w14:paraId="7C00E95F"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727830"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C7984E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CED80D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3E74A4E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003" w:type="dxa"/>
            <w:tcBorders>
              <w:top w:val="single" w:sz="6" w:space="0" w:color="auto"/>
              <w:left w:val="single" w:sz="4" w:space="0" w:color="auto"/>
              <w:bottom w:val="single" w:sz="6" w:space="0" w:color="auto"/>
              <w:right w:val="single" w:sz="6" w:space="0" w:color="auto"/>
            </w:tcBorders>
            <w:vAlign w:val="center"/>
            <w:hideMark/>
          </w:tcPr>
          <w:p w14:paraId="1BE701DE" w14:textId="2A71E40C"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83F7439" w14:textId="656457EC"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55A68A1"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6CAB9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r>
      <w:tr w:rsidR="00804B02" w:rsidRPr="00852B86" w14:paraId="15DB98A3" w14:textId="77777777" w:rsidTr="000422D1">
        <w:trPr>
          <w:jc w:val="center"/>
        </w:trPr>
        <w:tc>
          <w:tcPr>
            <w:tcW w:w="1034" w:type="dxa"/>
            <w:vMerge w:val="restart"/>
            <w:tcBorders>
              <w:top w:val="single" w:sz="6" w:space="0" w:color="auto"/>
              <w:left w:val="single" w:sz="4" w:space="0" w:color="auto"/>
              <w:bottom w:val="nil"/>
              <w:right w:val="single" w:sz="6" w:space="0" w:color="auto"/>
            </w:tcBorders>
            <w:vAlign w:val="center"/>
            <w:hideMark/>
          </w:tcPr>
          <w:p w14:paraId="4A05D008" w14:textId="77777777" w:rsidR="00804B02" w:rsidRPr="00852B86" w:rsidRDefault="00804B02" w:rsidP="00494BBF">
            <w:pPr>
              <w:pStyle w:val="TAC"/>
              <w:spacing w:line="256" w:lineRule="auto"/>
            </w:pPr>
            <w:r w:rsidRPr="00852B86">
              <w:sym w:font="Symbol" w:char="F0B1"/>
            </w:r>
            <w:r w:rsidRPr="00852B86">
              <w:t>2.5</w:t>
            </w:r>
          </w:p>
        </w:tc>
        <w:tc>
          <w:tcPr>
            <w:tcW w:w="1048" w:type="dxa"/>
            <w:vMerge w:val="restart"/>
            <w:tcBorders>
              <w:top w:val="single" w:sz="6" w:space="0" w:color="auto"/>
              <w:left w:val="single" w:sz="6" w:space="0" w:color="auto"/>
              <w:bottom w:val="nil"/>
              <w:right w:val="single" w:sz="6" w:space="0" w:color="auto"/>
            </w:tcBorders>
            <w:vAlign w:val="center"/>
            <w:hideMark/>
          </w:tcPr>
          <w:p w14:paraId="5C0A99BF" w14:textId="77777777" w:rsidR="00804B02" w:rsidRPr="00852B86" w:rsidRDefault="00804B02" w:rsidP="00494BBF">
            <w:pPr>
              <w:pStyle w:val="TAC"/>
              <w:spacing w:line="256" w:lineRule="auto"/>
            </w:pPr>
            <w:r w:rsidRPr="00852B86">
              <w:sym w:font="Symbol" w:char="F0B1"/>
            </w:r>
            <w:r w:rsidRPr="00852B86">
              <w:t>4</w:t>
            </w:r>
          </w:p>
        </w:tc>
        <w:tc>
          <w:tcPr>
            <w:tcW w:w="805" w:type="dxa"/>
            <w:vMerge w:val="restart"/>
            <w:tcBorders>
              <w:top w:val="single" w:sz="6" w:space="0" w:color="auto"/>
              <w:left w:val="single" w:sz="6" w:space="0" w:color="auto"/>
              <w:bottom w:val="nil"/>
              <w:right w:val="single" w:sz="6" w:space="0" w:color="auto"/>
            </w:tcBorders>
            <w:vAlign w:val="center"/>
            <w:hideMark/>
          </w:tcPr>
          <w:p w14:paraId="1DB9223C" w14:textId="3FD6806A" w:rsidR="00804B02" w:rsidRPr="00852B86" w:rsidRDefault="00804B02" w:rsidP="00494BBF">
            <w:pPr>
              <w:pStyle w:val="TAC"/>
              <w:spacing w:line="256" w:lineRule="auto"/>
            </w:pPr>
            <w:r w:rsidRPr="00852B86">
              <w:sym w:font="Symbol" w:char="F0B3"/>
            </w:r>
            <w:r w:rsidRPr="00852B86">
              <w:t>-3</w:t>
            </w:r>
            <w:r w:rsidR="000422D1" w:rsidRPr="00852B86">
              <w:t xml:space="preserve"> </w:t>
            </w:r>
            <w:r w:rsidRPr="00852B86">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62631636" w14:textId="358226D0" w:rsidR="00804B02" w:rsidRPr="00852B86" w:rsidRDefault="00804B02" w:rsidP="00494BBF">
            <w:pPr>
              <w:pStyle w:val="TAC"/>
              <w:spacing w:line="256" w:lineRule="auto"/>
            </w:pPr>
            <w:r w:rsidRPr="00852B86">
              <w:t>NR_FDD_FR1_A,</w:t>
            </w:r>
            <w:r w:rsidR="000422D1" w:rsidRPr="00852B86">
              <w:t xml:space="preserve"> </w:t>
            </w:r>
            <w:r w:rsidRPr="00852B86">
              <w:t>NR_TDD_FR1_A,</w:t>
            </w:r>
          </w:p>
          <w:p w14:paraId="0E57FB39" w14:textId="77777777" w:rsidR="00804B02" w:rsidRPr="00852B86" w:rsidRDefault="00804B02" w:rsidP="00494BBF">
            <w:pPr>
              <w:pStyle w:val="TAC"/>
              <w:spacing w:line="256" w:lineRule="auto"/>
            </w:pPr>
            <w:r w:rsidRPr="00852B86">
              <w:t>NR_SDL_FR1_A</w:t>
            </w:r>
          </w:p>
        </w:tc>
        <w:tc>
          <w:tcPr>
            <w:tcW w:w="1003" w:type="dxa"/>
            <w:tcBorders>
              <w:top w:val="single" w:sz="6" w:space="0" w:color="auto"/>
              <w:left w:val="single" w:sz="4" w:space="0" w:color="auto"/>
              <w:bottom w:val="single" w:sz="6" w:space="0" w:color="auto"/>
              <w:right w:val="single" w:sz="6" w:space="0" w:color="auto"/>
            </w:tcBorders>
            <w:vAlign w:val="center"/>
            <w:hideMark/>
          </w:tcPr>
          <w:p w14:paraId="604D78DF" w14:textId="77777777" w:rsidR="00804B02" w:rsidRPr="00852B86" w:rsidRDefault="00804B02" w:rsidP="00494BBF">
            <w:pPr>
              <w:pStyle w:val="TAC"/>
              <w:spacing w:line="256" w:lineRule="auto"/>
            </w:pPr>
            <w:r w:rsidRPr="00852B86">
              <w:t>-121</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722E193" w14:textId="77777777" w:rsidR="00804B02" w:rsidRPr="00852B86" w:rsidRDefault="00804B02" w:rsidP="00494BBF">
            <w:pPr>
              <w:pStyle w:val="TAC"/>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3480B9"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93AF526" w14:textId="77777777" w:rsidR="00804B02" w:rsidRPr="00852B86" w:rsidRDefault="00804B02" w:rsidP="00494BBF">
            <w:pPr>
              <w:pStyle w:val="TAC"/>
              <w:spacing w:line="256" w:lineRule="auto"/>
            </w:pPr>
            <w:r w:rsidRPr="00852B86">
              <w:t>-50</w:t>
            </w:r>
          </w:p>
        </w:tc>
      </w:tr>
      <w:tr w:rsidR="00804B02" w:rsidRPr="00852B86" w14:paraId="5BA6B4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47B52E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28F9EF"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109034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hideMark/>
          </w:tcPr>
          <w:p w14:paraId="51CF1F72" w14:textId="77777777" w:rsidR="00804B02" w:rsidRPr="00852B86" w:rsidRDefault="00804B02" w:rsidP="00494BBF">
            <w:pPr>
              <w:pStyle w:val="TAC"/>
              <w:spacing w:line="256" w:lineRule="auto"/>
            </w:pPr>
            <w:r w:rsidRPr="00852B86">
              <w:t>NR_FDD_FR1_B</w:t>
            </w:r>
          </w:p>
        </w:tc>
        <w:tc>
          <w:tcPr>
            <w:tcW w:w="1003" w:type="dxa"/>
            <w:tcBorders>
              <w:top w:val="single" w:sz="6" w:space="0" w:color="auto"/>
              <w:left w:val="single" w:sz="4" w:space="0" w:color="auto"/>
              <w:bottom w:val="single" w:sz="6" w:space="0" w:color="auto"/>
              <w:right w:val="single" w:sz="6" w:space="0" w:color="auto"/>
            </w:tcBorders>
            <w:hideMark/>
          </w:tcPr>
          <w:p w14:paraId="11F626CB" w14:textId="77777777" w:rsidR="00804B02" w:rsidRPr="00852B86" w:rsidRDefault="00804B02" w:rsidP="00494BBF">
            <w:pPr>
              <w:pStyle w:val="TAC"/>
              <w:spacing w:line="256" w:lineRule="auto"/>
            </w:pPr>
            <w:r w:rsidRPr="00852B86">
              <w:t>-120.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B3AF88A" w14:textId="77777777" w:rsidR="00804B02" w:rsidRPr="00852B86" w:rsidRDefault="00804B02" w:rsidP="00494BBF">
            <w:pPr>
              <w:pStyle w:val="TAC"/>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05D81DB" w14:textId="77777777" w:rsidR="00804B02" w:rsidRPr="00852B86" w:rsidRDefault="00804B02" w:rsidP="00494BBF">
            <w:pPr>
              <w:pStyle w:val="TAC"/>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E4B591E" w14:textId="77777777" w:rsidR="00804B02" w:rsidRPr="00852B86" w:rsidRDefault="00804B02" w:rsidP="00494BBF">
            <w:pPr>
              <w:pStyle w:val="TAC"/>
              <w:spacing w:line="256" w:lineRule="auto"/>
            </w:pPr>
            <w:r w:rsidRPr="00852B86">
              <w:t>-50</w:t>
            </w:r>
          </w:p>
        </w:tc>
      </w:tr>
      <w:tr w:rsidR="00804B02" w:rsidRPr="00852B86" w14:paraId="2B73A89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60F20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331C58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773440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C0589AD" w14:textId="77777777" w:rsidR="00804B02" w:rsidRPr="00852B86" w:rsidRDefault="00804B02" w:rsidP="00494BBF">
            <w:pPr>
              <w:pStyle w:val="TAC"/>
              <w:spacing w:line="256" w:lineRule="auto"/>
            </w:pPr>
            <w:r w:rsidRPr="00852B86">
              <w:t>NR_TDD_FR1_C</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B7F701E" w14:textId="77777777" w:rsidR="00804B02" w:rsidRPr="00852B86" w:rsidRDefault="00804B02" w:rsidP="00494BBF">
            <w:pPr>
              <w:pStyle w:val="TAC"/>
              <w:spacing w:line="256" w:lineRule="auto"/>
            </w:pPr>
            <w:r w:rsidRPr="00852B86">
              <w:t>-120</w:t>
            </w:r>
          </w:p>
        </w:tc>
        <w:tc>
          <w:tcPr>
            <w:tcW w:w="1085" w:type="dxa"/>
            <w:tcBorders>
              <w:top w:val="single" w:sz="6" w:space="0" w:color="auto"/>
              <w:left w:val="single" w:sz="4" w:space="0" w:color="auto"/>
              <w:bottom w:val="single" w:sz="6" w:space="0" w:color="auto"/>
              <w:right w:val="single" w:sz="6" w:space="0" w:color="auto"/>
            </w:tcBorders>
            <w:vAlign w:val="center"/>
            <w:hideMark/>
          </w:tcPr>
          <w:p w14:paraId="02FCE035" w14:textId="77777777" w:rsidR="00804B02" w:rsidRPr="00852B86" w:rsidRDefault="00804B02" w:rsidP="00494BBF">
            <w:pPr>
              <w:pStyle w:val="TAC"/>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A31F24C"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9292B6C" w14:textId="77777777" w:rsidR="00804B02" w:rsidRPr="00852B86" w:rsidRDefault="00804B02" w:rsidP="00494BBF">
            <w:pPr>
              <w:pStyle w:val="TAC"/>
              <w:spacing w:line="256" w:lineRule="auto"/>
            </w:pPr>
            <w:r w:rsidRPr="00852B86">
              <w:t>-50</w:t>
            </w:r>
          </w:p>
        </w:tc>
      </w:tr>
      <w:tr w:rsidR="00804B02" w:rsidRPr="00852B86" w14:paraId="0E764549"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F17D1A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D3700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D7D8D6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24A60ECB" w14:textId="7643E605" w:rsidR="00804B02" w:rsidRPr="00852B86" w:rsidRDefault="00804B02" w:rsidP="00494BBF">
            <w:pPr>
              <w:pStyle w:val="TAC"/>
              <w:spacing w:line="256" w:lineRule="auto"/>
            </w:pPr>
            <w:r w:rsidRPr="00852B86">
              <w:t>NR_FDD_FR1_D,</w:t>
            </w:r>
            <w:r w:rsidR="000422D1" w:rsidRPr="00852B86">
              <w:t xml:space="preserve"> </w:t>
            </w:r>
            <w:r w:rsidRPr="00852B86">
              <w:t>NR_TDD_FR1_D</w:t>
            </w:r>
          </w:p>
        </w:tc>
        <w:tc>
          <w:tcPr>
            <w:tcW w:w="1003" w:type="dxa"/>
            <w:tcBorders>
              <w:top w:val="single" w:sz="6" w:space="0" w:color="auto"/>
              <w:left w:val="single" w:sz="4" w:space="0" w:color="auto"/>
              <w:bottom w:val="single" w:sz="6" w:space="0" w:color="auto"/>
              <w:right w:val="single" w:sz="6" w:space="0" w:color="auto"/>
            </w:tcBorders>
            <w:vAlign w:val="center"/>
            <w:hideMark/>
          </w:tcPr>
          <w:p w14:paraId="119256F1" w14:textId="77777777" w:rsidR="00804B02" w:rsidRPr="00852B86" w:rsidRDefault="00804B02" w:rsidP="00494BBF">
            <w:pPr>
              <w:pStyle w:val="TAC"/>
              <w:spacing w:line="256" w:lineRule="auto"/>
            </w:pPr>
            <w:r w:rsidRPr="00852B86">
              <w:t>-119.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61E232F" w14:textId="77777777" w:rsidR="00804B02" w:rsidRPr="00852B86" w:rsidRDefault="00804B02" w:rsidP="00494BBF">
            <w:pPr>
              <w:pStyle w:val="TAC"/>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D388E6D"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BCC8F5" w14:textId="77777777" w:rsidR="00804B02" w:rsidRPr="00852B86" w:rsidRDefault="00804B02" w:rsidP="00494BBF">
            <w:pPr>
              <w:pStyle w:val="TAC"/>
              <w:spacing w:line="256" w:lineRule="auto"/>
            </w:pPr>
            <w:r w:rsidRPr="00852B86">
              <w:t>-50</w:t>
            </w:r>
          </w:p>
        </w:tc>
      </w:tr>
      <w:tr w:rsidR="00804B02" w:rsidRPr="00852B86" w14:paraId="49AD56F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4CB2A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B6F505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869197B"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1303464C" w14:textId="0B76D7EF"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03" w:type="dxa"/>
            <w:tcBorders>
              <w:top w:val="single" w:sz="6" w:space="0" w:color="auto"/>
              <w:left w:val="single" w:sz="4" w:space="0" w:color="auto"/>
              <w:bottom w:val="single" w:sz="6" w:space="0" w:color="auto"/>
              <w:right w:val="single" w:sz="6" w:space="0" w:color="auto"/>
            </w:tcBorders>
            <w:vAlign w:val="center"/>
            <w:hideMark/>
          </w:tcPr>
          <w:p w14:paraId="7FAC9770" w14:textId="77777777" w:rsidR="00804B02" w:rsidRPr="00852B86" w:rsidRDefault="00804B02" w:rsidP="000422D1">
            <w:pPr>
              <w:pStyle w:val="TAC"/>
              <w:keepNext w:val="0"/>
              <w:keepLines w:val="0"/>
              <w:spacing w:line="256" w:lineRule="auto"/>
            </w:pPr>
            <w:r w:rsidRPr="00852B86">
              <w:t>-119</w:t>
            </w:r>
          </w:p>
        </w:tc>
        <w:tc>
          <w:tcPr>
            <w:tcW w:w="1085" w:type="dxa"/>
            <w:tcBorders>
              <w:top w:val="single" w:sz="6" w:space="0" w:color="auto"/>
              <w:left w:val="single" w:sz="4" w:space="0" w:color="auto"/>
              <w:bottom w:val="single" w:sz="6" w:space="0" w:color="auto"/>
              <w:right w:val="single" w:sz="6" w:space="0" w:color="auto"/>
            </w:tcBorders>
            <w:vAlign w:val="center"/>
            <w:hideMark/>
          </w:tcPr>
          <w:p w14:paraId="1B3AAEFB"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557A07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B2A693" w14:textId="77777777" w:rsidR="00804B02" w:rsidRPr="00852B86" w:rsidRDefault="00804B02" w:rsidP="000422D1">
            <w:pPr>
              <w:pStyle w:val="TAC"/>
              <w:keepNext w:val="0"/>
              <w:keepLines w:val="0"/>
              <w:spacing w:line="256" w:lineRule="auto"/>
            </w:pPr>
            <w:r w:rsidRPr="00852B86">
              <w:t>-50</w:t>
            </w:r>
          </w:p>
        </w:tc>
      </w:tr>
      <w:tr w:rsidR="00804B02" w:rsidRPr="00852B86" w14:paraId="154F6FB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EDAAB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DBB847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DD60D2B"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07C40417" w14:textId="77777777" w:rsidR="00804B02" w:rsidRPr="00852B86" w:rsidRDefault="00804B02" w:rsidP="000422D1">
            <w:pPr>
              <w:pStyle w:val="TAC"/>
              <w:keepNext w:val="0"/>
              <w:keepLines w:val="0"/>
              <w:spacing w:line="256" w:lineRule="auto"/>
            </w:pPr>
            <w:r w:rsidRPr="00852B86">
              <w:t>NR_FDD_FR1_G</w:t>
            </w:r>
          </w:p>
        </w:tc>
        <w:tc>
          <w:tcPr>
            <w:tcW w:w="1003" w:type="dxa"/>
            <w:tcBorders>
              <w:top w:val="single" w:sz="6" w:space="0" w:color="auto"/>
              <w:left w:val="single" w:sz="4" w:space="0" w:color="auto"/>
              <w:bottom w:val="single" w:sz="6" w:space="0" w:color="auto"/>
              <w:right w:val="single" w:sz="6" w:space="0" w:color="auto"/>
            </w:tcBorders>
            <w:vAlign w:val="center"/>
            <w:hideMark/>
          </w:tcPr>
          <w:p w14:paraId="05DD9531" w14:textId="77777777" w:rsidR="00804B02" w:rsidRPr="00852B86" w:rsidRDefault="00804B02" w:rsidP="000422D1">
            <w:pPr>
              <w:pStyle w:val="TAC"/>
              <w:keepNext w:val="0"/>
              <w:keepLines w:val="0"/>
              <w:spacing w:line="256" w:lineRule="auto"/>
            </w:pPr>
            <w:r w:rsidRPr="00852B86">
              <w:t>-118</w:t>
            </w:r>
          </w:p>
        </w:tc>
        <w:tc>
          <w:tcPr>
            <w:tcW w:w="1085" w:type="dxa"/>
            <w:tcBorders>
              <w:top w:val="single" w:sz="6" w:space="0" w:color="auto"/>
              <w:left w:val="single" w:sz="4" w:space="0" w:color="auto"/>
              <w:bottom w:val="single" w:sz="6" w:space="0" w:color="auto"/>
              <w:right w:val="single" w:sz="6" w:space="0" w:color="auto"/>
            </w:tcBorders>
            <w:vAlign w:val="center"/>
            <w:hideMark/>
          </w:tcPr>
          <w:p w14:paraId="20B11A12"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541F0E4"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DC33831" w14:textId="77777777" w:rsidR="00804B02" w:rsidRPr="00852B86" w:rsidRDefault="00804B02" w:rsidP="000422D1">
            <w:pPr>
              <w:pStyle w:val="TAC"/>
              <w:keepNext w:val="0"/>
              <w:keepLines w:val="0"/>
              <w:spacing w:line="256" w:lineRule="auto"/>
            </w:pPr>
            <w:r w:rsidRPr="00852B86">
              <w:t>-50</w:t>
            </w:r>
          </w:p>
        </w:tc>
      </w:tr>
      <w:tr w:rsidR="00804B02" w:rsidRPr="00852B86" w14:paraId="01A78D4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37D970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16947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4AA5A6" w14:textId="77777777" w:rsidR="00804B02" w:rsidRPr="00852B86" w:rsidRDefault="00804B02" w:rsidP="000422D1">
            <w:pPr>
              <w:overflowPunct/>
              <w:autoSpaceDE/>
              <w:autoSpaceDN/>
              <w:adjustRightInd/>
              <w:spacing w:after="0" w:line="256" w:lineRule="auto"/>
              <w:rPr>
                <w:rFonts w:ascii="Arial" w:hAnsi="Arial"/>
                <w:sz w:val="18"/>
              </w:rPr>
            </w:pPr>
          </w:p>
        </w:tc>
        <w:tc>
          <w:tcPr>
            <w:tcW w:w="2317" w:type="dxa"/>
            <w:tcBorders>
              <w:top w:val="single" w:sz="6" w:space="0" w:color="auto"/>
              <w:left w:val="single" w:sz="6" w:space="0" w:color="auto"/>
              <w:bottom w:val="single" w:sz="6" w:space="0" w:color="auto"/>
              <w:right w:val="single" w:sz="4" w:space="0" w:color="auto"/>
            </w:tcBorders>
            <w:vAlign w:val="center"/>
            <w:hideMark/>
          </w:tcPr>
          <w:p w14:paraId="77C193EA" w14:textId="77777777" w:rsidR="00804B02" w:rsidRPr="00852B86" w:rsidRDefault="00804B02" w:rsidP="000422D1">
            <w:pPr>
              <w:pStyle w:val="TAC"/>
              <w:keepNext w:val="0"/>
              <w:keepLines w:val="0"/>
              <w:spacing w:line="256" w:lineRule="auto"/>
            </w:pPr>
            <w:r w:rsidRPr="00852B86">
              <w:t>NR_FDD_FR1_H</w:t>
            </w:r>
          </w:p>
        </w:tc>
        <w:tc>
          <w:tcPr>
            <w:tcW w:w="1003" w:type="dxa"/>
            <w:tcBorders>
              <w:top w:val="single" w:sz="6" w:space="0" w:color="auto"/>
              <w:left w:val="single" w:sz="4" w:space="0" w:color="auto"/>
              <w:bottom w:val="single" w:sz="6" w:space="0" w:color="auto"/>
              <w:right w:val="single" w:sz="6" w:space="0" w:color="auto"/>
            </w:tcBorders>
            <w:vAlign w:val="center"/>
            <w:hideMark/>
          </w:tcPr>
          <w:p w14:paraId="58546434" w14:textId="77777777" w:rsidR="00804B02" w:rsidRPr="00852B86" w:rsidRDefault="00804B02" w:rsidP="000422D1">
            <w:pPr>
              <w:pStyle w:val="TAC"/>
              <w:keepNext w:val="0"/>
              <w:keepLines w:val="0"/>
              <w:spacing w:line="256" w:lineRule="auto"/>
            </w:pPr>
            <w:r w:rsidRPr="00852B86">
              <w:t>-117.5</w:t>
            </w:r>
          </w:p>
        </w:tc>
        <w:tc>
          <w:tcPr>
            <w:tcW w:w="1085" w:type="dxa"/>
            <w:tcBorders>
              <w:top w:val="single" w:sz="6" w:space="0" w:color="auto"/>
              <w:left w:val="single" w:sz="4" w:space="0" w:color="auto"/>
              <w:bottom w:val="single" w:sz="6" w:space="0" w:color="auto"/>
              <w:right w:val="single" w:sz="6" w:space="0" w:color="auto"/>
            </w:tcBorders>
            <w:vAlign w:val="center"/>
            <w:hideMark/>
          </w:tcPr>
          <w:p w14:paraId="389503D2"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7C05C7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A81E84" w14:textId="77777777" w:rsidR="00804B02" w:rsidRPr="00852B86" w:rsidRDefault="00804B02" w:rsidP="000422D1">
            <w:pPr>
              <w:pStyle w:val="TAC"/>
              <w:keepNext w:val="0"/>
              <w:keepLines w:val="0"/>
              <w:spacing w:line="256" w:lineRule="auto"/>
            </w:pPr>
            <w:r w:rsidRPr="00852B86">
              <w:t>-50</w:t>
            </w:r>
          </w:p>
        </w:tc>
      </w:tr>
      <w:tr w:rsidR="00804B02" w:rsidRPr="00852B86" w14:paraId="5D23B13F" w14:textId="77777777" w:rsidTr="000422D1">
        <w:trPr>
          <w:jc w:val="center"/>
        </w:trPr>
        <w:tc>
          <w:tcPr>
            <w:tcW w:w="1034" w:type="dxa"/>
            <w:tcBorders>
              <w:top w:val="single" w:sz="6" w:space="0" w:color="auto"/>
              <w:left w:val="single" w:sz="4" w:space="0" w:color="auto"/>
              <w:bottom w:val="single" w:sz="6" w:space="0" w:color="auto"/>
              <w:right w:val="single" w:sz="6" w:space="0" w:color="auto"/>
            </w:tcBorders>
            <w:vAlign w:val="center"/>
            <w:hideMark/>
          </w:tcPr>
          <w:p w14:paraId="13E31EFB"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8" w:type="dxa"/>
            <w:tcBorders>
              <w:top w:val="single" w:sz="6" w:space="0" w:color="auto"/>
              <w:left w:val="single" w:sz="6" w:space="0" w:color="auto"/>
              <w:bottom w:val="single" w:sz="6" w:space="0" w:color="auto"/>
              <w:right w:val="single" w:sz="6" w:space="0" w:color="auto"/>
            </w:tcBorders>
            <w:vAlign w:val="center"/>
            <w:hideMark/>
          </w:tcPr>
          <w:p w14:paraId="0B283C49"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5" w:type="dxa"/>
            <w:tcBorders>
              <w:top w:val="single" w:sz="6" w:space="0" w:color="auto"/>
              <w:left w:val="single" w:sz="6" w:space="0" w:color="auto"/>
              <w:bottom w:val="single" w:sz="6" w:space="0" w:color="auto"/>
              <w:right w:val="single" w:sz="6" w:space="0" w:color="auto"/>
            </w:tcBorders>
            <w:vAlign w:val="center"/>
            <w:hideMark/>
          </w:tcPr>
          <w:p w14:paraId="219D64DF" w14:textId="5756E7C1"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317" w:type="dxa"/>
            <w:tcBorders>
              <w:top w:val="single" w:sz="6" w:space="0" w:color="auto"/>
              <w:left w:val="single" w:sz="6" w:space="0" w:color="auto"/>
              <w:bottom w:val="single" w:sz="6" w:space="0" w:color="auto"/>
              <w:right w:val="single" w:sz="4" w:space="0" w:color="auto"/>
            </w:tcBorders>
            <w:vAlign w:val="center"/>
            <w:hideMark/>
          </w:tcPr>
          <w:p w14:paraId="2E337E84" w14:textId="413CF3FE"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03" w:type="dxa"/>
            <w:tcBorders>
              <w:top w:val="single" w:sz="6" w:space="0" w:color="auto"/>
              <w:left w:val="single" w:sz="4" w:space="0" w:color="auto"/>
              <w:bottom w:val="single" w:sz="4" w:space="0" w:color="auto"/>
              <w:right w:val="single" w:sz="6" w:space="0" w:color="auto"/>
            </w:tcBorders>
            <w:vAlign w:val="center"/>
            <w:hideMark/>
          </w:tcPr>
          <w:p w14:paraId="08895254" w14:textId="12C43DB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5" w:type="dxa"/>
            <w:tcBorders>
              <w:top w:val="single" w:sz="6" w:space="0" w:color="auto"/>
              <w:left w:val="single" w:sz="4" w:space="0" w:color="auto"/>
              <w:bottom w:val="single" w:sz="4" w:space="0" w:color="auto"/>
              <w:right w:val="single" w:sz="6" w:space="0" w:color="auto"/>
            </w:tcBorders>
            <w:vAlign w:val="center"/>
            <w:hideMark/>
          </w:tcPr>
          <w:p w14:paraId="17281D79" w14:textId="293A911D"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8FF6895" w14:textId="4637356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795C1878" w14:textId="314939A3"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2940E1E7"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D53AF41" w14:textId="3C9B4F06"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4E7723A2" w14:textId="6B39781E"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4B9EE195" w14:textId="6DB335BB" w:rsidR="00804B02" w:rsidRPr="00852B86" w:rsidRDefault="00804B02" w:rsidP="000422D1">
            <w:pPr>
              <w:pStyle w:val="TAN"/>
              <w:keepNext w:val="0"/>
              <w:keepLines w:val="0"/>
              <w:spacing w:line="256" w:lineRule="auto"/>
            </w:pPr>
            <w:r w:rsidRPr="00852B86">
              <w:t>NOTE</w:t>
            </w:r>
            <w:r w:rsidR="000422D1" w:rsidRPr="00852B86">
              <w:t xml:space="preserve"> </w:t>
            </w:r>
            <w:r w:rsidRPr="00852B86">
              <w:t>3:</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39272D6A" w14:textId="77777777" w:rsidR="00804B02" w:rsidRPr="00852B86" w:rsidRDefault="00804B02" w:rsidP="000422D1"/>
    <w:p w14:paraId="2F0614D3" w14:textId="77777777" w:rsidR="00804B02" w:rsidRPr="00852B86" w:rsidRDefault="00804B02" w:rsidP="000422D1">
      <w:pPr>
        <w:rPr>
          <w:rFonts w:cs="v4.2.0"/>
        </w:rPr>
      </w:pPr>
      <w:r w:rsidRPr="00852B86">
        <w:rPr>
          <w:sz w:val="22"/>
          <w:szCs w:val="22"/>
        </w:rPr>
        <w:t>T</w:t>
      </w:r>
      <w:r w:rsidRPr="00852B86">
        <w:rPr>
          <w:rFonts w:cs="v4.2.0"/>
        </w:rPr>
        <w:t>he reporting range of SS-RSRQ is defined from -43 dB to 20 dB with 0.5 dB resolution. The mapping of measured quantity is defined in Table 4.7.2.0.1-2. The range in the signalling may be larger than the guaranteed accuracy range.</w:t>
      </w:r>
    </w:p>
    <w:p w14:paraId="1759A9E9" w14:textId="77777777" w:rsidR="00804B02" w:rsidRPr="00852B86" w:rsidRDefault="00804B02" w:rsidP="000422D1">
      <w:pPr>
        <w:pStyle w:val="TH"/>
        <w:keepNext w:val="0"/>
        <w:keepLines w:val="0"/>
      </w:pPr>
      <w:r w:rsidRPr="00852B86">
        <w:t>Table 4.7.2.0.1-2: SS-RSRQ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710"/>
      </w:tblGrid>
      <w:tr w:rsidR="00804B02" w:rsidRPr="00852B86" w14:paraId="7E5D400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D81F84" w14:textId="0800FA81" w:rsidR="00804B02" w:rsidRPr="00852B86" w:rsidRDefault="00804B02" w:rsidP="000422D1">
            <w:pPr>
              <w:pStyle w:val="TAH"/>
              <w:keepNext w:val="0"/>
              <w:keepLines w:val="0"/>
              <w:spacing w:line="256" w:lineRule="auto"/>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hideMark/>
          </w:tcPr>
          <w:p w14:paraId="2F3DFCEC" w14:textId="32F4A23B" w:rsidR="00804B02" w:rsidRPr="00852B86" w:rsidRDefault="00804B02" w:rsidP="000422D1">
            <w:pPr>
              <w:pStyle w:val="TAH"/>
              <w:keepNext w:val="0"/>
              <w:keepLines w:val="0"/>
              <w:spacing w:line="256" w:lineRule="auto"/>
            </w:pPr>
            <w:r w:rsidRPr="00852B86">
              <w:t>Measured</w:t>
            </w:r>
            <w:r w:rsidR="000422D1" w:rsidRPr="00852B86">
              <w:t xml:space="preserve"> </w:t>
            </w:r>
            <w:r w:rsidRPr="00852B86">
              <w:t>quantity</w:t>
            </w:r>
            <w:r w:rsidR="000422D1" w:rsidRPr="00852B86">
              <w:t xml:space="preserve"> </w:t>
            </w:r>
            <w:r w:rsidRPr="00852B86">
              <w:t>value</w:t>
            </w:r>
          </w:p>
        </w:tc>
        <w:tc>
          <w:tcPr>
            <w:tcW w:w="710" w:type="dxa"/>
            <w:tcBorders>
              <w:top w:val="single" w:sz="4" w:space="0" w:color="auto"/>
              <w:left w:val="single" w:sz="4" w:space="0" w:color="auto"/>
              <w:bottom w:val="single" w:sz="4" w:space="0" w:color="auto"/>
              <w:right w:val="single" w:sz="4" w:space="0" w:color="auto"/>
            </w:tcBorders>
            <w:noWrap/>
            <w:hideMark/>
          </w:tcPr>
          <w:p w14:paraId="781CA7C6" w14:textId="77777777" w:rsidR="00804B02" w:rsidRPr="00852B86" w:rsidRDefault="00804B02" w:rsidP="000422D1">
            <w:pPr>
              <w:pStyle w:val="TAH"/>
              <w:keepNext w:val="0"/>
              <w:keepLines w:val="0"/>
              <w:spacing w:line="256" w:lineRule="auto"/>
            </w:pPr>
            <w:r w:rsidRPr="00852B86">
              <w:t>Unit</w:t>
            </w:r>
          </w:p>
        </w:tc>
      </w:tr>
      <w:tr w:rsidR="00804B02" w:rsidRPr="00852B86" w14:paraId="75E6BC0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5A6F2CEE" w14:textId="77777777" w:rsidR="00804B02" w:rsidRPr="00852B86" w:rsidRDefault="00804B02" w:rsidP="000422D1">
            <w:pPr>
              <w:pStyle w:val="TAL"/>
              <w:keepNext w:val="0"/>
              <w:keepLines w:val="0"/>
              <w:spacing w:line="256" w:lineRule="auto"/>
            </w:pPr>
            <w:r w:rsidRPr="00852B86">
              <w:t>SS-RSRQ_0</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61B8A30" w14:textId="77777777" w:rsidR="00804B02" w:rsidRPr="00852B86" w:rsidRDefault="00804B02" w:rsidP="000422D1">
            <w:pPr>
              <w:pStyle w:val="TAL"/>
              <w:keepNext w:val="0"/>
              <w:keepLines w:val="0"/>
              <w:spacing w:line="256" w:lineRule="auto"/>
            </w:pPr>
            <w:r w:rsidRPr="00852B86">
              <w:t>SS-RSRQ&lt;-43</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19914A93" w14:textId="77777777" w:rsidR="00804B02" w:rsidRPr="00852B86" w:rsidRDefault="00804B02" w:rsidP="000422D1">
            <w:pPr>
              <w:pStyle w:val="TAC"/>
              <w:keepNext w:val="0"/>
              <w:keepLines w:val="0"/>
              <w:spacing w:line="256" w:lineRule="auto"/>
            </w:pPr>
            <w:r w:rsidRPr="00852B86">
              <w:t>dB</w:t>
            </w:r>
          </w:p>
        </w:tc>
      </w:tr>
      <w:tr w:rsidR="00804B02" w:rsidRPr="00852B86" w14:paraId="7143B6A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2FC8FF9D" w14:textId="77777777" w:rsidR="00804B02" w:rsidRPr="00852B86" w:rsidRDefault="00804B02" w:rsidP="000422D1">
            <w:pPr>
              <w:pStyle w:val="TAL"/>
              <w:keepNext w:val="0"/>
              <w:keepLines w:val="0"/>
              <w:spacing w:line="256" w:lineRule="auto"/>
            </w:pPr>
            <w:r w:rsidRPr="00852B86">
              <w:t>SS-RSRQ_1</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D02E933" w14:textId="258172E3" w:rsidR="00804B02" w:rsidRPr="00852B86" w:rsidRDefault="00804B02" w:rsidP="000422D1">
            <w:pPr>
              <w:pStyle w:val="TAL"/>
              <w:keepNext w:val="0"/>
              <w:keepLines w:val="0"/>
              <w:spacing w:line="256" w:lineRule="auto"/>
            </w:pPr>
            <w:r w:rsidRPr="00852B86">
              <w:t>-43≤</w:t>
            </w:r>
            <w:r w:rsidR="000422D1" w:rsidRPr="00852B86">
              <w:t xml:space="preserve"> </w:t>
            </w:r>
            <w:r w:rsidRPr="00852B86">
              <w:t>SS-RSRQ&lt;-42.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3B92817" w14:textId="77777777" w:rsidR="00804B02" w:rsidRPr="00852B86" w:rsidRDefault="00804B02" w:rsidP="000422D1">
            <w:pPr>
              <w:pStyle w:val="TAC"/>
              <w:keepNext w:val="0"/>
              <w:keepLines w:val="0"/>
              <w:spacing w:line="256" w:lineRule="auto"/>
            </w:pPr>
            <w:r w:rsidRPr="00852B86">
              <w:t>dB</w:t>
            </w:r>
          </w:p>
        </w:tc>
      </w:tr>
      <w:tr w:rsidR="00804B02" w:rsidRPr="00852B86" w14:paraId="7EC9322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C3C6CA" w14:textId="77777777" w:rsidR="00804B02" w:rsidRPr="00852B86" w:rsidRDefault="00804B02" w:rsidP="000422D1">
            <w:pPr>
              <w:pStyle w:val="TAL"/>
              <w:keepNext w:val="0"/>
              <w:keepLines w:val="0"/>
              <w:spacing w:line="256" w:lineRule="auto"/>
            </w:pPr>
            <w:r w:rsidRPr="00852B86">
              <w:t>SS-RSRQ_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6AAE1935" w14:textId="01ABEC57" w:rsidR="00804B02" w:rsidRPr="00852B86" w:rsidRDefault="00804B02" w:rsidP="000422D1">
            <w:pPr>
              <w:pStyle w:val="TAL"/>
              <w:keepNext w:val="0"/>
              <w:keepLines w:val="0"/>
              <w:spacing w:line="256" w:lineRule="auto"/>
            </w:pPr>
            <w:r w:rsidRPr="00852B86">
              <w:t>-42.5≤</w:t>
            </w:r>
            <w:r w:rsidR="000422D1" w:rsidRPr="00852B86">
              <w:t xml:space="preserve"> </w:t>
            </w:r>
            <w:r w:rsidRPr="00852B86">
              <w:t>SS-RSRQ&lt;-42</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40A00B0" w14:textId="77777777" w:rsidR="00804B02" w:rsidRPr="00852B86" w:rsidRDefault="00804B02" w:rsidP="000422D1">
            <w:pPr>
              <w:pStyle w:val="TAC"/>
              <w:keepNext w:val="0"/>
              <w:keepLines w:val="0"/>
              <w:spacing w:line="256" w:lineRule="auto"/>
            </w:pPr>
            <w:r w:rsidRPr="00852B86">
              <w:t>dB</w:t>
            </w:r>
          </w:p>
        </w:tc>
      </w:tr>
      <w:tr w:rsidR="00804B02" w:rsidRPr="00852B86" w14:paraId="3925BBA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07952629" w14:textId="77777777" w:rsidR="00804B02" w:rsidRPr="00852B86" w:rsidRDefault="00804B02" w:rsidP="000422D1">
            <w:pPr>
              <w:pStyle w:val="TAL"/>
              <w:keepNext w:val="0"/>
              <w:keepLines w:val="0"/>
              <w:spacing w:line="256" w:lineRule="auto"/>
            </w:pPr>
            <w:r w:rsidRPr="00852B86">
              <w:t>SS-RSRQ_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FE5A445" w14:textId="163CF17B" w:rsidR="00804B02" w:rsidRPr="00852B86" w:rsidRDefault="00804B02" w:rsidP="000422D1">
            <w:pPr>
              <w:pStyle w:val="TAL"/>
              <w:keepNext w:val="0"/>
              <w:keepLines w:val="0"/>
              <w:spacing w:line="256" w:lineRule="auto"/>
            </w:pPr>
            <w:r w:rsidRPr="00852B86">
              <w:t>-42≤</w:t>
            </w:r>
            <w:r w:rsidR="000422D1" w:rsidRPr="00852B86">
              <w:t xml:space="preserve"> </w:t>
            </w:r>
            <w:r w:rsidRPr="00852B86">
              <w:t>SS-RSRQ&lt;-41.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7DBDFCE" w14:textId="77777777" w:rsidR="00804B02" w:rsidRPr="00852B86" w:rsidRDefault="00804B02" w:rsidP="000422D1">
            <w:pPr>
              <w:pStyle w:val="TAC"/>
              <w:keepNext w:val="0"/>
              <w:keepLines w:val="0"/>
              <w:spacing w:line="256" w:lineRule="auto"/>
            </w:pPr>
            <w:r w:rsidRPr="00852B86">
              <w:t>dB</w:t>
            </w:r>
          </w:p>
        </w:tc>
      </w:tr>
      <w:tr w:rsidR="00804B02" w:rsidRPr="00852B86" w14:paraId="7AC801E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779DAD84" w14:textId="77777777" w:rsidR="00804B02" w:rsidRPr="00852B86" w:rsidRDefault="00804B02" w:rsidP="000422D1">
            <w:pPr>
              <w:pStyle w:val="TAL"/>
              <w:keepNext w:val="0"/>
              <w:keepLines w:val="0"/>
              <w:spacing w:line="256" w:lineRule="auto"/>
            </w:pPr>
            <w:r w:rsidRPr="00852B86">
              <w:t>SS-RSRQ_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716A0B4" w14:textId="568AF132" w:rsidR="00804B02" w:rsidRPr="00852B86" w:rsidRDefault="00804B02" w:rsidP="000422D1">
            <w:pPr>
              <w:pStyle w:val="TAL"/>
              <w:keepNext w:val="0"/>
              <w:keepLines w:val="0"/>
              <w:spacing w:line="256" w:lineRule="auto"/>
            </w:pPr>
            <w:r w:rsidRPr="00852B86">
              <w:t>-41.5≤</w:t>
            </w:r>
            <w:r w:rsidR="000422D1" w:rsidRPr="00852B86">
              <w:t xml:space="preserve"> </w:t>
            </w:r>
            <w:r w:rsidRPr="00852B86">
              <w:t>SS-RSRQ&lt;-41</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3A200E0E" w14:textId="77777777" w:rsidR="00804B02" w:rsidRPr="00852B86" w:rsidRDefault="00804B02" w:rsidP="000422D1">
            <w:pPr>
              <w:pStyle w:val="TAC"/>
              <w:keepNext w:val="0"/>
              <w:keepLines w:val="0"/>
              <w:spacing w:line="256" w:lineRule="auto"/>
            </w:pPr>
            <w:r w:rsidRPr="00852B86">
              <w:t>dB</w:t>
            </w:r>
          </w:p>
        </w:tc>
      </w:tr>
      <w:tr w:rsidR="00804B02" w:rsidRPr="00852B86" w14:paraId="364BDE8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hideMark/>
          </w:tcPr>
          <w:p w14:paraId="65FD09ED" w14:textId="77777777" w:rsidR="00804B02" w:rsidRPr="00852B86" w:rsidRDefault="00804B02" w:rsidP="000422D1">
            <w:pPr>
              <w:pStyle w:val="TAL"/>
              <w:keepNext w:val="0"/>
              <w:keepLines w:val="0"/>
              <w:spacing w:line="256" w:lineRule="auto"/>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3772A63C" w14:textId="77777777" w:rsidR="00804B02" w:rsidRPr="00852B86" w:rsidRDefault="00804B02" w:rsidP="000422D1">
            <w:pPr>
              <w:pStyle w:val="TAL"/>
              <w:keepNext w:val="0"/>
              <w:keepLines w:val="0"/>
              <w:spacing w:line="256" w:lineRule="auto"/>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44601D2B" w14:textId="77777777" w:rsidR="00804B02" w:rsidRPr="00852B86" w:rsidRDefault="00804B02" w:rsidP="000422D1">
            <w:pPr>
              <w:pStyle w:val="TAC"/>
              <w:keepNext w:val="0"/>
              <w:keepLines w:val="0"/>
              <w:spacing w:line="256" w:lineRule="auto"/>
            </w:pPr>
            <w:r w:rsidRPr="00852B86">
              <w:t>…</w:t>
            </w:r>
          </w:p>
        </w:tc>
      </w:tr>
      <w:tr w:rsidR="00804B02" w:rsidRPr="00852B86" w14:paraId="48A8F8A1"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7A3B336" w14:textId="77777777" w:rsidR="00804B02" w:rsidRPr="00852B86" w:rsidRDefault="00804B02" w:rsidP="000422D1">
            <w:pPr>
              <w:pStyle w:val="TAL"/>
              <w:keepNext w:val="0"/>
              <w:keepLines w:val="0"/>
              <w:spacing w:line="256" w:lineRule="auto"/>
            </w:pPr>
            <w:r w:rsidRPr="00852B86">
              <w:t>SS-RSRQ_122</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7E1EE8DE" w14:textId="4E653370" w:rsidR="00804B02" w:rsidRPr="00852B86" w:rsidRDefault="00804B02" w:rsidP="000422D1">
            <w:pPr>
              <w:pStyle w:val="TAL"/>
              <w:keepNext w:val="0"/>
              <w:keepLines w:val="0"/>
              <w:spacing w:line="256" w:lineRule="auto"/>
            </w:pPr>
            <w:r w:rsidRPr="00852B86">
              <w:t>17.5≤</w:t>
            </w:r>
            <w:r w:rsidR="000422D1" w:rsidRPr="00852B86">
              <w:t xml:space="preserve"> </w:t>
            </w:r>
            <w:r w:rsidRPr="00852B86">
              <w:t>SS-RSRQ&lt;18</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D88D14" w14:textId="77777777" w:rsidR="00804B02" w:rsidRPr="00852B86" w:rsidRDefault="00804B02" w:rsidP="000422D1">
            <w:pPr>
              <w:pStyle w:val="TAC"/>
              <w:keepNext w:val="0"/>
              <w:keepLines w:val="0"/>
              <w:spacing w:line="256" w:lineRule="auto"/>
            </w:pPr>
            <w:r w:rsidRPr="00852B86">
              <w:t>dB</w:t>
            </w:r>
          </w:p>
        </w:tc>
      </w:tr>
      <w:tr w:rsidR="00804B02" w:rsidRPr="00852B86" w14:paraId="4257E6B7"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15571375" w14:textId="77777777" w:rsidR="00804B02" w:rsidRPr="00852B86" w:rsidRDefault="00804B02" w:rsidP="000422D1">
            <w:pPr>
              <w:pStyle w:val="TAL"/>
              <w:keepNext w:val="0"/>
              <w:keepLines w:val="0"/>
              <w:spacing w:line="256" w:lineRule="auto"/>
            </w:pPr>
            <w:r w:rsidRPr="00852B86">
              <w:t>SS-RSRQ_123</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48922740" w14:textId="2C54CE7C" w:rsidR="00804B02" w:rsidRPr="00852B86" w:rsidRDefault="00804B02" w:rsidP="000422D1">
            <w:pPr>
              <w:pStyle w:val="TAL"/>
              <w:keepNext w:val="0"/>
              <w:keepLines w:val="0"/>
              <w:spacing w:line="256" w:lineRule="auto"/>
            </w:pPr>
            <w:r w:rsidRPr="00852B86">
              <w:t>18≤</w:t>
            </w:r>
            <w:r w:rsidR="000422D1" w:rsidRPr="00852B86">
              <w:t xml:space="preserve"> </w:t>
            </w:r>
            <w:r w:rsidRPr="00852B86">
              <w:t>SS-RSRQ&lt;18.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29F8A17C" w14:textId="77777777" w:rsidR="00804B02" w:rsidRPr="00852B86" w:rsidRDefault="00804B02" w:rsidP="000422D1">
            <w:pPr>
              <w:pStyle w:val="TAC"/>
              <w:keepNext w:val="0"/>
              <w:keepLines w:val="0"/>
              <w:spacing w:line="256" w:lineRule="auto"/>
            </w:pPr>
            <w:r w:rsidRPr="00852B86">
              <w:t>dB</w:t>
            </w:r>
          </w:p>
        </w:tc>
      </w:tr>
      <w:tr w:rsidR="00804B02" w:rsidRPr="00852B86" w14:paraId="168A2B90"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13ADE0F" w14:textId="77777777" w:rsidR="00804B02" w:rsidRPr="00852B86" w:rsidRDefault="00804B02" w:rsidP="000422D1">
            <w:pPr>
              <w:pStyle w:val="TAL"/>
              <w:keepNext w:val="0"/>
              <w:keepLines w:val="0"/>
              <w:spacing w:line="256" w:lineRule="auto"/>
            </w:pPr>
            <w:r w:rsidRPr="00852B86">
              <w:t>SS-RSRQ_124</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65CEA7" w14:textId="3897584F" w:rsidR="00804B02" w:rsidRPr="00852B86" w:rsidRDefault="00804B02" w:rsidP="000422D1">
            <w:pPr>
              <w:pStyle w:val="TAL"/>
              <w:keepNext w:val="0"/>
              <w:keepLines w:val="0"/>
              <w:spacing w:line="256" w:lineRule="auto"/>
            </w:pPr>
            <w:r w:rsidRPr="00852B86">
              <w:t>18.5≤</w:t>
            </w:r>
            <w:r w:rsidR="000422D1" w:rsidRPr="00852B86">
              <w:t xml:space="preserve"> </w:t>
            </w:r>
            <w:r w:rsidRPr="00852B86">
              <w:t>SS-RSRQ&lt;19</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EB5910A" w14:textId="77777777" w:rsidR="00804B02" w:rsidRPr="00852B86" w:rsidRDefault="00804B02" w:rsidP="000422D1">
            <w:pPr>
              <w:pStyle w:val="TAC"/>
              <w:keepNext w:val="0"/>
              <w:keepLines w:val="0"/>
              <w:spacing w:line="256" w:lineRule="auto"/>
            </w:pPr>
            <w:r w:rsidRPr="00852B86">
              <w:t>dB</w:t>
            </w:r>
          </w:p>
        </w:tc>
      </w:tr>
      <w:tr w:rsidR="00804B02" w:rsidRPr="00852B86" w14:paraId="4AD7568B"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DB601C3" w14:textId="77777777" w:rsidR="00804B02" w:rsidRPr="00852B86" w:rsidRDefault="00804B02" w:rsidP="000422D1">
            <w:pPr>
              <w:pStyle w:val="TAL"/>
              <w:keepNext w:val="0"/>
              <w:keepLines w:val="0"/>
              <w:spacing w:line="256" w:lineRule="auto"/>
            </w:pPr>
            <w:r w:rsidRPr="00852B86">
              <w:t>SS-RSRQ_125</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A6E767F" w14:textId="6C3713A5" w:rsidR="00804B02" w:rsidRPr="00852B86" w:rsidRDefault="00804B02" w:rsidP="000422D1">
            <w:pPr>
              <w:pStyle w:val="TAL"/>
              <w:keepNext w:val="0"/>
              <w:keepLines w:val="0"/>
              <w:spacing w:line="256" w:lineRule="auto"/>
            </w:pPr>
            <w:r w:rsidRPr="00852B86">
              <w:t>19≤</w:t>
            </w:r>
            <w:r w:rsidR="000422D1" w:rsidRPr="00852B86">
              <w:t xml:space="preserve"> </w:t>
            </w:r>
            <w:r w:rsidRPr="00852B86">
              <w:t>SS-RSRQ&lt;19.5</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5AC4CC1D" w14:textId="77777777" w:rsidR="00804B02" w:rsidRPr="00852B86" w:rsidRDefault="00804B02" w:rsidP="000422D1">
            <w:pPr>
              <w:pStyle w:val="TAC"/>
              <w:keepNext w:val="0"/>
              <w:keepLines w:val="0"/>
              <w:spacing w:line="256" w:lineRule="auto"/>
            </w:pPr>
            <w:r w:rsidRPr="00852B86">
              <w:t>dB</w:t>
            </w:r>
          </w:p>
        </w:tc>
      </w:tr>
      <w:tr w:rsidR="00804B02" w:rsidRPr="00852B86" w14:paraId="291F9E4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421FDC73" w14:textId="77777777" w:rsidR="00804B02" w:rsidRPr="00852B86" w:rsidRDefault="00804B02" w:rsidP="000422D1">
            <w:pPr>
              <w:pStyle w:val="TAL"/>
              <w:keepNext w:val="0"/>
              <w:keepLines w:val="0"/>
              <w:spacing w:line="256" w:lineRule="auto"/>
            </w:pPr>
            <w:r w:rsidRPr="00852B86">
              <w:t>SS-RSRQ_126</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5B590C54" w14:textId="5B3B21B5" w:rsidR="00804B02" w:rsidRPr="00852B86" w:rsidRDefault="00804B02" w:rsidP="000422D1">
            <w:pPr>
              <w:pStyle w:val="TAL"/>
              <w:keepNext w:val="0"/>
              <w:keepLines w:val="0"/>
              <w:spacing w:line="256" w:lineRule="auto"/>
            </w:pPr>
            <w:r w:rsidRPr="00852B86">
              <w:t>19.5≤</w:t>
            </w:r>
            <w:r w:rsidR="000422D1" w:rsidRPr="00852B86">
              <w:t xml:space="preserve"> </w:t>
            </w:r>
            <w:r w:rsidRPr="00852B86">
              <w:t>SS-RSRQ&lt;20</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023AE995" w14:textId="77777777" w:rsidR="00804B02" w:rsidRPr="00852B86" w:rsidRDefault="00804B02" w:rsidP="000422D1">
            <w:pPr>
              <w:pStyle w:val="TAC"/>
              <w:keepNext w:val="0"/>
              <w:keepLines w:val="0"/>
              <w:spacing w:line="256" w:lineRule="auto"/>
            </w:pPr>
            <w:r w:rsidRPr="00852B86">
              <w:t>dB</w:t>
            </w:r>
          </w:p>
        </w:tc>
      </w:tr>
      <w:tr w:rsidR="00804B02" w:rsidRPr="00852B86" w14:paraId="26F2E33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bottom"/>
            <w:hideMark/>
          </w:tcPr>
          <w:p w14:paraId="3D0880AF" w14:textId="77777777" w:rsidR="00804B02" w:rsidRPr="00852B86" w:rsidRDefault="00804B02" w:rsidP="000422D1">
            <w:pPr>
              <w:pStyle w:val="TAL"/>
              <w:keepNext w:val="0"/>
              <w:keepLines w:val="0"/>
              <w:spacing w:line="256" w:lineRule="auto"/>
            </w:pPr>
            <w:r w:rsidRPr="00852B86">
              <w:t>SS-RSRQ_127</w:t>
            </w:r>
          </w:p>
        </w:tc>
        <w:tc>
          <w:tcPr>
            <w:tcW w:w="2154" w:type="dxa"/>
            <w:tcBorders>
              <w:top w:val="single" w:sz="4" w:space="0" w:color="auto"/>
              <w:left w:val="single" w:sz="4" w:space="0" w:color="auto"/>
              <w:bottom w:val="single" w:sz="4" w:space="0" w:color="auto"/>
              <w:right w:val="single" w:sz="4" w:space="0" w:color="auto"/>
            </w:tcBorders>
            <w:noWrap/>
            <w:vAlign w:val="bottom"/>
            <w:hideMark/>
          </w:tcPr>
          <w:p w14:paraId="0A3D9777" w14:textId="195F4889" w:rsidR="00804B02" w:rsidRPr="00852B86" w:rsidRDefault="00804B02" w:rsidP="000422D1">
            <w:pPr>
              <w:pStyle w:val="TAL"/>
              <w:keepNext w:val="0"/>
              <w:keepLines w:val="0"/>
              <w:spacing w:line="256" w:lineRule="auto"/>
            </w:pPr>
            <w:r w:rsidRPr="00852B86">
              <w:t>20</w:t>
            </w:r>
            <w:r w:rsidR="000422D1" w:rsidRPr="00852B86">
              <w:t xml:space="preserve"> </w:t>
            </w:r>
            <w:r w:rsidRPr="00852B86">
              <w:t>≤</w:t>
            </w:r>
            <w:r w:rsidR="000422D1" w:rsidRPr="00852B86">
              <w:t xml:space="preserve"> </w:t>
            </w:r>
            <w:r w:rsidRPr="00852B86">
              <w:t>SS-RSRQ</w:t>
            </w:r>
          </w:p>
        </w:tc>
        <w:tc>
          <w:tcPr>
            <w:tcW w:w="710" w:type="dxa"/>
            <w:tcBorders>
              <w:top w:val="single" w:sz="4" w:space="0" w:color="auto"/>
              <w:left w:val="single" w:sz="4" w:space="0" w:color="auto"/>
              <w:bottom w:val="single" w:sz="4" w:space="0" w:color="auto"/>
              <w:right w:val="single" w:sz="4" w:space="0" w:color="auto"/>
            </w:tcBorders>
            <w:noWrap/>
            <w:vAlign w:val="bottom"/>
            <w:hideMark/>
          </w:tcPr>
          <w:p w14:paraId="77E85431" w14:textId="77777777" w:rsidR="00804B02" w:rsidRPr="00852B86" w:rsidRDefault="00804B02" w:rsidP="000422D1">
            <w:pPr>
              <w:pStyle w:val="TAC"/>
              <w:keepNext w:val="0"/>
              <w:keepLines w:val="0"/>
              <w:spacing w:line="256" w:lineRule="auto"/>
            </w:pPr>
            <w:r w:rsidRPr="00852B86">
              <w:t>dB</w:t>
            </w:r>
          </w:p>
        </w:tc>
      </w:tr>
    </w:tbl>
    <w:p w14:paraId="4F02D7B2" w14:textId="77777777" w:rsidR="00804B02" w:rsidRPr="00852B86" w:rsidRDefault="00804B02" w:rsidP="000422D1"/>
    <w:p w14:paraId="3B199C09" w14:textId="2092E2AD"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7.1.1 and 10.1.11.</w:t>
      </w:r>
    </w:p>
    <w:p w14:paraId="6083CCF9" w14:textId="77777777" w:rsidR="00804B02" w:rsidRPr="00852B86" w:rsidRDefault="00804B02" w:rsidP="00510C5D">
      <w:pPr>
        <w:pStyle w:val="H6"/>
      </w:pPr>
      <w:bookmarkStart w:id="1922" w:name="_Toc21621487"/>
      <w:bookmarkStart w:id="1923" w:name="_Toc29297101"/>
      <w:bookmarkStart w:id="1924" w:name="_Toc36149293"/>
      <w:bookmarkStart w:id="1925" w:name="_Toc44092871"/>
      <w:bookmarkStart w:id="1926" w:name="_Toc44093420"/>
      <w:bookmarkStart w:id="1927" w:name="_Toc44094243"/>
      <w:bookmarkStart w:id="1928" w:name="_Toc44094522"/>
      <w:bookmarkStart w:id="1929" w:name="_Toc52295938"/>
      <w:bookmarkStart w:id="1930" w:name="_Toc59027644"/>
      <w:bookmarkStart w:id="1931" w:name="_Toc69328138"/>
      <w:bookmarkStart w:id="1932" w:name="_Toc75989776"/>
      <w:bookmarkStart w:id="1933" w:name="_Toc75992882"/>
      <w:bookmarkStart w:id="1934" w:name="_Toc76018659"/>
      <w:bookmarkStart w:id="1935" w:name="_Toc84513732"/>
      <w:bookmarkStart w:id="1936" w:name="_Toc84514296"/>
      <w:r w:rsidRPr="00852B86">
        <w:t>4.7.2.0.2</w:t>
      </w:r>
      <w:r w:rsidRPr="00852B86">
        <w:tab/>
        <w:t>Inter-frequency absolute SS-RSRQ measurement accuracy requirements</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p>
    <w:p w14:paraId="3B5B6624" w14:textId="77777777" w:rsidR="00804B02" w:rsidRPr="00852B86" w:rsidRDefault="00804B02" w:rsidP="000422D1">
      <w:pPr>
        <w:rPr>
          <w:lang w:eastAsia="sv-SE"/>
        </w:rPr>
      </w:pPr>
      <w:r w:rsidRPr="00852B86">
        <w:rPr>
          <w:lang w:eastAsia="sv-SE"/>
        </w:rPr>
        <w:t>The inter-frequency SS-RSRQ absolute accuracy requirements in this clause are defined for the SS-RSRQ measured from a cell on a different frequency as that of the PCell or PSCell in FR1.</w:t>
      </w:r>
    </w:p>
    <w:p w14:paraId="3C6A4C51" w14:textId="77777777" w:rsidR="00804B02" w:rsidRPr="00852B86" w:rsidRDefault="00804B02" w:rsidP="000422D1">
      <w:pPr>
        <w:rPr>
          <w:rFonts w:cs="v4.2.0"/>
        </w:rPr>
      </w:pPr>
      <w:r w:rsidRPr="00852B86">
        <w:rPr>
          <w:rFonts w:cs="v4.2.0"/>
        </w:rPr>
        <w:t>The accuracy requirements in Table 4.7.2.0.2-1 are valid under the following conditions:</w:t>
      </w:r>
    </w:p>
    <w:p w14:paraId="54FEA614" w14:textId="77777777" w:rsidR="00804B02" w:rsidRPr="00852B86" w:rsidRDefault="00804B02" w:rsidP="000422D1">
      <w:pPr>
        <w:pStyle w:val="B10"/>
      </w:pPr>
      <w:r w:rsidRPr="00852B86">
        <w:t>-</w:t>
      </w:r>
      <w:r w:rsidRPr="00852B86">
        <w:tab/>
        <w:t>Conditions defined in 38.101-1 [2] Clause 7.3 for reference sensitivity are fulfilled.</w:t>
      </w:r>
    </w:p>
    <w:p w14:paraId="48362143" w14:textId="77777777" w:rsidR="00804B02" w:rsidRPr="00852B86" w:rsidRDefault="00804B02" w:rsidP="000422D1">
      <w:pPr>
        <w:pStyle w:val="B10"/>
      </w:pPr>
      <w:r w:rsidRPr="00852B86">
        <w:t>-</w:t>
      </w:r>
      <w:r w:rsidRPr="00852B86">
        <w:tab/>
        <w:t xml:space="preserve">Conditions for intra-frequency measurements are fulfilled according to Annex B.2.3 for a corresponding Band  </w:t>
      </w:r>
      <w:r w:rsidRPr="00852B86">
        <w:rPr>
          <w:rFonts w:cs="v4.2.0"/>
        </w:rPr>
        <w:t>for each relevant SSB</w:t>
      </w:r>
      <w:r w:rsidRPr="00852B86">
        <w:t>.</w:t>
      </w:r>
    </w:p>
    <w:p w14:paraId="5FA6D291" w14:textId="77777777" w:rsidR="00804B02" w:rsidRPr="00852B86" w:rsidRDefault="00804B02" w:rsidP="00494BBF">
      <w:pPr>
        <w:pStyle w:val="TH"/>
      </w:pPr>
      <w:r w:rsidRPr="00852B86">
        <w:t>Table 4.7.2.0.2-1: SS-RSRQ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522479F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DE8EC9B"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0BC9A751" w14:textId="77777777" w:rsidR="00804B02" w:rsidRPr="00852B86" w:rsidRDefault="00804B02" w:rsidP="000422D1">
            <w:pPr>
              <w:pStyle w:val="TAH"/>
              <w:keepNext w:val="0"/>
              <w:keepLines w:val="0"/>
              <w:spacing w:line="256" w:lineRule="auto"/>
            </w:pPr>
            <w:r w:rsidRPr="00852B86">
              <w:t>Conditions</w:t>
            </w:r>
          </w:p>
        </w:tc>
      </w:tr>
      <w:tr w:rsidR="00804B02" w:rsidRPr="00852B86" w14:paraId="303827DB"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C679A4C" w14:textId="62242B13"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D973DD7" w14:textId="1B343A49"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7E2C079D" w14:textId="26980042"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A2D202C" w14:textId="120E14F2"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7F9F1842"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55DB76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750CE45"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205F239"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2A67A6" w14:textId="429C02FE"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0AD71736" w14:textId="04D06C5D"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8A2262A" w14:textId="24485426"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52F167F2"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157297B0"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6831EA37"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5DF3316C"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5BBD639"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22162851" w14:textId="2D1CCE2D"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47157C93"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1E58E261"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43D58F30"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122D9E69"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7B22E068"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407F3D1"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0213A1F"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55BF7CA5" w14:textId="45DF8FAF"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1DA76D" w14:textId="50C58E2B"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2ACC023"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853D9C0"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318ED1D3"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72E308C4" w14:textId="77777777" w:rsidR="00804B02" w:rsidRPr="00852B86" w:rsidRDefault="00804B02" w:rsidP="000422D1">
            <w:pPr>
              <w:pStyle w:val="TAC"/>
              <w:keepNext w:val="0"/>
              <w:keepLines w:val="0"/>
              <w:spacing w:line="256" w:lineRule="auto"/>
            </w:pPr>
            <w:r w:rsidRPr="00852B86">
              <w:sym w:font="Symbol" w:char="F0B1"/>
            </w:r>
            <w:r w:rsidRPr="00852B86">
              <w:t>2.5</w:t>
            </w:r>
          </w:p>
        </w:tc>
        <w:tc>
          <w:tcPr>
            <w:tcW w:w="1047" w:type="dxa"/>
            <w:vMerge w:val="restart"/>
            <w:tcBorders>
              <w:top w:val="single" w:sz="6" w:space="0" w:color="auto"/>
              <w:left w:val="single" w:sz="6" w:space="0" w:color="auto"/>
              <w:bottom w:val="nil"/>
              <w:right w:val="single" w:sz="6" w:space="0" w:color="auto"/>
            </w:tcBorders>
            <w:vAlign w:val="center"/>
            <w:hideMark/>
          </w:tcPr>
          <w:p w14:paraId="0AD4295D"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08438677" w14:textId="052F7DCD"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18A471E" w14:textId="51963280"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50D7131A"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604B80A"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E15518A"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2E60946"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DFEC314" w14:textId="77777777" w:rsidR="00804B02" w:rsidRPr="00852B86" w:rsidRDefault="00804B02" w:rsidP="000422D1">
            <w:pPr>
              <w:pStyle w:val="TAC"/>
              <w:keepNext w:val="0"/>
              <w:keepLines w:val="0"/>
              <w:spacing w:line="256" w:lineRule="auto"/>
            </w:pPr>
            <w:r w:rsidRPr="00852B86">
              <w:t>-50</w:t>
            </w:r>
          </w:p>
        </w:tc>
      </w:tr>
      <w:tr w:rsidR="00804B02" w:rsidRPr="00852B86" w14:paraId="6FBF5C5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14535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CEC3B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38294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4193D5FE"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5F85456B"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C4F30A"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CAC7FF5"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20B58BC2" w14:textId="77777777" w:rsidR="00804B02" w:rsidRPr="00852B86" w:rsidRDefault="00804B02" w:rsidP="000422D1">
            <w:pPr>
              <w:pStyle w:val="TAC"/>
              <w:keepNext w:val="0"/>
              <w:keepLines w:val="0"/>
              <w:spacing w:line="256" w:lineRule="auto"/>
            </w:pPr>
            <w:r w:rsidRPr="00852B86">
              <w:t>-50</w:t>
            </w:r>
          </w:p>
        </w:tc>
      </w:tr>
      <w:tr w:rsidR="00804B02" w:rsidRPr="00852B86" w14:paraId="1AF06DFE"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B45ED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C6E27D"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CEBB35F"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4D14CF"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D24261C"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ED6E300"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4CF673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3B8931C" w14:textId="77777777" w:rsidR="00804B02" w:rsidRPr="00852B86" w:rsidRDefault="00804B02" w:rsidP="000422D1">
            <w:pPr>
              <w:pStyle w:val="TAC"/>
              <w:keepNext w:val="0"/>
              <w:keepLines w:val="0"/>
              <w:spacing w:line="256" w:lineRule="auto"/>
            </w:pPr>
            <w:r w:rsidRPr="00852B86">
              <w:t>-50</w:t>
            </w:r>
          </w:p>
        </w:tc>
      </w:tr>
      <w:tr w:rsidR="00804B02" w:rsidRPr="00852B86" w14:paraId="15AAC14B"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4B8746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3575A8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39D51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AB00B6D" w14:textId="75B5D16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EB3200D"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8E16931"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A8D47C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9087CDB" w14:textId="77777777" w:rsidR="00804B02" w:rsidRPr="00852B86" w:rsidRDefault="00804B02" w:rsidP="000422D1">
            <w:pPr>
              <w:pStyle w:val="TAC"/>
              <w:keepNext w:val="0"/>
              <w:keepLines w:val="0"/>
              <w:spacing w:line="256" w:lineRule="auto"/>
            </w:pPr>
            <w:r w:rsidRPr="00852B86">
              <w:t>-50</w:t>
            </w:r>
          </w:p>
        </w:tc>
      </w:tr>
      <w:tr w:rsidR="00804B02" w:rsidRPr="00852B86" w14:paraId="4095E03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C604A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AD738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635DB5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B2D1FAE" w14:textId="6BBDBC50"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D252616"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532E599"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C9EDCA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82A8E3" w14:textId="77777777" w:rsidR="00804B02" w:rsidRPr="00852B86" w:rsidRDefault="00804B02" w:rsidP="000422D1">
            <w:pPr>
              <w:pStyle w:val="TAC"/>
              <w:keepNext w:val="0"/>
              <w:keepLines w:val="0"/>
              <w:spacing w:line="256" w:lineRule="auto"/>
            </w:pPr>
            <w:r w:rsidRPr="00852B86">
              <w:t>-50</w:t>
            </w:r>
          </w:p>
        </w:tc>
      </w:tr>
      <w:tr w:rsidR="00804B02" w:rsidRPr="00852B86" w14:paraId="5D5C664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0C83A7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C7874F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42C4AB4"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23A917D"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BEC47CC"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8B195B"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D586D08"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5BB5DB" w14:textId="77777777" w:rsidR="00804B02" w:rsidRPr="00852B86" w:rsidRDefault="00804B02" w:rsidP="000422D1">
            <w:pPr>
              <w:pStyle w:val="TAC"/>
              <w:keepNext w:val="0"/>
              <w:keepLines w:val="0"/>
              <w:spacing w:line="256" w:lineRule="auto"/>
            </w:pPr>
            <w:r w:rsidRPr="00852B86">
              <w:t>-50</w:t>
            </w:r>
          </w:p>
        </w:tc>
      </w:tr>
      <w:tr w:rsidR="00804B02" w:rsidRPr="00852B86" w14:paraId="6A86909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CCBA15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AF90BE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F4B58F7"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8A0DBDD"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E1F88ED"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AD4A531"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7AD2325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CE3642A" w14:textId="77777777" w:rsidR="00804B02" w:rsidRPr="00852B86" w:rsidRDefault="00804B02" w:rsidP="000422D1">
            <w:pPr>
              <w:pStyle w:val="TAC"/>
              <w:keepNext w:val="0"/>
              <w:keepLines w:val="0"/>
              <w:spacing w:line="256" w:lineRule="auto"/>
            </w:pPr>
            <w:r w:rsidRPr="00852B86">
              <w:t>-50</w:t>
            </w:r>
          </w:p>
        </w:tc>
      </w:tr>
      <w:tr w:rsidR="00804B02" w:rsidRPr="00852B86" w14:paraId="42BB8F92"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47671D38"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9D8D80A"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6EE4EAA5" w14:textId="154A4C63"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5F0AB52C" w14:textId="4FB553EC"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38D5554B" w14:textId="0364EB5D"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6B35DED5" w14:textId="69D10914"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CB28140" w14:textId="6B37F32F"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37152F12" w14:textId="323163C1"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56AFF108"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07F9933" w14:textId="4B4F0A47"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2A25061B" w14:textId="24838D75"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696805B5" w14:textId="60540FE8" w:rsidR="00804B02" w:rsidRPr="00852B86" w:rsidRDefault="00804B02" w:rsidP="000422D1">
            <w:pPr>
              <w:pStyle w:val="TAN"/>
              <w:keepNext w:val="0"/>
              <w:keepLines w:val="0"/>
              <w:spacing w:line="256" w:lineRule="auto"/>
            </w:pPr>
            <w:r w:rsidRPr="00852B86">
              <w:t>NOTE</w:t>
            </w:r>
            <w:r w:rsidR="000422D1" w:rsidRPr="00852B86">
              <w:t xml:space="preserve"> </w:t>
            </w:r>
            <w:r w:rsidRPr="00852B86">
              <w:t>3:</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36BE988C" w14:textId="77777777" w:rsidR="00804B02" w:rsidRPr="00852B86" w:rsidRDefault="00804B02" w:rsidP="000422D1"/>
    <w:p w14:paraId="48EF0821" w14:textId="5A6A21A5" w:rsidR="00804B02" w:rsidRPr="00852B86" w:rsidRDefault="00804B02" w:rsidP="000422D1">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9.1.1 and 10.1.11.</w:t>
      </w:r>
    </w:p>
    <w:p w14:paraId="1517A897" w14:textId="77777777" w:rsidR="00804B02" w:rsidRPr="00852B86" w:rsidRDefault="00804B02" w:rsidP="00510C5D">
      <w:pPr>
        <w:pStyle w:val="H6"/>
      </w:pPr>
      <w:bookmarkStart w:id="1937" w:name="_Toc36149294"/>
      <w:bookmarkStart w:id="1938" w:name="_Toc44092872"/>
      <w:bookmarkStart w:id="1939" w:name="_Toc44093421"/>
      <w:bookmarkStart w:id="1940" w:name="_Toc44094244"/>
      <w:bookmarkStart w:id="1941" w:name="_Toc44094523"/>
      <w:bookmarkStart w:id="1942" w:name="_Toc52295939"/>
      <w:bookmarkStart w:id="1943" w:name="_Toc59027645"/>
      <w:bookmarkStart w:id="1944" w:name="_Toc69328139"/>
      <w:bookmarkStart w:id="1945" w:name="_Toc75989777"/>
      <w:bookmarkStart w:id="1946" w:name="_Toc75992883"/>
      <w:bookmarkStart w:id="1947" w:name="_Toc76018660"/>
      <w:bookmarkStart w:id="1948" w:name="_Toc84513733"/>
      <w:bookmarkStart w:id="1949" w:name="_Toc84514297"/>
      <w:r w:rsidRPr="00852B86">
        <w:t>4.7.2.0.3</w:t>
      </w:r>
      <w:r w:rsidRPr="00852B86">
        <w:tab/>
        <w:t>Inter-frequency relative SS-RSRQ measurement accuracy requirements</w:t>
      </w:r>
      <w:bookmarkEnd w:id="1937"/>
      <w:bookmarkEnd w:id="1938"/>
      <w:bookmarkEnd w:id="1939"/>
      <w:bookmarkEnd w:id="1940"/>
      <w:bookmarkEnd w:id="1941"/>
      <w:bookmarkEnd w:id="1942"/>
      <w:bookmarkEnd w:id="1943"/>
      <w:bookmarkEnd w:id="1944"/>
      <w:bookmarkEnd w:id="1945"/>
      <w:bookmarkEnd w:id="1946"/>
      <w:bookmarkEnd w:id="1947"/>
      <w:bookmarkEnd w:id="1948"/>
      <w:bookmarkEnd w:id="1949"/>
    </w:p>
    <w:p w14:paraId="47AB7116" w14:textId="77777777" w:rsidR="00804B02" w:rsidRPr="00852B86" w:rsidRDefault="00804B02" w:rsidP="000422D1">
      <w:pPr>
        <w:rPr>
          <w:lang w:eastAsia="sv-SE"/>
        </w:rPr>
      </w:pPr>
      <w:r w:rsidRPr="00852B86">
        <w:rPr>
          <w:lang w:eastAsia="sv-SE"/>
        </w:rPr>
        <w:t xml:space="preserve">The inter-frequency SS-RSRQ relative accuracy requirements in this clause are </w:t>
      </w:r>
      <w:r w:rsidRPr="00852B86">
        <w:rPr>
          <w:rFonts w:cs="v4.2.0"/>
        </w:rPr>
        <w:t>defined for the SS-RSRQ measured from one cell on a frequency in FR1compared to the SS-RSRQ measured from another cell on a different frequency in FR1.</w:t>
      </w:r>
    </w:p>
    <w:p w14:paraId="171E36BB"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2.0.3</w:t>
      </w:r>
      <w:r w:rsidRPr="00852B86">
        <w:rPr>
          <w:rFonts w:cs="v4.2.0"/>
        </w:rPr>
        <w:t>-1 are valid under the following conditions:</w:t>
      </w:r>
    </w:p>
    <w:p w14:paraId="7D266053" w14:textId="041A45E6" w:rsidR="00804B02" w:rsidRPr="00852B86" w:rsidRDefault="007502E3" w:rsidP="007502E3">
      <w:pPr>
        <w:pStyle w:val="B10"/>
        <w:rPr>
          <w:rFonts w:cs="v4.2.0"/>
        </w:rPr>
      </w:pPr>
      <w:r w:rsidRPr="00852B86">
        <w:t>-</w:t>
      </w:r>
      <w:r w:rsidRPr="00852B86">
        <w:tab/>
        <w:t>C</w:t>
      </w:r>
      <w:r w:rsidR="00804B02" w:rsidRPr="00852B86">
        <w:t xml:space="preserve">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444A396D" w14:textId="2DFEA76E" w:rsidR="00804B02" w:rsidRPr="00852B86" w:rsidRDefault="007502E3" w:rsidP="007502E3">
      <w:pPr>
        <w:pStyle w:val="B10"/>
      </w:pPr>
      <w:r w:rsidRPr="00852B86">
        <w:t>-</w:t>
      </w:r>
      <w:r w:rsidRPr="00852B86">
        <w:tab/>
      </w:r>
      <w:r w:rsidR="00804B02" w:rsidRPr="00852B86">
        <w:t xml:space="preserve">Conditions for inter-frequency measurements are fulfilled according to Annex B.2.3 for a corresponding Band </w:t>
      </w:r>
      <w:r w:rsidR="00804B02" w:rsidRPr="00852B86">
        <w:rPr>
          <w:rFonts w:cs="v4.2.0"/>
        </w:rPr>
        <w:t>for each relevant SSB</w:t>
      </w:r>
      <w:r w:rsidR="00804B02" w:rsidRPr="00852B86">
        <w:t>.</w:t>
      </w:r>
    </w:p>
    <w:p w14:paraId="6E89EC60" w14:textId="034F30F2" w:rsidR="00804B02" w:rsidRPr="00852B86" w:rsidRDefault="007502E3" w:rsidP="007502E3">
      <w:pPr>
        <w:pStyle w:val="B10"/>
        <w:rPr>
          <w:rFonts w:cs="v4.2.0"/>
          <w:sz w:val="18"/>
        </w:rPr>
      </w:pPr>
      <w:r w:rsidRPr="00852B86">
        <w:t>-</w:t>
      </w:r>
      <w:r w:rsidRPr="00852B86">
        <w:tab/>
      </w:r>
      <w:r w:rsidR="00804B02" w:rsidRPr="00852B86">
        <w:t>|SSB_RP1</w:t>
      </w:r>
      <w:r w:rsidR="00804B02" w:rsidRPr="00852B86">
        <w:rPr>
          <w:vertAlign w:val="subscript"/>
        </w:rPr>
        <w:t>dBm</w:t>
      </w:r>
      <w:r w:rsidR="00804B02" w:rsidRPr="00852B86">
        <w:t xml:space="preserve"> - SSB_RP2</w:t>
      </w:r>
      <w:r w:rsidR="00804B02" w:rsidRPr="00852B86">
        <w:rPr>
          <w:vertAlign w:val="subscript"/>
        </w:rPr>
        <w:t>dBm</w:t>
      </w:r>
      <w:r w:rsidR="00804B02" w:rsidRPr="00852B86">
        <w:t>| ≤ 27 dB</w:t>
      </w:r>
    </w:p>
    <w:p w14:paraId="3C3E20A7" w14:textId="21686AC7" w:rsidR="00804B02" w:rsidRPr="00852B86" w:rsidRDefault="007502E3" w:rsidP="007502E3">
      <w:pPr>
        <w:pStyle w:val="B10"/>
      </w:pPr>
      <w:r w:rsidRPr="00852B86">
        <w:t>-</w:t>
      </w:r>
      <w:r w:rsidRPr="00852B86">
        <w:tab/>
      </w:r>
      <w:r w:rsidR="00804B02" w:rsidRPr="00852B86">
        <w:t xml:space="preserve">| Channel 1_Io </w:t>
      </w:r>
      <w:r w:rsidR="00804B02" w:rsidRPr="00852B86">
        <w:noBreakHyphen/>
        <w:t xml:space="preserve">Channel 2_Io | </w:t>
      </w:r>
      <w:r w:rsidR="00804B02" w:rsidRPr="00852B86">
        <w:sym w:font="Symbol" w:char="F0A3"/>
      </w:r>
      <w:r w:rsidR="00804B02" w:rsidRPr="00852B86">
        <w:t xml:space="preserve"> 20 dB</w:t>
      </w:r>
    </w:p>
    <w:p w14:paraId="36777139" w14:textId="77777777" w:rsidR="00804B02" w:rsidRPr="00852B86" w:rsidRDefault="00804B02" w:rsidP="00494BBF">
      <w:pPr>
        <w:pStyle w:val="TH"/>
        <w:rPr>
          <w:sz w:val="22"/>
          <w:szCs w:val="22"/>
        </w:rPr>
      </w:pPr>
      <w:r w:rsidRPr="00852B86">
        <w:t>Table 4.7.2.0.3-1: SS-RSRQ Inter frequency relative accuracy</w:t>
      </w:r>
      <w:r w:rsidRPr="00852B86">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253E64C7"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1F3F6749" w14:textId="77777777" w:rsidR="00804B02" w:rsidRPr="00852B86" w:rsidRDefault="00804B02" w:rsidP="00494BBF">
            <w:pPr>
              <w:pStyle w:val="TAH"/>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5E6A0B3F" w14:textId="77777777" w:rsidR="00804B02" w:rsidRPr="00852B86" w:rsidRDefault="00804B02" w:rsidP="00494BBF">
            <w:pPr>
              <w:pStyle w:val="TAH"/>
              <w:spacing w:line="256" w:lineRule="auto"/>
            </w:pPr>
            <w:r w:rsidRPr="00852B86">
              <w:t>Conditions</w:t>
            </w:r>
          </w:p>
        </w:tc>
      </w:tr>
      <w:tr w:rsidR="00804B02" w:rsidRPr="00852B86" w14:paraId="04CB276E"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65ACE78E" w14:textId="6F96DBEA" w:rsidR="00804B02" w:rsidRPr="00852B86" w:rsidRDefault="00804B02" w:rsidP="00494BBF">
            <w:pPr>
              <w:pStyle w:val="TAH"/>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353C1471" w14:textId="7C5535D9" w:rsidR="00804B02" w:rsidRPr="00852B86" w:rsidRDefault="00804B02" w:rsidP="00494BBF">
            <w:pPr>
              <w:pStyle w:val="TAH"/>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5CE9156E" w14:textId="736B5D61" w:rsidR="00804B02" w:rsidRPr="00852B86" w:rsidRDefault="00804B02" w:rsidP="00494BBF">
            <w:pPr>
              <w:pStyle w:val="TAH"/>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4E809C1" w14:textId="39BCF6B3" w:rsidR="00804B02" w:rsidRPr="00852B86" w:rsidRDefault="00804B02" w:rsidP="00494BBF">
            <w:pPr>
              <w:pStyle w:val="TAH"/>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E71B088"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00B4533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0EA58C7"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595C894F"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E0C77D3" w14:textId="5B29C1B8" w:rsidR="00804B02" w:rsidRPr="00852B86" w:rsidRDefault="00804B02" w:rsidP="00494BBF">
            <w:pPr>
              <w:pStyle w:val="TAH"/>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4F5DACD2" w14:textId="63C41AF6" w:rsidR="00804B02" w:rsidRPr="00852B86" w:rsidRDefault="00804B02" w:rsidP="00494BBF">
            <w:pPr>
              <w:pStyle w:val="TAH"/>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BBE5F4" w14:textId="63B1774C" w:rsidR="00804B02" w:rsidRPr="00852B86" w:rsidRDefault="00804B02" w:rsidP="00494BBF">
            <w:pPr>
              <w:pStyle w:val="TAH"/>
              <w:spacing w:line="256" w:lineRule="auto"/>
            </w:pPr>
            <w:r w:rsidRPr="00852B86">
              <w:t>Maximum</w:t>
            </w:r>
            <w:r w:rsidR="000422D1" w:rsidRPr="00852B86">
              <w:t xml:space="preserve"> </w:t>
            </w:r>
            <w:r w:rsidRPr="00852B86">
              <w:t>Io</w:t>
            </w:r>
          </w:p>
        </w:tc>
      </w:tr>
      <w:tr w:rsidR="00804B02" w:rsidRPr="00852B86" w14:paraId="4DAEFBDC"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4A8E4B04" w14:textId="77777777" w:rsidR="00804B02" w:rsidRPr="00852B86" w:rsidRDefault="00804B02" w:rsidP="00494BBF">
            <w:pPr>
              <w:pStyle w:val="TAH"/>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FE0AAB9" w14:textId="77777777" w:rsidR="00804B02" w:rsidRPr="00852B86" w:rsidRDefault="00804B02" w:rsidP="00494BBF">
            <w:pPr>
              <w:pStyle w:val="TAH"/>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790265FA" w14:textId="77777777" w:rsidR="00804B02" w:rsidRPr="00852B86" w:rsidRDefault="00804B02" w:rsidP="00494BBF">
            <w:pPr>
              <w:pStyle w:val="TAH"/>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6C0F21CD" w14:textId="77777777" w:rsidR="00804B02" w:rsidRPr="00852B86" w:rsidRDefault="00804B02" w:rsidP="00494BBF">
            <w:pPr>
              <w:pStyle w:val="TAH"/>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B90AA97" w14:textId="7A04EC4C" w:rsidR="00804B02" w:rsidRPr="00852B86" w:rsidRDefault="00804B02" w:rsidP="00494BBF">
            <w:pPr>
              <w:pStyle w:val="TAH"/>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17ED12BD" w14:textId="77777777" w:rsidR="00804B02" w:rsidRPr="00852B86" w:rsidRDefault="00804B02" w:rsidP="00494BBF">
            <w:pPr>
              <w:pStyle w:val="TAH"/>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CF492C1" w14:textId="77777777" w:rsidR="00804B02" w:rsidRPr="00852B86" w:rsidRDefault="00804B02" w:rsidP="00494BBF">
            <w:pPr>
              <w:pStyle w:val="TAH"/>
              <w:spacing w:line="256" w:lineRule="auto"/>
            </w:pPr>
            <w:r w:rsidRPr="00852B86">
              <w:t>dBm/BW</w:t>
            </w:r>
            <w:r w:rsidRPr="00852B86">
              <w:rPr>
                <w:vertAlign w:val="subscript"/>
              </w:rPr>
              <w:t>Channel</w:t>
            </w:r>
          </w:p>
        </w:tc>
      </w:tr>
      <w:tr w:rsidR="00804B02" w:rsidRPr="00852B86" w14:paraId="4FEDB334"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4D01099A"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BDA3B40"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3E1FEC14"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69B08F5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577A871" w14:textId="4D7346A0"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A85B47E" w14:textId="3F084843" w:rsidR="00804B02" w:rsidRPr="00852B86" w:rsidRDefault="00804B02" w:rsidP="00494BBF">
            <w:pPr>
              <w:pStyle w:val="TAH"/>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066A1D85"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2FFB1F54" w14:textId="77777777" w:rsidR="00804B02" w:rsidRPr="00852B86" w:rsidRDefault="00804B02" w:rsidP="00494BBF">
            <w:pPr>
              <w:keepNext/>
              <w:keepLines/>
              <w:overflowPunct/>
              <w:autoSpaceDE/>
              <w:autoSpaceDN/>
              <w:adjustRightInd/>
              <w:spacing w:after="0" w:line="256" w:lineRule="auto"/>
              <w:rPr>
                <w:rFonts w:ascii="Arial" w:hAnsi="Arial"/>
                <w:b/>
                <w:sz w:val="18"/>
              </w:rPr>
            </w:pPr>
          </w:p>
        </w:tc>
      </w:tr>
      <w:tr w:rsidR="00804B02" w:rsidRPr="00852B86" w14:paraId="4E17F6D0"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D00BBFD" w14:textId="77777777" w:rsidR="00804B02" w:rsidRPr="00852B86" w:rsidRDefault="00804B02" w:rsidP="00494BBF">
            <w:pPr>
              <w:pStyle w:val="TAC"/>
              <w:spacing w:line="256" w:lineRule="auto"/>
            </w:pPr>
            <w:r w:rsidRPr="00852B86">
              <w:sym w:font="Symbol" w:char="F0B1"/>
            </w:r>
            <w:r w:rsidRPr="00852B86">
              <w:t>3</w:t>
            </w:r>
          </w:p>
        </w:tc>
        <w:tc>
          <w:tcPr>
            <w:tcW w:w="1047" w:type="dxa"/>
            <w:vMerge w:val="restart"/>
            <w:tcBorders>
              <w:top w:val="single" w:sz="6" w:space="0" w:color="auto"/>
              <w:left w:val="single" w:sz="6" w:space="0" w:color="auto"/>
              <w:bottom w:val="nil"/>
              <w:right w:val="single" w:sz="6" w:space="0" w:color="auto"/>
            </w:tcBorders>
            <w:vAlign w:val="center"/>
            <w:hideMark/>
          </w:tcPr>
          <w:p w14:paraId="5038BA8B" w14:textId="77777777" w:rsidR="00804B02" w:rsidRPr="00852B86" w:rsidRDefault="00804B02" w:rsidP="00494BBF">
            <w:pPr>
              <w:pStyle w:val="TAC"/>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2B59340C" w14:textId="2AEAD220" w:rsidR="00804B02" w:rsidRPr="00852B86" w:rsidRDefault="00804B02" w:rsidP="00494BBF">
            <w:pPr>
              <w:pStyle w:val="TAC"/>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2E8A20" w14:textId="4B2108E7" w:rsidR="00804B02" w:rsidRPr="00852B86" w:rsidRDefault="00804B02" w:rsidP="00494BBF">
            <w:pPr>
              <w:pStyle w:val="TAC"/>
              <w:spacing w:line="256" w:lineRule="auto"/>
            </w:pPr>
            <w:r w:rsidRPr="00852B86">
              <w:t>NR_FDD_FR1_A,</w:t>
            </w:r>
            <w:r w:rsidR="000422D1" w:rsidRPr="00852B86">
              <w:t xml:space="preserve"> </w:t>
            </w:r>
            <w:r w:rsidRPr="00852B86">
              <w:t>NR_TDD_FR1_A,</w:t>
            </w:r>
          </w:p>
          <w:p w14:paraId="4C75B854" w14:textId="77777777" w:rsidR="00804B02" w:rsidRPr="00852B86" w:rsidRDefault="00804B02" w:rsidP="00494BBF">
            <w:pPr>
              <w:pStyle w:val="TAC"/>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2D4C06" w14:textId="77777777" w:rsidR="00804B02" w:rsidRPr="00852B86" w:rsidRDefault="00804B02" w:rsidP="00494BBF">
            <w:pPr>
              <w:pStyle w:val="TAC"/>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3CA7664" w14:textId="77777777" w:rsidR="00804B02" w:rsidRPr="00852B86" w:rsidRDefault="00804B02" w:rsidP="00494BBF">
            <w:pPr>
              <w:pStyle w:val="TAC"/>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2CCFF7"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7331777" w14:textId="77777777" w:rsidR="00804B02" w:rsidRPr="00852B86" w:rsidRDefault="00804B02" w:rsidP="00494BBF">
            <w:pPr>
              <w:pStyle w:val="TAC"/>
              <w:spacing w:line="256" w:lineRule="auto"/>
            </w:pPr>
            <w:r w:rsidRPr="00852B86">
              <w:t>-50</w:t>
            </w:r>
          </w:p>
        </w:tc>
      </w:tr>
      <w:tr w:rsidR="00804B02" w:rsidRPr="00852B86" w14:paraId="21B5580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646774"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EE1711C"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BCF9D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61C98F8F" w14:textId="77777777" w:rsidR="00804B02" w:rsidRPr="00852B86" w:rsidRDefault="00804B02" w:rsidP="00494BBF">
            <w:pPr>
              <w:pStyle w:val="TAC"/>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0C9554DE" w14:textId="77777777" w:rsidR="00804B02" w:rsidRPr="00852B86" w:rsidRDefault="00804B02" w:rsidP="00494BBF">
            <w:pPr>
              <w:pStyle w:val="TAC"/>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7E57C0C" w14:textId="77777777" w:rsidR="00804B02" w:rsidRPr="00852B86" w:rsidRDefault="00804B02" w:rsidP="00494BBF">
            <w:pPr>
              <w:pStyle w:val="TAC"/>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9D4C96E" w14:textId="77777777" w:rsidR="00804B02" w:rsidRPr="00852B86" w:rsidRDefault="00804B02" w:rsidP="00494BBF">
            <w:pPr>
              <w:pStyle w:val="TAC"/>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1340381C" w14:textId="77777777" w:rsidR="00804B02" w:rsidRPr="00852B86" w:rsidRDefault="00804B02" w:rsidP="00494BBF">
            <w:pPr>
              <w:pStyle w:val="TAC"/>
              <w:spacing w:line="256" w:lineRule="auto"/>
            </w:pPr>
            <w:r w:rsidRPr="00852B86">
              <w:t>-50</w:t>
            </w:r>
          </w:p>
        </w:tc>
      </w:tr>
      <w:tr w:rsidR="00804B02" w:rsidRPr="00852B86" w14:paraId="67132613"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4FEAD74"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9511BB8"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7A16738"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6018F1C" w14:textId="77777777" w:rsidR="00804B02" w:rsidRPr="00852B86" w:rsidRDefault="00804B02" w:rsidP="00494BBF">
            <w:pPr>
              <w:pStyle w:val="TAC"/>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4DBEEC0" w14:textId="77777777" w:rsidR="00804B02" w:rsidRPr="00852B86" w:rsidRDefault="00804B02" w:rsidP="00494BBF">
            <w:pPr>
              <w:pStyle w:val="TAC"/>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46323D3" w14:textId="77777777" w:rsidR="00804B02" w:rsidRPr="00852B86" w:rsidRDefault="00804B02" w:rsidP="00494BBF">
            <w:pPr>
              <w:pStyle w:val="TAC"/>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A623AF5"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57C92A9" w14:textId="77777777" w:rsidR="00804B02" w:rsidRPr="00852B86" w:rsidRDefault="00804B02" w:rsidP="00494BBF">
            <w:pPr>
              <w:pStyle w:val="TAC"/>
              <w:spacing w:line="256" w:lineRule="auto"/>
            </w:pPr>
            <w:r w:rsidRPr="00852B86">
              <w:t>-50</w:t>
            </w:r>
          </w:p>
        </w:tc>
      </w:tr>
      <w:tr w:rsidR="00804B02" w:rsidRPr="00852B86" w14:paraId="0042041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4A88815"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0797E06"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E47157" w14:textId="77777777" w:rsidR="00804B02" w:rsidRPr="00852B86" w:rsidRDefault="00804B02" w:rsidP="00494BBF">
            <w:pPr>
              <w:keepNext/>
              <w:keepLines/>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39DCE32F" w14:textId="617E8967" w:rsidR="00804B02" w:rsidRPr="00852B86" w:rsidRDefault="00804B02" w:rsidP="00494BBF">
            <w:pPr>
              <w:pStyle w:val="TAC"/>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A044DF9" w14:textId="77777777" w:rsidR="00804B02" w:rsidRPr="00852B86" w:rsidRDefault="00804B02" w:rsidP="00494BBF">
            <w:pPr>
              <w:pStyle w:val="TAC"/>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3049BC" w14:textId="77777777" w:rsidR="00804B02" w:rsidRPr="00852B86" w:rsidRDefault="00804B02" w:rsidP="00494BBF">
            <w:pPr>
              <w:pStyle w:val="TAC"/>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18989F0" w14:textId="77777777" w:rsidR="00804B02" w:rsidRPr="00852B86" w:rsidRDefault="00804B02" w:rsidP="00494BBF">
            <w:pPr>
              <w:pStyle w:val="TAC"/>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47D9175" w14:textId="77777777" w:rsidR="00804B02" w:rsidRPr="00852B86" w:rsidRDefault="00804B02" w:rsidP="00494BBF">
            <w:pPr>
              <w:pStyle w:val="TAC"/>
              <w:spacing w:line="256" w:lineRule="auto"/>
            </w:pPr>
            <w:r w:rsidRPr="00852B86">
              <w:t>-50</w:t>
            </w:r>
          </w:p>
        </w:tc>
      </w:tr>
      <w:tr w:rsidR="00804B02" w:rsidRPr="00852B86" w14:paraId="121F212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FA4480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C6C855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A45585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15BD33B" w14:textId="574FB906"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C36A68"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5D5E7CE"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2AA361"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0CA760A" w14:textId="77777777" w:rsidR="00804B02" w:rsidRPr="00852B86" w:rsidRDefault="00804B02" w:rsidP="000422D1">
            <w:pPr>
              <w:pStyle w:val="TAC"/>
              <w:keepNext w:val="0"/>
              <w:keepLines w:val="0"/>
              <w:spacing w:line="256" w:lineRule="auto"/>
            </w:pPr>
            <w:r w:rsidRPr="00852B86">
              <w:t>-50</w:t>
            </w:r>
          </w:p>
        </w:tc>
      </w:tr>
      <w:tr w:rsidR="00804B02" w:rsidRPr="00852B86" w14:paraId="512FC2E6"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F47552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E9B2C7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2057C8B"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478793AC"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73909A6"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233E8D1"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C7766A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BA9EE82" w14:textId="77777777" w:rsidR="00804B02" w:rsidRPr="00852B86" w:rsidRDefault="00804B02" w:rsidP="000422D1">
            <w:pPr>
              <w:pStyle w:val="TAC"/>
              <w:keepNext w:val="0"/>
              <w:keepLines w:val="0"/>
              <w:spacing w:line="256" w:lineRule="auto"/>
            </w:pPr>
            <w:r w:rsidRPr="00852B86">
              <w:t>-50</w:t>
            </w:r>
          </w:p>
        </w:tc>
      </w:tr>
      <w:tr w:rsidR="00804B02" w:rsidRPr="00852B86" w14:paraId="3DEB842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054CAF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FFA742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64654D6"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3313B5B"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2BEF2F1"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27ADC13"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59742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8CAFA28" w14:textId="77777777" w:rsidR="00804B02" w:rsidRPr="00852B86" w:rsidRDefault="00804B02" w:rsidP="000422D1">
            <w:pPr>
              <w:pStyle w:val="TAC"/>
              <w:keepNext w:val="0"/>
              <w:keepLines w:val="0"/>
              <w:spacing w:line="256" w:lineRule="auto"/>
            </w:pPr>
            <w:r w:rsidRPr="00852B86">
              <w:t>-50</w:t>
            </w:r>
          </w:p>
        </w:tc>
      </w:tr>
      <w:tr w:rsidR="00804B02" w:rsidRPr="00852B86" w14:paraId="2E6D6A20"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0F39D225"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383F803A"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7727000B" w14:textId="6CB63016"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2E399112" w14:textId="046542B6"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17F28BE" w14:textId="5D2165A3"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83" w:type="dxa"/>
            <w:tcBorders>
              <w:top w:val="single" w:sz="6" w:space="0" w:color="auto"/>
              <w:left w:val="single" w:sz="4" w:space="0" w:color="auto"/>
              <w:bottom w:val="single" w:sz="4" w:space="0" w:color="auto"/>
              <w:right w:val="single" w:sz="6" w:space="0" w:color="auto"/>
            </w:tcBorders>
            <w:vAlign w:val="center"/>
            <w:hideMark/>
          </w:tcPr>
          <w:p w14:paraId="364AEC9F" w14:textId="22F856BC"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7364634E" w14:textId="009426BC"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D42957A" w14:textId="390A3044"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r>
      <w:tr w:rsidR="00804B02" w:rsidRPr="00852B86" w14:paraId="3B0BFCAF"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368D0A65" w14:textId="7F24603D"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5BD48414" w14:textId="7E5746B9" w:rsidR="00804B02" w:rsidRPr="00852B86" w:rsidRDefault="00804B02" w:rsidP="000422D1">
            <w:pPr>
              <w:pStyle w:val="TAN"/>
              <w:keepNext w:val="0"/>
              <w:keepLines w:val="0"/>
              <w:spacing w:line="256" w:lineRule="auto"/>
            </w:pPr>
            <w:r w:rsidRPr="00852B86">
              <w:t>NOTE</w:t>
            </w:r>
            <w:r w:rsidR="000422D1" w:rsidRPr="00852B86">
              <w:t xml:space="preserve"> </w:t>
            </w:r>
            <w:r w:rsidRPr="00852B86">
              <w:t>2:</w:t>
            </w:r>
            <w:r w:rsidRPr="00852B86">
              <w:tab/>
              <w:t>The</w:t>
            </w:r>
            <w:r w:rsidR="000422D1" w:rsidRPr="00852B86">
              <w:t xml:space="preserve"> </w:t>
            </w:r>
            <w:r w:rsidRPr="00852B86">
              <w:t>parameter</w:t>
            </w:r>
            <w:r w:rsidR="000422D1" w:rsidRPr="00852B86">
              <w:t xml:space="preserve"> </w:t>
            </w:r>
            <w:r w:rsidRPr="00852B86">
              <w:t>SSB</w:t>
            </w:r>
            <w:r w:rsidR="000422D1" w:rsidRPr="00852B86">
              <w:t xml:space="preserve"> </w:t>
            </w:r>
            <w:r w:rsidRPr="00852B86">
              <w:t>Ês/Iot</w:t>
            </w:r>
            <w:r w:rsidR="000422D1" w:rsidRPr="00852B86">
              <w:t xml:space="preserve"> </w:t>
            </w:r>
            <w:r w:rsidRPr="00852B86">
              <w:t>is</w:t>
            </w:r>
            <w:r w:rsidR="000422D1" w:rsidRPr="00852B86">
              <w:t xml:space="preserve"> </w:t>
            </w:r>
            <w:r w:rsidRPr="00852B86">
              <w:t>the</w:t>
            </w:r>
            <w:r w:rsidR="000422D1" w:rsidRPr="00852B86">
              <w:t xml:space="preserve"> </w:t>
            </w:r>
            <w:r w:rsidRPr="00852B86">
              <w:t>minimum</w:t>
            </w:r>
            <w:r w:rsidR="000422D1" w:rsidRPr="00852B86">
              <w:t xml:space="preserve"> </w:t>
            </w:r>
            <w:r w:rsidRPr="00852B86">
              <w:t>SSB</w:t>
            </w:r>
            <w:r w:rsidR="000422D1" w:rsidRPr="00852B86">
              <w:t xml:space="preserve"> </w:t>
            </w:r>
            <w:r w:rsidRPr="00852B86">
              <w:t>Ês/Iot</w:t>
            </w:r>
            <w:r w:rsidR="000422D1" w:rsidRPr="00852B86">
              <w:t xml:space="preserve"> </w:t>
            </w:r>
            <w:r w:rsidRPr="00852B86">
              <w:t>of</w:t>
            </w:r>
            <w:r w:rsidR="000422D1" w:rsidRPr="00852B86">
              <w:t xml:space="preserve"> </w:t>
            </w:r>
            <w:r w:rsidRPr="00852B86">
              <w:t>the</w:t>
            </w:r>
            <w:r w:rsidR="000422D1" w:rsidRPr="00852B86">
              <w:t xml:space="preserve"> </w:t>
            </w:r>
            <w:r w:rsidRPr="00852B86">
              <w:t>pair</w:t>
            </w:r>
            <w:r w:rsidR="000422D1" w:rsidRPr="00852B86">
              <w:t xml:space="preserve"> </w:t>
            </w:r>
            <w:r w:rsidRPr="00852B86">
              <w:t>of</w:t>
            </w:r>
            <w:r w:rsidR="000422D1" w:rsidRPr="00852B86">
              <w:t xml:space="preserve"> </w:t>
            </w:r>
            <w:r w:rsidRPr="00852B86">
              <w:t>cells</w:t>
            </w:r>
            <w:r w:rsidR="000422D1" w:rsidRPr="00852B86">
              <w:t xml:space="preserve"> </w:t>
            </w:r>
            <w:r w:rsidRPr="00852B86">
              <w:t>to</w:t>
            </w:r>
            <w:r w:rsidR="000422D1" w:rsidRPr="00852B86">
              <w:t xml:space="preserve"> </w:t>
            </w:r>
            <w:r w:rsidRPr="00852B86">
              <w:t>which</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applies.</w:t>
            </w:r>
          </w:p>
          <w:p w14:paraId="02DBE6BC" w14:textId="06ACA211" w:rsidR="00804B02" w:rsidRPr="00852B86" w:rsidRDefault="00804B02" w:rsidP="000422D1">
            <w:pPr>
              <w:pStyle w:val="TAN"/>
              <w:keepNext w:val="0"/>
              <w:keepLines w:val="0"/>
              <w:spacing w:line="256" w:lineRule="auto"/>
              <w:rPr>
                <w:rFonts w:cs="Arial"/>
              </w:rPr>
            </w:pPr>
            <w:r w:rsidRPr="00852B86">
              <w:t>NOTE</w:t>
            </w:r>
            <w:r w:rsidR="000422D1" w:rsidRPr="00852B86">
              <w:t xml:space="preserve"> </w:t>
            </w:r>
            <w:r w:rsidRPr="00852B86">
              <w:t>3:</w:t>
            </w:r>
            <w:r w:rsidRPr="00852B86">
              <w:tab/>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492F6A40" w14:textId="377C12F3" w:rsidR="00804B02" w:rsidRPr="00852B86" w:rsidRDefault="00804B02" w:rsidP="000422D1">
            <w:pPr>
              <w:pStyle w:val="TAN"/>
              <w:keepNext w:val="0"/>
              <w:keepLines w:val="0"/>
              <w:spacing w:line="256" w:lineRule="auto"/>
            </w:pPr>
            <w:r w:rsidRPr="00852B86">
              <w:t>NOTE</w:t>
            </w:r>
            <w:r w:rsidR="000422D1" w:rsidRPr="00852B86">
              <w:t xml:space="preserve"> </w:t>
            </w:r>
            <w:r w:rsidRPr="00852B86">
              <w:t>4:</w:t>
            </w:r>
            <w:r w:rsidRPr="00852B86">
              <w:tab/>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55E9917A" w14:textId="77777777" w:rsidR="00804B02" w:rsidRPr="00852B86" w:rsidRDefault="00804B02" w:rsidP="000422D1"/>
    <w:p w14:paraId="7C7ECF3B" w14:textId="143ACF8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9.1.2 and 10.1.11.</w:t>
      </w:r>
    </w:p>
    <w:p w14:paraId="27E10970" w14:textId="77777777" w:rsidR="00804B02" w:rsidRPr="00852B86" w:rsidRDefault="00804B02" w:rsidP="000422D1">
      <w:pPr>
        <w:pStyle w:val="Heading4"/>
        <w:keepNext w:val="0"/>
        <w:keepLines w:val="0"/>
        <w:rPr>
          <w:lang w:eastAsia="sv-SE"/>
        </w:rPr>
      </w:pPr>
      <w:bookmarkStart w:id="1950" w:name="_Toc21621488"/>
      <w:bookmarkStart w:id="1951" w:name="_Toc29297102"/>
      <w:bookmarkStart w:id="1952" w:name="_Toc36149295"/>
      <w:bookmarkStart w:id="1953" w:name="_Toc44092873"/>
      <w:bookmarkStart w:id="1954" w:name="_Toc44093422"/>
      <w:bookmarkStart w:id="1955" w:name="_Toc44094245"/>
      <w:bookmarkStart w:id="1956" w:name="_Toc44094524"/>
      <w:bookmarkStart w:id="1957" w:name="_Toc52295940"/>
      <w:bookmarkStart w:id="1958" w:name="_Toc59027646"/>
      <w:bookmarkStart w:id="1959" w:name="_Toc69328140"/>
      <w:bookmarkStart w:id="1960" w:name="_Toc75989778"/>
      <w:bookmarkStart w:id="1961" w:name="_Toc75992884"/>
      <w:bookmarkStart w:id="1962" w:name="_Toc76018661"/>
      <w:bookmarkStart w:id="1963" w:name="_Toc84513734"/>
      <w:bookmarkStart w:id="1964" w:name="_Toc84514298"/>
      <w:r w:rsidRPr="00852B86">
        <w:rPr>
          <w:lang w:eastAsia="sv-SE"/>
        </w:rPr>
        <w:t>4.7.2.1</w:t>
      </w:r>
      <w:r w:rsidRPr="00852B86">
        <w:rPr>
          <w:lang w:eastAsia="sv-SE"/>
        </w:rPr>
        <w:tab/>
        <w:t>EN-DC FR1 SS-RSRQ measurement accuracy</w:t>
      </w:r>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p>
    <w:p w14:paraId="7F33E307" w14:textId="77777777" w:rsidR="00804B02" w:rsidRPr="00852B86" w:rsidRDefault="00804B02" w:rsidP="00510C5D">
      <w:pPr>
        <w:pStyle w:val="H6"/>
      </w:pPr>
      <w:r w:rsidRPr="00852B86">
        <w:t>4.7.2.1.1</w:t>
      </w:r>
      <w:r w:rsidRPr="00852B86">
        <w:tab/>
        <w:t>Test purpose</w:t>
      </w:r>
    </w:p>
    <w:p w14:paraId="04997F7A" w14:textId="77777777" w:rsidR="00804B02" w:rsidRPr="00852B86" w:rsidRDefault="00804B02" w:rsidP="000422D1">
      <w:pPr>
        <w:rPr>
          <w:lang w:eastAsia="sv-SE"/>
        </w:rPr>
      </w:pPr>
      <w:r w:rsidRPr="00852B86">
        <w:rPr>
          <w:lang w:eastAsia="sv-SE"/>
        </w:rPr>
        <w:t>The purpose of this test is to verify that the intra-frequency SS-RSRQ measurement accuracy is within the specified limits for all bands.</w:t>
      </w:r>
    </w:p>
    <w:p w14:paraId="0FBC2F95" w14:textId="77777777" w:rsidR="00804B02" w:rsidRPr="00852B86" w:rsidRDefault="00804B02" w:rsidP="00510C5D">
      <w:pPr>
        <w:pStyle w:val="H6"/>
      </w:pPr>
      <w:r w:rsidRPr="00852B86">
        <w:t>4.7.2.1.2</w:t>
      </w:r>
      <w:r w:rsidRPr="00852B86">
        <w:tab/>
        <w:t>Test applicability</w:t>
      </w:r>
    </w:p>
    <w:p w14:paraId="417A2CD0"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715FE8F" w14:textId="77777777" w:rsidR="00804B02" w:rsidRPr="00852B86" w:rsidRDefault="00804B02" w:rsidP="00510C5D">
      <w:pPr>
        <w:pStyle w:val="H6"/>
      </w:pPr>
      <w:r w:rsidRPr="00852B86">
        <w:t>4.7.2.1.3</w:t>
      </w:r>
      <w:r w:rsidRPr="00852B86">
        <w:tab/>
        <w:t>Minimum conformance requirements</w:t>
      </w:r>
    </w:p>
    <w:p w14:paraId="71D36300" w14:textId="77777777" w:rsidR="00804B02" w:rsidRPr="00852B86" w:rsidRDefault="00804B02" w:rsidP="000422D1">
      <w:pPr>
        <w:rPr>
          <w:lang w:eastAsia="sv-SE"/>
        </w:rPr>
      </w:pPr>
      <w:r w:rsidRPr="00852B86">
        <w:rPr>
          <w:lang w:eastAsia="sv-SE"/>
        </w:rPr>
        <w:t>The minimum conformance requirements are specified in clause 4.7.2.0.1.</w:t>
      </w:r>
    </w:p>
    <w:p w14:paraId="5589F9E6" w14:textId="34ECE91F"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1.</w:t>
      </w:r>
    </w:p>
    <w:p w14:paraId="2944D2FC" w14:textId="77777777" w:rsidR="00804B02" w:rsidRPr="00852B86" w:rsidRDefault="00804B02" w:rsidP="00510C5D">
      <w:pPr>
        <w:pStyle w:val="H6"/>
      </w:pPr>
      <w:r w:rsidRPr="00852B86">
        <w:t>4.7.2.1.4</w:t>
      </w:r>
      <w:r w:rsidRPr="00852B86">
        <w:tab/>
        <w:t>Test description</w:t>
      </w:r>
    </w:p>
    <w:p w14:paraId="505ECCA3" w14:textId="77777777" w:rsidR="00804B02" w:rsidRPr="00852B86" w:rsidRDefault="00804B02" w:rsidP="000422D1">
      <w:pPr>
        <w:pStyle w:val="H6"/>
        <w:keepNext w:val="0"/>
        <w:keepLines w:val="0"/>
        <w:rPr>
          <w:lang w:eastAsia="sv-SE"/>
        </w:rPr>
      </w:pPr>
      <w:r w:rsidRPr="00852B86">
        <w:rPr>
          <w:lang w:eastAsia="sv-SE"/>
        </w:rPr>
        <w:t>4.7.2.1.4.1</w:t>
      </w:r>
      <w:r w:rsidRPr="00852B86">
        <w:rPr>
          <w:lang w:eastAsia="sv-SE"/>
        </w:rPr>
        <w:tab/>
        <w:t>Initial conditions</w:t>
      </w:r>
    </w:p>
    <w:p w14:paraId="5FDD60CE" w14:textId="77777777" w:rsidR="00804B02" w:rsidRPr="00852B86" w:rsidRDefault="00804B02" w:rsidP="000422D1">
      <w:pPr>
        <w:rPr>
          <w:lang w:eastAsia="sv-SE"/>
        </w:rPr>
      </w:pPr>
      <w:r w:rsidRPr="00852B86">
        <w:rPr>
          <w:lang w:eastAsia="sv-SE"/>
        </w:rPr>
        <w:t>This test shall be tested using any of the test configurations in Table 4.7.2.</w:t>
      </w:r>
      <w:r w:rsidRPr="00852B86">
        <w:t>1.</w:t>
      </w:r>
      <w:r w:rsidRPr="00852B86">
        <w:rPr>
          <w:lang w:eastAsia="sv-SE"/>
        </w:rPr>
        <w:t>4.1-1.</w:t>
      </w:r>
    </w:p>
    <w:p w14:paraId="4AD7A5A3" w14:textId="77777777" w:rsidR="00804B02" w:rsidRPr="00852B86" w:rsidRDefault="00804B02" w:rsidP="00494BBF">
      <w:pPr>
        <w:pStyle w:val="TH"/>
      </w:pPr>
      <w:r w:rsidRPr="00852B86">
        <w:t xml:space="preserve">Table 4.7.2.1.4.1-1: </w:t>
      </w:r>
      <w:r w:rsidRPr="00852B86">
        <w:rPr>
          <w:lang w:eastAsia="sv-SE"/>
        </w:rPr>
        <w:t>EN-DC FR1 SS-RSRQ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68D392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DFA4025" w14:textId="7EB82C7D"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47BB4CB" w14:textId="77777777" w:rsidR="00804B02" w:rsidRPr="00852B86" w:rsidRDefault="00804B02" w:rsidP="00494BBF">
            <w:pPr>
              <w:pStyle w:val="TAH"/>
              <w:spacing w:line="256" w:lineRule="auto"/>
            </w:pPr>
            <w:r w:rsidRPr="00852B86">
              <w:t>Description</w:t>
            </w:r>
          </w:p>
        </w:tc>
      </w:tr>
      <w:tr w:rsidR="00804B02" w:rsidRPr="00852B86" w14:paraId="01D45BD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79719C6" w14:textId="77777777" w:rsidR="00804B02" w:rsidRPr="00852B86" w:rsidRDefault="00804B02" w:rsidP="00494BBF">
            <w:pPr>
              <w:pStyle w:val="TAC"/>
              <w:spacing w:line="256" w:lineRule="auto"/>
            </w:pPr>
            <w:r w:rsidRPr="00852B86">
              <w:t>4.7.2.1-1</w:t>
            </w:r>
          </w:p>
        </w:tc>
        <w:tc>
          <w:tcPr>
            <w:tcW w:w="7371" w:type="dxa"/>
            <w:tcBorders>
              <w:top w:val="single" w:sz="4" w:space="0" w:color="auto"/>
              <w:left w:val="single" w:sz="4" w:space="0" w:color="auto"/>
              <w:bottom w:val="single" w:sz="4" w:space="0" w:color="auto"/>
              <w:right w:val="single" w:sz="4" w:space="0" w:color="auto"/>
            </w:tcBorders>
            <w:hideMark/>
          </w:tcPr>
          <w:p w14:paraId="1AC48FFB" w14:textId="28184BDC"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DC2DE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AD4F24B" w14:textId="77777777" w:rsidR="00804B02" w:rsidRPr="00852B86" w:rsidRDefault="00804B02" w:rsidP="00494BBF">
            <w:pPr>
              <w:pStyle w:val="TAC"/>
              <w:spacing w:line="256" w:lineRule="auto"/>
            </w:pPr>
            <w:r w:rsidRPr="00852B86">
              <w:t>4.7.2.1-2</w:t>
            </w:r>
          </w:p>
        </w:tc>
        <w:tc>
          <w:tcPr>
            <w:tcW w:w="7371" w:type="dxa"/>
            <w:tcBorders>
              <w:top w:val="single" w:sz="4" w:space="0" w:color="auto"/>
              <w:left w:val="single" w:sz="4" w:space="0" w:color="auto"/>
              <w:bottom w:val="single" w:sz="4" w:space="0" w:color="auto"/>
              <w:right w:val="single" w:sz="4" w:space="0" w:color="auto"/>
            </w:tcBorders>
            <w:hideMark/>
          </w:tcPr>
          <w:p w14:paraId="66600C40" w14:textId="77ED9844"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630693E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7DABF28" w14:textId="77777777" w:rsidR="00804B02" w:rsidRPr="00852B86" w:rsidRDefault="00804B02" w:rsidP="00494BBF">
            <w:pPr>
              <w:pStyle w:val="TAC"/>
              <w:spacing w:line="256" w:lineRule="auto"/>
            </w:pPr>
            <w:r w:rsidRPr="00852B86">
              <w:t>4.7.2.1-3</w:t>
            </w:r>
          </w:p>
        </w:tc>
        <w:tc>
          <w:tcPr>
            <w:tcW w:w="7371" w:type="dxa"/>
            <w:tcBorders>
              <w:top w:val="single" w:sz="4" w:space="0" w:color="auto"/>
              <w:left w:val="single" w:sz="4" w:space="0" w:color="auto"/>
              <w:bottom w:val="single" w:sz="4" w:space="0" w:color="auto"/>
              <w:right w:val="single" w:sz="4" w:space="0" w:color="auto"/>
            </w:tcBorders>
            <w:hideMark/>
          </w:tcPr>
          <w:p w14:paraId="6DE41BAC" w14:textId="74552AC6"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96E8D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E6455CB" w14:textId="77777777" w:rsidR="00804B02" w:rsidRPr="00852B86" w:rsidRDefault="00804B02" w:rsidP="00494BBF">
            <w:pPr>
              <w:pStyle w:val="TAC"/>
              <w:spacing w:line="256" w:lineRule="auto"/>
            </w:pPr>
            <w:r w:rsidRPr="00852B86">
              <w:t>4.7.2.1-4</w:t>
            </w:r>
          </w:p>
        </w:tc>
        <w:tc>
          <w:tcPr>
            <w:tcW w:w="7371" w:type="dxa"/>
            <w:tcBorders>
              <w:top w:val="single" w:sz="4" w:space="0" w:color="auto"/>
              <w:left w:val="single" w:sz="4" w:space="0" w:color="auto"/>
              <w:bottom w:val="single" w:sz="4" w:space="0" w:color="auto"/>
              <w:right w:val="single" w:sz="4" w:space="0" w:color="auto"/>
            </w:tcBorders>
            <w:hideMark/>
          </w:tcPr>
          <w:p w14:paraId="3A3BF68F" w14:textId="0F5BC457"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73FAE5A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12672BC" w14:textId="77777777" w:rsidR="00804B02" w:rsidRPr="00852B86" w:rsidRDefault="00804B02" w:rsidP="00494BBF">
            <w:pPr>
              <w:pStyle w:val="TAC"/>
              <w:spacing w:line="256" w:lineRule="auto"/>
            </w:pPr>
            <w:r w:rsidRPr="00852B86">
              <w:t>4.7.2.1-5</w:t>
            </w:r>
          </w:p>
        </w:tc>
        <w:tc>
          <w:tcPr>
            <w:tcW w:w="7371" w:type="dxa"/>
            <w:tcBorders>
              <w:top w:val="single" w:sz="4" w:space="0" w:color="auto"/>
              <w:left w:val="single" w:sz="4" w:space="0" w:color="auto"/>
              <w:bottom w:val="single" w:sz="4" w:space="0" w:color="auto"/>
              <w:right w:val="single" w:sz="4" w:space="0" w:color="auto"/>
            </w:tcBorders>
            <w:hideMark/>
          </w:tcPr>
          <w:p w14:paraId="0B0C5A8F" w14:textId="4A4F2EC3"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F8A85F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B484ED7" w14:textId="77777777" w:rsidR="00804B02" w:rsidRPr="00852B86" w:rsidRDefault="00804B02" w:rsidP="000422D1">
            <w:pPr>
              <w:pStyle w:val="TAC"/>
              <w:keepNext w:val="0"/>
              <w:keepLines w:val="0"/>
              <w:spacing w:line="256" w:lineRule="auto"/>
            </w:pPr>
            <w:r w:rsidRPr="00852B86">
              <w:t>4.7.2.1-6</w:t>
            </w:r>
          </w:p>
        </w:tc>
        <w:tc>
          <w:tcPr>
            <w:tcW w:w="7371" w:type="dxa"/>
            <w:tcBorders>
              <w:top w:val="single" w:sz="4" w:space="0" w:color="auto"/>
              <w:left w:val="single" w:sz="4" w:space="0" w:color="auto"/>
              <w:bottom w:val="single" w:sz="4" w:space="0" w:color="auto"/>
              <w:right w:val="single" w:sz="4" w:space="0" w:color="auto"/>
            </w:tcBorders>
            <w:hideMark/>
          </w:tcPr>
          <w:p w14:paraId="200589F7" w14:textId="0C44CF55"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B8FF94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50417E1D" w14:textId="1767B409" w:rsidR="00804B02" w:rsidRPr="00852B86" w:rsidRDefault="009F1B34" w:rsidP="000422D1">
            <w:pPr>
              <w:pStyle w:val="TAN"/>
              <w:keepNext w:val="0"/>
              <w:keepLines w:val="0"/>
              <w:spacing w:line="256" w:lineRule="auto"/>
            </w:pPr>
            <w:r w:rsidRPr="00852B86">
              <w:t>NOTE:</w:t>
            </w:r>
            <w:r w:rsidR="007502E3"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7502E3" w:rsidRPr="00852B86">
              <w:t>.</w:t>
            </w:r>
          </w:p>
        </w:tc>
      </w:tr>
    </w:tbl>
    <w:p w14:paraId="5D5ACAFE" w14:textId="77777777" w:rsidR="00804B02" w:rsidRPr="00852B86" w:rsidRDefault="00804B02" w:rsidP="000422D1">
      <w:pPr>
        <w:rPr>
          <w:lang w:eastAsia="sv-SE"/>
        </w:rPr>
      </w:pPr>
    </w:p>
    <w:p w14:paraId="7F2A6715" w14:textId="77777777" w:rsidR="00804B02" w:rsidRPr="00852B86" w:rsidRDefault="00804B02" w:rsidP="007502E3">
      <w:pPr>
        <w:keepNext/>
        <w:keepLines/>
        <w:rPr>
          <w:lang w:eastAsia="sv-SE"/>
        </w:rPr>
      </w:pPr>
      <w:r w:rsidRPr="00852B86">
        <w:rPr>
          <w:lang w:eastAsia="sv-SE"/>
        </w:rPr>
        <w:t>Configure the test equipment and the DUT according to the parameters in Table 4.7.2.1.4.1-2.</w:t>
      </w:r>
    </w:p>
    <w:p w14:paraId="18C197A7" w14:textId="77777777" w:rsidR="00804B02" w:rsidRPr="00852B86" w:rsidRDefault="00804B02" w:rsidP="007502E3">
      <w:pPr>
        <w:pStyle w:val="TH"/>
      </w:pPr>
      <w:r w:rsidRPr="00852B86">
        <w:t xml:space="preserve">Table 4.7.2.1.4.1-2: Initial conditions for SS-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6866E9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5E3A16E" w14:textId="77777777" w:rsidR="00804B02" w:rsidRPr="00852B86" w:rsidRDefault="00804B02" w:rsidP="007502E3">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8B4E8E8" w14:textId="77777777" w:rsidR="00804B02" w:rsidRPr="00852B86" w:rsidRDefault="00804B02" w:rsidP="007502E3">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6F57CDFE" w14:textId="77777777" w:rsidR="00804B02" w:rsidRPr="00852B86" w:rsidRDefault="00804B02" w:rsidP="007502E3">
            <w:pPr>
              <w:pStyle w:val="TAH"/>
              <w:spacing w:line="256" w:lineRule="auto"/>
            </w:pPr>
            <w:r w:rsidRPr="00852B86">
              <w:t>Comment</w:t>
            </w:r>
          </w:p>
        </w:tc>
      </w:tr>
      <w:tr w:rsidR="00804B02" w:rsidRPr="00852B86" w14:paraId="362C9BD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E4CED6C" w14:textId="7E34E634" w:rsidR="00804B02" w:rsidRPr="00852B86" w:rsidRDefault="00804B02" w:rsidP="007502E3">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283D10EB" w14:textId="3295E6FD" w:rsidR="00804B02" w:rsidRPr="00852B86" w:rsidRDefault="00804B02" w:rsidP="007502E3">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9BEC231" w14:textId="1A638688" w:rsidR="00804B02" w:rsidRPr="00852B86" w:rsidRDefault="00804B02" w:rsidP="007502E3">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B6A9B0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862FF89" w14:textId="26E2D19F"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8F21DB6" w14:textId="141D7F4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BBEAAA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9E8BC" w14:textId="43789002"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73F22692" w14:textId="11CA1C1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1.4.1-1.</w:t>
            </w:r>
          </w:p>
        </w:tc>
      </w:tr>
      <w:tr w:rsidR="00804B02" w:rsidRPr="00852B86" w14:paraId="5888A13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A6573C" w14:textId="7A70D467"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46D6EF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546CF3A" w14:textId="5243AB3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2BCAC88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C9D76DA" w14:textId="0D078628"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FE541B2" w14:textId="3D4DB359"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915FB7D" w14:textId="13F592FC"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B5DE299" w14:textId="0D035558"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2483310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D7C68D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8CEF2F8" w14:textId="53FAFC8D"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464BFF64" w14:textId="792BBEAC"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917D5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99D84D6"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7FD98A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6D67C8A" w14:textId="2BDDB6F7"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D74783F"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835F8F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F023A4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FDBC7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330575" w14:textId="3A7DB8A9"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7651B25"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CCF126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6947A2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382CAF9" w14:textId="63926F88"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BB1A518"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917869F" w14:textId="77777777" w:rsidR="00804B02" w:rsidRPr="00852B86" w:rsidRDefault="00804B02" w:rsidP="000422D1">
            <w:pPr>
              <w:pStyle w:val="TAC"/>
              <w:keepNext w:val="0"/>
              <w:keepLines w:val="0"/>
              <w:spacing w:line="256" w:lineRule="auto"/>
            </w:pPr>
          </w:p>
        </w:tc>
      </w:tr>
    </w:tbl>
    <w:p w14:paraId="491FBFDA" w14:textId="77777777" w:rsidR="00804B02" w:rsidRPr="00852B86" w:rsidRDefault="00804B02" w:rsidP="000422D1">
      <w:pPr>
        <w:rPr>
          <w:lang w:eastAsia="sv-SE"/>
        </w:rPr>
      </w:pPr>
    </w:p>
    <w:p w14:paraId="620FEE2D" w14:textId="2570AFF8" w:rsidR="00804B02" w:rsidRPr="00852B86" w:rsidRDefault="00804B02" w:rsidP="000422D1">
      <w:pPr>
        <w:pStyle w:val="B10"/>
      </w:pPr>
      <w:r w:rsidRPr="00852B86">
        <w:t>1.</w:t>
      </w:r>
      <w:r w:rsidR="007502E3" w:rsidRPr="00852B86">
        <w:tab/>
      </w:r>
      <w:r w:rsidRPr="00852B86">
        <w:t>Message contents are defined in clause 4.7.2.1.4.3.</w:t>
      </w:r>
    </w:p>
    <w:p w14:paraId="18312857" w14:textId="3818E259" w:rsidR="00804B02" w:rsidRPr="00852B86" w:rsidRDefault="00804B02" w:rsidP="000422D1">
      <w:pPr>
        <w:pStyle w:val="B10"/>
      </w:pPr>
      <w:r w:rsidRPr="00852B86">
        <w:t>2.</w:t>
      </w:r>
      <w:r w:rsidR="007502E3"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RSRQ measurements. The connection setup is done according to the settings in </w:t>
      </w:r>
      <w:r w:rsidR="007246A6" w:rsidRPr="00852B86">
        <w:t>clause C.</w:t>
      </w:r>
      <w:r w:rsidRPr="00852B86">
        <w:t>1.3.</w:t>
      </w:r>
    </w:p>
    <w:p w14:paraId="30E54BFA" w14:textId="77777777" w:rsidR="00804B02" w:rsidRPr="00852B86" w:rsidRDefault="00804B02" w:rsidP="000422D1">
      <w:pPr>
        <w:pStyle w:val="H6"/>
        <w:keepNext w:val="0"/>
        <w:keepLines w:val="0"/>
        <w:rPr>
          <w:lang w:eastAsia="sv-SE"/>
        </w:rPr>
      </w:pPr>
      <w:r w:rsidRPr="00852B86">
        <w:rPr>
          <w:lang w:eastAsia="sv-SE"/>
        </w:rPr>
        <w:t>4.7.2.1.4.2</w:t>
      </w:r>
      <w:r w:rsidRPr="00852B86">
        <w:rPr>
          <w:lang w:eastAsia="sv-SE"/>
        </w:rPr>
        <w:tab/>
        <w:t>Test procedure</w:t>
      </w:r>
    </w:p>
    <w:p w14:paraId="67A07C67" w14:textId="5E43BBFF" w:rsidR="00804B02" w:rsidRPr="00852B86" w:rsidRDefault="00804B02" w:rsidP="000422D1">
      <w:pPr>
        <w:pStyle w:val="B10"/>
      </w:pPr>
      <w:r w:rsidRPr="00852B86">
        <w:t>1.</w:t>
      </w:r>
      <w:r w:rsidR="007502E3"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12D1594E" w14:textId="6FDEFE74" w:rsidR="00804B02" w:rsidRPr="00852B86" w:rsidRDefault="00804B02" w:rsidP="000422D1">
      <w:pPr>
        <w:pStyle w:val="B10"/>
      </w:pPr>
      <w:r w:rsidRPr="00852B86">
        <w:t>2.</w:t>
      </w:r>
      <w:r w:rsidR="007502E3" w:rsidRPr="00852B86">
        <w:tab/>
      </w:r>
      <w:r w:rsidRPr="00852B86">
        <w:t>Set the parameters according to Table 4.7.2.1.5-1 as appropriate.</w:t>
      </w:r>
    </w:p>
    <w:p w14:paraId="045BCFAB" w14:textId="7ABBD95E" w:rsidR="00804B02" w:rsidRPr="00852B86" w:rsidRDefault="00804B02" w:rsidP="000422D1">
      <w:pPr>
        <w:pStyle w:val="B10"/>
      </w:pPr>
      <w:r w:rsidRPr="00852B86">
        <w:t>3.</w:t>
      </w:r>
      <w:r w:rsidR="007502E3" w:rsidRPr="00852B86">
        <w:tab/>
      </w:r>
      <w:r w:rsidRPr="00852B86">
        <w:t>The SS shall transmit an RRCConnectionReconfiguration message on Cell 1.</w:t>
      </w:r>
    </w:p>
    <w:p w14:paraId="513A8DCA" w14:textId="718F2BC0" w:rsidR="00804B02" w:rsidRPr="00852B86" w:rsidRDefault="00804B02" w:rsidP="000422D1">
      <w:pPr>
        <w:pStyle w:val="B10"/>
      </w:pPr>
      <w:r w:rsidRPr="00852B86">
        <w:t>4.</w:t>
      </w:r>
      <w:r w:rsidR="007502E3" w:rsidRPr="00852B86">
        <w:tab/>
      </w:r>
      <w:r w:rsidRPr="00852B86">
        <w:t>The UE shall transmit an RRCConnectionReconfigurationComplete message.</w:t>
      </w:r>
    </w:p>
    <w:p w14:paraId="4E5E60D7" w14:textId="20FBFA2D" w:rsidR="00804B02" w:rsidRPr="00852B86" w:rsidRDefault="00804B02" w:rsidP="000422D1">
      <w:pPr>
        <w:pStyle w:val="B10"/>
      </w:pPr>
      <w:r w:rsidRPr="00852B86">
        <w:t>5.</w:t>
      </w:r>
      <w:r w:rsidR="007502E3" w:rsidRPr="00852B86">
        <w:tab/>
      </w:r>
      <w:r w:rsidRPr="00852B86">
        <w:t>The UE shall transmit periodically MeasurementReport messages.</w:t>
      </w:r>
    </w:p>
    <w:p w14:paraId="15B5E582" w14:textId="32A38990" w:rsidR="00804B02" w:rsidRPr="00852B86" w:rsidRDefault="00804B02" w:rsidP="000422D1">
      <w:pPr>
        <w:pStyle w:val="B10"/>
      </w:pPr>
      <w:r w:rsidRPr="00852B86">
        <w:t>6.</w:t>
      </w:r>
      <w:r w:rsidR="007502E3" w:rsidRPr="00852B86">
        <w:tab/>
      </w:r>
      <w:r w:rsidRPr="00852B86">
        <w:t>After 10s wait from Step 3, the SS shall check the SS-RSRQ reported values in the periodic MeasurementReport. The SS-RSRQ value of Cell 3 reported by the UE is compared to the expected SS-RSRQ. If the value is outside the limits in Table 4.7.2.1.5-2 or the UE fails to report the measurement value for Cell 3, the number of failed iterations is increased by one. Otherwise, the number of passed iterations is increased by one.</w:t>
      </w:r>
    </w:p>
    <w:p w14:paraId="7E32780D" w14:textId="29FBF091" w:rsidR="00804B02" w:rsidRPr="00852B86" w:rsidRDefault="00804B02" w:rsidP="000422D1">
      <w:pPr>
        <w:pStyle w:val="B10"/>
      </w:pPr>
      <w:r w:rsidRPr="00852B86">
        <w:t>7.</w:t>
      </w:r>
      <w:r w:rsidR="007502E3" w:rsidRPr="00852B86">
        <w:tab/>
      </w:r>
      <w:r w:rsidRPr="00852B86">
        <w:t>The SS shall continue checking the MeasurementReport messages transmitted by the UE until the confidence level according to Table G.2.3-1 in Annex G is achieved.</w:t>
      </w:r>
    </w:p>
    <w:p w14:paraId="71348407" w14:textId="711CD830" w:rsidR="00804B02" w:rsidRPr="00852B86" w:rsidRDefault="00804B02" w:rsidP="000422D1">
      <w:pPr>
        <w:pStyle w:val="B10"/>
      </w:pPr>
      <w:r w:rsidRPr="00852B86">
        <w:t>8.</w:t>
      </w:r>
      <w:r w:rsidR="007502E3" w:rsidRPr="00852B86">
        <w:tab/>
      </w:r>
      <w:r w:rsidRPr="00852B86">
        <w:t>Set the parameters according to each sub-test in Table 4.7.2.1.5-1 as appropriate and repeat steps 5-7.</w:t>
      </w:r>
    </w:p>
    <w:p w14:paraId="06BA03BF" w14:textId="77777777" w:rsidR="00804B02" w:rsidRPr="00852B86" w:rsidRDefault="00804B02" w:rsidP="006A47C6">
      <w:pPr>
        <w:pStyle w:val="H6"/>
        <w:rPr>
          <w:lang w:eastAsia="sv-SE"/>
        </w:rPr>
      </w:pPr>
      <w:r w:rsidRPr="00852B86">
        <w:rPr>
          <w:lang w:eastAsia="sv-SE"/>
        </w:rPr>
        <w:t>4.7.2.1.4.3</w:t>
      </w:r>
      <w:r w:rsidRPr="00852B86">
        <w:rPr>
          <w:lang w:eastAsia="sv-SE"/>
        </w:rPr>
        <w:tab/>
        <w:t>Message contents</w:t>
      </w:r>
    </w:p>
    <w:p w14:paraId="292E6BF6" w14:textId="19FE005B" w:rsidR="00804B02" w:rsidRPr="00852B86" w:rsidRDefault="00804B02" w:rsidP="006A47C6">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4F09155" w14:textId="77777777" w:rsidR="00804B02" w:rsidRPr="00852B86" w:rsidRDefault="00804B02" w:rsidP="006A47C6">
      <w:pPr>
        <w:pStyle w:val="TH"/>
      </w:pPr>
      <w:r w:rsidRPr="00852B86">
        <w:t xml:space="preserve">Table 4.7.2.1.4.3-1: Common Exception messages for </w:t>
      </w:r>
      <w:r w:rsidRPr="00852B86">
        <w:rPr>
          <w:lang w:eastAsia="sv-SE"/>
        </w:rPr>
        <w:t>EN-DC FR1 SS-RSRQ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6049BAAB"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046955" w14:textId="1F159187" w:rsidR="00804B02" w:rsidRPr="00852B86" w:rsidRDefault="00804B02" w:rsidP="006A47C6">
            <w:pPr>
              <w:pStyle w:val="TAH"/>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7CC1435A"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78B1554" w14:textId="0FAAE0FE" w:rsidR="00804B02" w:rsidRPr="00852B86" w:rsidRDefault="00804B02" w:rsidP="006A47C6">
            <w:pPr>
              <w:pStyle w:val="TAL"/>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7DBDFDDF" w14:textId="77777777" w:rsidR="00804B02" w:rsidRPr="00852B86" w:rsidRDefault="00804B02" w:rsidP="006A47C6">
            <w:pPr>
              <w:pStyle w:val="TAL"/>
              <w:spacing w:line="256" w:lineRule="auto"/>
              <w:rPr>
                <w:lang w:eastAsia="zh-TW"/>
              </w:rPr>
            </w:pPr>
          </w:p>
        </w:tc>
      </w:tr>
      <w:tr w:rsidR="00804B02" w:rsidRPr="00852B86" w14:paraId="56E0746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D41D0E7" w14:textId="6345A4A1" w:rsidR="00804B02" w:rsidRPr="00852B86" w:rsidRDefault="00804B02" w:rsidP="006A47C6">
            <w:pPr>
              <w:pStyle w:val="TAL"/>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0F7F57B" w14:textId="2CB95A70" w:rsidR="00804B02" w:rsidRPr="00852B86" w:rsidRDefault="00804B02" w:rsidP="006A47C6">
            <w:pPr>
              <w:pStyle w:val="TAL"/>
              <w:spacing w:line="256" w:lineRule="auto"/>
            </w:pPr>
            <w:r w:rsidRPr="00852B86">
              <w:t>Table</w:t>
            </w:r>
            <w:r w:rsidR="000422D1" w:rsidRPr="00852B86">
              <w:t xml:space="preserve"> </w:t>
            </w:r>
            <w:r w:rsidRPr="00852B86">
              <w:t>H.3.1-1</w:t>
            </w:r>
          </w:p>
          <w:p w14:paraId="43910EB4" w14:textId="752FD01F" w:rsidR="00804B02" w:rsidRPr="00852B86" w:rsidRDefault="00804B02" w:rsidP="006A47C6">
            <w:pPr>
              <w:pStyle w:val="TAL"/>
              <w:spacing w:line="256" w:lineRule="auto"/>
            </w:pPr>
            <w:r w:rsidRPr="00852B86">
              <w:t>Table</w:t>
            </w:r>
            <w:r w:rsidR="000422D1" w:rsidRPr="00852B86">
              <w:t xml:space="preserve"> </w:t>
            </w:r>
            <w:r w:rsidRPr="00852B86">
              <w:t>H.3.1-2</w:t>
            </w:r>
          </w:p>
          <w:p w14:paraId="2EEDF0E0" w14:textId="0C98F992" w:rsidR="00804B02" w:rsidRPr="00852B86" w:rsidRDefault="00804B02" w:rsidP="006A47C6">
            <w:pPr>
              <w:pStyle w:val="TAL"/>
              <w:spacing w:line="256" w:lineRule="auto"/>
            </w:pPr>
            <w:r w:rsidRPr="00852B86">
              <w:t>Table</w:t>
            </w:r>
            <w:r w:rsidR="000422D1" w:rsidRPr="00852B86">
              <w:t xml:space="preserve"> </w:t>
            </w:r>
            <w:r w:rsidRPr="00852B86">
              <w:t>H.3.1-5</w:t>
            </w:r>
          </w:p>
          <w:p w14:paraId="793E8C60" w14:textId="32540D3D" w:rsidR="00804B02" w:rsidRPr="00852B86" w:rsidRDefault="00804B02" w:rsidP="006A47C6">
            <w:pPr>
              <w:pStyle w:val="TAL"/>
              <w:spacing w:line="256" w:lineRule="auto"/>
            </w:pPr>
            <w:r w:rsidRPr="00852B86">
              <w:t>Table</w:t>
            </w:r>
            <w:r w:rsidR="000422D1" w:rsidRPr="00852B86">
              <w:t xml:space="preserve"> </w:t>
            </w:r>
            <w:r w:rsidRPr="00852B86">
              <w:t>H.3.1-7</w:t>
            </w:r>
          </w:p>
          <w:p w14:paraId="6F9C3842" w14:textId="7B102443" w:rsidR="00804B02" w:rsidRPr="00852B86" w:rsidRDefault="00804B02" w:rsidP="006A47C6">
            <w:pPr>
              <w:pStyle w:val="TAL"/>
              <w:spacing w:line="256" w:lineRule="auto"/>
            </w:pPr>
            <w:r w:rsidRPr="00852B86">
              <w:t>Table</w:t>
            </w:r>
            <w:r w:rsidR="000422D1" w:rsidRPr="00852B86">
              <w:t xml:space="preserve"> </w:t>
            </w:r>
            <w:r w:rsidRPr="00852B86">
              <w:t>H.3.4-1</w:t>
            </w:r>
          </w:p>
          <w:p w14:paraId="57271FB4" w14:textId="44452BEE" w:rsidR="00804B02" w:rsidRPr="00852B86" w:rsidRDefault="00804B02" w:rsidP="006A47C6">
            <w:pPr>
              <w:pStyle w:val="TAL"/>
              <w:spacing w:line="256" w:lineRule="auto"/>
            </w:pPr>
            <w:r w:rsidRPr="00852B86">
              <w:t>Table</w:t>
            </w:r>
            <w:r w:rsidR="000422D1" w:rsidRPr="00852B86">
              <w:t xml:space="preserve"> </w:t>
            </w:r>
            <w:r w:rsidRPr="00852B86">
              <w:t>H.3.4-1a</w:t>
            </w:r>
          </w:p>
          <w:p w14:paraId="12F8339B" w14:textId="6F8930B4" w:rsidR="00804B02" w:rsidRPr="00852B86" w:rsidRDefault="00804B02" w:rsidP="006A47C6">
            <w:pPr>
              <w:pStyle w:val="TAL"/>
              <w:spacing w:line="256" w:lineRule="auto"/>
            </w:pPr>
            <w:r w:rsidRPr="00852B86">
              <w:t>Table</w:t>
            </w:r>
            <w:r w:rsidR="000422D1" w:rsidRPr="00852B86">
              <w:t xml:space="preserve"> </w:t>
            </w:r>
            <w:r w:rsidRPr="00852B86">
              <w:t>H.3.4-2</w:t>
            </w:r>
          </w:p>
        </w:tc>
      </w:tr>
      <w:tr w:rsidR="00804B02" w:rsidRPr="00852B86" w14:paraId="110C50F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BDEB556" w14:textId="09F7C7E3"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w:t>
            </w:r>
            <w:r w:rsidR="000422D1" w:rsidRPr="00852B86">
              <w:t xml:space="preserve"> </w:t>
            </w:r>
            <w:r w:rsidRPr="00852B86">
              <w:t>and</w:t>
            </w:r>
            <w:r w:rsidR="000422D1" w:rsidRPr="00852B86">
              <w:t xml:space="preserve"> </w:t>
            </w:r>
            <w:r w:rsidRPr="00852B86">
              <w:t>4.7.2.1-4</w:t>
            </w:r>
          </w:p>
        </w:tc>
        <w:tc>
          <w:tcPr>
            <w:tcW w:w="5801" w:type="dxa"/>
            <w:tcBorders>
              <w:top w:val="single" w:sz="4" w:space="0" w:color="auto"/>
              <w:left w:val="single" w:sz="4" w:space="0" w:color="auto"/>
              <w:bottom w:val="single" w:sz="4" w:space="0" w:color="auto"/>
              <w:right w:val="single" w:sz="4" w:space="0" w:color="auto"/>
            </w:tcBorders>
            <w:hideMark/>
          </w:tcPr>
          <w:p w14:paraId="29DF923D" w14:textId="3720404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p>
          <w:p w14:paraId="00F9FA84" w14:textId="63AD1A0D"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0A06D02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8A608F" w14:textId="3BABECE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2</w:t>
            </w:r>
            <w:r w:rsidR="000422D1" w:rsidRPr="00852B86">
              <w:t xml:space="preserve"> </w:t>
            </w:r>
            <w:r w:rsidRPr="00852B86">
              <w:t>and</w:t>
            </w:r>
            <w:r w:rsidR="000422D1" w:rsidRPr="00852B86">
              <w:t xml:space="preserve"> </w:t>
            </w:r>
            <w:r w:rsidRPr="00852B86">
              <w:t>4.7.2.1-5</w:t>
            </w:r>
          </w:p>
        </w:tc>
        <w:tc>
          <w:tcPr>
            <w:tcW w:w="5801" w:type="dxa"/>
            <w:tcBorders>
              <w:top w:val="single" w:sz="4" w:space="0" w:color="auto"/>
              <w:left w:val="single" w:sz="4" w:space="0" w:color="auto"/>
              <w:bottom w:val="single" w:sz="4" w:space="0" w:color="auto"/>
              <w:right w:val="single" w:sz="4" w:space="0" w:color="auto"/>
            </w:tcBorders>
            <w:hideMark/>
          </w:tcPr>
          <w:p w14:paraId="77A70A9A" w14:textId="53FD9FE6"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E4EA46D" w14:textId="17A3A374"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154AF20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6D1B60" w14:textId="697D9275"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3</w:t>
            </w:r>
            <w:r w:rsidR="000422D1" w:rsidRPr="00852B86">
              <w:t xml:space="preserve"> </w:t>
            </w:r>
            <w:r w:rsidRPr="00852B86">
              <w:t>and</w:t>
            </w:r>
            <w:r w:rsidR="000422D1" w:rsidRPr="00852B86">
              <w:t xml:space="preserve"> </w:t>
            </w:r>
            <w:r w:rsidRPr="00852B86">
              <w:t>4.7.2.1-6</w:t>
            </w:r>
          </w:p>
        </w:tc>
        <w:tc>
          <w:tcPr>
            <w:tcW w:w="5801" w:type="dxa"/>
            <w:tcBorders>
              <w:top w:val="single" w:sz="4" w:space="0" w:color="auto"/>
              <w:left w:val="single" w:sz="4" w:space="0" w:color="auto"/>
              <w:bottom w:val="single" w:sz="4" w:space="0" w:color="auto"/>
              <w:right w:val="single" w:sz="4" w:space="0" w:color="auto"/>
            </w:tcBorders>
            <w:hideMark/>
          </w:tcPr>
          <w:p w14:paraId="6EC00139" w14:textId="142D9F18"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6FBCF42" w14:textId="676CB8CC"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77335186" w14:textId="77777777" w:rsidR="00804B02" w:rsidRPr="00852B86" w:rsidRDefault="00804B02" w:rsidP="000422D1"/>
    <w:p w14:paraId="06CB8C3A" w14:textId="77777777" w:rsidR="00804B02" w:rsidRPr="00852B86" w:rsidRDefault="00804B02" w:rsidP="000422D1">
      <w:pPr>
        <w:pStyle w:val="TH"/>
        <w:keepNext w:val="0"/>
        <w:keepLines w:val="0"/>
      </w:pPr>
      <w:r w:rsidRPr="00852B86">
        <w:t>Table 4.7.2.1.4.3-2: ReportConfigNR-DEFAULT(Periodical) for EN-DC 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2E17561A"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49CF3B00" w14:textId="697E359C"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4A3E95F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4EFAE3" w14:textId="6493FCF5"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00FBAF55"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528213B0"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633A2F89" w14:textId="77777777" w:rsidR="00804B02" w:rsidRPr="00852B86" w:rsidRDefault="00804B02" w:rsidP="000422D1">
            <w:pPr>
              <w:pStyle w:val="TAH"/>
              <w:keepNext w:val="0"/>
              <w:keepLines w:val="0"/>
              <w:spacing w:line="256" w:lineRule="auto"/>
            </w:pPr>
            <w:r w:rsidRPr="00852B86">
              <w:t>Condition</w:t>
            </w:r>
          </w:p>
        </w:tc>
      </w:tr>
      <w:tr w:rsidR="00804B02" w:rsidRPr="00852B86" w14:paraId="2E9DA6A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0B7CCB" w14:textId="1AAC3873"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79BF58B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CBACCE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552A555" w14:textId="77777777" w:rsidR="00804B02" w:rsidRPr="00852B86" w:rsidRDefault="00804B02" w:rsidP="000422D1">
            <w:pPr>
              <w:pStyle w:val="TAL"/>
              <w:keepNext w:val="0"/>
              <w:keepLines w:val="0"/>
              <w:spacing w:line="256" w:lineRule="auto"/>
            </w:pPr>
          </w:p>
        </w:tc>
      </w:tr>
      <w:tr w:rsidR="00804B02" w:rsidRPr="00852B86" w14:paraId="55775E5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10F9A1A" w14:textId="421A406F"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E97C92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00E061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0C5721" w14:textId="77777777" w:rsidR="00804B02" w:rsidRPr="00852B86" w:rsidRDefault="00804B02" w:rsidP="000422D1">
            <w:pPr>
              <w:pStyle w:val="TAL"/>
              <w:keepNext w:val="0"/>
              <w:keepLines w:val="0"/>
              <w:spacing w:line="256" w:lineRule="auto"/>
            </w:pPr>
          </w:p>
        </w:tc>
      </w:tr>
      <w:tr w:rsidR="00804B02" w:rsidRPr="00852B86" w14:paraId="6F5E4E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F6BD34D" w14:textId="0FD2C59E"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6960FA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476D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28AF7D15" w14:textId="77777777" w:rsidR="00804B02" w:rsidRPr="00852B86" w:rsidRDefault="00804B02" w:rsidP="000422D1">
            <w:pPr>
              <w:pStyle w:val="TAL"/>
              <w:keepNext w:val="0"/>
              <w:keepLines w:val="0"/>
              <w:spacing w:line="256" w:lineRule="auto"/>
            </w:pPr>
            <w:r w:rsidRPr="00852B86">
              <w:t>PERIODICAL</w:t>
            </w:r>
          </w:p>
        </w:tc>
      </w:tr>
      <w:tr w:rsidR="00804B02" w:rsidRPr="00852B86" w14:paraId="0D7329D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0038180" w14:textId="4ECA325E"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18BB47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797E09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890289F" w14:textId="77777777" w:rsidR="00804B02" w:rsidRPr="00852B86" w:rsidRDefault="00804B02" w:rsidP="000422D1">
            <w:pPr>
              <w:pStyle w:val="TAL"/>
              <w:keepNext w:val="0"/>
              <w:keepLines w:val="0"/>
              <w:spacing w:line="256" w:lineRule="auto"/>
            </w:pPr>
          </w:p>
        </w:tc>
      </w:tr>
      <w:tr w:rsidR="00804B02" w:rsidRPr="00852B86" w14:paraId="0E56A46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618DAED" w14:textId="77BA6E79"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529363F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B6E67C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58FF27E" w14:textId="77777777" w:rsidR="00804B02" w:rsidRPr="00852B86" w:rsidRDefault="00804B02" w:rsidP="000422D1">
            <w:pPr>
              <w:pStyle w:val="TAL"/>
              <w:keepNext w:val="0"/>
              <w:keepLines w:val="0"/>
              <w:spacing w:line="256" w:lineRule="auto"/>
            </w:pPr>
          </w:p>
        </w:tc>
      </w:tr>
      <w:tr w:rsidR="00804B02" w:rsidRPr="00852B86" w14:paraId="2C8464E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CEE4BC7" w14:textId="684C27C9"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4CDDDFE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6E31C6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C638F9" w14:textId="77777777" w:rsidR="00804B02" w:rsidRPr="00852B86" w:rsidRDefault="00804B02" w:rsidP="000422D1">
            <w:pPr>
              <w:pStyle w:val="TAL"/>
              <w:keepNext w:val="0"/>
              <w:keepLines w:val="0"/>
              <w:spacing w:line="256" w:lineRule="auto"/>
            </w:pPr>
          </w:p>
        </w:tc>
      </w:tr>
      <w:tr w:rsidR="00804B02" w:rsidRPr="00852B86" w14:paraId="575100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E20A1FA" w14:textId="14ABDD82"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4F2E868"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5CACFE6"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096769B" w14:textId="77777777" w:rsidR="00804B02" w:rsidRPr="00852B86" w:rsidRDefault="00804B02" w:rsidP="000422D1">
            <w:pPr>
              <w:pStyle w:val="TAL"/>
              <w:keepNext w:val="0"/>
              <w:keepLines w:val="0"/>
              <w:spacing w:line="256" w:lineRule="auto"/>
            </w:pPr>
          </w:p>
        </w:tc>
      </w:tr>
      <w:tr w:rsidR="00804B02" w:rsidRPr="00852B86" w14:paraId="50E8986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7FF571" w14:textId="258D7EB9"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1CF7D40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6A8D100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AD3C21" w14:textId="77777777" w:rsidR="00804B02" w:rsidRPr="00852B86" w:rsidRDefault="00804B02" w:rsidP="000422D1">
            <w:pPr>
              <w:pStyle w:val="TAL"/>
              <w:keepNext w:val="0"/>
              <w:keepLines w:val="0"/>
              <w:spacing w:line="256" w:lineRule="auto"/>
            </w:pPr>
          </w:p>
        </w:tc>
      </w:tr>
      <w:tr w:rsidR="00804B02" w:rsidRPr="00852B86" w14:paraId="5D7A4B8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62C70A8" w14:textId="446FEBE0"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1EA957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F74545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D549BA" w14:textId="77777777" w:rsidR="00804B02" w:rsidRPr="00852B86" w:rsidRDefault="00804B02" w:rsidP="000422D1">
            <w:pPr>
              <w:pStyle w:val="TAL"/>
              <w:keepNext w:val="0"/>
              <w:keepLines w:val="0"/>
              <w:spacing w:line="256" w:lineRule="auto"/>
            </w:pPr>
          </w:p>
        </w:tc>
      </w:tr>
      <w:tr w:rsidR="00804B02" w:rsidRPr="00852B86" w14:paraId="3FA574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B01D2F" w14:textId="115D643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A5C752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8084F2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1D0BB13" w14:textId="77777777" w:rsidR="00804B02" w:rsidRPr="00852B86" w:rsidRDefault="00804B02" w:rsidP="000422D1">
            <w:pPr>
              <w:pStyle w:val="TAL"/>
              <w:keepNext w:val="0"/>
              <w:keepLines w:val="0"/>
              <w:spacing w:line="256" w:lineRule="auto"/>
            </w:pPr>
          </w:p>
        </w:tc>
      </w:tr>
      <w:tr w:rsidR="00804B02" w:rsidRPr="00852B86" w14:paraId="160F557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7B356C"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6BD4FC5"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7AA02B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0382C7B" w14:textId="77777777" w:rsidR="00804B02" w:rsidRPr="00852B86" w:rsidRDefault="00804B02" w:rsidP="000422D1">
            <w:pPr>
              <w:pStyle w:val="TAL"/>
              <w:keepNext w:val="0"/>
              <w:keepLines w:val="0"/>
              <w:spacing w:line="256" w:lineRule="auto"/>
            </w:pPr>
          </w:p>
        </w:tc>
      </w:tr>
    </w:tbl>
    <w:p w14:paraId="654E3D1F" w14:textId="77777777" w:rsidR="00804B02" w:rsidRPr="00852B86" w:rsidRDefault="00804B02" w:rsidP="000422D1">
      <w:pPr>
        <w:rPr>
          <w:lang w:eastAsia="sv-SE"/>
        </w:rPr>
      </w:pPr>
    </w:p>
    <w:p w14:paraId="058BC361" w14:textId="2450079B" w:rsidR="00804B02" w:rsidRPr="00852B86" w:rsidRDefault="00804B02" w:rsidP="00510C5D">
      <w:pPr>
        <w:pStyle w:val="H6"/>
      </w:pPr>
      <w:r w:rsidRPr="00852B86">
        <w:t>4.7.2.1.5</w:t>
      </w:r>
      <w:r w:rsidRPr="00852B86">
        <w:tab/>
        <w:t>Test requirement</w:t>
      </w:r>
    </w:p>
    <w:p w14:paraId="5DD3100B" w14:textId="77777777" w:rsidR="00804B02" w:rsidRPr="00852B86" w:rsidRDefault="00804B02" w:rsidP="000422D1">
      <w:pPr>
        <w:rPr>
          <w:lang w:eastAsia="sv-SE"/>
        </w:rPr>
      </w:pPr>
      <w:r w:rsidRPr="00852B86">
        <w:rPr>
          <w:lang w:eastAsia="sv-SE"/>
        </w:rPr>
        <w:t>Table 4.7.2.1.5-1 defines the primary level settings including test tolerances for all tests.</w:t>
      </w:r>
    </w:p>
    <w:p w14:paraId="051B4B7E" w14:textId="77777777" w:rsidR="00804B02" w:rsidRPr="00852B86" w:rsidRDefault="00804B02" w:rsidP="000422D1">
      <w:pPr>
        <w:rPr>
          <w:rFonts w:ascii="Arial" w:hAnsi="Arial" w:cs="Arial"/>
        </w:rPr>
      </w:pPr>
      <w:r w:rsidRPr="00852B86">
        <w:rPr>
          <w:lang w:eastAsia="sv-SE"/>
        </w:rPr>
        <w:t>Each SS-RSRQ measurement report for each of the tests in Table 4.7.2.1.5-1 shall meet the corresponding absolute accuracy requirements in Table 4.7.2.1.5-2.</w:t>
      </w:r>
    </w:p>
    <w:p w14:paraId="032BDDEB" w14:textId="77777777" w:rsidR="00804B02" w:rsidRPr="00852B86" w:rsidRDefault="00804B02" w:rsidP="00494BBF">
      <w:pPr>
        <w:pStyle w:val="TH"/>
      </w:pPr>
      <w:r w:rsidRPr="00852B86">
        <w:t>Table 4.7.2.1.5-1: SS-RSRQ Intra frequency test parameters</w:t>
      </w:r>
    </w:p>
    <w:tbl>
      <w:tblPr>
        <w:tblW w:w="9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88"/>
        <w:gridCol w:w="901"/>
        <w:gridCol w:w="1809"/>
        <w:gridCol w:w="933"/>
        <w:gridCol w:w="809"/>
        <w:gridCol w:w="846"/>
        <w:gridCol w:w="810"/>
        <w:gridCol w:w="809"/>
        <w:gridCol w:w="810"/>
        <w:gridCol w:w="845"/>
      </w:tblGrid>
      <w:tr w:rsidR="00804B02" w:rsidRPr="00852B86" w14:paraId="56C7C4AB" w14:textId="77777777" w:rsidTr="006A47C6">
        <w:trPr>
          <w:tblHeader/>
          <w:jc w:val="center"/>
        </w:trPr>
        <w:tc>
          <w:tcPr>
            <w:tcW w:w="3525"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44ED3C3D" w14:textId="77777777" w:rsidR="00804B02" w:rsidRPr="00852B86" w:rsidRDefault="00804B02" w:rsidP="00494BBF">
            <w:pPr>
              <w:pStyle w:val="TAH"/>
              <w:spacing w:line="252" w:lineRule="auto"/>
              <w:rPr>
                <w:kern w:val="2"/>
              </w:rPr>
            </w:pPr>
            <w:r w:rsidRPr="00852B86">
              <w:rPr>
                <w:kern w:val="2"/>
              </w:rPr>
              <w:t>Parameter</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C2CCF05" w14:textId="77777777" w:rsidR="00804B02" w:rsidRPr="00852B86" w:rsidRDefault="00804B02" w:rsidP="00494BBF">
            <w:pPr>
              <w:pStyle w:val="TAH"/>
              <w:spacing w:line="252" w:lineRule="auto"/>
              <w:rPr>
                <w:kern w:val="2"/>
              </w:rPr>
            </w:pPr>
            <w:r w:rsidRPr="00852B86">
              <w:rPr>
                <w:kern w:val="2"/>
              </w:rPr>
              <w:t>Unit</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E0EE203" w14:textId="3219BBC3"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0155D8" w14:textId="12DCBC32"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2</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3A47279F" w14:textId="7C5DFCEB" w:rsidR="00804B02" w:rsidRPr="00852B86" w:rsidRDefault="00804B02" w:rsidP="00494BBF">
            <w:pPr>
              <w:pStyle w:val="TAH"/>
              <w:spacing w:line="252" w:lineRule="auto"/>
              <w:rPr>
                <w:kern w:val="2"/>
              </w:rPr>
            </w:pPr>
            <w:r w:rsidRPr="00852B86">
              <w:rPr>
                <w:kern w:val="2"/>
              </w:rPr>
              <w:t>Test</w:t>
            </w:r>
            <w:r w:rsidR="000422D1" w:rsidRPr="00852B86">
              <w:rPr>
                <w:kern w:val="2"/>
              </w:rPr>
              <w:t xml:space="preserve"> </w:t>
            </w:r>
            <w:r w:rsidRPr="00852B86">
              <w:rPr>
                <w:kern w:val="2"/>
              </w:rPr>
              <w:t>3</w:t>
            </w:r>
          </w:p>
        </w:tc>
      </w:tr>
      <w:tr w:rsidR="00804B02" w:rsidRPr="00852B86" w14:paraId="06AAE8C9" w14:textId="77777777" w:rsidTr="006A47C6">
        <w:trPr>
          <w:tblHeader/>
          <w:jc w:val="center"/>
        </w:trPr>
        <w:tc>
          <w:tcPr>
            <w:tcW w:w="12092" w:type="dxa"/>
            <w:gridSpan w:val="3"/>
            <w:vMerge/>
            <w:tcBorders>
              <w:top w:val="single" w:sz="4" w:space="0" w:color="auto"/>
              <w:left w:val="single" w:sz="4" w:space="0" w:color="auto"/>
              <w:bottom w:val="single" w:sz="4" w:space="0" w:color="auto"/>
              <w:right w:val="single" w:sz="4" w:space="0" w:color="auto"/>
            </w:tcBorders>
            <w:vAlign w:val="center"/>
            <w:hideMark/>
          </w:tcPr>
          <w:p w14:paraId="48D0C005" w14:textId="77777777" w:rsidR="00804B02" w:rsidRPr="00852B86" w:rsidRDefault="00804B02" w:rsidP="00494BBF">
            <w:pPr>
              <w:keepNext/>
              <w:keepLines/>
              <w:overflowPunct/>
              <w:autoSpaceDE/>
              <w:autoSpaceDN/>
              <w:adjustRightInd/>
              <w:spacing w:after="0" w:line="256" w:lineRule="auto"/>
              <w:rPr>
                <w:rFonts w:ascii="Arial" w:hAnsi="Arial"/>
                <w:b/>
                <w:kern w:val="2"/>
                <w:sz w:val="18"/>
              </w:rPr>
            </w:pP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6348E0" w14:textId="77777777" w:rsidR="00804B02" w:rsidRPr="00852B86" w:rsidRDefault="00804B02" w:rsidP="00494BBF">
            <w:pPr>
              <w:keepNext/>
              <w:keepLines/>
              <w:overflowPunct/>
              <w:autoSpaceDE/>
              <w:autoSpaceDN/>
              <w:adjustRightInd/>
              <w:spacing w:after="0" w:line="256" w:lineRule="auto"/>
              <w:rPr>
                <w:rFonts w:ascii="Arial" w:hAnsi="Arial"/>
                <w:b/>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AEF70AB" w14:textId="2E51CB0D"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52" w:type="dxa"/>
            <w:tcBorders>
              <w:top w:val="single" w:sz="4" w:space="0" w:color="auto"/>
              <w:left w:val="single" w:sz="4" w:space="0" w:color="auto"/>
              <w:bottom w:val="single" w:sz="4" w:space="0" w:color="auto"/>
              <w:right w:val="single" w:sz="4" w:space="0" w:color="auto"/>
            </w:tcBorders>
            <w:vAlign w:val="center"/>
            <w:hideMark/>
          </w:tcPr>
          <w:p w14:paraId="4EC25245" w14:textId="5516252F"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0FDB0E8A" w14:textId="2C3172ED"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12" w:type="dxa"/>
            <w:tcBorders>
              <w:top w:val="single" w:sz="4" w:space="0" w:color="auto"/>
              <w:left w:val="single" w:sz="4" w:space="0" w:color="auto"/>
              <w:bottom w:val="single" w:sz="4" w:space="0" w:color="auto"/>
              <w:right w:val="single" w:sz="4" w:space="0" w:color="auto"/>
            </w:tcBorders>
            <w:vAlign w:val="center"/>
            <w:hideMark/>
          </w:tcPr>
          <w:p w14:paraId="61C98611" w14:textId="689ED59C"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c>
          <w:tcPr>
            <w:tcW w:w="796" w:type="dxa"/>
            <w:tcBorders>
              <w:top w:val="single" w:sz="4" w:space="0" w:color="auto"/>
              <w:left w:val="single" w:sz="4" w:space="0" w:color="auto"/>
              <w:bottom w:val="single" w:sz="4" w:space="0" w:color="auto"/>
              <w:right w:val="single" w:sz="4" w:space="0" w:color="auto"/>
            </w:tcBorders>
            <w:vAlign w:val="center"/>
            <w:hideMark/>
          </w:tcPr>
          <w:p w14:paraId="0B293463" w14:textId="30C0EC01"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6CB7742" w14:textId="24805FB7" w:rsidR="00804B02" w:rsidRPr="00852B86" w:rsidRDefault="00804B02" w:rsidP="00494BBF">
            <w:pPr>
              <w:pStyle w:val="TAH"/>
              <w:spacing w:line="252" w:lineRule="auto"/>
              <w:rPr>
                <w:kern w:val="2"/>
              </w:rPr>
            </w:pPr>
            <w:r w:rsidRPr="00852B86">
              <w:rPr>
                <w:kern w:val="2"/>
              </w:rPr>
              <w:t>Cell</w:t>
            </w:r>
            <w:r w:rsidR="000422D1" w:rsidRPr="00852B86">
              <w:rPr>
                <w:kern w:val="2"/>
              </w:rPr>
              <w:t xml:space="preserve"> </w:t>
            </w:r>
            <w:r w:rsidRPr="00852B86">
              <w:rPr>
                <w:kern w:val="2"/>
              </w:rPr>
              <w:t>3</w:t>
            </w:r>
          </w:p>
        </w:tc>
      </w:tr>
      <w:tr w:rsidR="00804B02" w:rsidRPr="00852B86" w14:paraId="29EB839B"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5B11745" w14:textId="3E8E5431" w:rsidR="00804B02" w:rsidRPr="00852B86" w:rsidRDefault="00804B02" w:rsidP="00494BBF">
            <w:pPr>
              <w:pStyle w:val="TAL"/>
              <w:spacing w:line="252" w:lineRule="auto"/>
              <w:jc w:val="both"/>
              <w:rPr>
                <w:rFonts w:cs="Arial"/>
                <w:kern w:val="2"/>
              </w:rPr>
            </w:pPr>
            <w:r w:rsidRPr="00852B86">
              <w:rPr>
                <w:rFonts w:cs="Arial"/>
                <w:kern w:val="2"/>
              </w:rPr>
              <w:t>SSB</w:t>
            </w:r>
            <w:r w:rsidR="000422D1" w:rsidRPr="00852B86">
              <w:rPr>
                <w:rFonts w:cs="Arial"/>
                <w:kern w:val="2"/>
              </w:rPr>
              <w:t xml:space="preserve"> </w:t>
            </w:r>
            <w:r w:rsidRPr="00852B86">
              <w:rPr>
                <w:rFonts w:cs="Arial"/>
                <w:kern w:val="2"/>
              </w:rPr>
              <w:t>ARFCN</w:t>
            </w:r>
          </w:p>
        </w:tc>
        <w:tc>
          <w:tcPr>
            <w:tcW w:w="940" w:type="dxa"/>
            <w:tcBorders>
              <w:top w:val="single" w:sz="4" w:space="0" w:color="auto"/>
              <w:left w:val="single" w:sz="4" w:space="0" w:color="auto"/>
              <w:bottom w:val="single" w:sz="4" w:space="0" w:color="auto"/>
              <w:right w:val="single" w:sz="4" w:space="0" w:color="auto"/>
            </w:tcBorders>
            <w:vAlign w:val="center"/>
          </w:tcPr>
          <w:p w14:paraId="55D6B15E" w14:textId="77777777" w:rsidR="00804B02" w:rsidRPr="00852B86" w:rsidRDefault="00804B02" w:rsidP="00494BBF">
            <w:pPr>
              <w:pStyle w:val="TAC"/>
              <w:spacing w:line="252" w:lineRule="auto"/>
              <w:rPr>
                <w:rFonts w:cs="Arial"/>
                <w:kern w:val="2"/>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85F544B" w14:textId="77777777" w:rsidR="00804B02" w:rsidRPr="00852B86" w:rsidRDefault="00804B02" w:rsidP="00494BBF">
            <w:pPr>
              <w:pStyle w:val="TAC"/>
              <w:spacing w:line="252" w:lineRule="auto"/>
              <w:rPr>
                <w:rFonts w:cs="Arial"/>
                <w:kern w:val="2"/>
              </w:rPr>
            </w:pPr>
            <w:r w:rsidRPr="00852B86">
              <w:rPr>
                <w:rFonts w:cs="Arial"/>
                <w:kern w:val="2"/>
              </w:rPr>
              <w:t>freq1</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317F5C" w14:textId="77777777" w:rsidR="00804B02" w:rsidRPr="00852B86" w:rsidRDefault="00804B02" w:rsidP="00494BBF">
            <w:pPr>
              <w:pStyle w:val="TAC"/>
              <w:spacing w:line="252" w:lineRule="auto"/>
              <w:rPr>
                <w:rFonts w:cs="Arial"/>
                <w:kern w:val="2"/>
              </w:rPr>
            </w:pPr>
            <w:r w:rsidRPr="00852B86">
              <w:rPr>
                <w:rFonts w:cs="Arial"/>
                <w:kern w:val="2"/>
              </w:rPr>
              <w:t>freq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1EFDC84" w14:textId="77777777" w:rsidR="00804B02" w:rsidRPr="00852B86" w:rsidRDefault="00804B02" w:rsidP="00494BBF">
            <w:pPr>
              <w:pStyle w:val="TAC"/>
              <w:spacing w:line="252" w:lineRule="auto"/>
              <w:rPr>
                <w:rFonts w:cs="Arial"/>
                <w:kern w:val="2"/>
              </w:rPr>
            </w:pPr>
            <w:r w:rsidRPr="00852B86">
              <w:rPr>
                <w:rFonts w:cs="Arial"/>
                <w:kern w:val="2"/>
              </w:rPr>
              <w:t>freq1</w:t>
            </w:r>
          </w:p>
        </w:tc>
      </w:tr>
      <w:tr w:rsidR="00804B02" w:rsidRPr="00852B86" w14:paraId="1D35C2AA"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B248802" w14:textId="4E4BA8D6" w:rsidR="00804B02" w:rsidRPr="00852B86" w:rsidRDefault="00804B02" w:rsidP="00494BBF">
            <w:pPr>
              <w:pStyle w:val="TAL"/>
              <w:spacing w:line="252" w:lineRule="auto"/>
              <w:jc w:val="both"/>
              <w:rPr>
                <w:rFonts w:cs="Arial"/>
                <w:kern w:val="2"/>
              </w:rPr>
            </w:pPr>
            <w:r w:rsidRPr="00852B86">
              <w:rPr>
                <w:rFonts w:cs="Arial"/>
                <w:kern w:val="2"/>
              </w:rPr>
              <w:t>Duplex</w:t>
            </w:r>
            <w:r w:rsidR="000422D1" w:rsidRPr="00852B86">
              <w:rPr>
                <w:rFonts w:cs="Arial"/>
                <w:kern w:val="2"/>
              </w:rPr>
              <w:t xml:space="preserve"> </w:t>
            </w:r>
            <w:r w:rsidRPr="00852B86">
              <w:rPr>
                <w:rFonts w:cs="Arial"/>
                <w:kern w:val="2"/>
              </w:rPr>
              <w:t>mod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3827F21" w14:textId="5294637D"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53FCFD" w14:textId="77777777" w:rsidR="00804B02" w:rsidRPr="00852B86" w:rsidRDefault="00804B02" w:rsidP="00494BBF">
            <w:pPr>
              <w:pStyle w:val="TAC"/>
              <w:spacing w:line="252" w:lineRule="auto"/>
              <w:ind w:left="57" w:hanging="57"/>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11D543F" w14:textId="77777777" w:rsidR="00804B02" w:rsidRPr="00852B86" w:rsidRDefault="00804B02" w:rsidP="00494BBF">
            <w:pPr>
              <w:pStyle w:val="TAC"/>
              <w:spacing w:line="252" w:lineRule="auto"/>
              <w:rPr>
                <w:rFonts w:cs="Arial"/>
                <w:kern w:val="2"/>
              </w:rPr>
            </w:pPr>
            <w:r w:rsidRPr="00852B86">
              <w:rPr>
                <w:rFonts w:cs="Arial"/>
                <w:kern w:val="2"/>
              </w:rPr>
              <w:t>FDD</w:t>
            </w:r>
          </w:p>
        </w:tc>
      </w:tr>
      <w:tr w:rsidR="00804B02" w:rsidRPr="00852B86" w14:paraId="2018F25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79BC11"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309685" w14:textId="67BBF41B"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2,3,5,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7A0B2496"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8877825" w14:textId="77777777" w:rsidR="00804B02" w:rsidRPr="00852B86" w:rsidRDefault="00804B02" w:rsidP="00494BBF">
            <w:pPr>
              <w:pStyle w:val="TAC"/>
              <w:spacing w:line="252" w:lineRule="auto"/>
              <w:rPr>
                <w:rFonts w:cs="Arial"/>
                <w:kern w:val="2"/>
              </w:rPr>
            </w:pPr>
            <w:r w:rsidRPr="00852B86">
              <w:rPr>
                <w:rFonts w:cs="Arial"/>
                <w:kern w:val="2"/>
              </w:rPr>
              <w:t>TDD</w:t>
            </w:r>
          </w:p>
        </w:tc>
      </w:tr>
      <w:tr w:rsidR="00804B02" w:rsidRPr="00852B86" w14:paraId="0166721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15D7B5" w14:textId="39DFB336" w:rsidR="00804B02" w:rsidRPr="00852B86" w:rsidRDefault="00804B02" w:rsidP="00494BBF">
            <w:pPr>
              <w:pStyle w:val="TAL"/>
              <w:spacing w:line="252" w:lineRule="auto"/>
              <w:jc w:val="both"/>
              <w:rPr>
                <w:rFonts w:cs="Arial"/>
                <w:kern w:val="2"/>
              </w:rPr>
            </w:pPr>
            <w:r w:rsidRPr="00852B86">
              <w:rPr>
                <w:rFonts w:cs="Arial"/>
                <w:kern w:val="2"/>
              </w:rPr>
              <w:t>TDD</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79012E5D" w14:textId="308FC618"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3D5CB07A" w14:textId="77777777" w:rsidR="00804B02" w:rsidRPr="00852B86" w:rsidRDefault="00804B02" w:rsidP="00494BBF">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27EB1A8E" w14:textId="5E663EA8"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Not</w:t>
            </w:r>
            <w:r w:rsidR="000422D1" w:rsidRPr="00852B86">
              <w:rPr>
                <w:rFonts w:ascii="Arial" w:hAnsi="Arial" w:cs="Arial"/>
                <w:kern w:val="2"/>
                <w:sz w:val="18"/>
              </w:rPr>
              <w:t xml:space="preserve"> </w:t>
            </w:r>
            <w:r w:rsidRPr="00852B86">
              <w:rPr>
                <w:rFonts w:ascii="Arial" w:hAnsi="Arial" w:cs="Arial"/>
                <w:kern w:val="2"/>
                <w:sz w:val="18"/>
              </w:rPr>
              <w:t>Applicable</w:t>
            </w:r>
          </w:p>
        </w:tc>
      </w:tr>
      <w:tr w:rsidR="00804B02" w:rsidRPr="00852B86" w14:paraId="6CFF78D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23367D2"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922B51D" w14:textId="7D5BA5BA"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38AE5F6"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2A4F2B2" w14:textId="77777777"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TDDConf.1.1</w:t>
            </w:r>
          </w:p>
        </w:tc>
      </w:tr>
      <w:tr w:rsidR="00804B02" w:rsidRPr="00852B86" w14:paraId="7CC72B3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FCAE82F"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63A0919" w14:textId="38F4A3EC" w:rsidR="00804B02" w:rsidRPr="00852B86" w:rsidRDefault="00804B02" w:rsidP="00494BBF">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B7BDC7F" w14:textId="77777777" w:rsidR="00804B02" w:rsidRPr="00852B86" w:rsidRDefault="00804B02" w:rsidP="00494BBF">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9C6DADE" w14:textId="77777777" w:rsidR="00804B02" w:rsidRPr="00852B86" w:rsidRDefault="00804B02" w:rsidP="00494BBF">
            <w:pPr>
              <w:keepNext/>
              <w:keepLines/>
              <w:spacing w:after="0" w:line="252" w:lineRule="auto"/>
              <w:jc w:val="center"/>
              <w:rPr>
                <w:rFonts w:ascii="Arial" w:hAnsi="Arial" w:cs="Arial"/>
                <w:kern w:val="2"/>
                <w:sz w:val="18"/>
              </w:rPr>
            </w:pPr>
            <w:r w:rsidRPr="00852B86">
              <w:rPr>
                <w:rFonts w:ascii="Arial" w:hAnsi="Arial" w:cs="Arial"/>
                <w:kern w:val="2"/>
                <w:sz w:val="18"/>
              </w:rPr>
              <w:t>TDDConf.2.1</w:t>
            </w:r>
          </w:p>
        </w:tc>
      </w:tr>
      <w:tr w:rsidR="00804B02" w:rsidRPr="00852B86" w14:paraId="15FE1A53"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FD2FD5A" w14:textId="77777777" w:rsidR="00804B02" w:rsidRPr="00852B86" w:rsidRDefault="00804B02" w:rsidP="000422D1">
            <w:pPr>
              <w:pStyle w:val="TAL"/>
              <w:keepNext w:val="0"/>
              <w:keepLines w:val="0"/>
              <w:spacing w:line="252" w:lineRule="auto"/>
              <w:jc w:val="both"/>
              <w:rPr>
                <w:rFonts w:cs="Arial"/>
                <w:kern w:val="2"/>
              </w:rPr>
            </w:pPr>
            <w:r w:rsidRPr="00852B86">
              <w:rPr>
                <w:rFonts w:cs="Arial"/>
                <w:kern w:val="2"/>
              </w:rPr>
              <w:t>BW</w:t>
            </w:r>
            <w:r w:rsidRPr="00852B86">
              <w:rPr>
                <w:rFonts w:cs="Arial"/>
                <w:kern w:val="2"/>
                <w:vertAlign w:val="subscript"/>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C4E746F" w14:textId="1333867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48D5A13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967B1E" w14:textId="1ED85963" w:rsidR="00804B02" w:rsidRPr="00852B86" w:rsidRDefault="00804B02" w:rsidP="000422D1">
            <w:pPr>
              <w:spacing w:after="0" w:line="252" w:lineRule="auto"/>
              <w:jc w:val="center"/>
              <w:rPr>
                <w:rFonts w:ascii="Arial" w:eastAsia="Malgun Gothic" w:hAnsi="Arial" w:cs="Arial"/>
                <w:kern w:val="2"/>
                <w:sz w:val="18"/>
                <w:szCs w:val="18"/>
              </w:rPr>
            </w:pPr>
            <w:r w:rsidRPr="00852B86">
              <w:rPr>
                <w:rFonts w:ascii="Arial" w:eastAsia="Malgun Gothic" w:hAnsi="Arial"/>
                <w:kern w:val="2"/>
                <w:sz w:val="18"/>
                <w:szCs w:val="18"/>
              </w:rPr>
              <w:t>1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52</w:t>
            </w:r>
          </w:p>
        </w:tc>
      </w:tr>
      <w:tr w:rsidR="00804B02" w:rsidRPr="00852B86" w14:paraId="29BEBBC7"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50448F4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138BE26" w14:textId="62E20867"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E3BC9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3C64E82" w14:textId="3EDEC695" w:rsidR="00804B02" w:rsidRPr="00852B86" w:rsidRDefault="00804B02" w:rsidP="000422D1">
            <w:pPr>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1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52</w:t>
            </w:r>
          </w:p>
        </w:tc>
      </w:tr>
      <w:tr w:rsidR="00804B02" w:rsidRPr="00852B86" w14:paraId="302317E1"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1536800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6D9A7D6" w14:textId="3DE45498"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708B82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48D69DD" w14:textId="274F88A4" w:rsidR="00804B02" w:rsidRPr="00852B86" w:rsidRDefault="00804B02" w:rsidP="000422D1">
            <w:pPr>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40:</w:t>
            </w:r>
            <w:r w:rsidR="000422D1" w:rsidRPr="00852B86">
              <w:rPr>
                <w:rFonts w:ascii="Arial" w:eastAsia="Malgun Gothic" w:hAnsi="Arial"/>
                <w:kern w:val="2"/>
                <w:sz w:val="18"/>
                <w:szCs w:val="18"/>
              </w:rPr>
              <w:t xml:space="preserve"> </w:t>
            </w:r>
            <w:r w:rsidRPr="00852B86">
              <w:rPr>
                <w:rFonts w:ascii="Arial" w:eastAsia="Malgun Gothic" w:hAnsi="Arial" w:cs="Arial"/>
                <w:kern w:val="2"/>
                <w:sz w:val="18"/>
                <w:szCs w:val="18"/>
              </w:rPr>
              <w:t>N</w:t>
            </w:r>
            <w:r w:rsidRPr="00852B86">
              <w:rPr>
                <w:rFonts w:ascii="Arial" w:eastAsia="Malgun Gothic" w:hAnsi="Arial" w:cs="Arial"/>
                <w:kern w:val="2"/>
                <w:sz w:val="18"/>
                <w:szCs w:val="18"/>
                <w:vertAlign w:val="subscript"/>
              </w:rPr>
              <w:t>RB,c</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w:t>
            </w:r>
            <w:r w:rsidR="000422D1" w:rsidRPr="00852B86">
              <w:rPr>
                <w:rFonts w:ascii="Arial" w:eastAsia="Malgun Gothic" w:hAnsi="Arial" w:cs="Arial"/>
                <w:kern w:val="2"/>
                <w:sz w:val="18"/>
                <w:szCs w:val="18"/>
              </w:rPr>
              <w:t xml:space="preserve"> </w:t>
            </w:r>
            <w:r w:rsidRPr="00852B86">
              <w:rPr>
                <w:rFonts w:ascii="Arial" w:eastAsia="Malgun Gothic" w:hAnsi="Arial" w:cs="Arial"/>
                <w:kern w:val="2"/>
                <w:sz w:val="18"/>
                <w:szCs w:val="18"/>
              </w:rPr>
              <w:t>106</w:t>
            </w:r>
            <w:r w:rsidR="000422D1" w:rsidRPr="00852B86">
              <w:rPr>
                <w:rFonts w:ascii="Arial" w:eastAsia="Malgun Gothic" w:hAnsi="Arial" w:cs="Arial"/>
                <w:kern w:val="2"/>
                <w:sz w:val="18"/>
                <w:szCs w:val="18"/>
              </w:rPr>
              <w:t xml:space="preserve"> </w:t>
            </w:r>
          </w:p>
        </w:tc>
      </w:tr>
      <w:tr w:rsidR="00804B02" w:rsidRPr="00852B86" w14:paraId="570B202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57EF59" w14:textId="0F6A61D4" w:rsidR="00804B02" w:rsidRPr="00852B86" w:rsidRDefault="00804B02" w:rsidP="006A47C6">
            <w:pPr>
              <w:pStyle w:val="TAL"/>
              <w:spacing w:line="252" w:lineRule="auto"/>
              <w:jc w:val="both"/>
              <w:rPr>
                <w:rFonts w:cs="Arial"/>
                <w:kern w:val="2"/>
              </w:rPr>
            </w:pPr>
            <w:r w:rsidRPr="00852B86">
              <w:rPr>
                <w:rFonts w:cs="Arial"/>
                <w:kern w:val="2"/>
              </w:rPr>
              <w:t>BWP</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18616A7" w14:textId="6C1DC0C1" w:rsidR="00804B02" w:rsidRPr="00852B86" w:rsidRDefault="00804B02" w:rsidP="006A47C6">
            <w:pPr>
              <w:pStyle w:val="TAL"/>
              <w:spacing w:line="252" w:lineRule="auto"/>
              <w:jc w:val="both"/>
              <w:rPr>
                <w:rFonts w:cs="Arial"/>
                <w:kern w:val="2"/>
              </w:rPr>
            </w:pPr>
            <w:r w:rsidRPr="00852B86">
              <w:rPr>
                <w:rFonts w:cs="Arial"/>
                <w:kern w:val="2"/>
              </w:rPr>
              <w:t>Initial</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501FDF08" w14:textId="77777777" w:rsidR="00804B02" w:rsidRPr="00852B86"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1BC11FE"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cs="Arial"/>
                <w:kern w:val="2"/>
                <w:sz w:val="18"/>
                <w:szCs w:val="18"/>
              </w:rPr>
              <w:t>DL</w:t>
            </w:r>
            <w:r w:rsidRPr="00852B86">
              <w:rPr>
                <w:rFonts w:ascii="Arial" w:eastAsia="Malgun Gothic" w:hAnsi="Arial"/>
                <w:kern w:val="2"/>
                <w:sz w:val="18"/>
                <w:szCs w:val="18"/>
              </w:rPr>
              <w:t>BWP.0.1</w:t>
            </w:r>
          </w:p>
        </w:tc>
      </w:tr>
      <w:tr w:rsidR="00804B02" w:rsidRPr="00852B86" w14:paraId="62A5468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0DE558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4C85286A" w14:textId="150E0F18" w:rsidR="00804B02" w:rsidRPr="00852B86" w:rsidRDefault="00804B02" w:rsidP="006A47C6">
            <w:pPr>
              <w:pStyle w:val="TAL"/>
              <w:spacing w:line="252" w:lineRule="auto"/>
              <w:jc w:val="both"/>
              <w:rPr>
                <w:rFonts w:cs="Arial"/>
                <w:kern w:val="2"/>
              </w:rPr>
            </w:pPr>
            <w:r w:rsidRPr="00852B86">
              <w:rPr>
                <w:rFonts w:cs="Arial"/>
                <w:kern w:val="2"/>
              </w:rPr>
              <w:t>Dedicated</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B6C3FB4"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2D4A405"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DLBWP.1.1</w:t>
            </w:r>
          </w:p>
        </w:tc>
      </w:tr>
      <w:tr w:rsidR="00804B02" w:rsidRPr="00852B86" w14:paraId="75CB099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98FACD7"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17E6A15B" w14:textId="0324D7D2" w:rsidR="00804B02" w:rsidRPr="00852B86" w:rsidRDefault="00804B02" w:rsidP="006A47C6">
            <w:pPr>
              <w:pStyle w:val="TAL"/>
              <w:spacing w:line="252" w:lineRule="auto"/>
              <w:jc w:val="both"/>
              <w:rPr>
                <w:rFonts w:cs="Arial"/>
                <w:kern w:val="2"/>
              </w:rPr>
            </w:pPr>
            <w:r w:rsidRPr="00852B86">
              <w:rPr>
                <w:rFonts w:cs="Arial"/>
                <w:kern w:val="2"/>
              </w:rPr>
              <w:t>Initial</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5C8CD3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3768B4F"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ULBWP.0.1</w:t>
            </w:r>
          </w:p>
        </w:tc>
      </w:tr>
      <w:tr w:rsidR="00804B02" w:rsidRPr="00852B86" w14:paraId="610C111B"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93D143F"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73E758E" w14:textId="28782994" w:rsidR="00804B02" w:rsidRPr="00852B86" w:rsidRDefault="00804B02" w:rsidP="006A47C6">
            <w:pPr>
              <w:pStyle w:val="TAL"/>
              <w:spacing w:line="252" w:lineRule="auto"/>
              <w:jc w:val="both"/>
              <w:rPr>
                <w:rFonts w:cs="Arial"/>
                <w:kern w:val="2"/>
              </w:rPr>
            </w:pPr>
            <w:r w:rsidRPr="00852B86">
              <w:rPr>
                <w:rFonts w:cs="Arial"/>
                <w:kern w:val="2"/>
              </w:rPr>
              <w:t>Dedicated</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940" w:type="dxa"/>
            <w:tcBorders>
              <w:top w:val="single" w:sz="4" w:space="0" w:color="auto"/>
              <w:left w:val="single" w:sz="4" w:space="0" w:color="auto"/>
              <w:bottom w:val="single" w:sz="4" w:space="0" w:color="auto"/>
              <w:right w:val="single" w:sz="4" w:space="0" w:color="auto"/>
            </w:tcBorders>
            <w:vAlign w:val="center"/>
          </w:tcPr>
          <w:p w14:paraId="023072B3" w14:textId="77777777" w:rsidR="00804B02" w:rsidRPr="00852B86" w:rsidRDefault="00804B02" w:rsidP="006A47C6">
            <w:pPr>
              <w:pStyle w:val="TAC"/>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7ACF3A7" w14:textId="77777777" w:rsidR="00804B02" w:rsidRPr="00852B86" w:rsidRDefault="00804B02" w:rsidP="006A47C6">
            <w:pPr>
              <w:keepNext/>
              <w:keepLines/>
              <w:spacing w:after="0" w:line="252" w:lineRule="auto"/>
              <w:jc w:val="center"/>
              <w:rPr>
                <w:rFonts w:ascii="Arial" w:eastAsia="Malgun Gothic" w:hAnsi="Arial"/>
                <w:kern w:val="2"/>
                <w:sz w:val="18"/>
                <w:szCs w:val="18"/>
              </w:rPr>
            </w:pPr>
            <w:r w:rsidRPr="00852B86">
              <w:rPr>
                <w:rFonts w:ascii="Arial" w:eastAsia="Malgun Gothic" w:hAnsi="Arial"/>
                <w:kern w:val="2"/>
                <w:sz w:val="18"/>
                <w:szCs w:val="18"/>
              </w:rPr>
              <w:t>ULBWP.1.1</w:t>
            </w:r>
          </w:p>
        </w:tc>
      </w:tr>
      <w:tr w:rsidR="00804B02" w:rsidRPr="00852B86" w14:paraId="570E80C0"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6F91592" w14:textId="3D064DAC" w:rsidR="00804B02" w:rsidRPr="00852B86" w:rsidRDefault="00804B02" w:rsidP="000422D1">
            <w:pPr>
              <w:pStyle w:val="TAL"/>
              <w:keepNext w:val="0"/>
              <w:keepLines w:val="0"/>
              <w:spacing w:line="252" w:lineRule="auto"/>
              <w:jc w:val="both"/>
              <w:rPr>
                <w:rFonts w:cs="Arial"/>
                <w:kern w:val="2"/>
              </w:rPr>
            </w:pPr>
            <w:r w:rsidRPr="00852B86">
              <w:rPr>
                <w:rFonts w:cs="Arial"/>
                <w:kern w:val="2"/>
              </w:rPr>
              <w:t>DRX</w:t>
            </w:r>
            <w:r w:rsidR="000422D1" w:rsidRPr="00852B86">
              <w:rPr>
                <w:rFonts w:cs="Arial"/>
                <w:kern w:val="2"/>
              </w:rPr>
              <w:t xml:space="preserve"> </w:t>
            </w:r>
            <w:r w:rsidRPr="00852B86">
              <w:rPr>
                <w:rFonts w:cs="Arial"/>
                <w:kern w:val="2"/>
              </w:rPr>
              <w:t>Cycle</w:t>
            </w:r>
          </w:p>
        </w:tc>
        <w:tc>
          <w:tcPr>
            <w:tcW w:w="940" w:type="dxa"/>
            <w:tcBorders>
              <w:top w:val="single" w:sz="4" w:space="0" w:color="auto"/>
              <w:left w:val="single" w:sz="4" w:space="0" w:color="auto"/>
              <w:bottom w:val="single" w:sz="4" w:space="0" w:color="auto"/>
              <w:right w:val="single" w:sz="4" w:space="0" w:color="auto"/>
            </w:tcBorders>
            <w:vAlign w:val="center"/>
            <w:hideMark/>
          </w:tcPr>
          <w:p w14:paraId="3CBD56E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s</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46BCE0F2" w14:textId="360929B5" w:rsidR="00804B02" w:rsidRPr="00852B86" w:rsidRDefault="00804B02" w:rsidP="000422D1">
            <w:pPr>
              <w:spacing w:after="0" w:line="252" w:lineRule="auto"/>
              <w:jc w:val="center"/>
              <w:rPr>
                <w:rFonts w:ascii="Arial" w:hAnsi="Arial" w:cs="Arial"/>
                <w:kern w:val="2"/>
                <w:sz w:val="18"/>
              </w:rPr>
            </w:pPr>
            <w:r w:rsidRPr="00852B86">
              <w:rPr>
                <w:rFonts w:ascii="Arial" w:hAnsi="Arial" w:cs="Arial"/>
                <w:kern w:val="2"/>
                <w:sz w:val="18"/>
              </w:rPr>
              <w:t>Not</w:t>
            </w:r>
            <w:r w:rsidR="000422D1" w:rsidRPr="00852B86">
              <w:rPr>
                <w:rFonts w:ascii="Arial" w:hAnsi="Arial" w:cs="Arial"/>
                <w:kern w:val="2"/>
                <w:sz w:val="18"/>
              </w:rPr>
              <w:t xml:space="preserve"> </w:t>
            </w:r>
            <w:r w:rsidRPr="00852B86">
              <w:rPr>
                <w:rFonts w:ascii="Arial" w:hAnsi="Arial" w:cs="Arial"/>
                <w:kern w:val="2"/>
                <w:sz w:val="18"/>
              </w:rPr>
              <w:t>Applicable</w:t>
            </w:r>
          </w:p>
        </w:tc>
      </w:tr>
      <w:tr w:rsidR="00804B02" w:rsidRPr="00852B86" w14:paraId="1493DA1E"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26E219C" w14:textId="1C12BF72" w:rsidR="00804B02" w:rsidRPr="00852B86" w:rsidRDefault="00804B02" w:rsidP="000422D1">
            <w:pPr>
              <w:pStyle w:val="TAL"/>
              <w:keepNext w:val="0"/>
              <w:keepLines w:val="0"/>
              <w:spacing w:line="252" w:lineRule="auto"/>
              <w:jc w:val="both"/>
              <w:rPr>
                <w:rFonts w:cs="Arial"/>
                <w:kern w:val="2"/>
              </w:rPr>
            </w:pPr>
            <w:r w:rsidRPr="00852B86">
              <w:rPr>
                <w:rFonts w:cs="Arial"/>
                <w:kern w:val="2"/>
              </w:rPr>
              <w:t>PDSCH</w:t>
            </w:r>
            <w:r w:rsidR="000422D1" w:rsidRPr="00852B86">
              <w:rPr>
                <w:rFonts w:cs="Arial"/>
                <w:kern w:val="2"/>
              </w:rPr>
              <w:t xml:space="preserve"> </w:t>
            </w:r>
            <w:r w:rsidRPr="00852B86">
              <w:rPr>
                <w:rFonts w:cs="Arial"/>
                <w:kern w:val="2"/>
              </w:rPr>
              <w:t>Reference</w:t>
            </w:r>
            <w:r w:rsidR="000422D1" w:rsidRPr="00852B86">
              <w:rPr>
                <w:rFonts w:cs="Arial"/>
                <w:kern w:val="2"/>
              </w:rPr>
              <w:t xml:space="preserve"> </w:t>
            </w:r>
            <w:r w:rsidRPr="00852B86">
              <w:rPr>
                <w:rFonts w:cs="Arial"/>
                <w:kern w:val="2"/>
              </w:rPr>
              <w:t>measurement</w:t>
            </w:r>
            <w:r w:rsidR="000422D1" w:rsidRPr="00852B86">
              <w:rPr>
                <w:rFonts w:cs="Arial"/>
                <w:kern w:val="2"/>
              </w:rPr>
              <w:t xml:space="preserve"> </w:t>
            </w:r>
            <w:r w:rsidRPr="00852B86">
              <w:rPr>
                <w:rFonts w:cs="Arial"/>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360C5209" w14:textId="434EDCC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1B4007C"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1834706" w14:textId="26746A05"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644890F0"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EED2645" w14:textId="7C24263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7AE21229"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4DDF9AB7" w14:textId="73D8541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63F470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6B477E26"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72361D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36CCCF1" w14:textId="1A43D2E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FFF2BF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6B468AA7" w14:textId="7495FD4A"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C422667"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60C7E919" w14:textId="0E1D854C"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046604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56E9BD0B" w14:textId="2378F01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006430F"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77BA2E8"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BF60A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8EADED3" w14:textId="6C35C5E4"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573126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A96CE44" w14:textId="1B3BFEB2"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73EB69"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781AD36A" w14:textId="019F09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82D7328"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42A7A3DE" w14:textId="65CCB51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S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446496D"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8374156"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255CA0" w14:textId="47D563B2" w:rsidR="00804B02" w:rsidRPr="00852B86" w:rsidRDefault="00804B02" w:rsidP="000422D1">
            <w:pPr>
              <w:pStyle w:val="TAL"/>
              <w:keepNext w:val="0"/>
              <w:keepLines w:val="0"/>
              <w:spacing w:line="252" w:lineRule="auto"/>
              <w:jc w:val="both"/>
              <w:rPr>
                <w:rFonts w:cs="Arial"/>
                <w:kern w:val="2"/>
              </w:rPr>
            </w:pPr>
            <w:r w:rsidRPr="00852B86">
              <w:rPr>
                <w:rFonts w:cs="v5.0.0"/>
                <w:kern w:val="2"/>
              </w:rPr>
              <w:t>RMSI</w:t>
            </w:r>
            <w:r w:rsidR="000422D1" w:rsidRPr="00852B86">
              <w:rPr>
                <w:rFonts w:cs="v5.0.0"/>
                <w:kern w:val="2"/>
              </w:rPr>
              <w:t xml:space="preserve"> </w:t>
            </w:r>
            <w:r w:rsidRPr="00852B86">
              <w:rPr>
                <w:rFonts w:cs="v5.0.0"/>
                <w:kern w:val="2"/>
              </w:rPr>
              <w:t>CORESET</w:t>
            </w:r>
            <w:r w:rsidR="000422D1" w:rsidRPr="00852B86">
              <w:rPr>
                <w:rFonts w:cs="v5.0.0"/>
                <w:kern w:val="2"/>
              </w:rPr>
              <w:t xml:space="preserve"> </w:t>
            </w:r>
            <w:r w:rsidRPr="00852B86">
              <w:rPr>
                <w:rFonts w:cs="v5.0.0"/>
                <w:kern w:val="2"/>
              </w:rPr>
              <w:t>Reference</w:t>
            </w:r>
            <w:r w:rsidR="000422D1" w:rsidRPr="00852B86">
              <w:rPr>
                <w:rFonts w:cs="v5.0.0"/>
                <w:kern w:val="2"/>
              </w:rPr>
              <w:t xml:space="preserve"> </w:t>
            </w:r>
            <w:r w:rsidRPr="00852B86">
              <w:rPr>
                <w:rFonts w:cs="v5.0.0"/>
                <w:kern w:val="2"/>
              </w:rPr>
              <w:t>Channel</w:t>
            </w:r>
          </w:p>
        </w:tc>
        <w:tc>
          <w:tcPr>
            <w:tcW w:w="1824" w:type="dxa"/>
            <w:tcBorders>
              <w:top w:val="single" w:sz="4" w:space="0" w:color="auto"/>
              <w:left w:val="single" w:sz="4" w:space="0" w:color="auto"/>
              <w:bottom w:val="single" w:sz="4" w:space="0" w:color="auto"/>
              <w:right w:val="single" w:sz="4" w:space="0" w:color="auto"/>
            </w:tcBorders>
            <w:vAlign w:val="center"/>
            <w:hideMark/>
          </w:tcPr>
          <w:p w14:paraId="0D5F1E66" w14:textId="268292B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151DF258"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E6D1CB" w14:textId="39DF3A0B"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0A0B189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66BB030A" w14:textId="19B132B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2F707A9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91BB22C" w14:textId="20FF75C5"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068F081F" w14:textId="77777777" w:rsidR="00804B02" w:rsidRPr="00852B86" w:rsidRDefault="00804B02" w:rsidP="000422D1">
            <w:pPr>
              <w:pStyle w:val="TAC"/>
              <w:keepNext w:val="0"/>
              <w:keepLines w:val="0"/>
              <w:spacing w:line="252" w:lineRule="auto"/>
              <w:rPr>
                <w:rFonts w:cs="Arial"/>
                <w:kern w:val="2"/>
              </w:rPr>
            </w:pPr>
          </w:p>
        </w:tc>
      </w:tr>
      <w:tr w:rsidR="00804B02" w:rsidRPr="00852B86" w14:paraId="6AF94A4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AD2634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4383965" w14:textId="0F86535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BFEA8E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3A2EEF4" w14:textId="24770AFB"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CB5C74E"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24ABCBD0" w14:textId="6E9909E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DB6A12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25271E0" w14:textId="0299891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FE76421"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25C5E30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8A4B08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1145626" w14:textId="720BA3FB"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kern w:val="2"/>
                <w:szCs w:val="18"/>
              </w:rPr>
              <w:t xml:space="preserve"> </w:t>
            </w:r>
            <w:r w:rsidRPr="00852B86">
              <w:rPr>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439D16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1924832B" w14:textId="3F692A29"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C8B50E"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6D6A8E9" w14:textId="05A7E5DD"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41ACFC7"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73A1FD07" w14:textId="051542E8"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874D96D"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0829F05"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3A3080A" w14:textId="3CF24C85" w:rsidR="00804B02" w:rsidRPr="00852B86" w:rsidRDefault="00804B02" w:rsidP="000422D1">
            <w:pPr>
              <w:pStyle w:val="TAL"/>
              <w:keepNext w:val="0"/>
              <w:keepLines w:val="0"/>
              <w:spacing w:line="252" w:lineRule="auto"/>
              <w:jc w:val="both"/>
              <w:rPr>
                <w:rFonts w:cs="Arial"/>
                <w:kern w:val="2"/>
              </w:rPr>
            </w:pPr>
            <w:r w:rsidRPr="00852B86">
              <w:rPr>
                <w:rFonts w:cs="v5.0.0"/>
                <w:kern w:val="2"/>
              </w:rPr>
              <w:t>Control</w:t>
            </w:r>
            <w:r w:rsidR="000422D1" w:rsidRPr="00852B86">
              <w:rPr>
                <w:rFonts w:cs="v5.0.0"/>
                <w:kern w:val="2"/>
              </w:rPr>
              <w:t xml:space="preserve"> </w:t>
            </w:r>
            <w:r w:rsidRPr="00852B86">
              <w:rPr>
                <w:rFonts w:cs="v5.0.0"/>
                <w:kern w:val="2"/>
              </w:rPr>
              <w:t>Channel</w:t>
            </w:r>
            <w:r w:rsidR="000422D1" w:rsidRPr="00852B86">
              <w:rPr>
                <w:rFonts w:cs="v5.0.0"/>
                <w:kern w:val="2"/>
              </w:rPr>
              <w:t xml:space="preserve"> </w:t>
            </w:r>
            <w:r w:rsidRPr="00852B86">
              <w:rPr>
                <w:rFonts w:cs="v5.0.0"/>
                <w:kern w:val="2"/>
              </w:rPr>
              <w:t>RMC</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0783D94" w14:textId="4258D779"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6FDF175A"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5C8FC790" w14:textId="2DC9F71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2E7C07F"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5FD0922A" w14:textId="2AF77ED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F8440C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6FB6053B" w14:textId="3313EC7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FDD</w:t>
            </w:r>
            <w:r w:rsidR="000422D1" w:rsidRPr="00852B86">
              <w:rPr>
                <w:rFonts w:cs="Arial"/>
                <w:kern w:val="2"/>
                <w:sz w:val="16"/>
              </w:rPr>
              <w:t xml:space="preserve">  </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34F39A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6795AF85"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2E1B3C1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DC02F6" w14:textId="5E478858"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46A71D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29E3ECA" w14:textId="1E7D646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BDBA49F"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44474E6A" w14:textId="31E8AB93"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E980C80"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2A247C18" w14:textId="2DD8EA6C"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1.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4B96648"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BC7E039"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747B799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FF3EAB2" w14:textId="7CE43681"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B7F96E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38CC75B5" w14:textId="15F1B684"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6CC622B"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39DED50D" w14:textId="3F0D113F"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4A02DD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00C3E79" w14:textId="17CAA3B6"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CCR.2.1</w:t>
            </w:r>
            <w:r w:rsidR="000422D1" w:rsidRPr="00852B86">
              <w:rPr>
                <w:rFonts w:cs="Arial"/>
                <w:kern w:val="2"/>
                <w:sz w:val="16"/>
              </w:rPr>
              <w:t xml:space="preserve"> </w:t>
            </w:r>
            <w:r w:rsidRPr="00852B86">
              <w:rPr>
                <w:rFonts w:cs="Arial"/>
                <w:kern w:val="2"/>
                <w:sz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70C54A7F"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A42DC89"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F1DC87" w14:textId="4C7A8F9D" w:rsidR="00804B02" w:rsidRPr="00852B86" w:rsidRDefault="00804B02" w:rsidP="000422D1">
            <w:pPr>
              <w:pStyle w:val="TAL"/>
              <w:keepNext w:val="0"/>
              <w:keepLines w:val="0"/>
              <w:spacing w:line="252" w:lineRule="auto"/>
              <w:jc w:val="both"/>
              <w:rPr>
                <w:rFonts w:cs="Arial"/>
                <w:kern w:val="2"/>
              </w:rPr>
            </w:pPr>
            <w:r w:rsidRPr="00852B86">
              <w:rPr>
                <w:rFonts w:cs="Arial"/>
              </w:rPr>
              <w:t>TRS</w:t>
            </w:r>
            <w:r w:rsidR="000422D1" w:rsidRPr="00852B86">
              <w:rPr>
                <w:rFonts w:cs="Arial"/>
              </w:rPr>
              <w:t xml:space="preserve"> </w:t>
            </w:r>
            <w:r w:rsidRPr="00852B86">
              <w:rPr>
                <w:rFonts w:cs="Arial"/>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62A5D725" w14:textId="19BFA407"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0F3B97D0"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7C3BB337" w14:textId="0B6DFA98"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19574F13"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805" w:type="dxa"/>
            <w:tcBorders>
              <w:top w:val="single" w:sz="4" w:space="0" w:color="auto"/>
              <w:left w:val="single" w:sz="4" w:space="0" w:color="auto"/>
              <w:bottom w:val="single" w:sz="4" w:space="0" w:color="auto"/>
              <w:right w:val="single" w:sz="4" w:space="0" w:color="auto"/>
            </w:tcBorders>
            <w:vAlign w:val="center"/>
            <w:hideMark/>
          </w:tcPr>
          <w:p w14:paraId="45815CC0" w14:textId="6A06F1DF"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0ED00B38"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sz w:val="16"/>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5E4B122C" w14:textId="0A8DC62D"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01050FF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r>
      <w:tr w:rsidR="00804B02" w:rsidRPr="00852B86" w14:paraId="06A6338F"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213512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2A1C50BB" w14:textId="04751CD3"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B51E56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DBA273" w14:textId="69AB760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17F3E86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03285E7D" w14:textId="7297191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EBDA06D"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0BC0463A" w14:textId="6409AF68"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A52D444"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B2AF3E2"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114BC4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0387ED01" w14:textId="7446CB50" w:rsidR="00804B02" w:rsidRPr="00852B86" w:rsidRDefault="00804B02" w:rsidP="000422D1">
            <w:pPr>
              <w:pStyle w:val="TAL"/>
              <w:keepNext w:val="0"/>
              <w:keepLines w:val="0"/>
              <w:spacing w:line="252" w:lineRule="auto"/>
              <w:jc w:val="both"/>
              <w:rPr>
                <w:rFonts w:cs="v5.0.0"/>
                <w:kern w:val="2"/>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09BE07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6FFB376" w14:textId="2B6FC26C"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5A949B78"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805" w:type="dxa"/>
            <w:tcBorders>
              <w:top w:val="single" w:sz="4" w:space="0" w:color="auto"/>
              <w:left w:val="single" w:sz="4" w:space="0" w:color="auto"/>
              <w:bottom w:val="single" w:sz="4" w:space="0" w:color="auto"/>
              <w:right w:val="single" w:sz="4" w:space="0" w:color="auto"/>
            </w:tcBorders>
            <w:vAlign w:val="center"/>
            <w:hideMark/>
          </w:tcPr>
          <w:p w14:paraId="121D3020" w14:textId="1CD77980"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04CBF3D3" w14:textId="77777777" w:rsidR="00804B02" w:rsidRPr="00852B86" w:rsidRDefault="00804B02" w:rsidP="000422D1">
            <w:pPr>
              <w:overflowPunct/>
              <w:autoSpaceDE/>
              <w:autoSpaceDN/>
              <w:adjustRightInd/>
              <w:spacing w:after="0" w:line="256" w:lineRule="auto"/>
              <w:rPr>
                <w:rFonts w:ascii="Arial" w:hAnsi="Arial" w:cs="Arial"/>
                <w:kern w:val="2"/>
                <w:sz w:val="16"/>
              </w:rPr>
            </w:pPr>
          </w:p>
        </w:tc>
        <w:tc>
          <w:tcPr>
            <w:tcW w:w="796" w:type="dxa"/>
            <w:tcBorders>
              <w:top w:val="single" w:sz="4" w:space="0" w:color="auto"/>
              <w:left w:val="single" w:sz="4" w:space="0" w:color="auto"/>
              <w:bottom w:val="single" w:sz="4" w:space="0" w:color="auto"/>
              <w:right w:val="single" w:sz="4" w:space="0" w:color="auto"/>
            </w:tcBorders>
            <w:vAlign w:val="center"/>
            <w:hideMark/>
          </w:tcPr>
          <w:p w14:paraId="1F55A1F9" w14:textId="36A68D55" w:rsidR="00804B02" w:rsidRPr="00852B86" w:rsidRDefault="00804B02" w:rsidP="000422D1">
            <w:pPr>
              <w:pStyle w:val="TAC"/>
              <w:keepNext w:val="0"/>
              <w:keepLines w:val="0"/>
              <w:spacing w:line="252" w:lineRule="auto"/>
              <w:rPr>
                <w:rFonts w:cs="Arial"/>
                <w:kern w:val="2"/>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333896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D4F5EB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DAF92C" w14:textId="4EC1381B" w:rsidR="00804B02" w:rsidRPr="00852B86" w:rsidRDefault="00804B02" w:rsidP="000422D1">
            <w:pPr>
              <w:pStyle w:val="TAL"/>
              <w:keepNext w:val="0"/>
              <w:keepLines w:val="0"/>
              <w:spacing w:line="252" w:lineRule="auto"/>
              <w:jc w:val="both"/>
              <w:rPr>
                <w:rFonts w:cs="Arial"/>
                <w:kern w:val="2"/>
              </w:rPr>
            </w:pPr>
            <w:r w:rsidRPr="00852B86">
              <w:rPr>
                <w:rFonts w:cs="Arial"/>
                <w:kern w:val="2"/>
              </w:rPr>
              <w:t>OCNG</w:t>
            </w:r>
            <w:r w:rsidR="000422D1" w:rsidRPr="00852B86">
              <w:rPr>
                <w:rFonts w:cs="Arial"/>
                <w:kern w:val="2"/>
              </w:rPr>
              <w:t xml:space="preserve"> </w:t>
            </w:r>
            <w:r w:rsidRPr="00852B86">
              <w:rPr>
                <w:rFonts w:cs="Arial"/>
                <w:kern w:val="2"/>
              </w:rPr>
              <w:t>Patterns</w:t>
            </w:r>
          </w:p>
        </w:tc>
        <w:tc>
          <w:tcPr>
            <w:tcW w:w="940" w:type="dxa"/>
            <w:tcBorders>
              <w:top w:val="single" w:sz="4" w:space="0" w:color="auto"/>
              <w:left w:val="single" w:sz="4" w:space="0" w:color="auto"/>
              <w:bottom w:val="single" w:sz="4" w:space="0" w:color="auto"/>
              <w:right w:val="single" w:sz="4" w:space="0" w:color="auto"/>
            </w:tcBorders>
            <w:vAlign w:val="center"/>
          </w:tcPr>
          <w:p w14:paraId="0095DF2F"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09FCB85" w14:textId="36AA1719" w:rsidR="00804B02" w:rsidRPr="00852B86" w:rsidRDefault="00804B02" w:rsidP="000422D1">
            <w:pPr>
              <w:pStyle w:val="TAC"/>
              <w:keepNext w:val="0"/>
              <w:keepLines w:val="0"/>
              <w:spacing w:line="252" w:lineRule="auto"/>
              <w:rPr>
                <w:rFonts w:cs="Arial"/>
                <w:kern w:val="2"/>
              </w:rPr>
            </w:pPr>
            <w:r w:rsidRPr="00852B86">
              <w:rPr>
                <w:snapToGrid w:val="0"/>
                <w:kern w:val="2"/>
              </w:rPr>
              <w:t>OP.</w:t>
            </w:r>
            <w:r w:rsidR="000422D1" w:rsidRPr="00852B86">
              <w:rPr>
                <w:snapToGrid w:val="0"/>
                <w:kern w:val="2"/>
              </w:rPr>
              <w:t xml:space="preserve"> </w:t>
            </w:r>
            <w:r w:rsidRPr="00852B86">
              <w:rPr>
                <w:snapToGrid w:val="0"/>
                <w:kern w:val="2"/>
              </w:rPr>
              <w:t>1</w:t>
            </w:r>
          </w:p>
        </w:tc>
      </w:tr>
      <w:tr w:rsidR="00804B02" w:rsidRPr="00852B86" w14:paraId="0E7B554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8F0AC8A" w14:textId="77777777" w:rsidR="00804B02" w:rsidRPr="00852B86" w:rsidRDefault="00804B02" w:rsidP="000422D1">
            <w:pPr>
              <w:pStyle w:val="TAL"/>
              <w:keepNext w:val="0"/>
              <w:keepLines w:val="0"/>
              <w:spacing w:line="252" w:lineRule="auto"/>
              <w:jc w:val="both"/>
              <w:rPr>
                <w:rFonts w:cs="Arial"/>
                <w:kern w:val="2"/>
              </w:rPr>
            </w:pPr>
            <w:r w:rsidRPr="00852B86">
              <w:rPr>
                <w:rFonts w:cs="Arial"/>
                <w:kern w:val="2"/>
              </w:rPr>
              <w:t>SS-RSSI-Measurement</w:t>
            </w:r>
          </w:p>
        </w:tc>
        <w:tc>
          <w:tcPr>
            <w:tcW w:w="940" w:type="dxa"/>
            <w:tcBorders>
              <w:top w:val="single" w:sz="4" w:space="0" w:color="auto"/>
              <w:left w:val="single" w:sz="4" w:space="0" w:color="auto"/>
              <w:bottom w:val="single" w:sz="4" w:space="0" w:color="auto"/>
              <w:right w:val="single" w:sz="4" w:space="0" w:color="auto"/>
            </w:tcBorders>
            <w:vAlign w:val="center"/>
          </w:tcPr>
          <w:p w14:paraId="5418126F"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3A88002B" w14:textId="0CF585EE" w:rsidR="00804B02" w:rsidRPr="00852B86" w:rsidRDefault="00804B02" w:rsidP="000422D1">
            <w:pPr>
              <w:pStyle w:val="TAC"/>
              <w:keepNext w:val="0"/>
              <w:keepLines w:val="0"/>
              <w:spacing w:line="252" w:lineRule="auto"/>
              <w:rPr>
                <w:snapToGrid w:val="0"/>
                <w:kern w:val="2"/>
              </w:rPr>
            </w:pPr>
            <w:r w:rsidRPr="00852B86">
              <w:rPr>
                <w:rFonts w:cs="Arial"/>
                <w:kern w:val="2"/>
              </w:rPr>
              <w:t>Not</w:t>
            </w:r>
            <w:r w:rsidR="000422D1" w:rsidRPr="00852B86">
              <w:rPr>
                <w:rFonts w:cs="Arial"/>
                <w:kern w:val="2"/>
              </w:rPr>
              <w:t xml:space="preserve"> </w:t>
            </w:r>
            <w:r w:rsidRPr="00852B86">
              <w:rPr>
                <w:rFonts w:cs="Arial"/>
                <w:kern w:val="2"/>
              </w:rPr>
              <w:t>Applicable</w:t>
            </w:r>
          </w:p>
        </w:tc>
      </w:tr>
      <w:tr w:rsidR="00804B02" w:rsidRPr="00852B86" w14:paraId="7B7335E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C834E99" w14:textId="47B9B5DC" w:rsidR="00804B02" w:rsidRPr="00852B86" w:rsidRDefault="00804B02" w:rsidP="000422D1">
            <w:pPr>
              <w:pStyle w:val="TAL"/>
              <w:keepNext w:val="0"/>
              <w:keepLines w:val="0"/>
              <w:spacing w:line="252" w:lineRule="auto"/>
              <w:jc w:val="both"/>
              <w:rPr>
                <w:rFonts w:cs="Arial"/>
                <w:kern w:val="2"/>
              </w:rPr>
            </w:pPr>
            <w:r w:rsidRPr="00852B86">
              <w:rPr>
                <w:rFonts w:cs="Arial"/>
                <w:kern w:val="2"/>
              </w:rPr>
              <w:t>Time</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with</w:t>
            </w:r>
            <w:r w:rsidR="000422D1" w:rsidRPr="00852B86">
              <w:rPr>
                <w:rFonts w:cs="Arial"/>
                <w:kern w:val="2"/>
              </w:rPr>
              <w:t xml:space="preserve"> </w:t>
            </w:r>
            <w:r w:rsidRPr="00852B86">
              <w:rPr>
                <w:rFonts w:cs="Arial"/>
                <w:kern w:val="2"/>
              </w:rPr>
              <w:t>Cell</w:t>
            </w:r>
            <w:r w:rsidR="000422D1" w:rsidRPr="00852B86">
              <w:rPr>
                <w:rFonts w:cs="Arial"/>
                <w:kern w:val="2"/>
              </w:rPr>
              <w:t xml:space="preserve"> </w:t>
            </w:r>
            <w:r w:rsidRPr="00852B86">
              <w:rPr>
                <w:rFonts w:cs="Arial"/>
                <w:kern w:val="2"/>
              </w:rPr>
              <w:t>2</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46B1A33" w14:textId="4089BA6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hideMark/>
          </w:tcPr>
          <w:p w14:paraId="5BD8EF77" w14:textId="77777777" w:rsidR="00804B02" w:rsidRPr="00852B86" w:rsidRDefault="00804B02" w:rsidP="000422D1">
            <w:pPr>
              <w:pStyle w:val="TAC"/>
              <w:keepNext w:val="0"/>
              <w:keepLines w:val="0"/>
              <w:spacing w:line="252" w:lineRule="auto"/>
              <w:rPr>
                <w:rFonts w:cs="Arial"/>
                <w:kern w:val="2"/>
              </w:rPr>
            </w:pPr>
            <w:r w:rsidRPr="00852B86">
              <w:rPr>
                <w:rFonts w:cs="Arial"/>
                <w:kern w:val="2"/>
              </w:rPr>
              <w:sym w:font="Symbol" w:char="F06D"/>
            </w:r>
            <w:r w:rsidRPr="00852B86">
              <w:rPr>
                <w:rFonts w:cs="Arial"/>
                <w:kern w:val="2"/>
              </w:rPr>
              <w:t>s</w:t>
            </w:r>
          </w:p>
        </w:tc>
        <w:tc>
          <w:tcPr>
            <w:tcW w:w="815" w:type="dxa"/>
            <w:tcBorders>
              <w:top w:val="single" w:sz="4" w:space="0" w:color="auto"/>
              <w:left w:val="single" w:sz="4" w:space="0" w:color="auto"/>
              <w:bottom w:val="single" w:sz="4" w:space="0" w:color="auto"/>
              <w:right w:val="single" w:sz="4" w:space="0" w:color="auto"/>
            </w:tcBorders>
            <w:vAlign w:val="center"/>
            <w:hideMark/>
          </w:tcPr>
          <w:p w14:paraId="2C6799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1D73B5F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7B199B0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205C4504"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ED0613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6B2EBF7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r>
      <w:tr w:rsidR="00804B02" w:rsidRPr="00852B86" w14:paraId="2B44AF30"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0DE8CA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6A3A42F" w14:textId="3252BA5E"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hideMark/>
          </w:tcPr>
          <w:p w14:paraId="3EDE7BF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ms</w:t>
            </w:r>
          </w:p>
        </w:tc>
        <w:tc>
          <w:tcPr>
            <w:tcW w:w="815" w:type="dxa"/>
            <w:tcBorders>
              <w:top w:val="single" w:sz="4" w:space="0" w:color="auto"/>
              <w:left w:val="single" w:sz="4" w:space="0" w:color="auto"/>
              <w:bottom w:val="single" w:sz="4" w:space="0" w:color="auto"/>
              <w:right w:val="single" w:sz="4" w:space="0" w:color="auto"/>
            </w:tcBorders>
            <w:vAlign w:val="center"/>
            <w:hideMark/>
          </w:tcPr>
          <w:p w14:paraId="784755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6" w:type="dxa"/>
            <w:tcBorders>
              <w:top w:val="single" w:sz="4" w:space="0" w:color="auto"/>
              <w:left w:val="single" w:sz="4" w:space="0" w:color="auto"/>
              <w:bottom w:val="single" w:sz="4" w:space="0" w:color="auto"/>
              <w:right w:val="single" w:sz="4" w:space="0" w:color="auto"/>
            </w:tcBorders>
            <w:vAlign w:val="center"/>
            <w:hideMark/>
          </w:tcPr>
          <w:p w14:paraId="63A3341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71340A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5" w:type="dxa"/>
            <w:tcBorders>
              <w:top w:val="single" w:sz="4" w:space="0" w:color="auto"/>
              <w:left w:val="single" w:sz="4" w:space="0" w:color="auto"/>
              <w:bottom w:val="single" w:sz="4" w:space="0" w:color="auto"/>
              <w:right w:val="single" w:sz="4" w:space="0" w:color="auto"/>
            </w:tcBorders>
            <w:vAlign w:val="center"/>
            <w:hideMark/>
          </w:tcPr>
          <w:p w14:paraId="08A3699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16" w:type="dxa"/>
            <w:tcBorders>
              <w:top w:val="single" w:sz="4" w:space="0" w:color="auto"/>
              <w:left w:val="single" w:sz="4" w:space="0" w:color="auto"/>
              <w:bottom w:val="single" w:sz="4" w:space="0" w:color="auto"/>
              <w:right w:val="single" w:sz="4" w:space="0" w:color="auto"/>
            </w:tcBorders>
            <w:vAlign w:val="center"/>
            <w:hideMark/>
          </w:tcPr>
          <w:p w14:paraId="0017489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7" w:type="dxa"/>
            <w:tcBorders>
              <w:top w:val="single" w:sz="4" w:space="0" w:color="auto"/>
              <w:left w:val="single" w:sz="4" w:space="0" w:color="auto"/>
              <w:bottom w:val="single" w:sz="4" w:space="0" w:color="auto"/>
              <w:right w:val="single" w:sz="4" w:space="0" w:color="auto"/>
            </w:tcBorders>
            <w:vAlign w:val="center"/>
            <w:hideMark/>
          </w:tcPr>
          <w:p w14:paraId="18485DD7"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r>
      <w:tr w:rsidR="00804B02" w:rsidRPr="00852B86" w14:paraId="6D45FCA1"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501A0C6" w14:textId="4F677746" w:rsidR="00804B02" w:rsidRPr="00852B86" w:rsidRDefault="00804B02" w:rsidP="000422D1">
            <w:pPr>
              <w:pStyle w:val="TAL"/>
              <w:keepNext w:val="0"/>
              <w:keepLines w:val="0"/>
              <w:spacing w:line="252" w:lineRule="auto"/>
              <w:jc w:val="both"/>
              <w:rPr>
                <w:rFonts w:cs="Arial"/>
                <w:kern w:val="2"/>
              </w:rPr>
            </w:pPr>
            <w:r w:rsidRPr="00852B86">
              <w:rPr>
                <w:rFonts w:cs="Arial"/>
                <w:kern w:val="2"/>
              </w:rPr>
              <w:t>STMC</w:t>
            </w:r>
            <w:r w:rsidR="000422D1" w:rsidRPr="00852B86">
              <w:rPr>
                <w:rFonts w:cs="Arial"/>
                <w:kern w:val="2"/>
              </w:rPr>
              <w:t xml:space="preserve"> </w:t>
            </w:r>
            <w:r w:rsidRPr="00852B86">
              <w:rPr>
                <w:rFonts w:cs="Arial"/>
                <w:kern w:val="2"/>
              </w:rPr>
              <w:t>configuration</w:t>
            </w:r>
            <w:r w:rsidR="000422D1" w:rsidRPr="00852B86">
              <w:rPr>
                <w:rFonts w:cs="Arial"/>
                <w:kern w:val="2"/>
              </w:rPr>
              <w:t xml:space="preserve"> </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A816F26" w14:textId="6EE0A3B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40" w:type="dxa"/>
            <w:tcBorders>
              <w:top w:val="single" w:sz="4" w:space="0" w:color="auto"/>
              <w:left w:val="single" w:sz="4" w:space="0" w:color="auto"/>
              <w:bottom w:val="single" w:sz="4" w:space="0" w:color="auto"/>
              <w:right w:val="single" w:sz="4" w:space="0" w:color="auto"/>
            </w:tcBorders>
            <w:vAlign w:val="center"/>
          </w:tcPr>
          <w:p w14:paraId="4291C684"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6D799B4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SMTC.1</w:t>
            </w:r>
          </w:p>
        </w:tc>
      </w:tr>
      <w:tr w:rsidR="00804B02" w:rsidRPr="00852B86" w14:paraId="3357C204"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F99B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72D37188" w14:textId="169C568C"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40" w:type="dxa"/>
            <w:tcBorders>
              <w:top w:val="single" w:sz="4" w:space="0" w:color="auto"/>
              <w:left w:val="single" w:sz="4" w:space="0" w:color="auto"/>
              <w:bottom w:val="single" w:sz="4" w:space="0" w:color="auto"/>
              <w:right w:val="single" w:sz="4" w:space="0" w:color="auto"/>
            </w:tcBorders>
            <w:vAlign w:val="center"/>
          </w:tcPr>
          <w:p w14:paraId="34B761A6"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A29DED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SMTC.2</w:t>
            </w:r>
          </w:p>
        </w:tc>
      </w:tr>
      <w:tr w:rsidR="00804B02" w:rsidRPr="00852B86" w14:paraId="5BF1B78D"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8BAE580" w14:textId="4D5BC5EC" w:rsidR="00804B02" w:rsidRPr="00852B86" w:rsidRDefault="00804B02" w:rsidP="000422D1">
            <w:pPr>
              <w:pStyle w:val="TAL"/>
              <w:keepNext w:val="0"/>
              <w:keepLines w:val="0"/>
              <w:spacing w:line="252" w:lineRule="auto"/>
              <w:jc w:val="both"/>
              <w:rPr>
                <w:rFonts w:cs="Arial"/>
                <w:kern w:val="2"/>
              </w:rPr>
            </w:pPr>
            <w:r w:rsidRPr="00852B86">
              <w:rPr>
                <w:rFonts w:cs="Arial"/>
                <w:kern w:val="2"/>
              </w:rPr>
              <w:t>SSB</w:t>
            </w:r>
            <w:r w:rsidR="000422D1" w:rsidRPr="00852B86">
              <w:rPr>
                <w:rFonts w:cs="Arial"/>
                <w:kern w:val="2"/>
              </w:rPr>
              <w:t xml:space="preserve"> </w:t>
            </w:r>
            <w:r w:rsidRPr="00852B86">
              <w:rPr>
                <w:rFonts w:cs="Arial"/>
                <w:kern w:val="2"/>
              </w:rPr>
              <w:t>configuration</w:t>
            </w:r>
          </w:p>
        </w:tc>
        <w:tc>
          <w:tcPr>
            <w:tcW w:w="1824" w:type="dxa"/>
            <w:tcBorders>
              <w:top w:val="single" w:sz="4" w:space="0" w:color="auto"/>
              <w:left w:val="single" w:sz="4" w:space="0" w:color="auto"/>
              <w:bottom w:val="single" w:sz="4" w:space="0" w:color="auto"/>
              <w:right w:val="single" w:sz="4" w:space="0" w:color="auto"/>
            </w:tcBorders>
            <w:vAlign w:val="center"/>
            <w:hideMark/>
          </w:tcPr>
          <w:p w14:paraId="4503355E" w14:textId="1B7DAA84"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tcPr>
          <w:p w14:paraId="27233722" w14:textId="77777777" w:rsidR="00804B02" w:rsidRPr="00852B86" w:rsidRDefault="00804B02" w:rsidP="000422D1">
            <w:pPr>
              <w:pStyle w:val="TAC"/>
              <w:keepNext w:val="0"/>
              <w:keepLines w:val="0"/>
              <w:spacing w:line="252" w:lineRule="auto"/>
              <w:rPr>
                <w:rFonts w:cs="Arial"/>
                <w:kern w:val="2"/>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0D06E0FB" w14:textId="7F1E1FAA" w:rsidR="00804B02" w:rsidRPr="00852B86" w:rsidRDefault="00804B02" w:rsidP="000422D1">
            <w:pPr>
              <w:pStyle w:val="TAC"/>
              <w:keepNext w:val="0"/>
              <w:keepLines w:val="0"/>
              <w:spacing w:line="252" w:lineRule="auto"/>
              <w:rPr>
                <w:rFonts w:cs="Arial"/>
                <w:kern w:val="2"/>
              </w:rPr>
            </w:pPr>
            <w:r w:rsidRPr="00852B86">
              <w:rPr>
                <w:rFonts w:cs="Arial"/>
                <w:kern w:val="2"/>
              </w:rPr>
              <w:t>SSB.1</w:t>
            </w:r>
            <w:r w:rsidR="000422D1" w:rsidRPr="00852B86">
              <w:rPr>
                <w:rFonts w:cs="Arial"/>
                <w:kern w:val="2"/>
              </w:rPr>
              <w:t xml:space="preserve"> </w:t>
            </w:r>
            <w:r w:rsidRPr="00852B86">
              <w:rPr>
                <w:rFonts w:cs="Arial"/>
                <w:kern w:val="2"/>
              </w:rPr>
              <w:t>FR1</w:t>
            </w:r>
          </w:p>
        </w:tc>
      </w:tr>
      <w:tr w:rsidR="00804B02" w:rsidRPr="00852B86" w14:paraId="7A76A8DA"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631B892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326A1482" w14:textId="5C968513"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A1898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226ED9F" w14:textId="518E82DC" w:rsidR="00804B02" w:rsidRPr="00852B86" w:rsidRDefault="00804B02" w:rsidP="000422D1">
            <w:pPr>
              <w:pStyle w:val="TAC"/>
              <w:keepNext w:val="0"/>
              <w:keepLines w:val="0"/>
              <w:spacing w:line="252" w:lineRule="auto"/>
              <w:rPr>
                <w:rFonts w:cs="Arial"/>
                <w:kern w:val="2"/>
              </w:rPr>
            </w:pPr>
            <w:r w:rsidRPr="00852B86">
              <w:rPr>
                <w:rFonts w:cs="Arial"/>
                <w:kern w:val="2"/>
              </w:rPr>
              <w:t>SSB.2</w:t>
            </w:r>
            <w:r w:rsidR="000422D1" w:rsidRPr="00852B86">
              <w:rPr>
                <w:rFonts w:cs="Arial"/>
                <w:kern w:val="2"/>
              </w:rPr>
              <w:t xml:space="preserve"> </w:t>
            </w:r>
            <w:r w:rsidRPr="00852B86">
              <w:rPr>
                <w:rFonts w:cs="Arial"/>
                <w:kern w:val="2"/>
              </w:rPr>
              <w:t>FR1</w:t>
            </w:r>
          </w:p>
        </w:tc>
      </w:tr>
      <w:tr w:rsidR="00804B02" w:rsidRPr="00852B86" w14:paraId="4A8D77EC" w14:textId="77777777" w:rsidTr="000422D1">
        <w:trPr>
          <w:jc w:val="center"/>
        </w:trPr>
        <w:tc>
          <w:tcPr>
            <w:tcW w:w="1701"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38A6F6" w14:textId="117699C0" w:rsidR="00804B02" w:rsidRPr="00852B86" w:rsidRDefault="00804B02" w:rsidP="000422D1">
            <w:pPr>
              <w:pStyle w:val="TAL"/>
              <w:keepNext w:val="0"/>
              <w:keepLines w:val="0"/>
              <w:spacing w:line="252" w:lineRule="auto"/>
              <w:jc w:val="both"/>
              <w:rPr>
                <w:rFonts w:cs="Arial"/>
                <w:kern w:val="2"/>
              </w:rPr>
            </w:pPr>
            <w:r w:rsidRPr="00852B86">
              <w:rPr>
                <w:rFonts w:cs="Arial"/>
                <w:kern w:val="2"/>
              </w:rPr>
              <w:t>PDSCH/PDCCH</w:t>
            </w:r>
            <w:r w:rsidR="000422D1" w:rsidRPr="00852B86">
              <w:rPr>
                <w:rFonts w:cs="Arial"/>
                <w:kern w:val="2"/>
              </w:rPr>
              <w:t xml:space="preserve"> </w:t>
            </w:r>
            <w:r w:rsidRPr="00852B86">
              <w:rPr>
                <w:rFonts w:cs="Arial"/>
                <w:kern w:val="2"/>
              </w:rPr>
              <w:t>subcarrier</w:t>
            </w:r>
            <w:r w:rsidR="000422D1" w:rsidRPr="00852B86">
              <w:rPr>
                <w:rFonts w:cs="Arial"/>
                <w:kern w:val="2"/>
              </w:rPr>
              <w:t xml:space="preserve"> </w:t>
            </w:r>
            <w:r w:rsidRPr="00852B86">
              <w:rPr>
                <w:rFonts w:cs="Arial"/>
                <w:kern w:val="2"/>
              </w:rPr>
              <w:t>spacing</w:t>
            </w:r>
          </w:p>
        </w:tc>
        <w:tc>
          <w:tcPr>
            <w:tcW w:w="1824" w:type="dxa"/>
            <w:tcBorders>
              <w:top w:val="single" w:sz="4" w:space="0" w:color="auto"/>
              <w:left w:val="single" w:sz="4" w:space="0" w:color="auto"/>
              <w:bottom w:val="single" w:sz="4" w:space="0" w:color="auto"/>
              <w:right w:val="single" w:sz="4" w:space="0" w:color="auto"/>
            </w:tcBorders>
            <w:vAlign w:val="center"/>
            <w:hideMark/>
          </w:tcPr>
          <w:p w14:paraId="5969F745" w14:textId="0BB9E98F"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513FEBF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kHz</w:t>
            </w: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1C4CD4D4" w14:textId="5421185F" w:rsidR="00804B02" w:rsidRPr="00852B86" w:rsidRDefault="00804B02" w:rsidP="000422D1">
            <w:pPr>
              <w:pStyle w:val="TAC"/>
              <w:keepNext w:val="0"/>
              <w:keepLines w:val="0"/>
              <w:spacing w:line="252" w:lineRule="auto"/>
              <w:rPr>
                <w:rFonts w:cs="Arial"/>
                <w:kern w:val="2"/>
              </w:rPr>
            </w:pPr>
            <w:r w:rsidRPr="00852B86">
              <w:rPr>
                <w:rFonts w:cs="Arial"/>
                <w:kern w:val="2"/>
              </w:rPr>
              <w:t>15</w:t>
            </w:r>
            <w:r w:rsidR="000422D1" w:rsidRPr="00852B86">
              <w:rPr>
                <w:rFonts w:cs="Arial"/>
                <w:kern w:val="2"/>
              </w:rPr>
              <w:t xml:space="preserve"> </w:t>
            </w:r>
            <w:r w:rsidRPr="00852B86">
              <w:rPr>
                <w:rFonts w:cs="Arial"/>
                <w:kern w:val="2"/>
              </w:rPr>
              <w:t>kHz</w:t>
            </w:r>
          </w:p>
        </w:tc>
      </w:tr>
      <w:tr w:rsidR="00804B02" w:rsidRPr="00852B86" w14:paraId="250ACC5D" w14:textId="77777777" w:rsidTr="000422D1">
        <w:trPr>
          <w:jc w:val="center"/>
        </w:trPr>
        <w:tc>
          <w:tcPr>
            <w:tcW w:w="10268" w:type="dxa"/>
            <w:gridSpan w:val="2"/>
            <w:vMerge/>
            <w:tcBorders>
              <w:top w:val="single" w:sz="4" w:space="0" w:color="auto"/>
              <w:left w:val="single" w:sz="4" w:space="0" w:color="auto"/>
              <w:bottom w:val="single" w:sz="4" w:space="0" w:color="auto"/>
              <w:right w:val="single" w:sz="4" w:space="0" w:color="auto"/>
            </w:tcBorders>
            <w:vAlign w:val="center"/>
            <w:hideMark/>
          </w:tcPr>
          <w:p w14:paraId="303E675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824" w:type="dxa"/>
            <w:tcBorders>
              <w:top w:val="single" w:sz="4" w:space="0" w:color="auto"/>
              <w:left w:val="single" w:sz="4" w:space="0" w:color="auto"/>
              <w:bottom w:val="single" w:sz="4" w:space="0" w:color="auto"/>
              <w:right w:val="single" w:sz="4" w:space="0" w:color="auto"/>
            </w:tcBorders>
            <w:vAlign w:val="center"/>
            <w:hideMark/>
          </w:tcPr>
          <w:p w14:paraId="650F1679" w14:textId="61307E9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EDDFDB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gridSpan w:val="6"/>
            <w:tcBorders>
              <w:top w:val="single" w:sz="4" w:space="0" w:color="auto"/>
              <w:left w:val="single" w:sz="4" w:space="0" w:color="auto"/>
              <w:bottom w:val="single" w:sz="4" w:space="0" w:color="auto"/>
              <w:right w:val="single" w:sz="4" w:space="0" w:color="auto"/>
            </w:tcBorders>
            <w:vAlign w:val="center"/>
            <w:hideMark/>
          </w:tcPr>
          <w:p w14:paraId="755A520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0kHz</w:t>
            </w:r>
          </w:p>
        </w:tc>
      </w:tr>
      <w:tr w:rsidR="00804B02" w:rsidRPr="00852B86" w14:paraId="2CB3BC2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EC734" w14:textId="4DD63528"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S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3CF14E"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dB</w:t>
            </w:r>
          </w:p>
        </w:tc>
        <w:tc>
          <w:tcPr>
            <w:tcW w:w="779" w:type="dxa"/>
            <w:vMerge w:val="restart"/>
            <w:tcBorders>
              <w:top w:val="single" w:sz="4" w:space="0" w:color="auto"/>
              <w:left w:val="single" w:sz="4" w:space="0" w:color="auto"/>
              <w:bottom w:val="single" w:sz="4" w:space="0" w:color="auto"/>
              <w:right w:val="single" w:sz="4" w:space="0" w:color="auto"/>
            </w:tcBorders>
            <w:vAlign w:val="center"/>
            <w:hideMark/>
          </w:tcPr>
          <w:p w14:paraId="5C0207E3"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52" w:type="dxa"/>
            <w:vMerge w:val="restart"/>
            <w:tcBorders>
              <w:top w:val="single" w:sz="4" w:space="0" w:color="auto"/>
              <w:left w:val="single" w:sz="4" w:space="0" w:color="auto"/>
              <w:bottom w:val="single" w:sz="4" w:space="0" w:color="auto"/>
              <w:right w:val="single" w:sz="4" w:space="0" w:color="auto"/>
            </w:tcBorders>
            <w:vAlign w:val="center"/>
            <w:hideMark/>
          </w:tcPr>
          <w:p w14:paraId="54F58567"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05" w:type="dxa"/>
            <w:vMerge w:val="restart"/>
            <w:tcBorders>
              <w:top w:val="single" w:sz="4" w:space="0" w:color="auto"/>
              <w:left w:val="single" w:sz="4" w:space="0" w:color="auto"/>
              <w:bottom w:val="single" w:sz="4" w:space="0" w:color="auto"/>
              <w:right w:val="single" w:sz="4" w:space="0" w:color="auto"/>
            </w:tcBorders>
            <w:vAlign w:val="center"/>
            <w:hideMark/>
          </w:tcPr>
          <w:p w14:paraId="6A0B9682"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5999EE1D"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796" w:type="dxa"/>
            <w:vMerge w:val="restart"/>
            <w:tcBorders>
              <w:top w:val="single" w:sz="4" w:space="0" w:color="auto"/>
              <w:left w:val="single" w:sz="4" w:space="0" w:color="auto"/>
              <w:bottom w:val="single" w:sz="4" w:space="0" w:color="auto"/>
              <w:right w:val="single" w:sz="4" w:space="0" w:color="auto"/>
            </w:tcBorders>
            <w:vAlign w:val="center"/>
            <w:hideMark/>
          </w:tcPr>
          <w:p w14:paraId="0150B62A"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c>
          <w:tcPr>
            <w:tcW w:w="851" w:type="dxa"/>
            <w:vMerge w:val="restart"/>
            <w:tcBorders>
              <w:top w:val="single" w:sz="4" w:space="0" w:color="auto"/>
              <w:left w:val="single" w:sz="4" w:space="0" w:color="auto"/>
              <w:bottom w:val="single" w:sz="4" w:space="0" w:color="auto"/>
              <w:right w:val="single" w:sz="4" w:space="0" w:color="auto"/>
            </w:tcBorders>
            <w:vAlign w:val="center"/>
            <w:hideMark/>
          </w:tcPr>
          <w:p w14:paraId="106924C1" w14:textId="77777777" w:rsidR="00804B02" w:rsidRPr="00852B86" w:rsidRDefault="00804B02" w:rsidP="000422D1">
            <w:pPr>
              <w:pStyle w:val="TAC"/>
              <w:keepNext w:val="0"/>
              <w:keepLines w:val="0"/>
              <w:spacing w:line="252" w:lineRule="auto"/>
              <w:rPr>
                <w:rFonts w:cs="Arial"/>
                <w:kern w:val="2"/>
              </w:rPr>
            </w:pPr>
            <w:r w:rsidRPr="00852B86">
              <w:rPr>
                <w:rFonts w:cs="Arial"/>
                <w:kern w:val="2"/>
                <w:sz w:val="16"/>
                <w:szCs w:val="16"/>
                <w:lang w:eastAsia="ja-JP"/>
              </w:rPr>
              <w:t>0</w:t>
            </w:r>
          </w:p>
        </w:tc>
      </w:tr>
      <w:tr w:rsidR="00804B02" w:rsidRPr="00852B86" w14:paraId="3B363A8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0645364A" w14:textId="426DC90F"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8406D1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AA6EAE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008DAD2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6390A4F"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654D61A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4A8FB2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B7975A"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CA8B59E"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7016ED" w14:textId="1CC65FC5"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BCH</w:t>
            </w:r>
            <w:r w:rsidR="000422D1" w:rsidRPr="00852B86">
              <w:rPr>
                <w:rFonts w:cs="Arial"/>
                <w:kern w:val="2"/>
                <w:sz w:val="16"/>
                <w:szCs w:val="16"/>
                <w:lang w:eastAsia="ja-JP"/>
              </w:rPr>
              <w:t xml:space="preserve"> </w:t>
            </w:r>
            <w:r w:rsidRPr="00852B86">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92C395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09FD3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E85D2D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EF5C99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1644412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5384936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0183B53"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F6AD783"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4F4C5FC4" w14:textId="0BF6BE8D"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4002B53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2EF2F7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CFBAC7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E13FD5E"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2FEBB22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001F369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7D7128"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1FED0009"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0DA8580" w14:textId="07FECF00"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DCCH</w:t>
            </w:r>
            <w:r w:rsidR="000422D1" w:rsidRPr="00852B86">
              <w:rPr>
                <w:rFonts w:cs="Arial"/>
                <w:kern w:val="2"/>
                <w:sz w:val="16"/>
                <w:szCs w:val="16"/>
                <w:lang w:eastAsia="ja-JP"/>
              </w:rPr>
              <w:t xml:space="preserve"> </w:t>
            </w:r>
            <w:r w:rsidRPr="00852B86">
              <w:rPr>
                <w:rFonts w:cs="Arial"/>
                <w:kern w:val="2"/>
                <w:sz w:val="16"/>
                <w:szCs w:val="16"/>
                <w:lang w:eastAsia="ja-JP"/>
              </w:rPr>
              <w:t>DMRS</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2A4028D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A6C63F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B434DED"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50113F4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0B4AFB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EC649D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80C6E3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769DCCBD"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62271AC1" w14:textId="0BDA433A"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w:t>
            </w:r>
            <w:r w:rsidR="000422D1" w:rsidRPr="00852B86">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13A54E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05D6EB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11149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2F33E1A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7463E55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761D3C8"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067AB2"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0CECC15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EC452D7" w14:textId="66121480"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PDSCH</w:t>
            </w:r>
            <w:r w:rsidR="000422D1" w:rsidRPr="00852B86">
              <w:rPr>
                <w:rFonts w:cs="Arial"/>
                <w:kern w:val="2"/>
                <w:sz w:val="16"/>
                <w:szCs w:val="16"/>
                <w:lang w:eastAsia="ja-JP"/>
              </w:rPr>
              <w:t xml:space="preserve"> </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CAAD6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70EFEE27"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3F904BF9"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1DBF686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5314DBD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62425ED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73DE7A7"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6F902A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1C11D7C" w14:textId="0C3DF336"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SSS(Note</w:t>
            </w:r>
            <w:r w:rsidR="000422D1" w:rsidRPr="00852B86">
              <w:rPr>
                <w:rFonts w:cs="Arial"/>
                <w:kern w:val="2"/>
                <w:sz w:val="16"/>
                <w:szCs w:val="16"/>
                <w:lang w:eastAsia="ja-JP"/>
              </w:rPr>
              <w:t xml:space="preserve"> </w:t>
            </w:r>
            <w:r w:rsidRPr="00852B86">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8950ED1"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296629A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F583784"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0656B2F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471CC323"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76F6E6"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2FEA9F96"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5007BDF7"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9E78D3F" w14:textId="4A42C3B8" w:rsidR="00804B02" w:rsidRPr="00852B86" w:rsidRDefault="00804B02" w:rsidP="000422D1">
            <w:pPr>
              <w:pStyle w:val="TAL"/>
              <w:keepNext w:val="0"/>
              <w:keepLines w:val="0"/>
              <w:spacing w:line="252" w:lineRule="auto"/>
              <w:jc w:val="both"/>
              <w:rPr>
                <w:rFonts w:cs="Arial"/>
                <w:kern w:val="2"/>
              </w:rPr>
            </w:pPr>
            <w:r w:rsidRPr="00852B86">
              <w:rPr>
                <w:rFonts w:cs="Arial"/>
                <w:kern w:val="2"/>
                <w:sz w:val="16"/>
                <w:szCs w:val="16"/>
                <w:lang w:eastAsia="ja-JP"/>
              </w:rPr>
              <w:t>EPRE</w:t>
            </w:r>
            <w:r w:rsidR="000422D1" w:rsidRPr="00852B86">
              <w:rPr>
                <w:rFonts w:cs="Arial"/>
                <w:kern w:val="2"/>
                <w:sz w:val="16"/>
                <w:szCs w:val="16"/>
                <w:lang w:eastAsia="ja-JP"/>
              </w:rPr>
              <w:t xml:space="preserve"> </w:t>
            </w:r>
            <w:r w:rsidRPr="00852B86">
              <w:rPr>
                <w:rFonts w:cs="Arial"/>
                <w:kern w:val="2"/>
                <w:sz w:val="16"/>
                <w:szCs w:val="16"/>
                <w:lang w:eastAsia="ja-JP"/>
              </w:rPr>
              <w:t>ratio</w:t>
            </w:r>
            <w:r w:rsidR="000422D1" w:rsidRPr="00852B86">
              <w:rPr>
                <w:rFonts w:cs="Arial"/>
                <w:kern w:val="2"/>
                <w:sz w:val="16"/>
                <w:szCs w:val="16"/>
                <w:lang w:eastAsia="ja-JP"/>
              </w:rPr>
              <w:t xml:space="preserve"> </w:t>
            </w:r>
            <w:r w:rsidRPr="00852B86">
              <w:rPr>
                <w:rFonts w:cs="Arial"/>
                <w:kern w:val="2"/>
                <w:sz w:val="16"/>
                <w:szCs w:val="16"/>
                <w:lang w:eastAsia="ja-JP"/>
              </w:rPr>
              <w:t>of</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to</w:t>
            </w:r>
            <w:r w:rsidR="000422D1" w:rsidRPr="00852B86">
              <w:rPr>
                <w:rFonts w:cs="Arial"/>
                <w:kern w:val="2"/>
                <w:sz w:val="16"/>
                <w:szCs w:val="16"/>
                <w:lang w:eastAsia="ja-JP"/>
              </w:rPr>
              <w:t xml:space="preserve"> </w:t>
            </w:r>
            <w:r w:rsidRPr="00852B86">
              <w:rPr>
                <w:rFonts w:cs="Arial"/>
                <w:kern w:val="2"/>
                <w:sz w:val="16"/>
                <w:szCs w:val="16"/>
                <w:lang w:eastAsia="ja-JP"/>
              </w:rPr>
              <w:t>OCNG</w:t>
            </w:r>
            <w:r w:rsidR="000422D1" w:rsidRPr="00852B86">
              <w:rPr>
                <w:rFonts w:cs="Arial"/>
                <w:kern w:val="2"/>
                <w:sz w:val="16"/>
                <w:szCs w:val="16"/>
                <w:lang w:eastAsia="ja-JP"/>
              </w:rPr>
              <w:t xml:space="preserve"> </w:t>
            </w:r>
            <w:r w:rsidRPr="00852B86">
              <w:rPr>
                <w:rFonts w:cs="Arial"/>
                <w:kern w:val="2"/>
                <w:sz w:val="16"/>
                <w:szCs w:val="16"/>
                <w:lang w:eastAsia="ja-JP"/>
              </w:rPr>
              <w:t>DMRS</w:t>
            </w:r>
            <w:r w:rsidR="000422D1" w:rsidRPr="00852B86">
              <w:rPr>
                <w:rFonts w:cs="Arial"/>
                <w:kern w:val="2"/>
                <w:sz w:val="16"/>
                <w:szCs w:val="16"/>
                <w:lang w:eastAsia="ja-JP"/>
              </w:rPr>
              <w:t xml:space="preserve"> </w:t>
            </w:r>
            <w:r w:rsidRPr="00852B86">
              <w:rPr>
                <w:rFonts w:cs="Arial"/>
                <w:kern w:val="2"/>
                <w:sz w:val="16"/>
                <w:szCs w:val="16"/>
                <w:lang w:eastAsia="ja-JP"/>
              </w:rPr>
              <w:t>(Note</w:t>
            </w:r>
            <w:r w:rsidR="000422D1" w:rsidRPr="00852B86">
              <w:rPr>
                <w:rFonts w:cs="Arial"/>
                <w:kern w:val="2"/>
                <w:sz w:val="16"/>
                <w:szCs w:val="16"/>
                <w:lang w:eastAsia="ja-JP"/>
              </w:rPr>
              <w:t xml:space="preserve"> </w:t>
            </w:r>
            <w:r w:rsidRPr="00852B86">
              <w:rPr>
                <w:rFonts w:cs="Arial"/>
                <w:kern w:val="2"/>
                <w:sz w:val="16"/>
                <w:szCs w:val="16"/>
                <w:lang w:eastAsia="ja-JP"/>
              </w:rPr>
              <w:t>1)</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332275C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4895" w:type="dxa"/>
            <w:vMerge/>
            <w:tcBorders>
              <w:top w:val="single" w:sz="4" w:space="0" w:color="auto"/>
              <w:left w:val="single" w:sz="4" w:space="0" w:color="auto"/>
              <w:bottom w:val="single" w:sz="4" w:space="0" w:color="auto"/>
              <w:right w:val="single" w:sz="4" w:space="0" w:color="auto"/>
            </w:tcBorders>
            <w:vAlign w:val="center"/>
            <w:hideMark/>
          </w:tcPr>
          <w:p w14:paraId="4C0DA04C"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41CB5C40"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17" w:type="dxa"/>
            <w:vMerge/>
            <w:tcBorders>
              <w:top w:val="single" w:sz="4" w:space="0" w:color="auto"/>
              <w:left w:val="single" w:sz="4" w:space="0" w:color="auto"/>
              <w:bottom w:val="single" w:sz="4" w:space="0" w:color="auto"/>
              <w:right w:val="single" w:sz="4" w:space="0" w:color="auto"/>
            </w:tcBorders>
            <w:vAlign w:val="center"/>
            <w:hideMark/>
          </w:tcPr>
          <w:p w14:paraId="319ED885"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27" w:type="dxa"/>
            <w:vMerge/>
            <w:tcBorders>
              <w:top w:val="single" w:sz="4" w:space="0" w:color="auto"/>
              <w:left w:val="single" w:sz="4" w:space="0" w:color="auto"/>
              <w:bottom w:val="single" w:sz="4" w:space="0" w:color="auto"/>
              <w:right w:val="single" w:sz="4" w:space="0" w:color="auto"/>
            </w:tcBorders>
            <w:vAlign w:val="center"/>
            <w:hideMark/>
          </w:tcPr>
          <w:p w14:paraId="35E534EB"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2463" w:type="dxa"/>
            <w:vMerge/>
            <w:tcBorders>
              <w:top w:val="single" w:sz="4" w:space="0" w:color="auto"/>
              <w:left w:val="single" w:sz="4" w:space="0" w:color="auto"/>
              <w:bottom w:val="single" w:sz="4" w:space="0" w:color="auto"/>
              <w:right w:val="single" w:sz="4" w:space="0" w:color="auto"/>
            </w:tcBorders>
            <w:vAlign w:val="center"/>
            <w:hideMark/>
          </w:tcPr>
          <w:p w14:paraId="352BE39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68" w:type="dxa"/>
            <w:vMerge/>
            <w:tcBorders>
              <w:top w:val="single" w:sz="4" w:space="0" w:color="auto"/>
              <w:left w:val="single" w:sz="4" w:space="0" w:color="auto"/>
              <w:bottom w:val="single" w:sz="4" w:space="0" w:color="auto"/>
              <w:right w:val="single" w:sz="4" w:space="0" w:color="auto"/>
            </w:tcBorders>
            <w:vAlign w:val="center"/>
            <w:hideMark/>
          </w:tcPr>
          <w:p w14:paraId="6FC768AE" w14:textId="77777777" w:rsidR="00804B02" w:rsidRPr="00852B86" w:rsidRDefault="00804B02" w:rsidP="000422D1">
            <w:pPr>
              <w:overflowPunct/>
              <w:autoSpaceDE/>
              <w:autoSpaceDN/>
              <w:adjustRightInd/>
              <w:spacing w:after="0" w:line="256" w:lineRule="auto"/>
              <w:rPr>
                <w:rFonts w:ascii="Arial" w:hAnsi="Arial" w:cs="Arial"/>
                <w:kern w:val="2"/>
                <w:sz w:val="18"/>
              </w:rPr>
            </w:pPr>
          </w:p>
        </w:tc>
      </w:tr>
      <w:tr w:rsidR="00804B02" w:rsidRPr="00852B86" w14:paraId="381A9CC2"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540F9627" w14:textId="77777777" w:rsidR="00804B02" w:rsidRPr="00852B86" w:rsidRDefault="00804B02" w:rsidP="00494BBF">
            <w:pPr>
              <w:pStyle w:val="TAL"/>
              <w:keepLines w:val="0"/>
              <w:spacing w:line="252" w:lineRule="auto"/>
              <w:jc w:val="both"/>
              <w:rPr>
                <w:rFonts w:cs="Arial"/>
                <w:kern w:val="2"/>
                <w:vertAlign w:val="superscript"/>
              </w:rPr>
            </w:pPr>
            <w:r w:rsidRPr="00852B86">
              <w:rPr>
                <w:rFonts w:eastAsia="Calibri" w:cs="Arial"/>
                <w:kern w:val="2"/>
                <w:position w:val="-12"/>
                <w:szCs w:val="22"/>
              </w:rPr>
              <w:object w:dxaOrig="375" w:dyaOrig="375" w14:anchorId="270F31FB">
                <v:shape id="_x0000_i1206" type="#_x0000_t75" style="width:20.4pt;height:20.4pt" o:ole="" fillcolor="window">
                  <v:imagedata r:id="rId9" o:title=""/>
                </v:shape>
                <o:OLEObject Type="Embed" ProgID="Equation.3" ShapeID="_x0000_i1206" DrawAspect="Content" ObjectID="_1781673250" r:id="rId224"/>
              </w:object>
            </w:r>
            <w:r w:rsidRPr="00852B86">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750045CF" w14:textId="1142BF97" w:rsidR="00804B02" w:rsidRPr="00852B86" w:rsidRDefault="00804B02" w:rsidP="00494BBF">
            <w:pPr>
              <w:pStyle w:val="TAL"/>
              <w:keepLines w:val="0"/>
              <w:spacing w:line="252" w:lineRule="auto"/>
              <w:jc w:val="both"/>
              <w:rPr>
                <w:rFonts w:cs="Arial"/>
                <w:kern w:val="2"/>
                <w:vertAlign w:val="superscript"/>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68308C4" w14:textId="650548F7"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0BF416B5" w14:textId="77777777" w:rsidR="00804B02" w:rsidRPr="00852B86" w:rsidRDefault="00804B02" w:rsidP="00494BBF">
            <w:pPr>
              <w:pStyle w:val="TAC"/>
              <w:keepLines w:val="0"/>
              <w:spacing w:line="252" w:lineRule="auto"/>
              <w:rPr>
                <w:rFonts w:cs="Arial"/>
                <w:kern w:val="2"/>
              </w:rPr>
            </w:pPr>
            <w:r w:rsidRPr="00852B86">
              <w:rPr>
                <w:rFonts w:cs="Arial"/>
                <w:kern w:val="2"/>
              </w:rPr>
              <w:t>dBm/15k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2E17C684" w14:textId="77777777" w:rsidR="00804B02" w:rsidRPr="00852B86" w:rsidRDefault="00804B02" w:rsidP="00494BBF">
            <w:pPr>
              <w:pStyle w:val="TAC"/>
              <w:keepLines w:val="0"/>
              <w:spacing w:line="252" w:lineRule="auto"/>
              <w:rPr>
                <w:rFonts w:cs="Arial"/>
                <w:kern w:val="2"/>
              </w:rPr>
            </w:pPr>
            <w:r w:rsidRPr="00852B86">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1278899" w14:textId="77777777" w:rsidR="00804B02" w:rsidRPr="00852B86" w:rsidRDefault="00804B02" w:rsidP="00494BBF">
            <w:pPr>
              <w:pStyle w:val="TAC"/>
              <w:keepLines w:val="0"/>
              <w:spacing w:line="252" w:lineRule="auto"/>
              <w:rPr>
                <w:rFonts w:cs="Arial"/>
                <w:kern w:val="2"/>
              </w:rPr>
            </w:pPr>
            <w:r w:rsidRPr="00852B86">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4B03CD5" w14:textId="53DCB261"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CA078D2"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FFC8F19" w14:textId="77777777" w:rsidR="00804B02" w:rsidRPr="00852B86" w:rsidRDefault="00804B02" w:rsidP="00494BBF">
            <w:pPr>
              <w:keepNext/>
              <w:overflowPunct/>
              <w:autoSpaceDE/>
              <w:autoSpaceDN/>
              <w:adjustRightInd/>
              <w:spacing w:after="0" w:line="256" w:lineRule="auto"/>
              <w:rPr>
                <w:rFonts w:ascii="Arial" w:hAnsi="Arial" w:cs="Arial"/>
                <w:kern w:val="2"/>
                <w:sz w:val="18"/>
                <w:vertAlign w:val="superscript"/>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470A9D01" w14:textId="1DD062A0" w:rsidR="00804B02" w:rsidRPr="00852B86" w:rsidRDefault="00804B02" w:rsidP="00494BBF">
            <w:pPr>
              <w:pStyle w:val="TAL"/>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7D3610FE" w14:textId="3D5BC4BF"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1E36D41D" w14:textId="77777777" w:rsidR="00804B02" w:rsidRPr="00852B86" w:rsidRDefault="00804B02" w:rsidP="00494BBF">
            <w:pPr>
              <w:keepNext/>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38742F7B" w14:textId="77777777" w:rsidR="00804B02" w:rsidRPr="00852B86" w:rsidRDefault="00804B02" w:rsidP="00494BBF">
            <w:pPr>
              <w:keepNext/>
              <w:spacing w:after="0" w:line="252" w:lineRule="auto"/>
              <w:jc w:val="center"/>
              <w:rPr>
                <w:rFonts w:ascii="Arial" w:hAnsi="Arial" w:cs="Arial"/>
                <w:kern w:val="2"/>
                <w:sz w:val="18"/>
                <w:szCs w:val="22"/>
              </w:rPr>
            </w:pPr>
            <w:r w:rsidRPr="00852B86">
              <w:rPr>
                <w:rFonts w:ascii="Arial" w:hAnsi="Arial" w:cs="Arial"/>
                <w:kern w:val="2"/>
                <w:sz w:val="18"/>
                <w:szCs w:val="22"/>
              </w:rPr>
              <w:t>-92.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C4E5E72" w14:textId="77777777" w:rsidR="00804B02" w:rsidRPr="00852B86" w:rsidRDefault="00804B02" w:rsidP="00494BBF">
            <w:pPr>
              <w:keepNext/>
              <w:spacing w:after="0" w:line="252" w:lineRule="auto"/>
              <w:jc w:val="center"/>
              <w:rPr>
                <w:rFonts w:ascii="Arial" w:hAnsi="Arial" w:cs="Arial"/>
                <w:kern w:val="2"/>
                <w:sz w:val="18"/>
                <w:szCs w:val="22"/>
              </w:rPr>
            </w:pPr>
            <w:r w:rsidRPr="00852B86">
              <w:rPr>
                <w:rFonts w:ascii="Arial" w:hAnsi="Arial" w:cs="Arial"/>
                <w:kern w:val="2"/>
                <w:sz w:val="18"/>
                <w:szCs w:val="2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458A104F" w14:textId="47F1D1DB"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24FFFEE"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1347ED21" w14:textId="77777777" w:rsidR="00804B02" w:rsidRPr="00852B86" w:rsidRDefault="00804B02" w:rsidP="00494BBF">
            <w:pPr>
              <w:pStyle w:val="TAL"/>
              <w:keepLines w:val="0"/>
              <w:spacing w:line="252" w:lineRule="auto"/>
              <w:jc w:val="both"/>
              <w:rPr>
                <w:rFonts w:eastAsia="Calibri" w:cs="Arial"/>
                <w:kern w:val="2"/>
                <w:szCs w:val="22"/>
              </w:rPr>
            </w:pPr>
            <w:r w:rsidRPr="00852B86">
              <w:rPr>
                <w:rFonts w:eastAsia="Calibri" w:cs="Arial"/>
                <w:kern w:val="2"/>
                <w:position w:val="-12"/>
                <w:szCs w:val="22"/>
              </w:rPr>
              <w:object w:dxaOrig="375" w:dyaOrig="375" w14:anchorId="0CFD2BE6">
                <v:shape id="_x0000_i1207" type="#_x0000_t75" style="width:20.4pt;height:20.4pt" o:ole="" fillcolor="window">
                  <v:imagedata r:id="rId9" o:title=""/>
                </v:shape>
                <o:OLEObject Type="Embed" ProgID="Equation.3" ShapeID="_x0000_i1207" DrawAspect="Content" ObjectID="_1781673251" r:id="rId225"/>
              </w:object>
            </w:r>
            <w:r w:rsidRPr="00852B86">
              <w:rPr>
                <w:rFonts w:cs="Arial"/>
                <w:kern w:val="2"/>
                <w:vertAlign w:val="superscript"/>
              </w:rPr>
              <w:t>Note2</w:t>
            </w:r>
          </w:p>
        </w:tc>
        <w:tc>
          <w:tcPr>
            <w:tcW w:w="908" w:type="dxa"/>
            <w:tcBorders>
              <w:top w:val="single" w:sz="4" w:space="0" w:color="auto"/>
              <w:left w:val="single" w:sz="4" w:space="0" w:color="auto"/>
              <w:bottom w:val="single" w:sz="4" w:space="0" w:color="auto"/>
              <w:right w:val="single" w:sz="4" w:space="0" w:color="auto"/>
            </w:tcBorders>
            <w:vAlign w:val="center"/>
            <w:hideMark/>
          </w:tcPr>
          <w:p w14:paraId="4960C07D" w14:textId="374D5B10" w:rsidR="00804B02" w:rsidRPr="00852B86" w:rsidRDefault="00804B02" w:rsidP="00494BBF">
            <w:pPr>
              <w:pStyle w:val="TAL"/>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1FC5496A" w14:textId="4E34C4B3" w:rsidR="00804B02" w:rsidRPr="00852B86" w:rsidRDefault="00804B02" w:rsidP="00494BBF">
            <w:pPr>
              <w:pStyle w:val="TAL"/>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6E9E1E5A" w14:textId="76C2797A" w:rsidR="00804B02" w:rsidRPr="00852B86" w:rsidRDefault="00804B02" w:rsidP="00494BBF">
            <w:pPr>
              <w:pStyle w:val="TAC"/>
              <w:keepLines w:val="0"/>
              <w:spacing w:line="252" w:lineRule="auto"/>
              <w:rPr>
                <w:rFonts w:cs="Arial"/>
                <w:kern w:val="2"/>
              </w:rPr>
            </w:pPr>
            <w:r w:rsidRPr="00852B86">
              <w:rPr>
                <w:rFonts w:cs="Arial"/>
                <w:kern w:val="2"/>
              </w:rPr>
              <w:t>dBm/SC</w:t>
            </w:r>
            <w:r w:rsidR="000422D1" w:rsidRPr="00852B86">
              <w:rPr>
                <w:rFonts w:cs="Arial"/>
                <w:kern w:val="2"/>
              </w:rPr>
              <w:t xml:space="preserve"> </w:t>
            </w:r>
            <w:r w:rsidRPr="00852B86">
              <w:rPr>
                <w:rFonts w:cs="Arial"/>
                <w:kern w:val="2"/>
              </w:rPr>
              <w:t>S</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2FF6166" w14:textId="77777777" w:rsidR="00804B02" w:rsidRPr="00852B86" w:rsidRDefault="00804B02" w:rsidP="00494BBF">
            <w:pPr>
              <w:pStyle w:val="TAC"/>
              <w:keepLines w:val="0"/>
              <w:spacing w:line="252" w:lineRule="auto"/>
              <w:rPr>
                <w:rFonts w:cs="Arial"/>
                <w:kern w:val="2"/>
              </w:rPr>
            </w:pPr>
            <w:r w:rsidRPr="00852B86">
              <w:rPr>
                <w:rFonts w:cs="Arial"/>
                <w:kern w:val="2"/>
              </w:rPr>
              <w:t>-86.5</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5A4865E3" w14:textId="77777777" w:rsidR="00804B02" w:rsidRPr="00852B86" w:rsidRDefault="00804B02" w:rsidP="00494BBF">
            <w:pPr>
              <w:pStyle w:val="TAC"/>
              <w:keepLines w:val="0"/>
              <w:spacing w:line="252" w:lineRule="auto"/>
              <w:rPr>
                <w:rFonts w:cs="Arial"/>
                <w:kern w:val="2"/>
              </w:rPr>
            </w:pPr>
            <w:r w:rsidRPr="00852B86">
              <w:rPr>
                <w:rFonts w:cs="Arial"/>
                <w:kern w:val="2"/>
              </w:rPr>
              <w:t>-101</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6799B85" w14:textId="3364ED27" w:rsidR="00804B02" w:rsidRPr="00852B86" w:rsidRDefault="00804B02" w:rsidP="00494BBF">
            <w:pPr>
              <w:pStyle w:val="TAC"/>
              <w:keepLines w:val="0"/>
              <w:spacing w:line="252" w:lineRule="auto"/>
              <w:rPr>
                <w:rFonts w:cs="Arial"/>
                <w:kern w:val="2"/>
              </w:rPr>
            </w:pPr>
            <w:r w:rsidRPr="00852B86">
              <w:rPr>
                <w:rFonts w:cs="Arial"/>
                <w:kern w:val="2"/>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963E987"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721A134B" w14:textId="77777777" w:rsidR="00804B02" w:rsidRPr="00852B86"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6D63092C" w14:textId="686972AA"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0B63D09A" w14:textId="5FED8330"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0F4661EA"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1A2709C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9.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6AFD55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02992D1A" w14:textId="5325F01C" w:rsidR="00804B02" w:rsidRPr="00852B86" w:rsidRDefault="00804B02" w:rsidP="000422D1">
            <w:pPr>
              <w:pStyle w:val="TAC"/>
              <w:keepNext w:val="0"/>
              <w:keepLines w:val="0"/>
              <w:spacing w:line="252" w:lineRule="auto"/>
              <w:rPr>
                <w:rFonts w:cs="Arial"/>
                <w:kern w:val="2"/>
              </w:rPr>
            </w:pPr>
            <w:r w:rsidRPr="00852B86">
              <w:rPr>
                <w:rFonts w:cs="Arial"/>
                <w:kern w:val="2"/>
              </w:rPr>
              <w:t>-111</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4944E86"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1902CAE5" w14:textId="77777777" w:rsidR="00804B02" w:rsidRPr="00852B86" w:rsidRDefault="00804B02" w:rsidP="000422D1">
            <w:pPr>
              <w:pStyle w:val="TAL"/>
              <w:keepNext w:val="0"/>
              <w:keepLines w:val="0"/>
              <w:spacing w:line="252" w:lineRule="auto"/>
              <w:jc w:val="both"/>
              <w:rPr>
                <w:rFonts w:cs="Arial"/>
                <w:i/>
                <w:kern w:val="2"/>
              </w:rPr>
            </w:pPr>
            <w:r w:rsidRPr="00852B86">
              <w:rPr>
                <w:rFonts w:eastAsia="Calibri" w:cs="Arial"/>
                <w:i/>
                <w:kern w:val="2"/>
                <w:position w:val="-12"/>
                <w:szCs w:val="22"/>
              </w:rPr>
              <w:object w:dxaOrig="600" w:dyaOrig="375" w14:anchorId="6789D57E">
                <v:shape id="_x0000_i1208" type="#_x0000_t75" style="width:32.1pt;height:20.4pt" o:ole="" fillcolor="window">
                  <v:imagedata r:id="rId44" o:title=""/>
                </v:shape>
                <o:OLEObject Type="Embed" ProgID="Equation.3" ShapeID="_x0000_i1208" DrawAspect="Content" ObjectID="_1781673252" r:id="rId226"/>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E7E6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61B4B6C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7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6CD58779"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7</w:t>
            </w:r>
          </w:p>
        </w:tc>
        <w:tc>
          <w:tcPr>
            <w:tcW w:w="796" w:type="dxa"/>
            <w:tcBorders>
              <w:top w:val="single" w:sz="4" w:space="0" w:color="auto"/>
              <w:left w:val="single" w:sz="4" w:space="0" w:color="auto"/>
              <w:bottom w:val="single" w:sz="4" w:space="0" w:color="auto"/>
              <w:right w:val="single" w:sz="4" w:space="0" w:color="auto"/>
            </w:tcBorders>
            <w:vAlign w:val="center"/>
            <w:hideMark/>
          </w:tcPr>
          <w:p w14:paraId="56BB2537" w14:textId="77777777" w:rsidR="00804B02" w:rsidRPr="00852B86" w:rsidRDefault="00804B02" w:rsidP="000422D1">
            <w:pPr>
              <w:pStyle w:val="TAN"/>
              <w:keepNext w:val="0"/>
              <w:keepLines w:val="0"/>
              <w:spacing w:line="252" w:lineRule="auto"/>
              <w:ind w:left="0" w:firstLine="0"/>
              <w:jc w:val="center"/>
              <w:rPr>
                <w:rFonts w:cs="Arial"/>
                <w:kern w:val="2"/>
              </w:rPr>
            </w:pPr>
            <w:r w:rsidRPr="00852B86">
              <w:rPr>
                <w:rFonts w:cs="Arial"/>
                <w:kern w:val="2"/>
              </w:rPr>
              <w:t>-5.46</w:t>
            </w:r>
          </w:p>
        </w:tc>
        <w:tc>
          <w:tcPr>
            <w:tcW w:w="851" w:type="dxa"/>
            <w:tcBorders>
              <w:top w:val="single" w:sz="4" w:space="0" w:color="auto"/>
              <w:left w:val="single" w:sz="4" w:space="0" w:color="auto"/>
              <w:bottom w:val="single" w:sz="4" w:space="0" w:color="auto"/>
              <w:right w:val="single" w:sz="4" w:space="0" w:color="auto"/>
            </w:tcBorders>
            <w:vAlign w:val="center"/>
            <w:hideMark/>
          </w:tcPr>
          <w:p w14:paraId="648F9D59" w14:textId="77777777" w:rsidR="00804B02" w:rsidRPr="00852B86" w:rsidRDefault="00804B02" w:rsidP="000422D1">
            <w:pPr>
              <w:pStyle w:val="TAN"/>
              <w:keepNext w:val="0"/>
              <w:keepLines w:val="0"/>
              <w:spacing w:line="252" w:lineRule="auto"/>
              <w:ind w:left="0" w:firstLine="0"/>
              <w:jc w:val="center"/>
              <w:rPr>
                <w:rFonts w:cs="Arial"/>
                <w:kern w:val="2"/>
              </w:rPr>
            </w:pPr>
            <w:r w:rsidRPr="00852B86">
              <w:rPr>
                <w:rFonts w:cs="Arial"/>
                <w:kern w:val="2"/>
              </w:rPr>
              <w:t>-5.46</w:t>
            </w:r>
          </w:p>
        </w:tc>
      </w:tr>
      <w:tr w:rsidR="00804B02" w:rsidRPr="00852B86" w14:paraId="702B6FBA"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789559CC" w14:textId="77777777" w:rsidR="00804B02" w:rsidRPr="00852B86" w:rsidRDefault="00804B02" w:rsidP="000422D1">
            <w:pPr>
              <w:pStyle w:val="TAL"/>
              <w:keepNext w:val="0"/>
              <w:keepLines w:val="0"/>
              <w:spacing w:line="252" w:lineRule="auto"/>
              <w:jc w:val="both"/>
              <w:rPr>
                <w:rFonts w:cs="Arial"/>
                <w:kern w:val="2"/>
              </w:rPr>
            </w:pPr>
            <w:r w:rsidRPr="00852B86">
              <w:rPr>
                <w:rFonts w:eastAsia="Calibri" w:cs="Arial"/>
                <w:kern w:val="2"/>
                <w:position w:val="-12"/>
                <w:szCs w:val="22"/>
              </w:rPr>
              <w:object w:dxaOrig="840" w:dyaOrig="375" w14:anchorId="2DD032CB">
                <v:shape id="_x0000_i1209" type="#_x0000_t75" style="width:39.9pt;height:20.4pt" o:ole="" fillcolor="window">
                  <v:imagedata r:id="rId46" o:title=""/>
                </v:shape>
                <o:OLEObject Type="Embed" ProgID="Equation.3" ShapeID="_x0000_i1209" DrawAspect="Content" ObjectID="_1781673253" r:id="rId227"/>
              </w:object>
            </w:r>
          </w:p>
        </w:tc>
        <w:tc>
          <w:tcPr>
            <w:tcW w:w="940" w:type="dxa"/>
            <w:tcBorders>
              <w:top w:val="single" w:sz="4" w:space="0" w:color="auto"/>
              <w:left w:val="single" w:sz="4" w:space="0" w:color="auto"/>
              <w:bottom w:val="single" w:sz="4" w:space="0" w:color="auto"/>
              <w:right w:val="single" w:sz="4" w:space="0" w:color="auto"/>
            </w:tcBorders>
            <w:vAlign w:val="center"/>
            <w:hideMark/>
          </w:tcPr>
          <w:p w14:paraId="14A2CF5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44F8E33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52" w:type="dxa"/>
            <w:tcBorders>
              <w:top w:val="single" w:sz="4" w:space="0" w:color="auto"/>
              <w:left w:val="single" w:sz="4" w:space="0" w:color="auto"/>
              <w:bottom w:val="single" w:sz="4" w:space="0" w:color="auto"/>
              <w:right w:val="single" w:sz="4" w:space="0" w:color="auto"/>
            </w:tcBorders>
            <w:vAlign w:val="center"/>
            <w:hideMark/>
          </w:tcPr>
          <w:p w14:paraId="1B30BD8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3</w:t>
            </w:r>
          </w:p>
        </w:tc>
        <w:tc>
          <w:tcPr>
            <w:tcW w:w="805" w:type="dxa"/>
            <w:tcBorders>
              <w:top w:val="single" w:sz="4" w:space="0" w:color="auto"/>
              <w:left w:val="single" w:sz="4" w:space="0" w:color="auto"/>
              <w:bottom w:val="single" w:sz="4" w:space="0" w:color="auto"/>
              <w:right w:val="single" w:sz="4" w:space="0" w:color="auto"/>
            </w:tcBorders>
            <w:vAlign w:val="center"/>
            <w:hideMark/>
          </w:tcPr>
          <w:p w14:paraId="37E4692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2.9</w:t>
            </w:r>
          </w:p>
        </w:tc>
        <w:tc>
          <w:tcPr>
            <w:tcW w:w="812" w:type="dxa"/>
            <w:tcBorders>
              <w:top w:val="single" w:sz="4" w:space="0" w:color="auto"/>
              <w:left w:val="single" w:sz="4" w:space="0" w:color="auto"/>
              <w:bottom w:val="single" w:sz="4" w:space="0" w:color="auto"/>
              <w:right w:val="single" w:sz="4" w:space="0" w:color="auto"/>
            </w:tcBorders>
            <w:vAlign w:val="center"/>
            <w:hideMark/>
          </w:tcPr>
          <w:p w14:paraId="50A3712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2.9</w:t>
            </w:r>
          </w:p>
        </w:tc>
        <w:tc>
          <w:tcPr>
            <w:tcW w:w="796" w:type="dxa"/>
            <w:tcBorders>
              <w:top w:val="single" w:sz="4" w:space="0" w:color="auto"/>
              <w:left w:val="single" w:sz="4" w:space="0" w:color="auto"/>
              <w:bottom w:val="single" w:sz="4" w:space="0" w:color="auto"/>
              <w:right w:val="single" w:sz="4" w:space="0" w:color="auto"/>
            </w:tcBorders>
            <w:vAlign w:val="center"/>
            <w:hideMark/>
          </w:tcPr>
          <w:p w14:paraId="29380F6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66B2B089" w14:textId="77777777" w:rsidR="00804B02" w:rsidRPr="00852B86" w:rsidRDefault="00804B02" w:rsidP="000422D1">
            <w:pPr>
              <w:pStyle w:val="TAC"/>
              <w:keepNext w:val="0"/>
              <w:keepLines w:val="0"/>
              <w:spacing w:line="252" w:lineRule="auto"/>
              <w:rPr>
                <w:rFonts w:cs="Arial"/>
                <w:kern w:val="2"/>
              </w:rPr>
            </w:pPr>
            <w:r w:rsidRPr="00852B86">
              <w:rPr>
                <w:rFonts w:cs="Arial"/>
                <w:kern w:val="2"/>
              </w:rPr>
              <w:t>-4</w:t>
            </w:r>
          </w:p>
        </w:tc>
      </w:tr>
      <w:tr w:rsidR="00804B02" w:rsidRPr="00852B86" w14:paraId="0837FE5D"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4D6A2B5B" w14:textId="77777777"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SS-RSRP</w:t>
            </w:r>
            <w:r w:rsidRPr="00852B86">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D0E1467" w14:textId="56054DF9"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2031A529" w14:textId="36C5FDE0" w:rsidR="00804B02" w:rsidRPr="00852B86" w:rsidRDefault="00804B02" w:rsidP="000422D1">
            <w:pPr>
              <w:pStyle w:val="TAL"/>
              <w:keepNext w:val="0"/>
              <w:keepLines w:val="0"/>
              <w:spacing w:line="252" w:lineRule="auto"/>
              <w:jc w:val="both"/>
              <w:rPr>
                <w:rFonts w:eastAsia="Calibri" w:cs="Arial"/>
                <w:kern w:val="2"/>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val="restart"/>
            <w:tcBorders>
              <w:top w:val="single" w:sz="4" w:space="0" w:color="auto"/>
              <w:left w:val="single" w:sz="4" w:space="0" w:color="auto"/>
              <w:bottom w:val="single" w:sz="4" w:space="0" w:color="auto"/>
              <w:right w:val="single" w:sz="4" w:space="0" w:color="auto"/>
            </w:tcBorders>
            <w:vAlign w:val="center"/>
            <w:hideMark/>
          </w:tcPr>
          <w:p w14:paraId="2B99E58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dBm/SCS</w:t>
            </w:r>
          </w:p>
        </w:tc>
        <w:tc>
          <w:tcPr>
            <w:tcW w:w="779" w:type="dxa"/>
            <w:tcBorders>
              <w:top w:val="single" w:sz="4" w:space="0" w:color="auto"/>
              <w:left w:val="single" w:sz="4" w:space="0" w:color="auto"/>
              <w:bottom w:val="single" w:sz="4" w:space="0" w:color="auto"/>
              <w:right w:val="single" w:sz="4" w:space="0" w:color="auto"/>
            </w:tcBorders>
            <w:vAlign w:val="center"/>
            <w:hideMark/>
          </w:tcPr>
          <w:p w14:paraId="4A07E28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3.5</w:t>
            </w:r>
          </w:p>
        </w:tc>
        <w:tc>
          <w:tcPr>
            <w:tcW w:w="852" w:type="dxa"/>
            <w:tcBorders>
              <w:top w:val="single" w:sz="4" w:space="0" w:color="auto"/>
              <w:left w:val="single" w:sz="4" w:space="0" w:color="auto"/>
              <w:bottom w:val="single" w:sz="4" w:space="0" w:color="auto"/>
              <w:right w:val="single" w:sz="4" w:space="0" w:color="auto"/>
            </w:tcBorders>
            <w:vAlign w:val="center"/>
            <w:hideMark/>
          </w:tcPr>
          <w:p w14:paraId="2B8B525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3.5</w:t>
            </w:r>
          </w:p>
        </w:tc>
        <w:tc>
          <w:tcPr>
            <w:tcW w:w="805" w:type="dxa"/>
            <w:tcBorders>
              <w:top w:val="single" w:sz="4" w:space="0" w:color="auto"/>
              <w:left w:val="single" w:sz="4" w:space="0" w:color="auto"/>
              <w:bottom w:val="single" w:sz="4" w:space="0" w:color="auto"/>
              <w:right w:val="single" w:sz="4" w:space="0" w:color="auto"/>
            </w:tcBorders>
            <w:vAlign w:val="center"/>
            <w:hideMark/>
          </w:tcPr>
          <w:p w14:paraId="1AE32E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03.9</w:t>
            </w:r>
          </w:p>
        </w:tc>
        <w:tc>
          <w:tcPr>
            <w:tcW w:w="812" w:type="dxa"/>
            <w:tcBorders>
              <w:top w:val="single" w:sz="4" w:space="0" w:color="auto"/>
              <w:left w:val="single" w:sz="4" w:space="0" w:color="auto"/>
              <w:bottom w:val="single" w:sz="4" w:space="0" w:color="auto"/>
              <w:right w:val="single" w:sz="4" w:space="0" w:color="auto"/>
            </w:tcBorders>
            <w:vAlign w:val="center"/>
            <w:hideMark/>
          </w:tcPr>
          <w:p w14:paraId="18834100"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03.9</w:t>
            </w:r>
          </w:p>
        </w:tc>
        <w:tc>
          <w:tcPr>
            <w:tcW w:w="796" w:type="dxa"/>
            <w:tcBorders>
              <w:top w:val="single" w:sz="4" w:space="0" w:color="auto"/>
              <w:left w:val="single" w:sz="4" w:space="0" w:color="auto"/>
              <w:bottom w:val="single" w:sz="4" w:space="0" w:color="auto"/>
              <w:right w:val="single" w:sz="4" w:space="0" w:color="auto"/>
            </w:tcBorders>
            <w:vAlign w:val="center"/>
            <w:hideMark/>
          </w:tcPr>
          <w:p w14:paraId="7E616AC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18</w:t>
            </w:r>
            <w:r w:rsidRPr="00852B86">
              <w:rPr>
                <w:rFonts w:cs="Arial"/>
              </w:rPr>
              <w:t>+Δ</w:t>
            </w:r>
            <w:r w:rsidRPr="00852B86">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7A4A1C98" w14:textId="4C58F2F3" w:rsidR="00804B02" w:rsidRPr="00852B86" w:rsidRDefault="00804B02" w:rsidP="000422D1">
            <w:pPr>
              <w:pStyle w:val="TAC"/>
              <w:keepNext w:val="0"/>
              <w:keepLines w:val="0"/>
              <w:spacing w:line="252" w:lineRule="auto"/>
              <w:rPr>
                <w:rFonts w:cs="Arial"/>
                <w:kern w:val="2"/>
              </w:rPr>
            </w:pPr>
            <w:r w:rsidRPr="00852B86">
              <w:rPr>
                <w:rFonts w:cs="Arial"/>
                <w:kern w:val="2"/>
              </w:rPr>
              <w:t>-118</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5FCF7E"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6725F519" w14:textId="77777777" w:rsidR="00804B02" w:rsidRPr="00852B86" w:rsidRDefault="00804B02" w:rsidP="000422D1">
            <w:pPr>
              <w:overflowPunct/>
              <w:autoSpaceDE/>
              <w:autoSpaceDN/>
              <w:adjustRightInd/>
              <w:spacing w:after="0" w:line="256" w:lineRule="auto"/>
              <w:rPr>
                <w:rFonts w:ascii="Arial" w:eastAsia="Calibri" w:hAnsi="Arial" w:cs="Arial"/>
                <w:kern w:val="2"/>
                <w:sz w:val="18"/>
                <w:szCs w:val="22"/>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638AC94" w14:textId="7678079A" w:rsidR="00804B02" w:rsidRPr="00852B86" w:rsidRDefault="00804B02" w:rsidP="000422D1">
            <w:pPr>
              <w:pStyle w:val="TAL"/>
              <w:keepNext w:val="0"/>
              <w:keepLines w:val="0"/>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3,6</w:t>
            </w:r>
          </w:p>
        </w:tc>
        <w:tc>
          <w:tcPr>
            <w:tcW w:w="1824" w:type="dxa"/>
            <w:tcBorders>
              <w:top w:val="single" w:sz="4" w:space="0" w:color="auto"/>
              <w:left w:val="single" w:sz="4" w:space="0" w:color="auto"/>
              <w:bottom w:val="single" w:sz="4" w:space="0" w:color="auto"/>
              <w:right w:val="single" w:sz="4" w:space="0" w:color="auto"/>
            </w:tcBorders>
            <w:hideMark/>
          </w:tcPr>
          <w:p w14:paraId="37418434" w14:textId="098FF80F" w:rsidR="00804B02" w:rsidRPr="00852B86" w:rsidRDefault="00804B02" w:rsidP="000422D1">
            <w:pPr>
              <w:pStyle w:val="TAL"/>
              <w:keepNext w:val="0"/>
              <w:keepLines w:val="0"/>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vMerge/>
            <w:tcBorders>
              <w:top w:val="single" w:sz="4" w:space="0" w:color="auto"/>
              <w:left w:val="single" w:sz="4" w:space="0" w:color="auto"/>
              <w:bottom w:val="single" w:sz="4" w:space="0" w:color="auto"/>
              <w:right w:val="single" w:sz="4" w:space="0" w:color="auto"/>
            </w:tcBorders>
            <w:vAlign w:val="center"/>
            <w:hideMark/>
          </w:tcPr>
          <w:p w14:paraId="6779A1F2" w14:textId="77777777" w:rsidR="00804B02" w:rsidRPr="00852B86" w:rsidRDefault="00804B02" w:rsidP="000422D1">
            <w:pPr>
              <w:overflowPunct/>
              <w:autoSpaceDE/>
              <w:autoSpaceDN/>
              <w:adjustRightInd/>
              <w:spacing w:after="0" w:line="256" w:lineRule="auto"/>
              <w:rPr>
                <w:rFonts w:ascii="Arial" w:hAnsi="Arial" w:cs="Arial"/>
                <w:kern w:val="2"/>
                <w:sz w:val="18"/>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40469FB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6.6</w:t>
            </w:r>
          </w:p>
        </w:tc>
        <w:tc>
          <w:tcPr>
            <w:tcW w:w="852" w:type="dxa"/>
            <w:tcBorders>
              <w:top w:val="single" w:sz="4" w:space="0" w:color="auto"/>
              <w:left w:val="single" w:sz="4" w:space="0" w:color="auto"/>
              <w:bottom w:val="single" w:sz="4" w:space="0" w:color="auto"/>
              <w:right w:val="single" w:sz="4" w:space="0" w:color="auto"/>
            </w:tcBorders>
            <w:vAlign w:val="center"/>
            <w:hideMark/>
          </w:tcPr>
          <w:p w14:paraId="7069673F" w14:textId="77777777" w:rsidR="00804B02" w:rsidRPr="00852B86" w:rsidRDefault="00804B02" w:rsidP="000422D1">
            <w:pPr>
              <w:pStyle w:val="TAC"/>
              <w:keepNext w:val="0"/>
              <w:keepLines w:val="0"/>
              <w:spacing w:line="252" w:lineRule="auto"/>
              <w:rPr>
                <w:rFonts w:cs="Arial"/>
                <w:kern w:val="2"/>
              </w:rPr>
            </w:pPr>
            <w:r w:rsidRPr="00852B86">
              <w:rPr>
                <w:rFonts w:cs="Arial"/>
                <w:kern w:val="2"/>
              </w:rPr>
              <w:t>-86.6</w:t>
            </w:r>
          </w:p>
        </w:tc>
        <w:tc>
          <w:tcPr>
            <w:tcW w:w="805" w:type="dxa"/>
            <w:tcBorders>
              <w:top w:val="single" w:sz="4" w:space="0" w:color="auto"/>
              <w:left w:val="single" w:sz="4" w:space="0" w:color="auto"/>
              <w:bottom w:val="single" w:sz="4" w:space="0" w:color="auto"/>
              <w:right w:val="single" w:sz="4" w:space="0" w:color="auto"/>
            </w:tcBorders>
            <w:vAlign w:val="center"/>
            <w:hideMark/>
          </w:tcPr>
          <w:p w14:paraId="16AAD832"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812" w:type="dxa"/>
            <w:tcBorders>
              <w:top w:val="single" w:sz="4" w:space="0" w:color="auto"/>
              <w:left w:val="single" w:sz="4" w:space="0" w:color="auto"/>
              <w:bottom w:val="single" w:sz="4" w:space="0" w:color="auto"/>
              <w:right w:val="single" w:sz="4" w:space="0" w:color="auto"/>
            </w:tcBorders>
            <w:vAlign w:val="center"/>
            <w:hideMark/>
          </w:tcPr>
          <w:p w14:paraId="3334B6D4"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796" w:type="dxa"/>
            <w:tcBorders>
              <w:top w:val="single" w:sz="4" w:space="0" w:color="auto"/>
              <w:left w:val="single" w:sz="4" w:space="0" w:color="auto"/>
              <w:bottom w:val="single" w:sz="4" w:space="0" w:color="auto"/>
              <w:right w:val="single" w:sz="4" w:space="0" w:color="auto"/>
            </w:tcBorders>
            <w:vAlign w:val="center"/>
            <w:hideMark/>
          </w:tcPr>
          <w:p w14:paraId="0856B37E" w14:textId="7A3C0852" w:rsidR="00804B02" w:rsidRPr="00852B86" w:rsidRDefault="00804B02" w:rsidP="000422D1">
            <w:pPr>
              <w:pStyle w:val="TAC"/>
              <w:keepNext w:val="0"/>
              <w:keepLines w:val="0"/>
              <w:spacing w:line="252" w:lineRule="auto"/>
              <w:rPr>
                <w:rFonts w:cs="Arial"/>
                <w:kern w:val="2"/>
                <w:sz w:val="16"/>
              </w:rPr>
            </w:pPr>
            <w:r w:rsidRPr="00852B86">
              <w:rPr>
                <w:rFonts w:cs="Arial"/>
                <w:kern w:val="2"/>
              </w:rPr>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309F66" w14:textId="75C74017" w:rsidR="00804B02" w:rsidRPr="00852B86" w:rsidRDefault="00804B02" w:rsidP="000422D1">
            <w:pPr>
              <w:pStyle w:val="TAC"/>
              <w:keepNext w:val="0"/>
              <w:keepLines w:val="0"/>
              <w:spacing w:line="252" w:lineRule="auto"/>
              <w:rPr>
                <w:rFonts w:cs="Arial"/>
                <w:kern w:val="2"/>
                <w:sz w:val="16"/>
              </w:rPr>
            </w:pPr>
            <w:r w:rsidRPr="00852B86">
              <w:rPr>
                <w:rFonts w:cs="Arial"/>
                <w:kern w:val="2"/>
              </w:rPr>
              <w:t>-115</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DB556FF" w14:textId="77777777" w:rsidTr="000422D1">
        <w:trPr>
          <w:jc w:val="center"/>
        </w:trPr>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13A7DA89" w14:textId="30FE94A2" w:rsidR="00804B02" w:rsidRPr="00852B86" w:rsidRDefault="00804B02" w:rsidP="000422D1">
            <w:pPr>
              <w:pStyle w:val="TAL"/>
              <w:keepNext w:val="0"/>
              <w:keepLines w:val="0"/>
              <w:spacing w:line="252" w:lineRule="auto"/>
              <w:jc w:val="both"/>
              <w:rPr>
                <w:rFonts w:cs="Arial"/>
                <w:kern w:val="2"/>
              </w:rPr>
            </w:pPr>
            <w:r w:rsidRPr="00852B86">
              <w:rPr>
                <w:rFonts w:cs="Arial"/>
                <w:kern w:val="2"/>
              </w:rPr>
              <w:t>SS-RSRQ</w:t>
            </w:r>
            <w:r w:rsidR="000422D1" w:rsidRPr="00852B86">
              <w:rPr>
                <w:rFonts w:cs="Arial"/>
                <w:kern w:val="2"/>
                <w:vertAlign w:val="superscript"/>
              </w:rPr>
              <w:t xml:space="preserve"> </w:t>
            </w:r>
            <w:r w:rsidRPr="00852B86">
              <w:rPr>
                <w:rFonts w:cs="Arial"/>
                <w:kern w:val="2"/>
                <w:vertAlign w:val="superscript"/>
              </w:rPr>
              <w:t>Note3</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9777CD5" w14:textId="77777777" w:rsidR="00804B02" w:rsidRPr="00852B86" w:rsidRDefault="00804B02" w:rsidP="000422D1">
            <w:pPr>
              <w:rPr>
                <w:rFonts w:cs="Arial"/>
                <w:kern w:val="2"/>
              </w:rPr>
            </w:pPr>
          </w:p>
        </w:tc>
        <w:tc>
          <w:tcPr>
            <w:tcW w:w="940" w:type="dxa"/>
            <w:tcBorders>
              <w:top w:val="single" w:sz="4" w:space="0" w:color="auto"/>
              <w:left w:val="single" w:sz="4" w:space="0" w:color="auto"/>
              <w:bottom w:val="single" w:sz="4" w:space="0" w:color="auto"/>
              <w:right w:val="single" w:sz="4" w:space="0" w:color="auto"/>
            </w:tcBorders>
            <w:vAlign w:val="center"/>
            <w:hideMark/>
          </w:tcPr>
          <w:p w14:paraId="67FCC0A8"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dB</w:t>
            </w:r>
          </w:p>
        </w:tc>
        <w:tc>
          <w:tcPr>
            <w:tcW w:w="779" w:type="dxa"/>
            <w:tcBorders>
              <w:top w:val="single" w:sz="4" w:space="0" w:color="auto"/>
              <w:left w:val="single" w:sz="4" w:space="0" w:color="auto"/>
              <w:bottom w:val="single" w:sz="4" w:space="0" w:color="auto"/>
              <w:right w:val="single" w:sz="4" w:space="0" w:color="auto"/>
            </w:tcBorders>
            <w:vAlign w:val="center"/>
            <w:hideMark/>
          </w:tcPr>
          <w:p w14:paraId="6677DF98"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14.77</w:t>
            </w:r>
          </w:p>
        </w:tc>
        <w:tc>
          <w:tcPr>
            <w:tcW w:w="852" w:type="dxa"/>
            <w:tcBorders>
              <w:top w:val="single" w:sz="4" w:space="0" w:color="auto"/>
              <w:left w:val="single" w:sz="4" w:space="0" w:color="auto"/>
              <w:bottom w:val="single" w:sz="4" w:space="0" w:color="auto"/>
              <w:right w:val="single" w:sz="4" w:space="0" w:color="auto"/>
            </w:tcBorders>
            <w:vAlign w:val="center"/>
            <w:hideMark/>
          </w:tcPr>
          <w:p w14:paraId="1FC9C002" w14:textId="77777777" w:rsidR="00804B02" w:rsidRPr="00852B86" w:rsidRDefault="00804B02" w:rsidP="000422D1">
            <w:pPr>
              <w:spacing w:after="0" w:line="252" w:lineRule="auto"/>
              <w:jc w:val="center"/>
              <w:rPr>
                <w:rFonts w:ascii="Arial" w:eastAsia="Calibri" w:hAnsi="Arial" w:cs="Arial"/>
                <w:kern w:val="2"/>
                <w:sz w:val="18"/>
                <w:szCs w:val="22"/>
              </w:rPr>
            </w:pPr>
            <w:r w:rsidRPr="00852B86">
              <w:rPr>
                <w:rFonts w:ascii="Arial" w:hAnsi="Arial" w:cs="Arial"/>
                <w:kern w:val="2"/>
                <w:sz w:val="18"/>
                <w:szCs w:val="22"/>
              </w:rPr>
              <w:t>-14.77</w:t>
            </w:r>
          </w:p>
        </w:tc>
        <w:tc>
          <w:tcPr>
            <w:tcW w:w="805" w:type="dxa"/>
            <w:tcBorders>
              <w:top w:val="single" w:sz="4" w:space="0" w:color="auto"/>
              <w:left w:val="single" w:sz="4" w:space="0" w:color="auto"/>
              <w:bottom w:val="single" w:sz="4" w:space="0" w:color="auto"/>
              <w:right w:val="single" w:sz="4" w:space="0" w:color="auto"/>
            </w:tcBorders>
            <w:vAlign w:val="center"/>
            <w:hideMark/>
          </w:tcPr>
          <w:p w14:paraId="19D7D4E3" w14:textId="77777777" w:rsidR="00804B02" w:rsidRPr="00852B86" w:rsidRDefault="00804B02" w:rsidP="000422D1">
            <w:pPr>
              <w:spacing w:after="0" w:line="252" w:lineRule="auto"/>
              <w:jc w:val="center"/>
              <w:rPr>
                <w:rFonts w:ascii="Arial" w:hAnsi="Arial" w:cs="Arial"/>
                <w:kern w:val="2"/>
                <w:sz w:val="18"/>
                <w:szCs w:val="22"/>
              </w:rPr>
            </w:pPr>
            <w:r w:rsidRPr="00852B86">
              <w:rPr>
                <w:rFonts w:ascii="Arial" w:hAnsi="Arial" w:cs="Arial"/>
                <w:kern w:val="2"/>
                <w:sz w:val="18"/>
                <w:szCs w:val="22"/>
              </w:rPr>
              <w:t>-16.76</w:t>
            </w:r>
          </w:p>
        </w:tc>
        <w:tc>
          <w:tcPr>
            <w:tcW w:w="812" w:type="dxa"/>
            <w:tcBorders>
              <w:top w:val="single" w:sz="4" w:space="0" w:color="auto"/>
              <w:left w:val="single" w:sz="4" w:space="0" w:color="auto"/>
              <w:bottom w:val="single" w:sz="4" w:space="0" w:color="auto"/>
              <w:right w:val="single" w:sz="4" w:space="0" w:color="auto"/>
            </w:tcBorders>
            <w:vAlign w:val="center"/>
            <w:hideMark/>
          </w:tcPr>
          <w:p w14:paraId="080EB8DF" w14:textId="77777777" w:rsidR="00804B02" w:rsidRPr="00852B86" w:rsidRDefault="00804B02" w:rsidP="000422D1">
            <w:pPr>
              <w:spacing w:after="0" w:line="252" w:lineRule="auto"/>
              <w:jc w:val="both"/>
              <w:rPr>
                <w:rFonts w:ascii="Arial" w:eastAsia="Calibri" w:hAnsi="Arial" w:cs="Arial"/>
                <w:kern w:val="2"/>
                <w:sz w:val="18"/>
                <w:szCs w:val="22"/>
              </w:rPr>
            </w:pPr>
            <w:r w:rsidRPr="00852B86">
              <w:rPr>
                <w:rFonts w:ascii="Arial" w:hAnsi="Arial" w:cs="Arial"/>
                <w:kern w:val="2"/>
                <w:sz w:val="18"/>
                <w:szCs w:val="22"/>
              </w:rPr>
              <w:t>-16.76</w:t>
            </w:r>
          </w:p>
        </w:tc>
        <w:tc>
          <w:tcPr>
            <w:tcW w:w="796" w:type="dxa"/>
            <w:tcBorders>
              <w:top w:val="single" w:sz="4" w:space="0" w:color="auto"/>
              <w:left w:val="single" w:sz="4" w:space="0" w:color="auto"/>
              <w:bottom w:val="single" w:sz="4" w:space="0" w:color="auto"/>
              <w:right w:val="single" w:sz="4" w:space="0" w:color="auto"/>
            </w:tcBorders>
            <w:vAlign w:val="center"/>
            <w:hideMark/>
          </w:tcPr>
          <w:p w14:paraId="37D70387" w14:textId="77777777" w:rsidR="00804B02" w:rsidRPr="00852B86" w:rsidRDefault="00804B02" w:rsidP="000422D1">
            <w:pPr>
              <w:pStyle w:val="TAC"/>
              <w:keepNext w:val="0"/>
              <w:keepLines w:val="0"/>
              <w:spacing w:line="252" w:lineRule="auto"/>
              <w:rPr>
                <w:rFonts w:cs="Arial"/>
                <w:kern w:val="2"/>
                <w:sz w:val="16"/>
              </w:rPr>
            </w:pPr>
            <w:r w:rsidRPr="00852B86">
              <w:rPr>
                <w:rFonts w:cs="Arial"/>
                <w:kern w:val="2"/>
              </w:rPr>
              <w:t>-17.34</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AF1494" w14:textId="5098B6D6" w:rsidR="00804B02" w:rsidRPr="00852B86" w:rsidRDefault="00804B02" w:rsidP="000422D1">
            <w:pPr>
              <w:pStyle w:val="TAC"/>
              <w:keepNext w:val="0"/>
              <w:keepLines w:val="0"/>
              <w:spacing w:line="252" w:lineRule="auto"/>
              <w:rPr>
                <w:rFonts w:cs="Arial"/>
                <w:kern w:val="2"/>
                <w:sz w:val="16"/>
              </w:rPr>
            </w:pPr>
            <w:r w:rsidRPr="00852B86">
              <w:rPr>
                <w:rFonts w:cs="Arial"/>
                <w:kern w:val="2"/>
              </w:rPr>
              <w:t>-17.34</w:t>
            </w:r>
            <w:r w:rsidR="000422D1" w:rsidRPr="00852B86">
              <w:rPr>
                <w:rFonts w:cs="Arial"/>
                <w:kern w:val="2"/>
              </w:rPr>
              <w:t xml:space="preserve"> </w:t>
            </w:r>
          </w:p>
        </w:tc>
      </w:tr>
      <w:tr w:rsidR="00804B02" w:rsidRPr="00852B86" w14:paraId="65F2AF9F" w14:textId="77777777" w:rsidTr="000422D1">
        <w:trPr>
          <w:jc w:val="center"/>
        </w:trPr>
        <w:tc>
          <w:tcPr>
            <w:tcW w:w="793" w:type="dxa"/>
            <w:vMerge w:val="restart"/>
            <w:tcBorders>
              <w:top w:val="single" w:sz="4" w:space="0" w:color="auto"/>
              <w:left w:val="single" w:sz="4" w:space="0" w:color="auto"/>
              <w:bottom w:val="single" w:sz="4" w:space="0" w:color="auto"/>
              <w:right w:val="single" w:sz="4" w:space="0" w:color="auto"/>
            </w:tcBorders>
            <w:vAlign w:val="center"/>
            <w:hideMark/>
          </w:tcPr>
          <w:p w14:paraId="20D73753" w14:textId="77777777" w:rsidR="00804B02" w:rsidRPr="00852B86" w:rsidRDefault="00804B02" w:rsidP="006A47C6">
            <w:pPr>
              <w:pStyle w:val="TAL"/>
              <w:spacing w:line="252" w:lineRule="auto"/>
              <w:jc w:val="both"/>
              <w:rPr>
                <w:rFonts w:cs="Arial"/>
                <w:kern w:val="2"/>
              </w:rPr>
            </w:pPr>
            <w:r w:rsidRPr="00852B86">
              <w:rPr>
                <w:rFonts w:cs="Arial"/>
                <w:kern w:val="2"/>
              </w:rPr>
              <w:t>Io</w:t>
            </w:r>
            <w:r w:rsidRPr="00852B86">
              <w:rPr>
                <w:rFonts w:cs="Arial"/>
                <w:kern w:val="2"/>
                <w:vertAlign w:val="superscript"/>
              </w:rPr>
              <w:t>Note3</w:t>
            </w:r>
          </w:p>
        </w:tc>
        <w:tc>
          <w:tcPr>
            <w:tcW w:w="908" w:type="dxa"/>
            <w:tcBorders>
              <w:top w:val="single" w:sz="4" w:space="0" w:color="auto"/>
              <w:left w:val="single" w:sz="4" w:space="0" w:color="auto"/>
              <w:bottom w:val="single" w:sz="4" w:space="0" w:color="auto"/>
              <w:right w:val="single" w:sz="4" w:space="0" w:color="auto"/>
            </w:tcBorders>
            <w:vAlign w:val="center"/>
            <w:hideMark/>
          </w:tcPr>
          <w:p w14:paraId="7B7237F3" w14:textId="75ACAA06" w:rsidR="00804B02" w:rsidRPr="00852B86" w:rsidRDefault="00804B02" w:rsidP="006A47C6">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1,2,4,5</w:t>
            </w:r>
          </w:p>
        </w:tc>
        <w:tc>
          <w:tcPr>
            <w:tcW w:w="1824" w:type="dxa"/>
            <w:tcBorders>
              <w:top w:val="single" w:sz="4" w:space="0" w:color="auto"/>
              <w:left w:val="single" w:sz="4" w:space="0" w:color="auto"/>
              <w:bottom w:val="single" w:sz="4" w:space="0" w:color="auto"/>
              <w:right w:val="single" w:sz="4" w:space="0" w:color="auto"/>
            </w:tcBorders>
            <w:hideMark/>
          </w:tcPr>
          <w:p w14:paraId="67D96C72" w14:textId="34B826BD" w:rsidR="00804B02" w:rsidRPr="00852B86" w:rsidRDefault="00804B02" w:rsidP="006A47C6">
            <w:pPr>
              <w:pStyle w:val="TAL"/>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1B224555" w14:textId="77777777" w:rsidR="00804B02" w:rsidRPr="00852B86" w:rsidRDefault="00804B02" w:rsidP="006A47C6">
            <w:pPr>
              <w:pStyle w:val="TAC"/>
              <w:spacing w:line="252" w:lineRule="auto"/>
              <w:rPr>
                <w:rFonts w:cs="Arial"/>
                <w:kern w:val="2"/>
              </w:rPr>
            </w:pPr>
            <w:r w:rsidRPr="00852B86">
              <w:rPr>
                <w:rFonts w:cs="Arial"/>
                <w:kern w:val="2"/>
              </w:rPr>
              <w:t>dBm/</w:t>
            </w:r>
          </w:p>
          <w:p w14:paraId="0CCA8148" w14:textId="77777777" w:rsidR="00804B02" w:rsidRPr="00852B86" w:rsidRDefault="00804B02" w:rsidP="006A47C6">
            <w:pPr>
              <w:pStyle w:val="TAC"/>
              <w:spacing w:line="252" w:lineRule="auto"/>
              <w:rPr>
                <w:rFonts w:cs="Arial"/>
                <w:kern w:val="2"/>
              </w:rPr>
            </w:pPr>
            <w:r w:rsidRPr="00852B86">
              <w:rPr>
                <w:rFonts w:cs="Arial"/>
                <w:kern w:val="2"/>
              </w:rPr>
              <w:t>9.3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4FCE71DC" w14:textId="77777777" w:rsidR="00804B02" w:rsidRPr="00852B86" w:rsidRDefault="00804B02" w:rsidP="006A47C6">
            <w:pPr>
              <w:pStyle w:val="TAC"/>
              <w:spacing w:line="252" w:lineRule="auto"/>
              <w:rPr>
                <w:rFonts w:cs="Arial"/>
                <w:kern w:val="2"/>
              </w:rPr>
            </w:pPr>
            <w:r w:rsidRPr="00852B86">
              <w:rPr>
                <w:rFonts w:cs="Arial"/>
                <w:kern w:val="2"/>
              </w:rPr>
              <w:t>-51.57</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3DF2E26F" w14:textId="77777777" w:rsidR="00804B02" w:rsidRPr="00852B86" w:rsidRDefault="00804B02" w:rsidP="006A47C6">
            <w:pPr>
              <w:pStyle w:val="TAC"/>
              <w:spacing w:line="252" w:lineRule="auto"/>
              <w:rPr>
                <w:rFonts w:cs="Arial"/>
                <w:kern w:val="2"/>
              </w:rPr>
            </w:pPr>
            <w:r w:rsidRPr="00852B86">
              <w:rPr>
                <w:rFonts w:cs="Arial"/>
                <w:kern w:val="2"/>
              </w:rPr>
              <w:t>-70</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29E58A2D" w14:textId="491B4858" w:rsidR="00804B02" w:rsidRPr="00852B86" w:rsidRDefault="00804B02" w:rsidP="006A47C6">
            <w:pPr>
              <w:pStyle w:val="TAC"/>
              <w:spacing w:line="252" w:lineRule="auto"/>
              <w:rPr>
                <w:rFonts w:cs="Arial"/>
                <w:kern w:val="2"/>
              </w:rPr>
            </w:pPr>
            <w:r w:rsidRPr="00852B86">
              <w:rPr>
                <w:rFonts w:cs="Arial"/>
                <w:kern w:val="2"/>
              </w:rPr>
              <w:t>-83.5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8301F15" w14:textId="77777777" w:rsidTr="000422D1">
        <w:trPr>
          <w:jc w:val="center"/>
        </w:trPr>
        <w:tc>
          <w:tcPr>
            <w:tcW w:w="9360" w:type="dxa"/>
            <w:vMerge/>
            <w:tcBorders>
              <w:top w:val="single" w:sz="4" w:space="0" w:color="auto"/>
              <w:left w:val="single" w:sz="4" w:space="0" w:color="auto"/>
              <w:bottom w:val="single" w:sz="4" w:space="0" w:color="auto"/>
              <w:right w:val="single" w:sz="4" w:space="0" w:color="auto"/>
            </w:tcBorders>
            <w:vAlign w:val="center"/>
            <w:hideMark/>
          </w:tcPr>
          <w:p w14:paraId="2A484759" w14:textId="77777777" w:rsidR="00804B02" w:rsidRPr="00852B86" w:rsidRDefault="00804B02" w:rsidP="006A47C6">
            <w:pPr>
              <w:keepNext/>
              <w:keepLines/>
              <w:overflowPunct/>
              <w:autoSpaceDE/>
              <w:autoSpaceDN/>
              <w:adjustRightInd/>
              <w:spacing w:after="0" w:line="256" w:lineRule="auto"/>
              <w:rPr>
                <w:rFonts w:ascii="Arial" w:hAnsi="Arial" w:cs="Arial"/>
                <w:kern w:val="2"/>
                <w:sz w:val="18"/>
              </w:rPr>
            </w:pPr>
          </w:p>
        </w:tc>
        <w:tc>
          <w:tcPr>
            <w:tcW w:w="908" w:type="dxa"/>
            <w:tcBorders>
              <w:top w:val="single" w:sz="4" w:space="0" w:color="auto"/>
              <w:left w:val="single" w:sz="4" w:space="0" w:color="auto"/>
              <w:bottom w:val="single" w:sz="4" w:space="0" w:color="auto"/>
              <w:right w:val="single" w:sz="4" w:space="0" w:color="auto"/>
            </w:tcBorders>
            <w:vAlign w:val="center"/>
            <w:hideMark/>
          </w:tcPr>
          <w:p w14:paraId="31E5D9FB" w14:textId="1287EF83" w:rsidR="00804B02" w:rsidRPr="00852B86" w:rsidRDefault="00804B02" w:rsidP="006A47C6">
            <w:pPr>
              <w:pStyle w:val="TAL"/>
              <w:spacing w:line="252" w:lineRule="auto"/>
              <w:jc w:val="both"/>
              <w:rPr>
                <w:rFonts w:cs="Arial"/>
                <w:kern w:val="2"/>
              </w:rPr>
            </w:pPr>
            <w:r w:rsidRPr="00852B86">
              <w:rPr>
                <w:rFonts w:cs="Arial"/>
                <w:kern w:val="2"/>
              </w:rPr>
              <w:t>Config</w:t>
            </w:r>
            <w:r w:rsidR="000422D1" w:rsidRPr="00852B86">
              <w:rPr>
                <w:rFonts w:eastAsia="Malgun Gothic"/>
                <w:kern w:val="2"/>
                <w:szCs w:val="18"/>
              </w:rPr>
              <w:t xml:space="preserve"> </w:t>
            </w:r>
            <w:r w:rsidRPr="00852B86">
              <w:rPr>
                <w:rFonts w:eastAsia="Calibri" w:cs="Arial"/>
                <w:kern w:val="2"/>
                <w:szCs w:val="22"/>
              </w:rPr>
              <w:t>3,6</w:t>
            </w:r>
          </w:p>
        </w:tc>
        <w:tc>
          <w:tcPr>
            <w:tcW w:w="1824" w:type="dxa"/>
            <w:tcBorders>
              <w:top w:val="single" w:sz="4" w:space="0" w:color="auto"/>
              <w:left w:val="single" w:sz="4" w:space="0" w:color="auto"/>
              <w:bottom w:val="single" w:sz="4" w:space="0" w:color="auto"/>
              <w:right w:val="single" w:sz="4" w:space="0" w:color="auto"/>
            </w:tcBorders>
            <w:hideMark/>
          </w:tcPr>
          <w:p w14:paraId="59E831F2" w14:textId="3C45C333" w:rsidR="00804B02" w:rsidRPr="00852B86" w:rsidRDefault="00804B02" w:rsidP="006A47C6">
            <w:pPr>
              <w:pStyle w:val="TAL"/>
              <w:spacing w:line="252" w:lineRule="auto"/>
              <w:jc w:val="both"/>
              <w:rPr>
                <w:rFonts w:cs="Arial"/>
                <w:kern w:val="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40" w:type="dxa"/>
            <w:tcBorders>
              <w:top w:val="single" w:sz="4" w:space="0" w:color="auto"/>
              <w:left w:val="single" w:sz="4" w:space="0" w:color="auto"/>
              <w:bottom w:val="single" w:sz="4" w:space="0" w:color="auto"/>
              <w:right w:val="single" w:sz="4" w:space="0" w:color="auto"/>
            </w:tcBorders>
            <w:vAlign w:val="center"/>
            <w:hideMark/>
          </w:tcPr>
          <w:p w14:paraId="3BD100DC" w14:textId="77777777" w:rsidR="00804B02" w:rsidRPr="00852B86" w:rsidRDefault="00804B02" w:rsidP="006A47C6">
            <w:pPr>
              <w:pStyle w:val="TAC"/>
              <w:spacing w:line="252" w:lineRule="auto"/>
              <w:rPr>
                <w:rFonts w:cs="Arial"/>
                <w:kern w:val="2"/>
              </w:rPr>
            </w:pPr>
            <w:r w:rsidRPr="00852B86">
              <w:rPr>
                <w:rFonts w:cs="Arial"/>
                <w:kern w:val="2"/>
              </w:rPr>
              <w:t>dBm/</w:t>
            </w:r>
          </w:p>
          <w:p w14:paraId="5C1AB9A2" w14:textId="77777777" w:rsidR="00804B02" w:rsidRPr="00852B86" w:rsidRDefault="00804B02" w:rsidP="006A47C6">
            <w:pPr>
              <w:pStyle w:val="TAC"/>
              <w:spacing w:line="252" w:lineRule="auto"/>
              <w:rPr>
                <w:rFonts w:cs="Arial"/>
                <w:kern w:val="2"/>
              </w:rPr>
            </w:pPr>
            <w:r w:rsidRPr="00852B86">
              <w:rPr>
                <w:rFonts w:cs="Arial"/>
                <w:kern w:val="2"/>
              </w:rPr>
              <w:t>38.16MHz</w:t>
            </w:r>
          </w:p>
        </w:tc>
        <w:tc>
          <w:tcPr>
            <w:tcW w:w="1631" w:type="dxa"/>
            <w:gridSpan w:val="2"/>
            <w:tcBorders>
              <w:top w:val="single" w:sz="4" w:space="0" w:color="auto"/>
              <w:left w:val="single" w:sz="4" w:space="0" w:color="auto"/>
              <w:bottom w:val="single" w:sz="4" w:space="0" w:color="auto"/>
              <w:right w:val="single" w:sz="4" w:space="0" w:color="auto"/>
            </w:tcBorders>
            <w:vAlign w:val="center"/>
            <w:hideMark/>
          </w:tcPr>
          <w:p w14:paraId="08506129" w14:textId="77777777" w:rsidR="00804B02" w:rsidRPr="00852B86" w:rsidRDefault="00804B02" w:rsidP="006A47C6">
            <w:pPr>
              <w:pStyle w:val="TAC"/>
              <w:spacing w:line="252" w:lineRule="auto"/>
              <w:rPr>
                <w:rFonts w:cs="Arial"/>
                <w:kern w:val="2"/>
              </w:rPr>
            </w:pPr>
            <w:r w:rsidRPr="00852B86">
              <w:rPr>
                <w:rFonts w:cs="Arial"/>
                <w:kern w:val="2"/>
              </w:rPr>
              <w:t>-51.56</w:t>
            </w:r>
          </w:p>
        </w:tc>
        <w:tc>
          <w:tcPr>
            <w:tcW w:w="1617" w:type="dxa"/>
            <w:gridSpan w:val="2"/>
            <w:tcBorders>
              <w:top w:val="single" w:sz="4" w:space="0" w:color="auto"/>
              <w:left w:val="single" w:sz="4" w:space="0" w:color="auto"/>
              <w:bottom w:val="single" w:sz="4" w:space="0" w:color="auto"/>
              <w:right w:val="single" w:sz="4" w:space="0" w:color="auto"/>
            </w:tcBorders>
            <w:vAlign w:val="center"/>
            <w:hideMark/>
          </w:tcPr>
          <w:p w14:paraId="0EAC0530" w14:textId="77777777" w:rsidR="00804B02" w:rsidRPr="00852B86" w:rsidRDefault="00804B02" w:rsidP="006A47C6">
            <w:pPr>
              <w:pStyle w:val="TAC"/>
              <w:spacing w:line="252" w:lineRule="auto"/>
              <w:rPr>
                <w:rFonts w:cs="Arial"/>
                <w:kern w:val="2"/>
              </w:rPr>
            </w:pPr>
            <w:r w:rsidRPr="00852B86">
              <w:rPr>
                <w:rFonts w:cs="Arial"/>
                <w:kern w:val="2"/>
              </w:rPr>
              <w:t>-</w:t>
            </w:r>
          </w:p>
        </w:tc>
        <w:tc>
          <w:tcPr>
            <w:tcW w:w="1647" w:type="dxa"/>
            <w:gridSpan w:val="2"/>
            <w:tcBorders>
              <w:top w:val="single" w:sz="4" w:space="0" w:color="auto"/>
              <w:left w:val="single" w:sz="4" w:space="0" w:color="auto"/>
              <w:bottom w:val="single" w:sz="4" w:space="0" w:color="auto"/>
              <w:right w:val="single" w:sz="4" w:space="0" w:color="auto"/>
            </w:tcBorders>
            <w:vAlign w:val="center"/>
            <w:hideMark/>
          </w:tcPr>
          <w:p w14:paraId="784FCB1D" w14:textId="4AB08355" w:rsidR="00804B02" w:rsidRPr="00852B86" w:rsidRDefault="00804B02" w:rsidP="006A47C6">
            <w:pPr>
              <w:pStyle w:val="TAC"/>
              <w:spacing w:line="252" w:lineRule="auto"/>
              <w:rPr>
                <w:rFonts w:cs="Arial"/>
                <w:kern w:val="2"/>
              </w:rPr>
            </w:pPr>
            <w:r w:rsidRPr="00852B86">
              <w:rPr>
                <w:rFonts w:cs="Arial"/>
                <w:kern w:val="2"/>
              </w:rPr>
              <w:t>-77.40</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8F496A2"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592532BB" w14:textId="72141CDE" w:rsidR="00804B02" w:rsidRPr="00852B86" w:rsidRDefault="00804B02" w:rsidP="000422D1">
            <w:pPr>
              <w:pStyle w:val="TAL"/>
              <w:keepNext w:val="0"/>
              <w:keepLines w:val="0"/>
              <w:spacing w:line="252" w:lineRule="auto"/>
              <w:jc w:val="both"/>
              <w:rPr>
                <w:rFonts w:cs="Arial"/>
                <w:kern w:val="2"/>
              </w:rPr>
            </w:pPr>
            <w:r w:rsidRPr="00852B86">
              <w:rPr>
                <w:rFonts w:cs="Arial"/>
                <w:kern w:val="2"/>
              </w:rPr>
              <w:t>Propagation</w:t>
            </w:r>
            <w:r w:rsidR="000422D1" w:rsidRPr="00852B86">
              <w:rPr>
                <w:rFonts w:cs="Arial"/>
                <w:kern w:val="2"/>
              </w:rPr>
              <w:t xml:space="preserve"> </w:t>
            </w:r>
            <w:r w:rsidRPr="00852B86">
              <w:rPr>
                <w:rFonts w:cs="Arial"/>
                <w:kern w:val="2"/>
              </w:rPr>
              <w:t>condition</w:t>
            </w:r>
          </w:p>
        </w:tc>
        <w:tc>
          <w:tcPr>
            <w:tcW w:w="940" w:type="dxa"/>
            <w:tcBorders>
              <w:top w:val="single" w:sz="4" w:space="0" w:color="auto"/>
              <w:left w:val="single" w:sz="4" w:space="0" w:color="auto"/>
              <w:bottom w:val="single" w:sz="4" w:space="0" w:color="auto"/>
              <w:right w:val="single" w:sz="4" w:space="0" w:color="auto"/>
            </w:tcBorders>
            <w:vAlign w:val="center"/>
            <w:hideMark/>
          </w:tcPr>
          <w:p w14:paraId="0318226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w:t>
            </w:r>
          </w:p>
        </w:tc>
        <w:tc>
          <w:tcPr>
            <w:tcW w:w="779" w:type="dxa"/>
            <w:tcBorders>
              <w:top w:val="single" w:sz="4" w:space="0" w:color="auto"/>
              <w:left w:val="single" w:sz="4" w:space="0" w:color="auto"/>
              <w:bottom w:val="single" w:sz="4" w:space="0" w:color="auto"/>
              <w:right w:val="single" w:sz="4" w:space="0" w:color="auto"/>
            </w:tcBorders>
            <w:vAlign w:val="center"/>
            <w:hideMark/>
          </w:tcPr>
          <w:p w14:paraId="4FED780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237D5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05" w:type="dxa"/>
            <w:tcBorders>
              <w:top w:val="single" w:sz="4" w:space="0" w:color="auto"/>
              <w:left w:val="single" w:sz="4" w:space="0" w:color="auto"/>
              <w:bottom w:val="single" w:sz="4" w:space="0" w:color="auto"/>
              <w:right w:val="single" w:sz="4" w:space="0" w:color="auto"/>
            </w:tcBorders>
            <w:vAlign w:val="center"/>
            <w:hideMark/>
          </w:tcPr>
          <w:p w14:paraId="408D462E"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12" w:type="dxa"/>
            <w:tcBorders>
              <w:top w:val="single" w:sz="4" w:space="0" w:color="auto"/>
              <w:left w:val="single" w:sz="4" w:space="0" w:color="auto"/>
              <w:bottom w:val="single" w:sz="4" w:space="0" w:color="auto"/>
              <w:right w:val="single" w:sz="4" w:space="0" w:color="auto"/>
            </w:tcBorders>
            <w:vAlign w:val="center"/>
            <w:hideMark/>
          </w:tcPr>
          <w:p w14:paraId="06CA340C"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796" w:type="dxa"/>
            <w:tcBorders>
              <w:top w:val="single" w:sz="4" w:space="0" w:color="auto"/>
              <w:left w:val="single" w:sz="4" w:space="0" w:color="auto"/>
              <w:bottom w:val="single" w:sz="4" w:space="0" w:color="auto"/>
              <w:right w:val="single" w:sz="4" w:space="0" w:color="auto"/>
            </w:tcBorders>
            <w:vAlign w:val="center"/>
            <w:hideMark/>
          </w:tcPr>
          <w:p w14:paraId="163B61F7"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c>
          <w:tcPr>
            <w:tcW w:w="851" w:type="dxa"/>
            <w:tcBorders>
              <w:top w:val="single" w:sz="4" w:space="0" w:color="auto"/>
              <w:left w:val="single" w:sz="4" w:space="0" w:color="auto"/>
              <w:bottom w:val="single" w:sz="4" w:space="0" w:color="auto"/>
              <w:right w:val="single" w:sz="4" w:space="0" w:color="auto"/>
            </w:tcBorders>
            <w:vAlign w:val="center"/>
            <w:hideMark/>
          </w:tcPr>
          <w:p w14:paraId="7F29FDA5" w14:textId="77777777" w:rsidR="00804B02" w:rsidRPr="00852B86" w:rsidRDefault="00804B02" w:rsidP="000422D1">
            <w:pPr>
              <w:pStyle w:val="TAC"/>
              <w:keepNext w:val="0"/>
              <w:keepLines w:val="0"/>
              <w:spacing w:line="252" w:lineRule="auto"/>
              <w:rPr>
                <w:rFonts w:cs="Arial"/>
                <w:kern w:val="2"/>
              </w:rPr>
            </w:pPr>
            <w:r w:rsidRPr="00852B86">
              <w:rPr>
                <w:rFonts w:cs="Arial"/>
                <w:kern w:val="2"/>
              </w:rPr>
              <w:t>AWGN</w:t>
            </w:r>
          </w:p>
        </w:tc>
      </w:tr>
      <w:tr w:rsidR="00804B02" w:rsidRPr="00852B86" w14:paraId="4DCAD541" w14:textId="77777777" w:rsidTr="000422D1">
        <w:trPr>
          <w:jc w:val="center"/>
        </w:trPr>
        <w:tc>
          <w:tcPr>
            <w:tcW w:w="3525" w:type="dxa"/>
            <w:gridSpan w:val="3"/>
            <w:tcBorders>
              <w:top w:val="single" w:sz="4" w:space="0" w:color="auto"/>
              <w:left w:val="single" w:sz="4" w:space="0" w:color="auto"/>
              <w:bottom w:val="single" w:sz="4" w:space="0" w:color="auto"/>
              <w:right w:val="single" w:sz="4" w:space="0" w:color="auto"/>
            </w:tcBorders>
            <w:vAlign w:val="center"/>
            <w:hideMark/>
          </w:tcPr>
          <w:p w14:paraId="2A4389B6" w14:textId="24655128" w:rsidR="00804B02" w:rsidRPr="00852B86" w:rsidRDefault="00804B02" w:rsidP="000422D1">
            <w:pPr>
              <w:pStyle w:val="TAL"/>
              <w:keepNext w:val="0"/>
              <w:keepLines w:val="0"/>
              <w:spacing w:line="252" w:lineRule="auto"/>
              <w:jc w:val="both"/>
              <w:rPr>
                <w:rFonts w:cs="Arial"/>
                <w:kern w:val="2"/>
              </w:rPr>
            </w:pPr>
            <w:r w:rsidRPr="00852B86">
              <w:rPr>
                <w:rFonts w:cs="Arial"/>
                <w:kern w:val="2"/>
              </w:rPr>
              <w:t>Antenna</w:t>
            </w:r>
            <w:r w:rsidR="000422D1" w:rsidRPr="00852B86">
              <w:rPr>
                <w:rFonts w:cs="Arial"/>
                <w:kern w:val="2"/>
              </w:rPr>
              <w:t xml:space="preserve"> </w:t>
            </w:r>
            <w:r w:rsidRPr="00852B86">
              <w:rPr>
                <w:rFonts w:cs="Arial"/>
                <w:kern w:val="2"/>
              </w:rPr>
              <w:t>configuration</w:t>
            </w:r>
          </w:p>
        </w:tc>
        <w:tc>
          <w:tcPr>
            <w:tcW w:w="940" w:type="dxa"/>
            <w:tcBorders>
              <w:top w:val="single" w:sz="4" w:space="0" w:color="auto"/>
              <w:left w:val="single" w:sz="4" w:space="0" w:color="auto"/>
              <w:bottom w:val="single" w:sz="4" w:space="0" w:color="auto"/>
              <w:right w:val="single" w:sz="4" w:space="0" w:color="auto"/>
            </w:tcBorders>
            <w:vAlign w:val="center"/>
          </w:tcPr>
          <w:p w14:paraId="7C06E22E" w14:textId="77777777" w:rsidR="00804B02" w:rsidRPr="00852B86" w:rsidRDefault="00804B02" w:rsidP="000422D1">
            <w:pPr>
              <w:pStyle w:val="TAC"/>
              <w:keepNext w:val="0"/>
              <w:keepLines w:val="0"/>
              <w:spacing w:line="252" w:lineRule="auto"/>
              <w:rPr>
                <w:rFonts w:cs="Arial"/>
                <w:kern w:val="2"/>
              </w:rPr>
            </w:pPr>
          </w:p>
        </w:tc>
        <w:tc>
          <w:tcPr>
            <w:tcW w:w="779" w:type="dxa"/>
            <w:tcBorders>
              <w:top w:val="single" w:sz="4" w:space="0" w:color="auto"/>
              <w:left w:val="single" w:sz="4" w:space="0" w:color="auto"/>
              <w:bottom w:val="single" w:sz="4" w:space="0" w:color="auto"/>
              <w:right w:val="single" w:sz="4" w:space="0" w:color="auto"/>
            </w:tcBorders>
            <w:vAlign w:val="center"/>
            <w:hideMark/>
          </w:tcPr>
          <w:p w14:paraId="2F200176"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52" w:type="dxa"/>
            <w:tcBorders>
              <w:top w:val="single" w:sz="4" w:space="0" w:color="auto"/>
              <w:left w:val="single" w:sz="4" w:space="0" w:color="auto"/>
              <w:bottom w:val="single" w:sz="4" w:space="0" w:color="auto"/>
              <w:right w:val="single" w:sz="4" w:space="0" w:color="auto"/>
            </w:tcBorders>
            <w:vAlign w:val="center"/>
            <w:hideMark/>
          </w:tcPr>
          <w:p w14:paraId="79E4E45B"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05" w:type="dxa"/>
            <w:tcBorders>
              <w:top w:val="single" w:sz="4" w:space="0" w:color="auto"/>
              <w:left w:val="single" w:sz="4" w:space="0" w:color="auto"/>
              <w:bottom w:val="single" w:sz="4" w:space="0" w:color="auto"/>
              <w:right w:val="single" w:sz="4" w:space="0" w:color="auto"/>
            </w:tcBorders>
            <w:vAlign w:val="center"/>
            <w:hideMark/>
          </w:tcPr>
          <w:p w14:paraId="5D1964C1"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12" w:type="dxa"/>
            <w:tcBorders>
              <w:top w:val="single" w:sz="4" w:space="0" w:color="auto"/>
              <w:left w:val="single" w:sz="4" w:space="0" w:color="auto"/>
              <w:bottom w:val="single" w:sz="4" w:space="0" w:color="auto"/>
              <w:right w:val="single" w:sz="4" w:space="0" w:color="auto"/>
            </w:tcBorders>
            <w:vAlign w:val="center"/>
            <w:hideMark/>
          </w:tcPr>
          <w:p w14:paraId="323B16F5"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796" w:type="dxa"/>
            <w:tcBorders>
              <w:top w:val="single" w:sz="4" w:space="0" w:color="auto"/>
              <w:left w:val="single" w:sz="4" w:space="0" w:color="auto"/>
              <w:bottom w:val="single" w:sz="4" w:space="0" w:color="auto"/>
              <w:right w:val="single" w:sz="4" w:space="0" w:color="auto"/>
            </w:tcBorders>
            <w:vAlign w:val="center"/>
            <w:hideMark/>
          </w:tcPr>
          <w:p w14:paraId="1FEC7C7D"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E7085D3" w14:textId="77777777" w:rsidR="00804B02" w:rsidRPr="00852B86" w:rsidRDefault="00804B02" w:rsidP="000422D1">
            <w:pPr>
              <w:pStyle w:val="TAC"/>
              <w:keepNext w:val="0"/>
              <w:keepLines w:val="0"/>
              <w:spacing w:line="252" w:lineRule="auto"/>
              <w:rPr>
                <w:rFonts w:cs="Arial"/>
                <w:kern w:val="2"/>
              </w:rPr>
            </w:pPr>
            <w:r w:rsidRPr="00852B86">
              <w:rPr>
                <w:rFonts w:cs="Arial"/>
                <w:kern w:val="2"/>
              </w:rPr>
              <w:t>1x2</w:t>
            </w:r>
          </w:p>
        </w:tc>
      </w:tr>
      <w:tr w:rsidR="00804B02" w:rsidRPr="00852B86" w14:paraId="452957BE" w14:textId="77777777" w:rsidTr="000422D1">
        <w:trPr>
          <w:jc w:val="center"/>
        </w:trPr>
        <w:tc>
          <w:tcPr>
            <w:tcW w:w="9360" w:type="dxa"/>
            <w:gridSpan w:val="10"/>
            <w:tcBorders>
              <w:top w:val="single" w:sz="4" w:space="0" w:color="auto"/>
              <w:left w:val="single" w:sz="4" w:space="0" w:color="auto"/>
              <w:bottom w:val="single" w:sz="4" w:space="0" w:color="auto"/>
              <w:right w:val="single" w:sz="4" w:space="0" w:color="auto"/>
            </w:tcBorders>
            <w:vAlign w:val="center"/>
            <w:hideMark/>
          </w:tcPr>
          <w:p w14:paraId="79640423" w14:textId="7D597863"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CFFB7A4" w14:textId="06CFC0CD"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285" w:dyaOrig="285" w14:anchorId="27395E6E">
                <v:shape id="_x0000_i1210" type="#_x0000_t75" style="width:15.6pt;height:15.6pt" o:ole="" fillcolor="window">
                  <v:imagedata r:id="rId9" o:title=""/>
                </v:shape>
                <o:OLEObject Type="Embed" ProgID="Equation.3" ShapeID="_x0000_i1210" DrawAspect="Content" ObjectID="_1781673254" r:id="rId228"/>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934CB0C" w14:textId="32494B6E"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RSRQ,</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95E553E" w14:textId="5745CB01"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RSRQ,</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02F8E2C0" w14:textId="35A83BF8"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p w14:paraId="211F8E35" w14:textId="06CE28C5" w:rsidR="00804B02" w:rsidRPr="00852B86" w:rsidRDefault="009F1B34"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6:</w:t>
            </w:r>
            <w:r w:rsidR="00804B02" w:rsidRPr="00852B86">
              <w:rPr>
                <w:rFonts w:cs="Arial"/>
              </w:rPr>
              <w:tab/>
              <w:t>Subtest</w:t>
            </w:r>
            <w:r w:rsidR="000422D1" w:rsidRPr="00852B86">
              <w:rPr>
                <w:rFonts w:cs="Arial"/>
              </w:rPr>
              <w:t xml:space="preserve"> </w:t>
            </w:r>
            <w:r w:rsidR="00804B02" w:rsidRPr="00852B86">
              <w:rPr>
                <w:rFonts w:cs="Arial"/>
              </w:rPr>
              <w:t>2</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used</w:t>
            </w:r>
            <w:r w:rsidR="000422D1" w:rsidRPr="00852B86">
              <w:rPr>
                <w:rFonts w:cs="Arial"/>
              </w:rPr>
              <w:t xml:space="preserve"> </w:t>
            </w:r>
            <w:r w:rsidR="00804B02" w:rsidRPr="00852B86">
              <w:rPr>
                <w:rFonts w:cs="Arial"/>
              </w:rPr>
              <w:t>when</w:t>
            </w:r>
            <w:r w:rsidR="000422D1" w:rsidRPr="00852B86">
              <w:rPr>
                <w:rFonts w:cs="Arial"/>
              </w:rPr>
              <w:t xml:space="preserve"> </w:t>
            </w:r>
            <w:r w:rsidR="00804B02" w:rsidRPr="00852B86">
              <w:rPr>
                <w:rFonts w:cs="Arial"/>
              </w:rPr>
              <w:t>testing</w:t>
            </w:r>
            <w:r w:rsidR="000422D1" w:rsidRPr="00852B86">
              <w:rPr>
                <w:rFonts w:cs="Arial"/>
              </w:rPr>
              <w:t xml:space="preserve"> </w:t>
            </w:r>
            <w:r w:rsidR="00804B02" w:rsidRPr="00852B86">
              <w:rPr>
                <w:rFonts w:cs="Arial"/>
              </w:rPr>
              <w:t>with</w:t>
            </w:r>
            <w:r w:rsidR="000422D1" w:rsidRPr="00852B86">
              <w:rPr>
                <w:rFonts w:cs="Arial"/>
              </w:rPr>
              <w:t xml:space="preserve"> </w:t>
            </w:r>
            <w:r w:rsidR="00804B02" w:rsidRPr="00852B86">
              <w:rPr>
                <w:rFonts w:cs="Arial"/>
              </w:rPr>
              <w:t>30kHz</w:t>
            </w:r>
            <w:r w:rsidR="000422D1" w:rsidRPr="00852B86">
              <w:rPr>
                <w:rFonts w:cs="Arial"/>
              </w:rPr>
              <w:t xml:space="preserve"> </w:t>
            </w:r>
            <w:r w:rsidR="00804B02" w:rsidRPr="00852B86">
              <w:rPr>
                <w:rFonts w:cs="Arial"/>
              </w:rPr>
              <w:t>SSB</w:t>
            </w:r>
            <w:r w:rsidR="000422D1" w:rsidRPr="00852B86">
              <w:rPr>
                <w:rFonts w:cs="Arial"/>
              </w:rPr>
              <w:t xml:space="preserve"> </w:t>
            </w:r>
            <w:r w:rsidR="00804B02" w:rsidRPr="00852B86">
              <w:rPr>
                <w:rFonts w:cs="Arial"/>
              </w:rPr>
              <w:t>SCS.</w:t>
            </w:r>
            <w:r w:rsidR="000422D1" w:rsidRPr="00852B86">
              <w:rPr>
                <w:rFonts w:cs="Arial"/>
              </w:rPr>
              <w:t xml:space="preserve"> </w:t>
            </w:r>
          </w:p>
          <w:p w14:paraId="529F5269" w14:textId="2442641A" w:rsidR="00804B02" w:rsidRPr="00852B86" w:rsidRDefault="006A47C6" w:rsidP="000422D1">
            <w:pPr>
              <w:pStyle w:val="TAN"/>
              <w:keepNext w:val="0"/>
              <w:keepLines w:val="0"/>
              <w:spacing w:line="256" w:lineRule="auto"/>
              <w:rPr>
                <w:rFonts w:cs="Arial"/>
                <w:kern w:val="2"/>
              </w:rPr>
            </w:pPr>
            <w:r w:rsidRPr="00852B86">
              <w:rPr>
                <w:rFonts w:cs="Arial"/>
              </w:rPr>
              <w:t>NOTE</w:t>
            </w:r>
            <w:r w:rsidR="000422D1" w:rsidRPr="00852B86">
              <w:rPr>
                <w:rFonts w:cs="Arial"/>
              </w:rPr>
              <w:t xml:space="preserve"> </w:t>
            </w:r>
            <w:r w:rsidR="00804B02" w:rsidRPr="00852B86">
              <w:rPr>
                <w:rFonts w:cs="Arial"/>
              </w:rPr>
              <w:t>7:</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p>
        </w:tc>
      </w:tr>
    </w:tbl>
    <w:p w14:paraId="5E17E671" w14:textId="77777777" w:rsidR="00804B02" w:rsidRPr="00852B86" w:rsidRDefault="00804B02" w:rsidP="000422D1"/>
    <w:p w14:paraId="55F075C2" w14:textId="77777777" w:rsidR="00804B02" w:rsidRPr="00852B86" w:rsidRDefault="00804B02" w:rsidP="000422D1">
      <w:pPr>
        <w:pStyle w:val="TH"/>
        <w:keepNext w:val="0"/>
        <w:keepLines w:val="0"/>
      </w:pPr>
      <w:r w:rsidRPr="00852B86">
        <w:t>Table 4.7.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64378F0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04E28539"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11D84D9" w14:textId="31FC192B"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47E2197" w14:textId="50AD774D"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5DB96DD" w14:textId="432C2A3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2DD2959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4275D05C"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3CC73FB3" w14:textId="4677EAB7"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2E38D8B" w14:textId="62AB9E9E"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2EB9ED55" w14:textId="74EEF615"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38450080"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2C0C4A8" w14:textId="191067C9"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1497CFA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A31136E" w14:textId="6C4B7CF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7C34724" w14:textId="77777777" w:rsidR="00804B02" w:rsidRPr="00852B86" w:rsidRDefault="00804B02" w:rsidP="000422D1">
            <w:pPr>
              <w:pStyle w:val="TAC"/>
              <w:keepNext w:val="0"/>
              <w:keepLines w:val="0"/>
              <w:spacing w:line="256" w:lineRule="auto"/>
            </w:pPr>
            <w:r w:rsidRPr="00852B86">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98D044B" w14:textId="77777777" w:rsidR="00804B02" w:rsidRPr="00852B86" w:rsidRDefault="00804B02" w:rsidP="000422D1">
            <w:pPr>
              <w:pStyle w:val="TAC"/>
              <w:keepNext w:val="0"/>
              <w:keepLines w:val="0"/>
              <w:spacing w:line="256" w:lineRule="auto"/>
            </w:pPr>
            <w:r w:rsidRPr="00852B86">
              <w:t>SS-RSRQ_46</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1EAB7BE" w14:textId="77777777" w:rsidR="00804B02" w:rsidRPr="00852B86" w:rsidRDefault="00804B02" w:rsidP="000422D1">
            <w:pPr>
              <w:pStyle w:val="TAC"/>
              <w:keepNext w:val="0"/>
              <w:keepLines w:val="0"/>
              <w:spacing w:line="256" w:lineRule="auto"/>
            </w:pPr>
            <w:r w:rsidRPr="00852B86">
              <w:t>SS-RSRQ_44</w:t>
            </w:r>
          </w:p>
        </w:tc>
      </w:tr>
      <w:tr w:rsidR="00804B02" w:rsidRPr="00852B86" w14:paraId="3BE01C5C"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F0665DB" w14:textId="55E1FCB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37E45C5" w14:textId="77777777" w:rsidR="00804B02" w:rsidRPr="00852B86" w:rsidRDefault="00804B02" w:rsidP="000422D1">
            <w:pPr>
              <w:pStyle w:val="TAC"/>
              <w:keepNext w:val="0"/>
              <w:keepLines w:val="0"/>
              <w:spacing w:line="256" w:lineRule="auto"/>
            </w:pPr>
            <w:r w:rsidRPr="00852B86">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E476DC9" w14:textId="77777777" w:rsidR="00804B02" w:rsidRPr="00852B86" w:rsidRDefault="00804B02" w:rsidP="000422D1">
            <w:pPr>
              <w:pStyle w:val="TAC"/>
              <w:keepNext w:val="0"/>
              <w:keepLines w:val="0"/>
              <w:spacing w:line="256" w:lineRule="auto"/>
            </w:pPr>
            <w:r w:rsidRPr="00852B86">
              <w:t>SS-RSRQ_60</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54B7BFC" w14:textId="77777777" w:rsidR="00804B02" w:rsidRPr="00852B86" w:rsidRDefault="00804B02" w:rsidP="000422D1">
            <w:pPr>
              <w:pStyle w:val="TAC"/>
              <w:keepNext w:val="0"/>
              <w:keepLines w:val="0"/>
              <w:spacing w:line="256" w:lineRule="auto"/>
            </w:pPr>
            <w:r w:rsidRPr="00852B86">
              <w:t>SS-RSRQ_59</w:t>
            </w:r>
          </w:p>
        </w:tc>
      </w:tr>
      <w:tr w:rsidR="00804B02" w:rsidRPr="00852B86" w14:paraId="3FE379B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1FACB689" w14:textId="6056E9D1"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152902D2"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14C03F90" w14:textId="506E5F5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E533CFF" w14:textId="77777777" w:rsidR="00804B02" w:rsidRPr="00852B86" w:rsidRDefault="00804B02" w:rsidP="000422D1">
            <w:pPr>
              <w:pStyle w:val="TAC"/>
              <w:keepNext w:val="0"/>
              <w:keepLines w:val="0"/>
              <w:spacing w:line="256" w:lineRule="auto"/>
            </w:pPr>
            <w:r w:rsidRPr="00852B86">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A57D9A1" w14:textId="77777777" w:rsidR="00804B02" w:rsidRPr="00852B86" w:rsidRDefault="00804B02" w:rsidP="000422D1">
            <w:pPr>
              <w:pStyle w:val="TAC"/>
              <w:keepNext w:val="0"/>
              <w:keepLines w:val="0"/>
              <w:spacing w:line="256" w:lineRule="auto"/>
            </w:pPr>
            <w:r w:rsidRPr="00852B86">
              <w:t>SS-RSRQ_4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2744CAE9" w14:textId="77777777" w:rsidR="00804B02" w:rsidRPr="00852B86" w:rsidRDefault="00804B02" w:rsidP="000422D1">
            <w:pPr>
              <w:pStyle w:val="TAC"/>
              <w:keepNext w:val="0"/>
              <w:keepLines w:val="0"/>
              <w:spacing w:line="256" w:lineRule="auto"/>
            </w:pPr>
            <w:r w:rsidRPr="00852B86">
              <w:t>SS-RSRQ_43</w:t>
            </w:r>
          </w:p>
        </w:tc>
      </w:tr>
      <w:tr w:rsidR="00804B02" w:rsidRPr="00852B86" w14:paraId="32DB3E5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15DF247" w14:textId="660A9FC3"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C246C46" w14:textId="77777777" w:rsidR="00804B02" w:rsidRPr="00852B86" w:rsidRDefault="00804B02" w:rsidP="000422D1">
            <w:pPr>
              <w:pStyle w:val="TAC"/>
              <w:keepNext w:val="0"/>
              <w:keepLines w:val="0"/>
              <w:spacing w:line="256" w:lineRule="auto"/>
            </w:pPr>
            <w:r w:rsidRPr="00852B86">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4C5ABB81" w14:textId="77777777" w:rsidR="00804B02" w:rsidRPr="00852B86" w:rsidRDefault="00804B02" w:rsidP="000422D1">
            <w:pPr>
              <w:pStyle w:val="TAC"/>
              <w:keepNext w:val="0"/>
              <w:keepLines w:val="0"/>
              <w:spacing w:line="256" w:lineRule="auto"/>
            </w:pPr>
            <w:r w:rsidRPr="00852B86">
              <w:t>SS-RSRQ_61</w:t>
            </w:r>
          </w:p>
        </w:tc>
        <w:tc>
          <w:tcPr>
            <w:tcW w:w="2307" w:type="dxa"/>
            <w:tcBorders>
              <w:top w:val="single" w:sz="4" w:space="0" w:color="auto"/>
              <w:left w:val="single" w:sz="4" w:space="0" w:color="auto"/>
              <w:bottom w:val="single" w:sz="4" w:space="0" w:color="auto"/>
              <w:right w:val="single" w:sz="4" w:space="0" w:color="auto"/>
            </w:tcBorders>
            <w:vAlign w:val="center"/>
            <w:hideMark/>
          </w:tcPr>
          <w:p w14:paraId="4FD82A4A" w14:textId="77777777" w:rsidR="00804B02" w:rsidRPr="00852B86" w:rsidRDefault="00804B02" w:rsidP="000422D1">
            <w:pPr>
              <w:pStyle w:val="TAC"/>
              <w:keepNext w:val="0"/>
              <w:keepLines w:val="0"/>
              <w:spacing w:line="256" w:lineRule="auto"/>
            </w:pPr>
            <w:r w:rsidRPr="00852B86">
              <w:t>SS-RSRQ_60</w:t>
            </w:r>
          </w:p>
        </w:tc>
      </w:tr>
    </w:tbl>
    <w:p w14:paraId="1FF340D6" w14:textId="77777777" w:rsidR="00804B02" w:rsidRPr="00852B86" w:rsidRDefault="00804B02" w:rsidP="000422D1"/>
    <w:p w14:paraId="520B122E"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0DC550A5" w14:textId="59D7E9A4" w:rsidR="00804B02" w:rsidRPr="00852B86" w:rsidRDefault="00804B02" w:rsidP="00494BBF">
      <w:pPr>
        <w:pStyle w:val="Heading4"/>
        <w:keepLines w:val="0"/>
        <w:rPr>
          <w:lang w:eastAsia="sv-SE"/>
        </w:rPr>
      </w:pPr>
      <w:bookmarkStart w:id="1965" w:name="_Toc36149296"/>
      <w:bookmarkStart w:id="1966" w:name="_Toc44092874"/>
      <w:bookmarkStart w:id="1967" w:name="_Toc44093423"/>
      <w:bookmarkStart w:id="1968" w:name="_Toc44094246"/>
      <w:bookmarkStart w:id="1969" w:name="_Toc44094525"/>
      <w:bookmarkStart w:id="1970" w:name="_Toc52295941"/>
      <w:bookmarkStart w:id="1971" w:name="_Toc59027647"/>
      <w:bookmarkStart w:id="1972" w:name="_Toc69328141"/>
      <w:bookmarkStart w:id="1973" w:name="_Toc75989779"/>
      <w:bookmarkStart w:id="1974" w:name="_Toc75992885"/>
      <w:bookmarkStart w:id="1975" w:name="_Toc76018662"/>
      <w:bookmarkStart w:id="1976" w:name="_Toc84513735"/>
      <w:bookmarkStart w:id="1977" w:name="_Toc84514299"/>
      <w:bookmarkStart w:id="1978" w:name="_Toc21621489"/>
      <w:bookmarkStart w:id="1979" w:name="_Toc29297103"/>
      <w:r w:rsidRPr="00852B86">
        <w:rPr>
          <w:lang w:eastAsia="sv-SE"/>
        </w:rPr>
        <w:t>4.7.2.2</w:t>
      </w:r>
      <w:r w:rsidRPr="00852B86">
        <w:rPr>
          <w:lang w:eastAsia="sv-SE"/>
        </w:rPr>
        <w:tab/>
        <w:t>Inter-Frequency SS-RSRQ measurement accuracy</w:t>
      </w:r>
      <w:bookmarkEnd w:id="1965"/>
      <w:bookmarkEnd w:id="1966"/>
      <w:bookmarkEnd w:id="1967"/>
      <w:bookmarkEnd w:id="1968"/>
      <w:bookmarkEnd w:id="1969"/>
      <w:bookmarkEnd w:id="1970"/>
      <w:bookmarkEnd w:id="1971"/>
      <w:bookmarkEnd w:id="1972"/>
      <w:bookmarkEnd w:id="1973"/>
      <w:bookmarkEnd w:id="1974"/>
      <w:bookmarkEnd w:id="1975"/>
      <w:bookmarkEnd w:id="1976"/>
      <w:bookmarkEnd w:id="1977"/>
    </w:p>
    <w:p w14:paraId="65B38CED" w14:textId="77777777" w:rsidR="00804B02" w:rsidRPr="00852B86" w:rsidRDefault="00804B02" w:rsidP="00494BBF">
      <w:pPr>
        <w:pStyle w:val="Heading5"/>
        <w:keepLines w:val="0"/>
        <w:rPr>
          <w:lang w:eastAsia="sv-SE"/>
        </w:rPr>
      </w:pPr>
      <w:bookmarkStart w:id="1980" w:name="_Toc36149297"/>
      <w:bookmarkStart w:id="1981" w:name="_Toc44092875"/>
      <w:bookmarkStart w:id="1982" w:name="_Toc44093424"/>
      <w:bookmarkStart w:id="1983" w:name="_Toc44094247"/>
      <w:bookmarkStart w:id="1984" w:name="_Toc44094526"/>
      <w:bookmarkStart w:id="1985" w:name="_Toc52295942"/>
      <w:bookmarkStart w:id="1986" w:name="_Toc59027648"/>
      <w:bookmarkStart w:id="1987" w:name="_Toc69328142"/>
      <w:bookmarkStart w:id="1988" w:name="_Toc75989780"/>
      <w:bookmarkStart w:id="1989" w:name="_Toc75992886"/>
      <w:bookmarkStart w:id="1990" w:name="_Toc76018663"/>
      <w:bookmarkStart w:id="1991" w:name="_Toc84513736"/>
      <w:bookmarkStart w:id="1992" w:name="_Toc84514300"/>
      <w:r w:rsidRPr="00852B86">
        <w:rPr>
          <w:lang w:eastAsia="sv-SE"/>
        </w:rPr>
        <w:t>4.7.2.2.1</w:t>
      </w:r>
      <w:r w:rsidRPr="00852B86">
        <w:rPr>
          <w:lang w:eastAsia="sv-SE"/>
        </w:rPr>
        <w:tab/>
        <w:t>EN-DC FR1-FR1 SS-RSRQ absolute measurement accuracy</w:t>
      </w:r>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p>
    <w:p w14:paraId="343248C6" w14:textId="77777777" w:rsidR="00804B02" w:rsidRPr="00852B86" w:rsidRDefault="00804B02" w:rsidP="00494BBF">
      <w:pPr>
        <w:pStyle w:val="H6"/>
        <w:keepLines w:val="0"/>
      </w:pPr>
      <w:r w:rsidRPr="00852B86">
        <w:t>4.7.2.2.1.1</w:t>
      </w:r>
      <w:r w:rsidRPr="00852B86">
        <w:tab/>
        <w:t>Test purpose</w:t>
      </w:r>
    </w:p>
    <w:p w14:paraId="081EA442" w14:textId="77777777" w:rsidR="00804B02" w:rsidRPr="00852B86" w:rsidRDefault="00804B02" w:rsidP="000422D1">
      <w:pPr>
        <w:rPr>
          <w:lang w:eastAsia="sv-SE"/>
        </w:rPr>
      </w:pPr>
      <w:r w:rsidRPr="00852B86">
        <w:rPr>
          <w:lang w:eastAsia="sv-SE"/>
        </w:rPr>
        <w:t>The purpose of this test is to verify that the inter-frequency SS-RSRQ absolute measurement accuracy is within the specified limits for all bands.</w:t>
      </w:r>
    </w:p>
    <w:p w14:paraId="1A9020AA" w14:textId="77777777" w:rsidR="00804B02" w:rsidRPr="00852B86" w:rsidRDefault="00804B02" w:rsidP="000422D1">
      <w:pPr>
        <w:pStyle w:val="H6"/>
        <w:keepNext w:val="0"/>
        <w:keepLines w:val="0"/>
      </w:pPr>
      <w:r w:rsidRPr="00852B86">
        <w:t>4.7.2.2.1.2</w:t>
      </w:r>
      <w:r w:rsidRPr="00852B86">
        <w:tab/>
        <w:t>Test applicability</w:t>
      </w:r>
    </w:p>
    <w:p w14:paraId="2641E570"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90BBEB2" w14:textId="77777777" w:rsidR="00804B02" w:rsidRPr="00852B86" w:rsidRDefault="00804B02" w:rsidP="000422D1">
      <w:pPr>
        <w:pStyle w:val="H6"/>
        <w:keepNext w:val="0"/>
        <w:keepLines w:val="0"/>
        <w:rPr>
          <w:lang w:eastAsia="sv-SE"/>
        </w:rPr>
      </w:pPr>
      <w:r w:rsidRPr="00852B86">
        <w:rPr>
          <w:lang w:eastAsia="sv-SE"/>
        </w:rPr>
        <w:t>4.7.2.2.1.3</w:t>
      </w:r>
      <w:r w:rsidRPr="00852B86">
        <w:rPr>
          <w:lang w:eastAsia="sv-SE"/>
        </w:rPr>
        <w:tab/>
        <w:t>Minimum conformance requirements</w:t>
      </w:r>
    </w:p>
    <w:p w14:paraId="629F97AA" w14:textId="77777777" w:rsidR="00804B02" w:rsidRPr="00852B86" w:rsidRDefault="00804B02" w:rsidP="000422D1">
      <w:pPr>
        <w:rPr>
          <w:lang w:eastAsia="sv-SE"/>
        </w:rPr>
      </w:pPr>
      <w:r w:rsidRPr="00852B86">
        <w:rPr>
          <w:lang w:eastAsia="sv-SE"/>
        </w:rPr>
        <w:t>The minimum conformance requirements are specified in clause 4.7.2.0.2.</w:t>
      </w:r>
    </w:p>
    <w:p w14:paraId="1F8A4F45" w14:textId="5A89BEF6"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2.1.</w:t>
      </w:r>
    </w:p>
    <w:p w14:paraId="180FBCDF" w14:textId="77777777" w:rsidR="00804B02" w:rsidRPr="00852B86" w:rsidRDefault="00804B02" w:rsidP="00C94A8E">
      <w:pPr>
        <w:pStyle w:val="H6"/>
        <w:rPr>
          <w:lang w:eastAsia="sv-SE"/>
        </w:rPr>
      </w:pPr>
      <w:r w:rsidRPr="00852B86">
        <w:rPr>
          <w:lang w:eastAsia="sv-SE"/>
        </w:rPr>
        <w:t>4.7.2.2.1.4</w:t>
      </w:r>
      <w:r w:rsidRPr="00852B86">
        <w:rPr>
          <w:lang w:eastAsia="sv-SE"/>
        </w:rPr>
        <w:tab/>
        <w:t>Test description</w:t>
      </w:r>
    </w:p>
    <w:p w14:paraId="2ECD7055" w14:textId="77777777" w:rsidR="00804B02" w:rsidRPr="00852B86" w:rsidRDefault="00804B02" w:rsidP="00C94A8E">
      <w:pPr>
        <w:pStyle w:val="H6"/>
        <w:rPr>
          <w:lang w:eastAsia="sv-SE"/>
        </w:rPr>
      </w:pPr>
      <w:r w:rsidRPr="00852B86">
        <w:rPr>
          <w:lang w:eastAsia="sv-SE"/>
        </w:rPr>
        <w:t>4.7.2.2.1.4.1</w:t>
      </w:r>
      <w:r w:rsidRPr="00852B86">
        <w:rPr>
          <w:lang w:eastAsia="sv-SE"/>
        </w:rPr>
        <w:tab/>
        <w:t>Initial conditions</w:t>
      </w:r>
    </w:p>
    <w:p w14:paraId="1A5B44FF" w14:textId="77777777" w:rsidR="00804B02" w:rsidRPr="00852B86" w:rsidRDefault="00804B02" w:rsidP="00C94A8E">
      <w:pPr>
        <w:keepNext/>
        <w:keepLines/>
        <w:rPr>
          <w:lang w:eastAsia="sv-SE"/>
        </w:rPr>
      </w:pPr>
      <w:r w:rsidRPr="00852B86">
        <w:rPr>
          <w:lang w:eastAsia="sv-SE"/>
        </w:rPr>
        <w:t>This test shall be tested using any of the test configurations in Table 4.7.2.2.1</w:t>
      </w:r>
      <w:r w:rsidRPr="00852B86">
        <w:t>.</w:t>
      </w:r>
      <w:r w:rsidRPr="00852B86">
        <w:rPr>
          <w:lang w:eastAsia="sv-SE"/>
        </w:rPr>
        <w:t>4.1-1.</w:t>
      </w:r>
    </w:p>
    <w:p w14:paraId="3A72B57E" w14:textId="757AAD40" w:rsidR="00804B02" w:rsidRPr="00852B86" w:rsidRDefault="00804B02" w:rsidP="00C94A8E">
      <w:pPr>
        <w:pStyle w:val="TH"/>
      </w:pPr>
      <w:r w:rsidRPr="00852B86">
        <w:t xml:space="preserve">Table 4.7.2.2.1.4.1-1: </w:t>
      </w:r>
      <w:r w:rsidRPr="00852B86">
        <w:rPr>
          <w:lang w:eastAsia="sv-SE"/>
        </w:rPr>
        <w:t>EN-DC FR1-FR1 SS-RSRQ measurement accuracy</w:t>
      </w:r>
      <w:r w:rsidRPr="00852B86">
        <w:t xml:space="preserve"> supported</w:t>
      </w:r>
      <w:r w:rsidR="00C94A8E" w:rsidRPr="00852B86">
        <w:br/>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8D9B96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A967DB" w14:textId="1A087472" w:rsidR="00804B02" w:rsidRPr="00852B86" w:rsidRDefault="00804B02" w:rsidP="00C94A8E">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7022888" w14:textId="77777777" w:rsidR="00804B02" w:rsidRPr="00852B86" w:rsidRDefault="00804B02" w:rsidP="00C94A8E">
            <w:pPr>
              <w:pStyle w:val="TAH"/>
              <w:spacing w:line="256" w:lineRule="auto"/>
            </w:pPr>
            <w:r w:rsidRPr="00852B86">
              <w:t>Description</w:t>
            </w:r>
          </w:p>
        </w:tc>
      </w:tr>
      <w:tr w:rsidR="00804B02" w:rsidRPr="00852B86" w14:paraId="43D739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AB8A81" w14:textId="77777777" w:rsidR="00804B02" w:rsidRPr="00852B86" w:rsidRDefault="00804B02" w:rsidP="00C94A8E">
            <w:pPr>
              <w:pStyle w:val="TAL"/>
              <w:spacing w:line="256" w:lineRule="auto"/>
            </w:pPr>
            <w:r w:rsidRPr="00852B86">
              <w:t>4.7.2.2.1-1</w:t>
            </w:r>
          </w:p>
        </w:tc>
        <w:tc>
          <w:tcPr>
            <w:tcW w:w="7371" w:type="dxa"/>
            <w:tcBorders>
              <w:top w:val="single" w:sz="4" w:space="0" w:color="auto"/>
              <w:left w:val="single" w:sz="4" w:space="0" w:color="auto"/>
              <w:bottom w:val="single" w:sz="4" w:space="0" w:color="auto"/>
              <w:right w:val="single" w:sz="4" w:space="0" w:color="auto"/>
            </w:tcBorders>
            <w:hideMark/>
          </w:tcPr>
          <w:p w14:paraId="36ED2CAA" w14:textId="561F00DB"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FD6F52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2BCD8CB" w14:textId="77777777" w:rsidR="00804B02" w:rsidRPr="00852B86" w:rsidRDefault="00804B02" w:rsidP="00C94A8E">
            <w:pPr>
              <w:pStyle w:val="TAL"/>
              <w:spacing w:line="256" w:lineRule="auto"/>
            </w:pPr>
            <w:r w:rsidRPr="00852B86">
              <w:t>4.7.2.2.1-2</w:t>
            </w:r>
          </w:p>
        </w:tc>
        <w:tc>
          <w:tcPr>
            <w:tcW w:w="7371" w:type="dxa"/>
            <w:tcBorders>
              <w:top w:val="single" w:sz="4" w:space="0" w:color="auto"/>
              <w:left w:val="single" w:sz="4" w:space="0" w:color="auto"/>
              <w:bottom w:val="single" w:sz="4" w:space="0" w:color="auto"/>
              <w:right w:val="single" w:sz="4" w:space="0" w:color="auto"/>
            </w:tcBorders>
            <w:hideMark/>
          </w:tcPr>
          <w:p w14:paraId="11D5BD97" w14:textId="78F51678"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3CDB702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8825A7" w14:textId="77777777" w:rsidR="00804B02" w:rsidRPr="00852B86" w:rsidRDefault="00804B02" w:rsidP="00C94A8E">
            <w:pPr>
              <w:pStyle w:val="TAL"/>
              <w:spacing w:line="256" w:lineRule="auto"/>
            </w:pPr>
            <w:r w:rsidRPr="00852B86">
              <w:t>4.7.2.2.1-3</w:t>
            </w:r>
          </w:p>
        </w:tc>
        <w:tc>
          <w:tcPr>
            <w:tcW w:w="7371" w:type="dxa"/>
            <w:tcBorders>
              <w:top w:val="single" w:sz="4" w:space="0" w:color="auto"/>
              <w:left w:val="single" w:sz="4" w:space="0" w:color="auto"/>
              <w:bottom w:val="single" w:sz="4" w:space="0" w:color="auto"/>
              <w:right w:val="single" w:sz="4" w:space="0" w:color="auto"/>
            </w:tcBorders>
            <w:hideMark/>
          </w:tcPr>
          <w:p w14:paraId="76191F87" w14:textId="0873F022" w:rsidR="00804B02" w:rsidRPr="00852B86" w:rsidRDefault="00804B02" w:rsidP="00C94A8E">
            <w:pPr>
              <w:pStyle w:val="TAL"/>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5406E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96AA0F2" w14:textId="77777777" w:rsidR="00804B02" w:rsidRPr="00852B86" w:rsidRDefault="00804B02" w:rsidP="00C94A8E">
            <w:pPr>
              <w:pStyle w:val="TAL"/>
              <w:spacing w:line="256" w:lineRule="auto"/>
            </w:pPr>
            <w:r w:rsidRPr="00852B86">
              <w:t>4.7.2.2.1-4</w:t>
            </w:r>
          </w:p>
        </w:tc>
        <w:tc>
          <w:tcPr>
            <w:tcW w:w="7371" w:type="dxa"/>
            <w:tcBorders>
              <w:top w:val="single" w:sz="4" w:space="0" w:color="auto"/>
              <w:left w:val="single" w:sz="4" w:space="0" w:color="auto"/>
              <w:bottom w:val="single" w:sz="4" w:space="0" w:color="auto"/>
              <w:right w:val="single" w:sz="4" w:space="0" w:color="auto"/>
            </w:tcBorders>
            <w:hideMark/>
          </w:tcPr>
          <w:p w14:paraId="1AAD4BC4" w14:textId="6CE603D5"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3B9B24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3DFDFF7" w14:textId="77777777" w:rsidR="00804B02" w:rsidRPr="00852B86" w:rsidRDefault="00804B02" w:rsidP="00C94A8E">
            <w:pPr>
              <w:pStyle w:val="TAL"/>
              <w:spacing w:line="256" w:lineRule="auto"/>
            </w:pPr>
            <w:r w:rsidRPr="00852B86">
              <w:t>4.7.2.2.1-5</w:t>
            </w:r>
          </w:p>
        </w:tc>
        <w:tc>
          <w:tcPr>
            <w:tcW w:w="7371" w:type="dxa"/>
            <w:tcBorders>
              <w:top w:val="single" w:sz="4" w:space="0" w:color="auto"/>
              <w:left w:val="single" w:sz="4" w:space="0" w:color="auto"/>
              <w:bottom w:val="single" w:sz="4" w:space="0" w:color="auto"/>
              <w:right w:val="single" w:sz="4" w:space="0" w:color="auto"/>
            </w:tcBorders>
            <w:hideMark/>
          </w:tcPr>
          <w:p w14:paraId="0E9FCE4A" w14:textId="549A4D9A"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1E281DD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5F8BC30" w14:textId="77777777" w:rsidR="00804B02" w:rsidRPr="00852B86" w:rsidRDefault="00804B02" w:rsidP="00C94A8E">
            <w:pPr>
              <w:pStyle w:val="TAL"/>
              <w:spacing w:line="256" w:lineRule="auto"/>
            </w:pPr>
            <w:r w:rsidRPr="00852B86">
              <w:t>4.7.2.2.1-6</w:t>
            </w:r>
          </w:p>
        </w:tc>
        <w:tc>
          <w:tcPr>
            <w:tcW w:w="7371" w:type="dxa"/>
            <w:tcBorders>
              <w:top w:val="single" w:sz="4" w:space="0" w:color="auto"/>
              <w:left w:val="single" w:sz="4" w:space="0" w:color="auto"/>
              <w:bottom w:val="single" w:sz="4" w:space="0" w:color="auto"/>
              <w:right w:val="single" w:sz="4" w:space="0" w:color="auto"/>
            </w:tcBorders>
            <w:hideMark/>
          </w:tcPr>
          <w:p w14:paraId="52583CFA" w14:textId="7EE23AE1" w:rsidR="00804B02" w:rsidRPr="00852B86" w:rsidRDefault="00804B02" w:rsidP="00C94A8E">
            <w:pPr>
              <w:pStyle w:val="TAL"/>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3F970D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40E4F00" w14:textId="7601B68D" w:rsidR="00804B02" w:rsidRPr="00852B86" w:rsidRDefault="009F1B34" w:rsidP="000422D1">
            <w:pPr>
              <w:pStyle w:val="TAN"/>
              <w:keepNext w:val="0"/>
              <w:keepLines w:val="0"/>
              <w:spacing w:line="256" w:lineRule="auto"/>
            </w:pPr>
            <w:r w:rsidRPr="00852B86">
              <w:t>NOTE:</w:t>
            </w:r>
            <w:r w:rsidR="00804B02" w:rsidRPr="00852B86">
              <w:tab/>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C94A8E" w:rsidRPr="00852B86">
              <w:t>.</w:t>
            </w:r>
          </w:p>
        </w:tc>
      </w:tr>
    </w:tbl>
    <w:p w14:paraId="0369D626" w14:textId="77777777" w:rsidR="00804B02" w:rsidRPr="00852B86" w:rsidRDefault="00804B02" w:rsidP="000422D1">
      <w:pPr>
        <w:rPr>
          <w:lang w:eastAsia="sv-SE"/>
        </w:rPr>
      </w:pPr>
    </w:p>
    <w:p w14:paraId="0E492994" w14:textId="77777777" w:rsidR="00804B02" w:rsidRPr="00852B86" w:rsidRDefault="00804B02" w:rsidP="000422D1">
      <w:pPr>
        <w:rPr>
          <w:lang w:eastAsia="sv-SE"/>
        </w:rPr>
      </w:pPr>
      <w:r w:rsidRPr="00852B86">
        <w:rPr>
          <w:lang w:eastAsia="sv-SE"/>
        </w:rPr>
        <w:t>Configure the test equipment and the DUT according to the parameters in Table 4.7.2.2.1.4.1-2.</w:t>
      </w:r>
    </w:p>
    <w:p w14:paraId="27CCC7F7" w14:textId="77777777" w:rsidR="00804B02" w:rsidRPr="00852B86" w:rsidRDefault="00804B02" w:rsidP="000422D1">
      <w:pPr>
        <w:pStyle w:val="TH"/>
        <w:keepNext w:val="0"/>
        <w:keepLines w:val="0"/>
      </w:pPr>
      <w:r w:rsidRPr="00852B86">
        <w:t>Table 4.7.2.2.1.4.1-2: Initial conditions for SS-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17872C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6202738"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A8D7D0A"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102BF7A" w14:textId="77777777" w:rsidR="00804B02" w:rsidRPr="00852B86" w:rsidRDefault="00804B02" w:rsidP="000422D1">
            <w:pPr>
              <w:pStyle w:val="TAH"/>
              <w:keepNext w:val="0"/>
              <w:keepLines w:val="0"/>
              <w:spacing w:line="256" w:lineRule="auto"/>
            </w:pPr>
            <w:r w:rsidRPr="00852B86">
              <w:t>Comment</w:t>
            </w:r>
          </w:p>
        </w:tc>
      </w:tr>
      <w:tr w:rsidR="00804B02" w:rsidRPr="00852B86" w14:paraId="5AFE66C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4D90741" w14:textId="5E502D5B" w:rsidR="00804B02" w:rsidRPr="00852B86" w:rsidRDefault="00804B02" w:rsidP="000422D1">
            <w:pPr>
              <w:pStyle w:val="TAL"/>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4F807DA" w14:textId="4B8E4BE3" w:rsidR="00804B02" w:rsidRPr="00852B86" w:rsidRDefault="00804B02" w:rsidP="000422D1">
            <w:pPr>
              <w:pStyle w:val="TAL"/>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A521BBA" w14:textId="2E01BC73"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096A429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CB94FE2" w14:textId="4E1F3AD4" w:rsidR="00804B02" w:rsidRPr="00852B86" w:rsidRDefault="00804B02" w:rsidP="000422D1">
            <w:pPr>
              <w:pStyle w:val="TAL"/>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C3A7369" w14:textId="5083B64C"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08ABA52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C8A2EBE" w14:textId="688A7835" w:rsidR="00804B02" w:rsidRPr="00852B86" w:rsidRDefault="00804B02" w:rsidP="000422D1">
            <w:pPr>
              <w:pStyle w:val="TAL"/>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C300138" w14:textId="17C04828"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2.1.4.1-1.</w:t>
            </w:r>
          </w:p>
        </w:tc>
      </w:tr>
      <w:tr w:rsidR="00804B02" w:rsidRPr="00852B86" w14:paraId="16CDCD2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BEB7A8C" w14:textId="0D4CCEE8"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3C91B3C" w14:textId="77777777" w:rsidR="00804B02" w:rsidRPr="00852B86" w:rsidRDefault="00804B02" w:rsidP="000422D1">
            <w:pPr>
              <w:pStyle w:val="TAL"/>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526A67C" w14:textId="47E7D0A1"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112F182"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7043E612" w14:textId="604260D0" w:rsidR="00804B02" w:rsidRPr="00852B86" w:rsidRDefault="00804B02" w:rsidP="000422D1">
            <w:pPr>
              <w:pStyle w:val="TAL"/>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7DE3460" w14:textId="6823B7CA"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28C4030" w14:textId="1E579342" w:rsidR="00804B02" w:rsidRPr="00852B86" w:rsidRDefault="00804B02" w:rsidP="000422D1">
            <w:pPr>
              <w:pStyle w:val="TAL"/>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8727E8" w14:textId="134DEAA1"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615780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EC7D66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3780C06" w14:textId="56F49EF2"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1F721248" w14:textId="2492BF2D" w:rsidR="00804B02" w:rsidRPr="00852B86" w:rsidRDefault="00804B02" w:rsidP="000422D1">
            <w:pPr>
              <w:pStyle w:val="TAL"/>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340E4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D1D0C2E"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0A9F56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38B3AE" w14:textId="28A40C09"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5201B0" w14:textId="77777777" w:rsidR="00804B02" w:rsidRPr="00852B86" w:rsidRDefault="00804B02" w:rsidP="000422D1">
            <w:pPr>
              <w:pStyle w:val="TAL"/>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21790D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D2253B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E692CC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3E6FC78" w14:textId="45B09A30"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F707A4F" w14:textId="77777777" w:rsidR="00804B02" w:rsidRPr="00852B86" w:rsidRDefault="00804B02" w:rsidP="000422D1">
            <w:pPr>
              <w:pStyle w:val="TAL"/>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9110610"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E8AEF8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F2DE16" w14:textId="3227D07B" w:rsidR="00804B02" w:rsidRPr="00852B86" w:rsidRDefault="00804B02" w:rsidP="000422D1">
            <w:pPr>
              <w:pStyle w:val="TAL"/>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83ED1D3" w14:textId="77777777" w:rsidR="00804B02" w:rsidRPr="00852B86" w:rsidRDefault="00804B02" w:rsidP="000422D1">
            <w:pPr>
              <w:pStyle w:val="TAL"/>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1D0471B5" w14:textId="77777777" w:rsidR="00804B02" w:rsidRPr="00852B86" w:rsidRDefault="00804B02" w:rsidP="000422D1">
            <w:pPr>
              <w:pStyle w:val="TAL"/>
              <w:keepNext w:val="0"/>
              <w:keepLines w:val="0"/>
              <w:spacing w:line="256" w:lineRule="auto"/>
            </w:pPr>
          </w:p>
        </w:tc>
      </w:tr>
    </w:tbl>
    <w:p w14:paraId="43136EB9" w14:textId="77777777" w:rsidR="00804B02" w:rsidRPr="00852B86" w:rsidRDefault="00804B02" w:rsidP="000422D1">
      <w:pPr>
        <w:rPr>
          <w:lang w:eastAsia="sv-SE"/>
        </w:rPr>
      </w:pPr>
    </w:p>
    <w:p w14:paraId="5B8B8BE4" w14:textId="4CF5AA50" w:rsidR="00804B02" w:rsidRPr="00852B86" w:rsidRDefault="00804B02" w:rsidP="000422D1">
      <w:pPr>
        <w:pStyle w:val="B10"/>
      </w:pPr>
      <w:r w:rsidRPr="00852B86">
        <w:t>1.</w:t>
      </w:r>
      <w:r w:rsidR="00C94A8E" w:rsidRPr="00852B86">
        <w:tab/>
      </w:r>
      <w:r w:rsidRPr="00852B86">
        <w:t>Message contents are defined in clause 4.7.2.2.1.4.3.</w:t>
      </w:r>
    </w:p>
    <w:p w14:paraId="13829E1F" w14:textId="3E09EF36" w:rsidR="00804B02" w:rsidRPr="00852B86" w:rsidRDefault="00804B02" w:rsidP="000422D1">
      <w:pPr>
        <w:pStyle w:val="B10"/>
      </w:pPr>
      <w:r w:rsidRPr="00852B86">
        <w:t>2.</w:t>
      </w:r>
      <w:r w:rsidR="00C94A8E"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852B86">
        <w:t>clause C.</w:t>
      </w:r>
      <w:r w:rsidRPr="00852B86">
        <w:t>1.1.</w:t>
      </w:r>
    </w:p>
    <w:p w14:paraId="14F8BB25" w14:textId="77777777" w:rsidR="00804B02" w:rsidRPr="00852B86" w:rsidRDefault="00804B02" w:rsidP="000422D1">
      <w:pPr>
        <w:pStyle w:val="H6"/>
        <w:keepNext w:val="0"/>
        <w:keepLines w:val="0"/>
        <w:rPr>
          <w:lang w:eastAsia="sv-SE"/>
        </w:rPr>
      </w:pPr>
      <w:r w:rsidRPr="00852B86">
        <w:rPr>
          <w:lang w:eastAsia="sv-SE"/>
        </w:rPr>
        <w:t>4.7.2.2.1.4.2</w:t>
      </w:r>
      <w:r w:rsidRPr="00852B86">
        <w:rPr>
          <w:lang w:eastAsia="sv-SE"/>
        </w:rPr>
        <w:tab/>
        <w:t>Test procedure</w:t>
      </w:r>
    </w:p>
    <w:p w14:paraId="2530308B" w14:textId="77777777" w:rsidR="00804B02" w:rsidRPr="00852B86" w:rsidRDefault="00804B02" w:rsidP="000422D1">
      <w:pPr>
        <w:rPr>
          <w:lang w:eastAsia="sv-SE"/>
        </w:rPr>
      </w:pPr>
      <w:r w:rsidRPr="00852B86">
        <w:rPr>
          <w:lang w:eastAsia="sv-SE"/>
        </w:rPr>
        <w:t>Same as in clause 4.7.2.1.4.2 but replacing Table 4.7.2.1.5-1 and 4.7.2.1.5-2 with 4.7.2.2.1.5-1 and 4.7.2.2.1.5-2, respectively.</w:t>
      </w:r>
    </w:p>
    <w:p w14:paraId="44C2FD84" w14:textId="77777777" w:rsidR="00804B02" w:rsidRPr="00852B86" w:rsidRDefault="00804B02" w:rsidP="000422D1">
      <w:pPr>
        <w:pStyle w:val="H6"/>
        <w:keepNext w:val="0"/>
        <w:keepLines w:val="0"/>
        <w:rPr>
          <w:lang w:eastAsia="sv-SE"/>
        </w:rPr>
      </w:pPr>
      <w:r w:rsidRPr="00852B86">
        <w:rPr>
          <w:lang w:eastAsia="sv-SE"/>
        </w:rPr>
        <w:t>4.7.2.2.1.4.3</w:t>
      </w:r>
      <w:r w:rsidRPr="00852B86">
        <w:rPr>
          <w:lang w:eastAsia="sv-SE"/>
        </w:rPr>
        <w:tab/>
        <w:t>Message contents</w:t>
      </w:r>
    </w:p>
    <w:p w14:paraId="07849390" w14:textId="05CCA76E"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041DB04A" w14:textId="3703E382" w:rsidR="00804B02" w:rsidRPr="00852B86" w:rsidRDefault="00804B02" w:rsidP="000422D1">
      <w:pPr>
        <w:pStyle w:val="TH"/>
        <w:keepNext w:val="0"/>
        <w:keepLines w:val="0"/>
      </w:pPr>
      <w:r w:rsidRPr="00852B86">
        <w:t xml:space="preserve">Table 4.7.2.2.1.4.3-1: Common Exception messages for </w:t>
      </w:r>
      <w:r w:rsidRPr="00852B86">
        <w:rPr>
          <w:lang w:eastAsia="sv-SE"/>
        </w:rPr>
        <w:t>EN-DC FR1-FR1 SS-RSRQ</w:t>
      </w:r>
      <w:r w:rsidR="00C94A8E"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73643149" w14:textId="77777777" w:rsidTr="00C94A8E">
        <w:trPr>
          <w:cantSplit/>
          <w:tblHeader/>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0200CA79" w14:textId="0EFDCAA0"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3BF1B04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5C3B99A" w14:textId="55520EE2"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0B43212" w14:textId="77777777" w:rsidR="00804B02" w:rsidRPr="00852B86" w:rsidRDefault="00804B02" w:rsidP="000422D1">
            <w:pPr>
              <w:pStyle w:val="TAL"/>
              <w:keepNext w:val="0"/>
              <w:keepLines w:val="0"/>
              <w:spacing w:line="256" w:lineRule="auto"/>
              <w:rPr>
                <w:lang w:eastAsia="zh-TW"/>
              </w:rPr>
            </w:pPr>
          </w:p>
        </w:tc>
      </w:tr>
      <w:tr w:rsidR="00804B02" w:rsidRPr="00852B86" w14:paraId="5CF4049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205A363" w14:textId="09D2ADA6"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6D59DAE3" w14:textId="60839DC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2B2F3312" w14:textId="25F6CF3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r w:rsidR="000422D1" w:rsidRPr="00852B86">
              <w:t xml:space="preserve"> </w:t>
            </w:r>
            <w:r w:rsidRPr="00852B86">
              <w:t>and</w:t>
            </w:r>
            <w:r w:rsidR="000422D1" w:rsidRPr="00852B86">
              <w:t xml:space="preserve"> </w:t>
            </w:r>
            <w:r w:rsidRPr="00852B86">
              <w:t>GAP</w:t>
            </w:r>
            <w:r w:rsidR="000422D1" w:rsidRPr="00852B86">
              <w:t xml:space="preserve"> </w:t>
            </w:r>
            <w:r w:rsidRPr="00852B86">
              <w:t>NEEDED</w:t>
            </w:r>
          </w:p>
          <w:p w14:paraId="4CC71613" w14:textId="6BFA241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0CA6BD42" w14:textId="67181A76"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3B74518" w14:textId="22F7C79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58E2ABCB" w14:textId="43FCE4B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0AE5712D" w14:textId="3B682B75"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1F338A71" w14:textId="122A1141"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1752C248" w14:textId="50B4AA8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1C1532CB"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611D27" w14:textId="37E2DF5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1</w:t>
            </w:r>
            <w:r w:rsidR="000422D1" w:rsidRPr="00852B86">
              <w:t xml:space="preserve"> </w:t>
            </w:r>
            <w:r w:rsidRPr="00852B86">
              <w:t>and</w:t>
            </w:r>
            <w:r w:rsidR="000422D1" w:rsidRPr="00852B86">
              <w:t xml:space="preserve"> </w:t>
            </w:r>
            <w:r w:rsidRPr="00852B86">
              <w:t>4.7.2.1.1-4</w:t>
            </w:r>
          </w:p>
        </w:tc>
        <w:tc>
          <w:tcPr>
            <w:tcW w:w="5801" w:type="dxa"/>
            <w:tcBorders>
              <w:top w:val="single" w:sz="4" w:space="0" w:color="auto"/>
              <w:left w:val="single" w:sz="4" w:space="0" w:color="auto"/>
              <w:bottom w:val="single" w:sz="4" w:space="0" w:color="auto"/>
              <w:right w:val="single" w:sz="4" w:space="0" w:color="auto"/>
            </w:tcBorders>
            <w:hideMark/>
          </w:tcPr>
          <w:p w14:paraId="60A82427" w14:textId="203B056A"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p>
          <w:p w14:paraId="2D7FD4D8" w14:textId="369ECAB1"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68893C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44A64CB" w14:textId="13AC5562"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2</w:t>
            </w:r>
            <w:r w:rsidR="000422D1" w:rsidRPr="00852B86">
              <w:t xml:space="preserve"> </w:t>
            </w:r>
            <w:r w:rsidRPr="00852B86">
              <w:t>and</w:t>
            </w:r>
            <w:r w:rsidR="000422D1" w:rsidRPr="00852B86">
              <w:t xml:space="preserve"> </w:t>
            </w:r>
            <w:r w:rsidRPr="00852B86">
              <w:t>4.7.2.1.1-5</w:t>
            </w:r>
          </w:p>
        </w:tc>
        <w:tc>
          <w:tcPr>
            <w:tcW w:w="5801" w:type="dxa"/>
            <w:tcBorders>
              <w:top w:val="single" w:sz="4" w:space="0" w:color="auto"/>
              <w:left w:val="single" w:sz="4" w:space="0" w:color="auto"/>
              <w:bottom w:val="single" w:sz="4" w:space="0" w:color="auto"/>
              <w:right w:val="single" w:sz="4" w:space="0" w:color="auto"/>
            </w:tcBorders>
            <w:hideMark/>
          </w:tcPr>
          <w:p w14:paraId="6509B1C9" w14:textId="1AC18E59"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1</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3FF6578B" w14:textId="229745F6"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0575DFAD"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3D270CD" w14:textId="7F2FCD5F"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2.1.1-3</w:t>
            </w:r>
            <w:r w:rsidR="000422D1" w:rsidRPr="00852B86">
              <w:t xml:space="preserve"> </w:t>
            </w:r>
            <w:r w:rsidRPr="00852B86">
              <w:t>and</w:t>
            </w:r>
            <w:r w:rsidR="000422D1" w:rsidRPr="00852B86">
              <w:t xml:space="preserve"> </w:t>
            </w:r>
            <w:r w:rsidRPr="00852B86">
              <w:t>4.7.2.1.1-6</w:t>
            </w:r>
          </w:p>
        </w:tc>
        <w:tc>
          <w:tcPr>
            <w:tcW w:w="5801" w:type="dxa"/>
            <w:tcBorders>
              <w:top w:val="single" w:sz="4" w:space="0" w:color="auto"/>
              <w:left w:val="single" w:sz="4" w:space="0" w:color="auto"/>
              <w:bottom w:val="single" w:sz="4" w:space="0" w:color="auto"/>
              <w:right w:val="single" w:sz="4" w:space="0" w:color="auto"/>
            </w:tcBorders>
            <w:hideMark/>
          </w:tcPr>
          <w:p w14:paraId="6B3E68BF" w14:textId="68A6870C"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SSB.2</w:t>
            </w:r>
            <w:r w:rsidR="000422D1" w:rsidRPr="00852B86">
              <w:t xml:space="preserve"> </w:t>
            </w:r>
            <w:r w:rsidRPr="00852B86">
              <w:t>FR1</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p>
          <w:p w14:paraId="54456664" w14:textId="2CBFC50D"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16129F0E" w14:textId="77777777" w:rsidR="00804B02" w:rsidRPr="00852B86" w:rsidRDefault="00804B02" w:rsidP="000422D1"/>
    <w:p w14:paraId="636CA032" w14:textId="77777777" w:rsidR="00804B02" w:rsidRPr="00852B86" w:rsidRDefault="00804B02" w:rsidP="000422D1">
      <w:pPr>
        <w:pStyle w:val="TH"/>
        <w:keepNext w:val="0"/>
        <w:keepLines w:val="0"/>
      </w:pPr>
      <w:r w:rsidRPr="00852B86">
        <w:t>Table 4.7.2.2.1.4.3-2: ReportConfigNR-DEFAULT(Periodical) for EN-DC FR1-FR1 SS-RSRQ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198E68AB"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594A7C46" w14:textId="5B019144"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71BD592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52166E" w14:textId="2BF8E200"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333372D"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0ED8A28D"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27E0AF99" w14:textId="77777777" w:rsidR="00804B02" w:rsidRPr="00852B86" w:rsidRDefault="00804B02" w:rsidP="000422D1">
            <w:pPr>
              <w:pStyle w:val="TAH"/>
              <w:keepNext w:val="0"/>
              <w:keepLines w:val="0"/>
              <w:spacing w:line="256" w:lineRule="auto"/>
            </w:pPr>
            <w:r w:rsidRPr="00852B86">
              <w:t>Condition</w:t>
            </w:r>
          </w:p>
        </w:tc>
      </w:tr>
      <w:tr w:rsidR="00804B02" w:rsidRPr="00852B86" w14:paraId="4DF9D9C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811D51C" w14:textId="7924F123"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2F293F9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C79EC22"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C64B17D" w14:textId="77777777" w:rsidR="00804B02" w:rsidRPr="00852B86" w:rsidRDefault="00804B02" w:rsidP="000422D1">
            <w:pPr>
              <w:pStyle w:val="TAL"/>
              <w:keepNext w:val="0"/>
              <w:keepLines w:val="0"/>
              <w:spacing w:line="256" w:lineRule="auto"/>
            </w:pPr>
          </w:p>
        </w:tc>
      </w:tr>
      <w:tr w:rsidR="00804B02" w:rsidRPr="00852B86" w14:paraId="2238C1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24B18A" w14:textId="128F09EB"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BBBB37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AE13FF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E5EB453" w14:textId="77777777" w:rsidR="00804B02" w:rsidRPr="00852B86" w:rsidRDefault="00804B02" w:rsidP="000422D1">
            <w:pPr>
              <w:pStyle w:val="TAL"/>
              <w:keepNext w:val="0"/>
              <w:keepLines w:val="0"/>
              <w:spacing w:line="256" w:lineRule="auto"/>
            </w:pPr>
          </w:p>
        </w:tc>
      </w:tr>
      <w:tr w:rsidR="00804B02" w:rsidRPr="00852B86" w14:paraId="4D4E4DB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6BB8EE" w14:textId="476F1AEA"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DA2788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CF776E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C98CF1D" w14:textId="77777777" w:rsidR="00804B02" w:rsidRPr="00852B86" w:rsidRDefault="00804B02" w:rsidP="000422D1">
            <w:pPr>
              <w:pStyle w:val="TAL"/>
              <w:keepNext w:val="0"/>
              <w:keepLines w:val="0"/>
              <w:spacing w:line="256" w:lineRule="auto"/>
            </w:pPr>
            <w:r w:rsidRPr="00852B86">
              <w:t>PERIODICAL</w:t>
            </w:r>
          </w:p>
        </w:tc>
      </w:tr>
      <w:tr w:rsidR="00804B02" w:rsidRPr="00852B86" w14:paraId="6A67B87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0078E6A" w14:textId="6406AF09"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CEF4FCC"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3D5366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594D978" w14:textId="77777777" w:rsidR="00804B02" w:rsidRPr="00852B86" w:rsidRDefault="00804B02" w:rsidP="000422D1">
            <w:pPr>
              <w:pStyle w:val="TAL"/>
              <w:keepNext w:val="0"/>
              <w:keepLines w:val="0"/>
              <w:spacing w:line="256" w:lineRule="auto"/>
            </w:pPr>
          </w:p>
        </w:tc>
      </w:tr>
      <w:tr w:rsidR="00804B02" w:rsidRPr="00852B86" w14:paraId="76E4D00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1BBDF7" w14:textId="58AD93CD"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4B536A52"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A22B17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FFF0EB9" w14:textId="77777777" w:rsidR="00804B02" w:rsidRPr="00852B86" w:rsidRDefault="00804B02" w:rsidP="000422D1">
            <w:pPr>
              <w:pStyle w:val="TAL"/>
              <w:keepNext w:val="0"/>
              <w:keepLines w:val="0"/>
              <w:spacing w:line="256" w:lineRule="auto"/>
            </w:pPr>
          </w:p>
        </w:tc>
      </w:tr>
      <w:tr w:rsidR="00804B02" w:rsidRPr="00852B86" w14:paraId="66FE540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30CBFDB" w14:textId="7E798477"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5B291A63"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2E61C0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0CE5777" w14:textId="77777777" w:rsidR="00804B02" w:rsidRPr="00852B86" w:rsidRDefault="00804B02" w:rsidP="000422D1">
            <w:pPr>
              <w:pStyle w:val="TAL"/>
              <w:keepNext w:val="0"/>
              <w:keepLines w:val="0"/>
              <w:spacing w:line="256" w:lineRule="auto"/>
            </w:pPr>
          </w:p>
        </w:tc>
      </w:tr>
      <w:tr w:rsidR="00804B02" w:rsidRPr="00852B86" w14:paraId="7C88823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5EAB503" w14:textId="7E75E4AA"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82F0277"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E68E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28BE977" w14:textId="77777777" w:rsidR="00804B02" w:rsidRPr="00852B86" w:rsidRDefault="00804B02" w:rsidP="000422D1">
            <w:pPr>
              <w:pStyle w:val="TAL"/>
              <w:keepNext w:val="0"/>
              <w:keepLines w:val="0"/>
              <w:spacing w:line="256" w:lineRule="auto"/>
            </w:pPr>
          </w:p>
        </w:tc>
      </w:tr>
      <w:tr w:rsidR="00804B02" w:rsidRPr="00852B86" w14:paraId="3B89279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BF8B8A0" w14:textId="6B19BF60"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2FCF859A"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4745369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54D24CA" w14:textId="77777777" w:rsidR="00804B02" w:rsidRPr="00852B86" w:rsidRDefault="00804B02" w:rsidP="000422D1">
            <w:pPr>
              <w:pStyle w:val="TAL"/>
              <w:keepNext w:val="0"/>
              <w:keepLines w:val="0"/>
              <w:spacing w:line="256" w:lineRule="auto"/>
            </w:pPr>
          </w:p>
        </w:tc>
      </w:tr>
      <w:tr w:rsidR="00804B02" w:rsidRPr="00852B86" w14:paraId="30D49A2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7C1576D" w14:textId="08DA5205"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F43BC93"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4A6344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730A91D" w14:textId="77777777" w:rsidR="00804B02" w:rsidRPr="00852B86" w:rsidRDefault="00804B02" w:rsidP="000422D1">
            <w:pPr>
              <w:pStyle w:val="TAL"/>
              <w:keepNext w:val="0"/>
              <w:keepLines w:val="0"/>
              <w:spacing w:line="256" w:lineRule="auto"/>
            </w:pPr>
          </w:p>
        </w:tc>
      </w:tr>
      <w:tr w:rsidR="00804B02" w:rsidRPr="00852B86" w14:paraId="6B5E446A"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72A6AC2" w14:textId="3BAB52D1"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14E9534"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BEC7F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80AA4BA" w14:textId="77777777" w:rsidR="00804B02" w:rsidRPr="00852B86" w:rsidRDefault="00804B02" w:rsidP="000422D1">
            <w:pPr>
              <w:pStyle w:val="TAL"/>
              <w:keepNext w:val="0"/>
              <w:keepLines w:val="0"/>
              <w:spacing w:line="256" w:lineRule="auto"/>
            </w:pPr>
          </w:p>
        </w:tc>
      </w:tr>
      <w:tr w:rsidR="00804B02" w:rsidRPr="00852B86" w14:paraId="6189FED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A739657"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5F5B3695"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949EE0F"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43E9FEC" w14:textId="77777777" w:rsidR="00804B02" w:rsidRPr="00852B86" w:rsidRDefault="00804B02" w:rsidP="000422D1">
            <w:pPr>
              <w:pStyle w:val="TAL"/>
              <w:keepNext w:val="0"/>
              <w:keepLines w:val="0"/>
              <w:spacing w:line="256" w:lineRule="auto"/>
            </w:pPr>
          </w:p>
        </w:tc>
      </w:tr>
    </w:tbl>
    <w:p w14:paraId="060283B5" w14:textId="77777777" w:rsidR="00804B02" w:rsidRPr="00852B86" w:rsidRDefault="00804B02" w:rsidP="000422D1">
      <w:pPr>
        <w:rPr>
          <w:lang w:eastAsia="sv-SE"/>
        </w:rPr>
      </w:pPr>
    </w:p>
    <w:p w14:paraId="29836510" w14:textId="75965BE3" w:rsidR="00804B02" w:rsidRPr="00852B86" w:rsidRDefault="00804B02" w:rsidP="000422D1">
      <w:pPr>
        <w:pStyle w:val="H6"/>
        <w:keepNext w:val="0"/>
        <w:keepLines w:val="0"/>
        <w:rPr>
          <w:lang w:eastAsia="sv-SE"/>
        </w:rPr>
      </w:pPr>
      <w:r w:rsidRPr="00852B86">
        <w:rPr>
          <w:lang w:eastAsia="sv-SE"/>
        </w:rPr>
        <w:t>4.7.2.2.1.5</w:t>
      </w:r>
      <w:r w:rsidRPr="00852B86">
        <w:rPr>
          <w:lang w:eastAsia="sv-SE"/>
        </w:rPr>
        <w:tab/>
        <w:t>Test requirement</w:t>
      </w:r>
    </w:p>
    <w:p w14:paraId="30C8D408" w14:textId="77777777" w:rsidR="00804B02" w:rsidRPr="00852B86" w:rsidRDefault="00804B02" w:rsidP="000422D1">
      <w:pPr>
        <w:rPr>
          <w:lang w:eastAsia="sv-SE"/>
        </w:rPr>
      </w:pPr>
      <w:r w:rsidRPr="00852B86">
        <w:rPr>
          <w:lang w:eastAsia="sv-SE"/>
        </w:rPr>
        <w:t>Table 4.7.2.2.1.5-1 defines the primary level settings including test tolerances for all tests.</w:t>
      </w:r>
    </w:p>
    <w:p w14:paraId="237AF9BF" w14:textId="77777777" w:rsidR="00804B02" w:rsidRPr="00852B86" w:rsidRDefault="00804B02" w:rsidP="000422D1">
      <w:pPr>
        <w:rPr>
          <w:lang w:eastAsia="sv-SE"/>
        </w:rPr>
      </w:pPr>
      <w:r w:rsidRPr="00852B86">
        <w:rPr>
          <w:lang w:eastAsia="sv-SE"/>
        </w:rPr>
        <w:t>Each SS-RSRP measurement report for each of the tests in Table 4.7.2.2.1.5-1 shall meet the corresponding absolute accuracy requirements in Table 4.7.2.2.1.5-2</w:t>
      </w:r>
    </w:p>
    <w:p w14:paraId="3FCBC8C3" w14:textId="77777777" w:rsidR="00804B02" w:rsidRPr="00852B86" w:rsidRDefault="00804B02" w:rsidP="000422D1">
      <w:pPr>
        <w:pStyle w:val="TH"/>
        <w:keepNext w:val="0"/>
        <w:keepLines w:val="0"/>
      </w:pPr>
      <w:r w:rsidRPr="00852B86">
        <w:t>Table 4.7.2.2.1.5-1: SS-RSRQ Inter frequency test parameters</w:t>
      </w:r>
    </w:p>
    <w:tbl>
      <w:tblPr>
        <w:tblW w:w="9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4"/>
        <w:gridCol w:w="1177"/>
        <w:gridCol w:w="1650"/>
        <w:gridCol w:w="1253"/>
        <w:gridCol w:w="798"/>
        <w:gridCol w:w="736"/>
        <w:gridCol w:w="817"/>
        <w:gridCol w:w="798"/>
        <w:gridCol w:w="756"/>
        <w:gridCol w:w="721"/>
      </w:tblGrid>
      <w:tr w:rsidR="00804B02" w:rsidRPr="00852B86" w14:paraId="2FE71EAF" w14:textId="77777777" w:rsidTr="00C94A8E">
        <w:trPr>
          <w:tblHeader/>
          <w:jc w:val="center"/>
        </w:trPr>
        <w:tc>
          <w:tcPr>
            <w:tcW w:w="3766"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07E1B969" w14:textId="77777777" w:rsidR="00804B02" w:rsidRPr="00852B86" w:rsidRDefault="00804B02" w:rsidP="000422D1">
            <w:pPr>
              <w:pStyle w:val="TAH"/>
              <w:keepNext w:val="0"/>
              <w:keepLines w:val="0"/>
              <w:spacing w:line="256" w:lineRule="auto"/>
            </w:pPr>
            <w:r w:rsidRPr="00852B86">
              <w:t>Parameter</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9929914" w14:textId="77777777" w:rsidR="00804B02" w:rsidRPr="00852B86" w:rsidRDefault="00804B02" w:rsidP="000422D1">
            <w:pPr>
              <w:pStyle w:val="TAH"/>
              <w:keepNext w:val="0"/>
              <w:keepLines w:val="0"/>
              <w:spacing w:line="256" w:lineRule="auto"/>
            </w:pPr>
            <w:r w:rsidRPr="00852B86">
              <w:t>Unit</w:t>
            </w:r>
          </w:p>
        </w:tc>
        <w:tc>
          <w:tcPr>
            <w:tcW w:w="1540" w:type="dxa"/>
            <w:gridSpan w:val="2"/>
            <w:tcBorders>
              <w:top w:val="single" w:sz="4" w:space="0" w:color="auto"/>
              <w:left w:val="single" w:sz="4" w:space="0" w:color="auto"/>
              <w:bottom w:val="single" w:sz="4" w:space="0" w:color="auto"/>
              <w:right w:val="single" w:sz="4" w:space="0" w:color="auto"/>
            </w:tcBorders>
            <w:vAlign w:val="center"/>
            <w:hideMark/>
          </w:tcPr>
          <w:p w14:paraId="08078D5A" w14:textId="0D8DDBE5"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621" w:type="dxa"/>
            <w:gridSpan w:val="2"/>
            <w:tcBorders>
              <w:top w:val="single" w:sz="4" w:space="0" w:color="auto"/>
              <w:left w:val="single" w:sz="4" w:space="0" w:color="auto"/>
              <w:bottom w:val="single" w:sz="4" w:space="0" w:color="auto"/>
              <w:right w:val="single" w:sz="4" w:space="0" w:color="auto"/>
            </w:tcBorders>
            <w:vAlign w:val="center"/>
            <w:hideMark/>
          </w:tcPr>
          <w:p w14:paraId="24C67D8E" w14:textId="38506AE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1482" w:type="dxa"/>
            <w:gridSpan w:val="2"/>
            <w:tcBorders>
              <w:top w:val="single" w:sz="4" w:space="0" w:color="auto"/>
              <w:left w:val="single" w:sz="4" w:space="0" w:color="auto"/>
              <w:bottom w:val="single" w:sz="4" w:space="0" w:color="auto"/>
              <w:right w:val="single" w:sz="4" w:space="0" w:color="auto"/>
            </w:tcBorders>
            <w:vAlign w:val="center"/>
            <w:hideMark/>
          </w:tcPr>
          <w:p w14:paraId="6DCB6B7A" w14:textId="2CDFD98E"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1681434C" w14:textId="77777777" w:rsidTr="00C94A8E">
        <w:trPr>
          <w:tblHeader/>
          <w:jc w:val="center"/>
        </w:trPr>
        <w:tc>
          <w:tcPr>
            <w:tcW w:w="14132" w:type="dxa"/>
            <w:gridSpan w:val="3"/>
            <w:vMerge/>
            <w:tcBorders>
              <w:top w:val="single" w:sz="4" w:space="0" w:color="auto"/>
              <w:left w:val="single" w:sz="4" w:space="0" w:color="auto"/>
              <w:bottom w:val="single" w:sz="4" w:space="0" w:color="auto"/>
              <w:right w:val="single" w:sz="4" w:space="0" w:color="auto"/>
            </w:tcBorders>
            <w:vAlign w:val="center"/>
            <w:hideMark/>
          </w:tcPr>
          <w:p w14:paraId="5090E0B0" w14:textId="77777777" w:rsidR="00804B02" w:rsidRPr="00852B86" w:rsidRDefault="00804B02" w:rsidP="000422D1">
            <w:pPr>
              <w:overflowPunct/>
              <w:autoSpaceDE/>
              <w:autoSpaceDN/>
              <w:adjustRightInd/>
              <w:spacing w:after="0" w:line="256" w:lineRule="auto"/>
              <w:rPr>
                <w:rFonts w:ascii="Arial" w:hAnsi="Arial"/>
                <w:b/>
                <w:sz w:val="18"/>
              </w:rPr>
            </w:pP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10893DB" w14:textId="77777777" w:rsidR="00804B02" w:rsidRPr="00852B86" w:rsidRDefault="00804B02" w:rsidP="000422D1">
            <w:pPr>
              <w:overflowPunct/>
              <w:autoSpaceDE/>
              <w:autoSpaceDN/>
              <w:adjustRightInd/>
              <w:spacing w:after="0" w:line="256" w:lineRule="auto"/>
              <w:rPr>
                <w:rFonts w:ascii="Arial" w:hAnsi="Arial"/>
                <w:b/>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211D232F" w14:textId="6A68B5CC"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739" w:type="dxa"/>
            <w:tcBorders>
              <w:top w:val="single" w:sz="4" w:space="0" w:color="auto"/>
              <w:left w:val="single" w:sz="4" w:space="0" w:color="auto"/>
              <w:bottom w:val="single" w:sz="4" w:space="0" w:color="auto"/>
              <w:right w:val="single" w:sz="4" w:space="0" w:color="auto"/>
            </w:tcBorders>
            <w:vAlign w:val="center"/>
            <w:hideMark/>
          </w:tcPr>
          <w:p w14:paraId="75DB87C1" w14:textId="51F7E935"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820" w:type="dxa"/>
            <w:tcBorders>
              <w:top w:val="single" w:sz="4" w:space="0" w:color="auto"/>
              <w:left w:val="single" w:sz="4" w:space="0" w:color="auto"/>
              <w:bottom w:val="single" w:sz="4" w:space="0" w:color="auto"/>
              <w:right w:val="single" w:sz="4" w:space="0" w:color="auto"/>
            </w:tcBorders>
            <w:vAlign w:val="center"/>
            <w:hideMark/>
          </w:tcPr>
          <w:p w14:paraId="01F3F479" w14:textId="3FEFAB76"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F67517" w14:textId="37D2D14E"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759" w:type="dxa"/>
            <w:tcBorders>
              <w:top w:val="single" w:sz="4" w:space="0" w:color="auto"/>
              <w:left w:val="single" w:sz="4" w:space="0" w:color="auto"/>
              <w:bottom w:val="single" w:sz="4" w:space="0" w:color="auto"/>
              <w:right w:val="single" w:sz="4" w:space="0" w:color="auto"/>
            </w:tcBorders>
            <w:vAlign w:val="center"/>
            <w:hideMark/>
          </w:tcPr>
          <w:p w14:paraId="37F6B080" w14:textId="7DDCDB92"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DDDF15D" w14:textId="67BD9D99"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r>
      <w:tr w:rsidR="00804B02" w:rsidRPr="00852B86" w14:paraId="22719E94"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77FF6B29" w14:textId="5DAE4B88" w:rsidR="00804B02" w:rsidRPr="00852B86" w:rsidRDefault="00804B02" w:rsidP="000422D1">
            <w:pPr>
              <w:pStyle w:val="TAL"/>
              <w:keepNext w:val="0"/>
              <w:keepLines w:val="0"/>
              <w:spacing w:line="256" w:lineRule="auto"/>
            </w:pPr>
            <w:r w:rsidRPr="00852B86">
              <w:t>SSB</w:t>
            </w:r>
            <w:r w:rsidR="000422D1" w:rsidRPr="00852B86">
              <w:t xml:space="preserve"> </w:t>
            </w:r>
            <w:r w:rsidRPr="00852B86">
              <w:t>ARFCN</w:t>
            </w:r>
          </w:p>
        </w:tc>
        <w:tc>
          <w:tcPr>
            <w:tcW w:w="1258" w:type="dxa"/>
            <w:tcBorders>
              <w:top w:val="single" w:sz="4" w:space="0" w:color="auto"/>
              <w:left w:val="single" w:sz="4" w:space="0" w:color="auto"/>
              <w:bottom w:val="single" w:sz="4" w:space="0" w:color="auto"/>
              <w:right w:val="single" w:sz="4" w:space="0" w:color="auto"/>
            </w:tcBorders>
            <w:vAlign w:val="center"/>
          </w:tcPr>
          <w:p w14:paraId="1CBEF8B6"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6558187C" w14:textId="77777777" w:rsidR="00804B02" w:rsidRPr="00852B86" w:rsidRDefault="00804B02" w:rsidP="000422D1">
            <w:pPr>
              <w:pStyle w:val="TAC"/>
              <w:keepNext w:val="0"/>
              <w:keepLines w:val="0"/>
              <w:spacing w:line="256" w:lineRule="auto"/>
            </w:pPr>
            <w:r w:rsidRPr="00852B86">
              <w:t>freq1</w:t>
            </w:r>
          </w:p>
        </w:tc>
        <w:tc>
          <w:tcPr>
            <w:tcW w:w="739" w:type="dxa"/>
            <w:tcBorders>
              <w:top w:val="single" w:sz="4" w:space="0" w:color="auto"/>
              <w:left w:val="single" w:sz="4" w:space="0" w:color="auto"/>
              <w:bottom w:val="single" w:sz="4" w:space="0" w:color="auto"/>
              <w:right w:val="single" w:sz="4" w:space="0" w:color="auto"/>
            </w:tcBorders>
            <w:vAlign w:val="center"/>
            <w:hideMark/>
          </w:tcPr>
          <w:p w14:paraId="7FB039FD" w14:textId="77777777" w:rsidR="00804B02" w:rsidRPr="00852B86" w:rsidRDefault="00804B02" w:rsidP="000422D1">
            <w:pPr>
              <w:pStyle w:val="TAC"/>
              <w:keepNext w:val="0"/>
              <w:keepLines w:val="0"/>
              <w:spacing w:line="256" w:lineRule="auto"/>
            </w:pPr>
            <w:r w:rsidRPr="00852B86">
              <w:t>freq2</w:t>
            </w:r>
          </w:p>
        </w:tc>
        <w:tc>
          <w:tcPr>
            <w:tcW w:w="820" w:type="dxa"/>
            <w:tcBorders>
              <w:top w:val="single" w:sz="4" w:space="0" w:color="auto"/>
              <w:left w:val="single" w:sz="4" w:space="0" w:color="auto"/>
              <w:bottom w:val="single" w:sz="4" w:space="0" w:color="auto"/>
              <w:right w:val="single" w:sz="4" w:space="0" w:color="auto"/>
            </w:tcBorders>
            <w:vAlign w:val="center"/>
            <w:hideMark/>
          </w:tcPr>
          <w:p w14:paraId="26ADA329" w14:textId="77777777" w:rsidR="00804B02" w:rsidRPr="00852B86" w:rsidRDefault="00804B02" w:rsidP="000422D1">
            <w:pPr>
              <w:pStyle w:val="TAC"/>
              <w:keepNext w:val="0"/>
              <w:keepLines w:val="0"/>
              <w:spacing w:line="256" w:lineRule="auto"/>
            </w:pPr>
            <w:r w:rsidRPr="00852B86">
              <w:t>freq1</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59264C" w14:textId="77777777" w:rsidR="00804B02" w:rsidRPr="00852B86" w:rsidRDefault="00804B02" w:rsidP="000422D1">
            <w:pPr>
              <w:pStyle w:val="TAC"/>
              <w:keepNext w:val="0"/>
              <w:keepLines w:val="0"/>
              <w:spacing w:line="256" w:lineRule="auto"/>
            </w:pPr>
            <w:r w:rsidRPr="00852B86">
              <w:t>freq2</w:t>
            </w:r>
          </w:p>
        </w:tc>
        <w:tc>
          <w:tcPr>
            <w:tcW w:w="759" w:type="dxa"/>
            <w:tcBorders>
              <w:top w:val="single" w:sz="4" w:space="0" w:color="auto"/>
              <w:left w:val="single" w:sz="4" w:space="0" w:color="auto"/>
              <w:bottom w:val="single" w:sz="4" w:space="0" w:color="auto"/>
              <w:right w:val="single" w:sz="4" w:space="0" w:color="auto"/>
            </w:tcBorders>
            <w:vAlign w:val="center"/>
            <w:hideMark/>
          </w:tcPr>
          <w:p w14:paraId="6D1F199B" w14:textId="77777777" w:rsidR="00804B02" w:rsidRPr="00852B86" w:rsidRDefault="00804B02" w:rsidP="000422D1">
            <w:pPr>
              <w:pStyle w:val="TAC"/>
              <w:keepNext w:val="0"/>
              <w:keepLines w:val="0"/>
              <w:spacing w:line="256" w:lineRule="auto"/>
            </w:pPr>
            <w:r w:rsidRPr="00852B86">
              <w:t>freq1</w:t>
            </w:r>
          </w:p>
        </w:tc>
        <w:tc>
          <w:tcPr>
            <w:tcW w:w="723" w:type="dxa"/>
            <w:tcBorders>
              <w:top w:val="single" w:sz="4" w:space="0" w:color="auto"/>
              <w:left w:val="single" w:sz="4" w:space="0" w:color="auto"/>
              <w:bottom w:val="single" w:sz="4" w:space="0" w:color="auto"/>
              <w:right w:val="single" w:sz="4" w:space="0" w:color="auto"/>
            </w:tcBorders>
            <w:vAlign w:val="center"/>
            <w:hideMark/>
          </w:tcPr>
          <w:p w14:paraId="5D265401" w14:textId="77777777" w:rsidR="00804B02" w:rsidRPr="00852B86" w:rsidRDefault="00804B02" w:rsidP="000422D1">
            <w:pPr>
              <w:pStyle w:val="TAC"/>
              <w:keepNext w:val="0"/>
              <w:keepLines w:val="0"/>
              <w:spacing w:line="256" w:lineRule="auto"/>
            </w:pPr>
            <w:r w:rsidRPr="00852B86">
              <w:t>freq2</w:t>
            </w:r>
          </w:p>
        </w:tc>
      </w:tr>
      <w:tr w:rsidR="00804B02" w:rsidRPr="00852B86" w14:paraId="27C6D1F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BDD6309" w14:textId="14D2182F" w:rsidR="00804B02" w:rsidRPr="00852B86" w:rsidRDefault="00804B02" w:rsidP="000422D1">
            <w:pPr>
              <w:pStyle w:val="TAL"/>
              <w:keepNext w:val="0"/>
              <w:keepLines w:val="0"/>
              <w:spacing w:line="256" w:lineRule="auto"/>
            </w:pPr>
            <w:r w:rsidRPr="00852B86">
              <w:t>Duplex</w:t>
            </w:r>
            <w:r w:rsidR="000422D1" w:rsidRPr="00852B86">
              <w:t xml:space="preserve"> </w:t>
            </w:r>
            <w:r w:rsidRPr="00852B86">
              <w:t>mode</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72D5736" w14:textId="3C292828" w:rsidR="00804B02" w:rsidRPr="00852B86" w:rsidRDefault="00804B02" w:rsidP="000422D1">
            <w:pPr>
              <w:pStyle w:val="TAL"/>
              <w:keepNext w:val="0"/>
              <w:keepLines w:val="0"/>
              <w:spacing w:line="256" w:lineRule="auto"/>
            </w:pPr>
            <w:r w:rsidRPr="00852B86">
              <w:t>Config</w:t>
            </w:r>
            <w:r w:rsidR="000422D1" w:rsidRPr="00852B86">
              <w:t xml:space="preserve"> </w:t>
            </w:r>
            <w:r w:rsidRPr="00852B86">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77B811"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hideMark/>
          </w:tcPr>
          <w:p w14:paraId="08DD2AFD" w14:textId="77777777" w:rsidR="00804B02" w:rsidRPr="00852B86" w:rsidRDefault="00804B02" w:rsidP="000422D1">
            <w:pPr>
              <w:pStyle w:val="TAC"/>
              <w:keepNext w:val="0"/>
              <w:keepLines w:val="0"/>
              <w:spacing w:line="256" w:lineRule="auto"/>
            </w:pPr>
            <w:r w:rsidRPr="00852B86">
              <w:t>FDD</w:t>
            </w:r>
          </w:p>
        </w:tc>
      </w:tr>
      <w:tr w:rsidR="00804B02" w:rsidRPr="00852B86" w14:paraId="154EAF68"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17221CA"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6286FE2C" w14:textId="33AB1062" w:rsidR="00804B02" w:rsidRPr="00852B86" w:rsidRDefault="00804B02" w:rsidP="000422D1">
            <w:pPr>
              <w:pStyle w:val="TAL"/>
              <w:keepNext w:val="0"/>
              <w:keepLines w:val="0"/>
              <w:spacing w:line="256" w:lineRule="auto"/>
            </w:pPr>
            <w:r w:rsidRPr="00852B86">
              <w:t>Config</w:t>
            </w:r>
            <w:r w:rsidR="000422D1" w:rsidRPr="00852B86">
              <w:t xml:space="preserve"> </w:t>
            </w:r>
            <w:r w:rsidRPr="00852B86">
              <w:t>2,3,5,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FD1DC3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hideMark/>
          </w:tcPr>
          <w:p w14:paraId="60FAEC78" w14:textId="77777777" w:rsidR="00804B02" w:rsidRPr="00852B86" w:rsidRDefault="00804B02" w:rsidP="000422D1">
            <w:pPr>
              <w:pStyle w:val="TAC"/>
              <w:keepNext w:val="0"/>
              <w:keepLines w:val="0"/>
              <w:spacing w:line="256" w:lineRule="auto"/>
            </w:pPr>
            <w:r w:rsidRPr="00852B86">
              <w:t>TDD</w:t>
            </w:r>
          </w:p>
        </w:tc>
      </w:tr>
      <w:tr w:rsidR="00804B02" w:rsidRPr="00852B86" w14:paraId="7220A75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6ABED45" w14:textId="55830202" w:rsidR="00804B02" w:rsidRPr="00852B86" w:rsidRDefault="00804B02" w:rsidP="000422D1">
            <w:pPr>
              <w:pStyle w:val="TAL"/>
              <w:keepNext w:val="0"/>
              <w:keepLines w:val="0"/>
              <w:spacing w:line="256" w:lineRule="auto"/>
            </w:pPr>
            <w:r w:rsidRPr="00852B86">
              <w:t>TDD</w:t>
            </w:r>
            <w:r w:rsidR="000422D1" w:rsidRPr="00852B86">
              <w:t xml:space="preserve"> </w:t>
            </w:r>
            <w:r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CBA244B" w14:textId="3E007F8B"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5C0F1BE0"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AAD36EB" w14:textId="4558EA82"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2458B106"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C0A9DE"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1F418DD4" w14:textId="6D6036FA"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0EAD23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B9027EE" w14:textId="77777777" w:rsidR="00804B02" w:rsidRPr="00852B86" w:rsidRDefault="00804B02" w:rsidP="000422D1">
            <w:pPr>
              <w:pStyle w:val="TAC"/>
              <w:keepNext w:val="0"/>
              <w:keepLines w:val="0"/>
              <w:spacing w:line="256" w:lineRule="auto"/>
            </w:pPr>
            <w:r w:rsidRPr="00852B86">
              <w:t>TDDConf.1.1</w:t>
            </w:r>
          </w:p>
        </w:tc>
      </w:tr>
      <w:tr w:rsidR="00804B02" w:rsidRPr="00852B86" w14:paraId="58B8CE2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98C0BAB"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CA88CD2" w14:textId="2C9217A2"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2F04C5"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5BD6C10C" w14:textId="77777777" w:rsidR="00804B02" w:rsidRPr="00852B86" w:rsidRDefault="00804B02" w:rsidP="000422D1">
            <w:pPr>
              <w:pStyle w:val="TAC"/>
              <w:keepNext w:val="0"/>
              <w:keepLines w:val="0"/>
              <w:spacing w:line="256" w:lineRule="auto"/>
            </w:pPr>
            <w:r w:rsidRPr="00852B86">
              <w:t>TDDConf.2.1</w:t>
            </w:r>
          </w:p>
        </w:tc>
      </w:tr>
      <w:tr w:rsidR="00804B02" w:rsidRPr="00852B86" w14:paraId="19C4074E"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4C8FA51" w14:textId="77777777" w:rsidR="00804B02" w:rsidRPr="00852B86" w:rsidRDefault="00804B02" w:rsidP="000422D1">
            <w:pPr>
              <w:pStyle w:val="TAL"/>
              <w:keepNext w:val="0"/>
              <w:keepLines w:val="0"/>
              <w:spacing w:line="256" w:lineRule="auto"/>
            </w:pPr>
            <w:r w:rsidRPr="00852B86">
              <w:t>BW</w:t>
            </w:r>
            <w:r w:rsidRPr="00852B86">
              <w:rPr>
                <w:vertAlign w:val="subscript"/>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6D37DAF4" w14:textId="7D9FE0A2"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12D7A134" w14:textId="77777777" w:rsidR="00804B02" w:rsidRPr="00852B86" w:rsidRDefault="00804B02" w:rsidP="000422D1">
            <w:pPr>
              <w:pStyle w:val="TAC"/>
              <w:keepNext w:val="0"/>
              <w:keepLines w:val="0"/>
              <w:spacing w:line="256" w:lineRule="auto"/>
            </w:pPr>
            <w:r w:rsidRPr="00852B86">
              <w:t>M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7550045B" w14:textId="352E75A3"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804B02" w:rsidRPr="00852B86" w14:paraId="5BB0B5B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058F2B6"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F63EC82" w14:textId="5760A56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775207F"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36CB034" w14:textId="730AA3A0"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1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52</w:t>
            </w:r>
          </w:p>
        </w:tc>
      </w:tr>
      <w:tr w:rsidR="00804B02" w:rsidRPr="00852B86" w14:paraId="6EEBF8F5"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253762B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8D26297" w14:textId="3D164F2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A1D1479"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8A722B9" w14:textId="0ED5F5B4"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40:</w:t>
            </w:r>
            <w:r w:rsidR="000422D1" w:rsidRPr="00852B86">
              <w:rPr>
                <w:rFonts w:eastAsia="Malgun Gothic"/>
                <w:szCs w:val="18"/>
              </w:rPr>
              <w:t xml:space="preserve"> </w:t>
            </w:r>
            <w:r w:rsidRPr="00852B86">
              <w:rPr>
                <w:rFonts w:eastAsia="Malgun Gothic"/>
                <w:szCs w:val="18"/>
              </w:rPr>
              <w:t>N</w:t>
            </w:r>
            <w:r w:rsidRPr="00852B86">
              <w:rPr>
                <w:rFonts w:eastAsia="Malgun Gothic"/>
                <w:szCs w:val="18"/>
                <w:vertAlign w:val="subscript"/>
              </w:rPr>
              <w:t>RB,c</w:t>
            </w:r>
            <w:r w:rsidR="000422D1" w:rsidRPr="00852B86">
              <w:rPr>
                <w:rFonts w:eastAsia="Malgun Gothic"/>
                <w:szCs w:val="18"/>
              </w:rPr>
              <w:t xml:space="preserve"> </w:t>
            </w:r>
            <w:r w:rsidRPr="00852B86">
              <w:rPr>
                <w:rFonts w:eastAsia="Malgun Gothic"/>
                <w:szCs w:val="18"/>
              </w:rPr>
              <w:t>=</w:t>
            </w:r>
            <w:r w:rsidR="000422D1" w:rsidRPr="00852B86">
              <w:rPr>
                <w:rFonts w:eastAsia="Malgun Gothic"/>
                <w:szCs w:val="18"/>
              </w:rPr>
              <w:t xml:space="preserve"> </w:t>
            </w:r>
            <w:r w:rsidRPr="00852B86">
              <w:rPr>
                <w:rFonts w:eastAsia="Malgun Gothic"/>
                <w:szCs w:val="18"/>
              </w:rPr>
              <w:t>106</w:t>
            </w:r>
            <w:r w:rsidR="000422D1" w:rsidRPr="00852B86">
              <w:rPr>
                <w:rFonts w:eastAsia="Malgun Gothic"/>
                <w:szCs w:val="18"/>
              </w:rPr>
              <w:t xml:space="preserve"> </w:t>
            </w:r>
          </w:p>
        </w:tc>
      </w:tr>
      <w:tr w:rsidR="00804B02" w:rsidRPr="00852B86" w14:paraId="63198154" w14:textId="77777777" w:rsidTr="000422D1">
        <w:trPr>
          <w:jc w:val="center"/>
        </w:trPr>
        <w:tc>
          <w:tcPr>
            <w:tcW w:w="2110" w:type="dxa"/>
            <w:gridSpan w:val="2"/>
            <w:tcBorders>
              <w:top w:val="single" w:sz="4" w:space="0" w:color="auto"/>
              <w:left w:val="single" w:sz="4" w:space="0" w:color="auto"/>
              <w:bottom w:val="single" w:sz="4" w:space="0" w:color="auto"/>
              <w:right w:val="single" w:sz="4" w:space="0" w:color="auto"/>
            </w:tcBorders>
            <w:vAlign w:val="center"/>
            <w:hideMark/>
          </w:tcPr>
          <w:p w14:paraId="6DBAC277" w14:textId="22B8A1F4" w:rsidR="00804B02" w:rsidRPr="00852B86" w:rsidRDefault="00804B02" w:rsidP="000422D1">
            <w:pPr>
              <w:pStyle w:val="TAL"/>
              <w:keepNext w:val="0"/>
              <w:keepLines w:val="0"/>
              <w:spacing w:line="256" w:lineRule="auto"/>
            </w:pPr>
            <w:r w:rsidRPr="00852B86">
              <w:t>Gap</w:t>
            </w:r>
            <w:r w:rsidR="000422D1" w:rsidRPr="00852B86">
              <w:t xml:space="preserve"> </w:t>
            </w:r>
            <w:r w:rsidRPr="00852B86">
              <w:t>pattern</w:t>
            </w:r>
            <w:r w:rsidR="000422D1" w:rsidRPr="00852B86">
              <w:t xml:space="preserve"> </w:t>
            </w:r>
            <w:r w:rsidRPr="00852B86">
              <w:t>ID</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0C34BFD" w14:textId="7DE2420F" w:rsidR="00804B02" w:rsidRPr="00852B86" w:rsidRDefault="00804B02" w:rsidP="000422D1">
            <w:pPr>
              <w:pStyle w:val="TAL"/>
              <w:keepNext w:val="0"/>
              <w:keepLines w:val="0"/>
              <w:spacing w:line="256" w:lineRule="auto"/>
            </w:pPr>
            <w:r w:rsidRPr="00852B86">
              <w:t>Config</w:t>
            </w:r>
            <w:r w:rsidR="000422D1" w:rsidRPr="00852B86">
              <w:t xml:space="preserve"> </w:t>
            </w:r>
            <w:r w:rsidRPr="00852B86">
              <w:t>1-6</w:t>
            </w:r>
          </w:p>
        </w:tc>
        <w:tc>
          <w:tcPr>
            <w:tcW w:w="1258" w:type="dxa"/>
            <w:tcBorders>
              <w:top w:val="single" w:sz="4" w:space="0" w:color="auto"/>
              <w:left w:val="single" w:sz="4" w:space="0" w:color="auto"/>
              <w:bottom w:val="single" w:sz="4" w:space="0" w:color="auto"/>
              <w:right w:val="single" w:sz="4" w:space="0" w:color="auto"/>
            </w:tcBorders>
            <w:vAlign w:val="center"/>
          </w:tcPr>
          <w:p w14:paraId="4F46ED05"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6EFFB6EC"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szCs w:val="18"/>
              </w:rPr>
              <w:t>0</w:t>
            </w:r>
          </w:p>
        </w:tc>
      </w:tr>
      <w:tr w:rsidR="00804B02" w:rsidRPr="00852B86" w14:paraId="637B9AD3"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836E9F" w14:textId="4F1F5362" w:rsidR="00804B02" w:rsidRPr="00852B86" w:rsidRDefault="00804B02" w:rsidP="000422D1">
            <w:pPr>
              <w:pStyle w:val="TAL"/>
              <w:keepNext w:val="0"/>
              <w:keepLines w:val="0"/>
              <w:spacing w:line="256" w:lineRule="auto"/>
            </w:pPr>
            <w:r w:rsidRPr="00852B86">
              <w:rPr>
                <w:rFonts w:cs="Arial"/>
                <w:kern w:val="2"/>
              </w:rPr>
              <w:t>BWP</w:t>
            </w:r>
            <w:r w:rsidR="000422D1" w:rsidRPr="00852B86">
              <w:rPr>
                <w:rFonts w:cs="Arial"/>
                <w:kern w:val="2"/>
              </w:rPr>
              <w:t xml:space="preserve"> </w:t>
            </w:r>
            <w:r w:rsidRPr="00852B86">
              <w:rPr>
                <w:rFonts w:cs="Arial"/>
                <w:kern w:val="2"/>
              </w:rPr>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137B450" w14:textId="65FC23B4" w:rsidR="00804B02" w:rsidRPr="00852B86" w:rsidRDefault="00804B02" w:rsidP="000422D1">
            <w:pPr>
              <w:pStyle w:val="TAL"/>
              <w:keepNext w:val="0"/>
              <w:keepLines w:val="0"/>
              <w:spacing w:line="256" w:lineRule="auto"/>
            </w:pPr>
            <w:r w:rsidRPr="00852B86">
              <w:rPr>
                <w:rFonts w:cs="Arial"/>
                <w:kern w:val="2"/>
              </w:rPr>
              <w:t>Initial</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1258" w:type="dxa"/>
            <w:tcBorders>
              <w:top w:val="single" w:sz="4" w:space="0" w:color="auto"/>
              <w:left w:val="single" w:sz="4" w:space="0" w:color="auto"/>
              <w:bottom w:val="single" w:sz="4" w:space="0" w:color="auto"/>
              <w:right w:val="single" w:sz="4" w:space="0" w:color="auto"/>
            </w:tcBorders>
            <w:vAlign w:val="center"/>
          </w:tcPr>
          <w:p w14:paraId="710D1FC6"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F88F068"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cs="Arial"/>
                <w:kern w:val="2"/>
                <w:szCs w:val="18"/>
              </w:rPr>
              <w:t>DL</w:t>
            </w:r>
            <w:r w:rsidRPr="00852B86">
              <w:rPr>
                <w:rFonts w:eastAsia="Malgun Gothic"/>
                <w:kern w:val="2"/>
                <w:szCs w:val="18"/>
              </w:rPr>
              <w:t>BWP.0.1</w:t>
            </w:r>
          </w:p>
        </w:tc>
      </w:tr>
      <w:tr w:rsidR="00804B02" w:rsidRPr="00852B86" w14:paraId="0388C53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7EF70B7"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7C3CAB6" w14:textId="33409A42" w:rsidR="00804B02" w:rsidRPr="00852B86" w:rsidRDefault="00804B02" w:rsidP="000422D1">
            <w:pPr>
              <w:pStyle w:val="TAL"/>
              <w:keepNext w:val="0"/>
              <w:keepLines w:val="0"/>
              <w:spacing w:line="256" w:lineRule="auto"/>
            </w:pPr>
            <w:r w:rsidRPr="00852B86">
              <w:rPr>
                <w:rFonts w:cs="Arial"/>
                <w:kern w:val="2"/>
              </w:rPr>
              <w:t>Dedicated</w:t>
            </w:r>
            <w:r w:rsidR="000422D1" w:rsidRPr="00852B86">
              <w:rPr>
                <w:rFonts w:cs="Arial"/>
                <w:kern w:val="2"/>
              </w:rPr>
              <w:t xml:space="preserve"> </w:t>
            </w:r>
            <w:r w:rsidRPr="00852B86">
              <w:rPr>
                <w:rFonts w:cs="Arial"/>
                <w:kern w:val="2"/>
              </w:rPr>
              <w:t>DL</w:t>
            </w:r>
            <w:r w:rsidR="000422D1" w:rsidRPr="00852B86">
              <w:rPr>
                <w:rFonts w:cs="Arial"/>
                <w:kern w:val="2"/>
              </w:rPr>
              <w:t xml:space="preserve"> </w:t>
            </w:r>
            <w:r w:rsidRPr="00852B86">
              <w:rPr>
                <w:rFonts w:cs="Arial"/>
                <w:kern w:val="2"/>
              </w:rPr>
              <w:t>BWP</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0D4484BB"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A4C0E5"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DLBWP.1.1</w:t>
            </w:r>
          </w:p>
        </w:tc>
      </w:tr>
      <w:tr w:rsidR="00804B02" w:rsidRPr="00852B86" w14:paraId="256D6FC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101C4E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2BEB1B5F" w14:textId="748B4BB6" w:rsidR="00804B02" w:rsidRPr="00852B86" w:rsidRDefault="00804B02" w:rsidP="000422D1">
            <w:pPr>
              <w:pStyle w:val="TAL"/>
              <w:keepNext w:val="0"/>
              <w:keepLines w:val="0"/>
              <w:spacing w:line="256" w:lineRule="auto"/>
            </w:pPr>
            <w:r w:rsidRPr="00852B86">
              <w:rPr>
                <w:rFonts w:cs="Arial"/>
                <w:kern w:val="2"/>
              </w:rPr>
              <w:t>Initial</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85DC5B"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638EE3"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ULBWP.0.1</w:t>
            </w:r>
          </w:p>
        </w:tc>
      </w:tr>
      <w:tr w:rsidR="00804B02" w:rsidRPr="00852B86" w14:paraId="366F849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2672DC4"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B53A2AC" w14:textId="0F4A175C" w:rsidR="00804B02" w:rsidRPr="00852B86" w:rsidRDefault="00804B02" w:rsidP="000422D1">
            <w:pPr>
              <w:pStyle w:val="TAL"/>
              <w:keepNext w:val="0"/>
              <w:keepLines w:val="0"/>
              <w:spacing w:line="256" w:lineRule="auto"/>
            </w:pPr>
            <w:r w:rsidRPr="00852B86">
              <w:rPr>
                <w:rFonts w:cs="Arial"/>
                <w:kern w:val="2"/>
              </w:rPr>
              <w:t>Dedicated</w:t>
            </w:r>
            <w:r w:rsidR="000422D1" w:rsidRPr="00852B86">
              <w:rPr>
                <w:rFonts w:cs="Arial"/>
                <w:kern w:val="2"/>
              </w:rPr>
              <w:t xml:space="preserve"> </w:t>
            </w:r>
            <w:r w:rsidRPr="00852B86">
              <w:rPr>
                <w:rFonts w:cs="Arial"/>
                <w:kern w:val="2"/>
              </w:rPr>
              <w:t>UL</w:t>
            </w:r>
            <w:r w:rsidR="000422D1" w:rsidRPr="00852B86">
              <w:rPr>
                <w:rFonts w:cs="Arial"/>
                <w:kern w:val="2"/>
              </w:rPr>
              <w:t xml:space="preserve"> </w:t>
            </w:r>
            <w:r w:rsidRPr="00852B86">
              <w:rPr>
                <w:rFonts w:cs="Arial"/>
                <w:kern w:val="2"/>
              </w:rPr>
              <w:t>BW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294A50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B8C0A2F" w14:textId="77777777" w:rsidR="00804B02" w:rsidRPr="00852B86" w:rsidRDefault="00804B02" w:rsidP="000422D1">
            <w:pPr>
              <w:pStyle w:val="TAC"/>
              <w:keepNext w:val="0"/>
              <w:keepLines w:val="0"/>
              <w:spacing w:line="256" w:lineRule="auto"/>
              <w:rPr>
                <w:rFonts w:eastAsia="Malgun Gothic"/>
                <w:szCs w:val="18"/>
              </w:rPr>
            </w:pPr>
            <w:r w:rsidRPr="00852B86">
              <w:rPr>
                <w:rFonts w:eastAsia="Malgun Gothic"/>
                <w:kern w:val="2"/>
                <w:szCs w:val="18"/>
              </w:rPr>
              <w:t>ULBWP.1.1</w:t>
            </w:r>
          </w:p>
        </w:tc>
      </w:tr>
      <w:tr w:rsidR="00804B02" w:rsidRPr="00852B86" w14:paraId="6575450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F3E74B0" w14:textId="3E748EB4" w:rsidR="00804B02" w:rsidRPr="00852B86" w:rsidRDefault="00804B02" w:rsidP="000422D1">
            <w:pPr>
              <w:pStyle w:val="TAL"/>
              <w:keepNext w:val="0"/>
              <w:keepLines w:val="0"/>
              <w:spacing w:line="256" w:lineRule="auto"/>
            </w:pPr>
            <w:r w:rsidRPr="00852B86">
              <w:t>DRX</w:t>
            </w:r>
            <w:r w:rsidR="000422D1" w:rsidRPr="00852B86">
              <w:t xml:space="preserve"> </w:t>
            </w:r>
            <w:r w:rsidRPr="00852B86">
              <w:t>Cycle</w:t>
            </w:r>
          </w:p>
        </w:tc>
        <w:tc>
          <w:tcPr>
            <w:tcW w:w="1258" w:type="dxa"/>
            <w:tcBorders>
              <w:top w:val="single" w:sz="4" w:space="0" w:color="auto"/>
              <w:left w:val="single" w:sz="4" w:space="0" w:color="auto"/>
              <w:bottom w:val="single" w:sz="4" w:space="0" w:color="auto"/>
              <w:right w:val="single" w:sz="4" w:space="0" w:color="auto"/>
            </w:tcBorders>
            <w:vAlign w:val="center"/>
            <w:hideMark/>
          </w:tcPr>
          <w:p w14:paraId="4A0F69FD" w14:textId="77777777" w:rsidR="00804B02" w:rsidRPr="00852B86" w:rsidRDefault="00804B02" w:rsidP="000422D1">
            <w:pPr>
              <w:pStyle w:val="TAC"/>
              <w:keepNext w:val="0"/>
              <w:keepLines w:val="0"/>
              <w:spacing w:line="256" w:lineRule="auto"/>
            </w:pPr>
            <w:r w:rsidRPr="00852B86">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4C61F809" w14:textId="686FC2AB"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056B83E7"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EE66D51" w14:textId="03D8BEE6"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p>
        </w:tc>
        <w:tc>
          <w:tcPr>
            <w:tcW w:w="1656" w:type="dxa"/>
            <w:tcBorders>
              <w:top w:val="single" w:sz="4" w:space="0" w:color="auto"/>
              <w:left w:val="single" w:sz="4" w:space="0" w:color="auto"/>
              <w:bottom w:val="single" w:sz="4" w:space="0" w:color="auto"/>
              <w:right w:val="single" w:sz="4" w:space="0" w:color="auto"/>
            </w:tcBorders>
            <w:vAlign w:val="center"/>
            <w:hideMark/>
          </w:tcPr>
          <w:p w14:paraId="48FCB0B7" w14:textId="466D786F"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11432BA"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1EEABFAC" w14:textId="26723F51"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2EC7E282"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5495178" w14:textId="631D1ADD"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8C743EF"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F85EB68" w14:textId="06E2D3A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FDD</w:t>
            </w:r>
            <w:r w:rsidR="000422D1" w:rsidRPr="00852B86">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4FA4EED7" w14:textId="77777777" w:rsidR="00804B02" w:rsidRPr="00852B86" w:rsidRDefault="00804B02" w:rsidP="000422D1">
            <w:pPr>
              <w:pStyle w:val="TAC"/>
              <w:keepNext w:val="0"/>
              <w:keepLines w:val="0"/>
              <w:spacing w:line="256" w:lineRule="auto"/>
            </w:pPr>
            <w:r w:rsidRPr="00852B86">
              <w:t>-</w:t>
            </w:r>
          </w:p>
        </w:tc>
      </w:tr>
      <w:tr w:rsidR="00804B02" w:rsidRPr="00852B86" w14:paraId="1BF04D0B"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8AFE793"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F539DC9" w14:textId="5913C2BA"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5D90861"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2233B58" w14:textId="4C2331E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CA86B18"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421668A" w14:textId="5309DB66"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067887C"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7EEBDA67" w14:textId="7F04F9B0" w:rsidR="00804B02" w:rsidRPr="00852B86" w:rsidRDefault="00804B02" w:rsidP="000422D1">
            <w:pPr>
              <w:pStyle w:val="TAC"/>
              <w:keepNext w:val="0"/>
              <w:keepLines w:val="0"/>
              <w:spacing w:line="256" w:lineRule="auto"/>
              <w:rPr>
                <w:sz w:val="16"/>
              </w:rPr>
            </w:pPr>
            <w:r w:rsidRPr="00852B86">
              <w:rPr>
                <w:sz w:val="16"/>
              </w:rPr>
              <w:t>SR.1.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926AE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A724CEE"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CC85F6F"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E020741" w14:textId="7F3CCDBC"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EDD320A"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56D572E9" w14:textId="51823EF4"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55A64735"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6706B20A" w14:textId="3E0AAB7F"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6E91828"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375066F0" w14:textId="5EF14FCA" w:rsidR="00804B02" w:rsidRPr="00852B86" w:rsidRDefault="00804B02" w:rsidP="000422D1">
            <w:pPr>
              <w:pStyle w:val="TAC"/>
              <w:keepNext w:val="0"/>
              <w:keepLines w:val="0"/>
              <w:spacing w:line="256" w:lineRule="auto"/>
              <w:rPr>
                <w:sz w:val="16"/>
              </w:rPr>
            </w:pPr>
            <w:r w:rsidRPr="00852B86">
              <w:rPr>
                <w:sz w:val="16"/>
              </w:rPr>
              <w:t>SR2.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2289C5B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9CA43B6"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DFE0554" w14:textId="69F96C39" w:rsidR="00804B02" w:rsidRPr="00852B86" w:rsidRDefault="00804B02" w:rsidP="000422D1">
            <w:pPr>
              <w:pStyle w:val="TAL"/>
              <w:keepNext w:val="0"/>
              <w:keepLines w:val="0"/>
              <w:spacing w:line="256" w:lineRule="auto"/>
              <w:rPr>
                <w:rFonts w:cs="v5.0.0"/>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051F2A35" w14:textId="11C8CD8D"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tcBorders>
              <w:top w:val="single" w:sz="4" w:space="0" w:color="auto"/>
              <w:left w:val="single" w:sz="4" w:space="0" w:color="auto"/>
              <w:bottom w:val="single" w:sz="4" w:space="0" w:color="auto"/>
              <w:right w:val="single" w:sz="4" w:space="0" w:color="auto"/>
            </w:tcBorders>
            <w:vAlign w:val="center"/>
          </w:tcPr>
          <w:p w14:paraId="17A2D9B2"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5D863C1B" w14:textId="4E878271"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FDD</w:t>
            </w:r>
            <w:r w:rsidR="000422D1" w:rsidRPr="00852B86">
              <w:rPr>
                <w:sz w:val="16"/>
              </w:rPr>
              <w:t xml:space="preserve">  </w:t>
            </w:r>
          </w:p>
        </w:tc>
        <w:tc>
          <w:tcPr>
            <w:tcW w:w="739" w:type="dxa"/>
            <w:tcBorders>
              <w:top w:val="single" w:sz="4" w:space="0" w:color="auto"/>
              <w:left w:val="single" w:sz="4" w:space="0" w:color="auto"/>
              <w:bottom w:val="single" w:sz="4" w:space="0" w:color="auto"/>
              <w:right w:val="single" w:sz="4" w:space="0" w:color="auto"/>
            </w:tcBorders>
            <w:vAlign w:val="center"/>
            <w:hideMark/>
          </w:tcPr>
          <w:p w14:paraId="01BCCBBA"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42E051F9" w14:textId="534ADDA0" w:rsidR="00804B02" w:rsidRPr="00852B86" w:rsidRDefault="00804B02" w:rsidP="000422D1">
            <w:pPr>
              <w:pStyle w:val="TAC"/>
              <w:keepNext w:val="0"/>
              <w:keepLines w:val="0"/>
              <w:spacing w:line="256" w:lineRule="auto"/>
              <w:rPr>
                <w:sz w:val="16"/>
              </w:rPr>
            </w:pPr>
            <w:r w:rsidRPr="00852B86">
              <w:rPr>
                <w:sz w:val="16"/>
              </w:rPr>
              <w:t>R.1.1</w:t>
            </w:r>
            <w:r w:rsidR="000422D1" w:rsidRPr="00852B86">
              <w:rPr>
                <w:sz w:val="16"/>
              </w:rPr>
              <w:t xml:space="preserve"> </w:t>
            </w:r>
            <w:r w:rsidRPr="00852B86">
              <w:rPr>
                <w:sz w:val="16"/>
              </w:rPr>
              <w:t>FDD</w:t>
            </w:r>
            <w:r w:rsidR="000422D1" w:rsidRPr="00852B86">
              <w:rPr>
                <w:sz w:val="16"/>
              </w:rPr>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32B5882A"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79358168" w14:textId="2175751B"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FDD</w:t>
            </w:r>
            <w:r w:rsidR="000422D1" w:rsidRPr="00852B86">
              <w:rPr>
                <w:sz w:val="16"/>
              </w:rPr>
              <w:t xml:space="preserve">  </w:t>
            </w:r>
          </w:p>
        </w:tc>
        <w:tc>
          <w:tcPr>
            <w:tcW w:w="723" w:type="dxa"/>
            <w:tcBorders>
              <w:top w:val="single" w:sz="4" w:space="0" w:color="auto"/>
              <w:left w:val="single" w:sz="4" w:space="0" w:color="auto"/>
              <w:bottom w:val="single" w:sz="4" w:space="0" w:color="auto"/>
              <w:right w:val="single" w:sz="4" w:space="0" w:color="auto"/>
            </w:tcBorders>
            <w:vAlign w:val="center"/>
          </w:tcPr>
          <w:p w14:paraId="14B25DEF" w14:textId="77777777" w:rsidR="00804B02" w:rsidRPr="00852B86" w:rsidRDefault="00804B02" w:rsidP="000422D1">
            <w:pPr>
              <w:pStyle w:val="TAC"/>
              <w:keepNext w:val="0"/>
              <w:keepLines w:val="0"/>
              <w:spacing w:line="256" w:lineRule="auto"/>
            </w:pPr>
          </w:p>
        </w:tc>
      </w:tr>
      <w:tr w:rsidR="00804B02" w:rsidRPr="00852B86" w14:paraId="71B9D67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7F946532" w14:textId="77777777" w:rsidR="00804B02" w:rsidRPr="00852B86"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AFB2553" w14:textId="3870D088"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2,5</w:t>
            </w:r>
          </w:p>
        </w:tc>
        <w:tc>
          <w:tcPr>
            <w:tcW w:w="1258" w:type="dxa"/>
            <w:tcBorders>
              <w:top w:val="single" w:sz="4" w:space="0" w:color="auto"/>
              <w:left w:val="single" w:sz="4" w:space="0" w:color="auto"/>
              <w:bottom w:val="single" w:sz="4" w:space="0" w:color="auto"/>
              <w:right w:val="single" w:sz="4" w:space="0" w:color="auto"/>
            </w:tcBorders>
            <w:vAlign w:val="center"/>
          </w:tcPr>
          <w:p w14:paraId="0FD3CC3A"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B4E9646" w14:textId="2D8CD2E4"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20E7E707" w14:textId="77777777" w:rsidR="00804B02" w:rsidRPr="00852B86"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7B96CB16" w14:textId="5AE170A9"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62F9F923" w14:textId="77777777" w:rsidR="00804B02" w:rsidRPr="00852B86"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2AD78E28" w14:textId="7CF15CDD" w:rsidR="00804B02" w:rsidRPr="00852B86" w:rsidRDefault="00804B02" w:rsidP="000422D1">
            <w:pPr>
              <w:pStyle w:val="TAC"/>
              <w:keepNext w:val="0"/>
              <w:keepLines w:val="0"/>
              <w:spacing w:line="256" w:lineRule="auto"/>
              <w:rPr>
                <w:sz w:val="16"/>
              </w:rPr>
            </w:pPr>
            <w:r w:rsidRPr="00852B86">
              <w:rPr>
                <w:sz w:val="16"/>
              </w:rPr>
              <w:t>CR.1.1</w:t>
            </w:r>
            <w:r w:rsidR="000422D1" w:rsidRPr="00852B86">
              <w:rPr>
                <w:sz w:val="16"/>
              </w:rPr>
              <w:t xml:space="preserve"> </w:t>
            </w:r>
            <w:r w:rsidRPr="00852B86">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2A75513A" w14:textId="77777777" w:rsidR="00804B02" w:rsidRPr="00852B86" w:rsidRDefault="00804B02" w:rsidP="000422D1">
            <w:pPr>
              <w:pStyle w:val="TAC"/>
              <w:keepNext w:val="0"/>
              <w:keepLines w:val="0"/>
              <w:spacing w:line="256" w:lineRule="auto"/>
            </w:pPr>
          </w:p>
        </w:tc>
      </w:tr>
      <w:tr w:rsidR="00804B02" w:rsidRPr="00852B86" w14:paraId="0D85EB4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1667100" w14:textId="77777777" w:rsidR="00804B02" w:rsidRPr="00852B86" w:rsidRDefault="00804B02" w:rsidP="000422D1">
            <w:pPr>
              <w:overflowPunct/>
              <w:autoSpaceDE/>
              <w:autoSpaceDN/>
              <w:adjustRightInd/>
              <w:spacing w:after="0" w:line="256" w:lineRule="auto"/>
              <w:rPr>
                <w:rFonts w:ascii="Arial" w:hAnsi="Arial" w:cs="v5.0.0"/>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09BC94" w14:textId="3FB0C6F4"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3,6</w:t>
            </w:r>
          </w:p>
        </w:tc>
        <w:tc>
          <w:tcPr>
            <w:tcW w:w="1258" w:type="dxa"/>
            <w:tcBorders>
              <w:top w:val="single" w:sz="4" w:space="0" w:color="auto"/>
              <w:left w:val="single" w:sz="4" w:space="0" w:color="auto"/>
              <w:bottom w:val="single" w:sz="4" w:space="0" w:color="auto"/>
              <w:right w:val="single" w:sz="4" w:space="0" w:color="auto"/>
            </w:tcBorders>
            <w:vAlign w:val="center"/>
          </w:tcPr>
          <w:p w14:paraId="5A9460B8"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094F47D1" w14:textId="0F695CA0"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739" w:type="dxa"/>
            <w:tcBorders>
              <w:top w:val="single" w:sz="4" w:space="0" w:color="auto"/>
              <w:left w:val="single" w:sz="4" w:space="0" w:color="auto"/>
              <w:bottom w:val="single" w:sz="4" w:space="0" w:color="auto"/>
              <w:right w:val="single" w:sz="4" w:space="0" w:color="auto"/>
            </w:tcBorders>
            <w:vAlign w:val="center"/>
          </w:tcPr>
          <w:p w14:paraId="4182CFA7" w14:textId="77777777" w:rsidR="00804B02" w:rsidRPr="00852B86" w:rsidRDefault="00804B02" w:rsidP="000422D1">
            <w:pPr>
              <w:pStyle w:val="TAC"/>
              <w:keepNext w:val="0"/>
              <w:keepLines w:val="0"/>
              <w:spacing w:line="256" w:lineRule="auto"/>
              <w:rPr>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52651262" w14:textId="72DD972E"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801" w:type="dxa"/>
            <w:tcBorders>
              <w:top w:val="single" w:sz="4" w:space="0" w:color="auto"/>
              <w:left w:val="single" w:sz="4" w:space="0" w:color="auto"/>
              <w:bottom w:val="single" w:sz="4" w:space="0" w:color="auto"/>
              <w:right w:val="single" w:sz="4" w:space="0" w:color="auto"/>
            </w:tcBorders>
            <w:vAlign w:val="center"/>
          </w:tcPr>
          <w:p w14:paraId="0A7F15D8" w14:textId="77777777" w:rsidR="00804B02" w:rsidRPr="00852B86" w:rsidRDefault="00804B02" w:rsidP="000422D1">
            <w:pPr>
              <w:pStyle w:val="TAC"/>
              <w:keepNext w:val="0"/>
              <w:keepLines w:val="0"/>
              <w:spacing w:line="256" w:lineRule="auto"/>
              <w:rPr>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875A396" w14:textId="5428E33D" w:rsidR="00804B02" w:rsidRPr="00852B86" w:rsidRDefault="00804B02" w:rsidP="000422D1">
            <w:pPr>
              <w:pStyle w:val="TAC"/>
              <w:keepNext w:val="0"/>
              <w:keepLines w:val="0"/>
              <w:spacing w:line="256" w:lineRule="auto"/>
              <w:rPr>
                <w:sz w:val="16"/>
              </w:rPr>
            </w:pPr>
            <w:r w:rsidRPr="00852B86">
              <w:rPr>
                <w:sz w:val="16"/>
              </w:rPr>
              <w:t>CR2.1</w:t>
            </w:r>
            <w:r w:rsidR="000422D1" w:rsidRPr="00852B86">
              <w:rPr>
                <w:sz w:val="16"/>
              </w:rPr>
              <w:t xml:space="preserve"> </w:t>
            </w:r>
            <w:r w:rsidRPr="00852B86">
              <w:rPr>
                <w:sz w:val="16"/>
              </w:rPr>
              <w:t>TDD</w:t>
            </w:r>
          </w:p>
        </w:tc>
        <w:tc>
          <w:tcPr>
            <w:tcW w:w="723" w:type="dxa"/>
            <w:tcBorders>
              <w:top w:val="single" w:sz="4" w:space="0" w:color="auto"/>
              <w:left w:val="single" w:sz="4" w:space="0" w:color="auto"/>
              <w:bottom w:val="single" w:sz="4" w:space="0" w:color="auto"/>
              <w:right w:val="single" w:sz="4" w:space="0" w:color="auto"/>
            </w:tcBorders>
            <w:vAlign w:val="center"/>
          </w:tcPr>
          <w:p w14:paraId="64117A19" w14:textId="77777777" w:rsidR="00804B02" w:rsidRPr="00852B86" w:rsidRDefault="00804B02" w:rsidP="000422D1">
            <w:pPr>
              <w:pStyle w:val="TAC"/>
              <w:keepNext w:val="0"/>
              <w:keepLines w:val="0"/>
              <w:spacing w:line="256" w:lineRule="auto"/>
            </w:pPr>
          </w:p>
        </w:tc>
      </w:tr>
      <w:tr w:rsidR="00804B02" w:rsidRPr="00852B86" w14:paraId="7AAF7DAA"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5A090C2" w14:textId="7A18DF49" w:rsidR="00804B02" w:rsidRPr="00852B86" w:rsidRDefault="00804B02" w:rsidP="000422D1">
            <w:pPr>
              <w:pStyle w:val="TAL"/>
              <w:keepNext w:val="0"/>
              <w:keepLines w:val="0"/>
              <w:spacing w:line="256" w:lineRule="auto"/>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DE4D9F" w14:textId="1A20C357"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rPr>
                <w:rFonts w:eastAsia="Malgun Gothic"/>
                <w:szCs w:val="18"/>
              </w:rPr>
              <w:t>1,4</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7A54C338"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20D24238" w14:textId="1CCACC0F"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3D431006" w14:textId="77777777" w:rsidR="00804B02" w:rsidRPr="00852B86" w:rsidRDefault="00804B02" w:rsidP="000422D1">
            <w:pPr>
              <w:pStyle w:val="TAC"/>
              <w:keepNext w:val="0"/>
              <w:keepLines w:val="0"/>
              <w:spacing w:line="256" w:lineRule="auto"/>
              <w:rPr>
                <w:sz w:val="16"/>
              </w:rPr>
            </w:pPr>
            <w:r w:rsidRPr="00852B86">
              <w:rPr>
                <w:sz w:val="16"/>
              </w:rPr>
              <w:t>-</w:t>
            </w:r>
          </w:p>
        </w:tc>
        <w:tc>
          <w:tcPr>
            <w:tcW w:w="820" w:type="dxa"/>
            <w:tcBorders>
              <w:top w:val="single" w:sz="4" w:space="0" w:color="auto"/>
              <w:left w:val="single" w:sz="4" w:space="0" w:color="auto"/>
              <w:bottom w:val="single" w:sz="4" w:space="0" w:color="auto"/>
              <w:right w:val="single" w:sz="4" w:space="0" w:color="auto"/>
            </w:tcBorders>
            <w:vAlign w:val="center"/>
            <w:hideMark/>
          </w:tcPr>
          <w:p w14:paraId="50CA7A10" w14:textId="49BCE933"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02B9A763" w14:textId="77777777" w:rsidR="00804B02" w:rsidRPr="00852B86" w:rsidRDefault="00804B02" w:rsidP="000422D1">
            <w:pPr>
              <w:pStyle w:val="TAC"/>
              <w:keepNext w:val="0"/>
              <w:keepLines w:val="0"/>
              <w:spacing w:line="256" w:lineRule="auto"/>
              <w:rPr>
                <w:sz w:val="16"/>
              </w:rPr>
            </w:pPr>
            <w:r w:rsidRPr="00852B86">
              <w:rPr>
                <w:sz w:val="16"/>
              </w:rPr>
              <w:t>-</w:t>
            </w:r>
          </w:p>
        </w:tc>
        <w:tc>
          <w:tcPr>
            <w:tcW w:w="759" w:type="dxa"/>
            <w:tcBorders>
              <w:top w:val="single" w:sz="4" w:space="0" w:color="auto"/>
              <w:left w:val="single" w:sz="4" w:space="0" w:color="auto"/>
              <w:bottom w:val="single" w:sz="4" w:space="0" w:color="auto"/>
              <w:right w:val="single" w:sz="4" w:space="0" w:color="auto"/>
            </w:tcBorders>
            <w:vAlign w:val="center"/>
            <w:hideMark/>
          </w:tcPr>
          <w:p w14:paraId="27571FD6" w14:textId="4E28F4B9"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FDD</w:t>
            </w:r>
            <w:r w:rsidR="000422D1" w:rsidRPr="00852B86">
              <w:rPr>
                <w:sz w:val="16"/>
              </w:rPr>
              <w:t xml:space="preserve">  </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546D284A" w14:textId="77777777" w:rsidR="00804B02" w:rsidRPr="00852B86" w:rsidRDefault="00804B02" w:rsidP="000422D1">
            <w:pPr>
              <w:pStyle w:val="TAC"/>
              <w:keepNext w:val="0"/>
              <w:keepLines w:val="0"/>
              <w:spacing w:line="256" w:lineRule="auto"/>
            </w:pPr>
            <w:r w:rsidRPr="00852B86">
              <w:t>-</w:t>
            </w:r>
          </w:p>
        </w:tc>
      </w:tr>
      <w:tr w:rsidR="00804B02" w:rsidRPr="00852B86" w14:paraId="4994AC5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3974DA58"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52E937E9" w14:textId="25E0CDE9" w:rsidR="00804B02" w:rsidRPr="00852B86" w:rsidRDefault="00804B02" w:rsidP="000422D1">
            <w:pPr>
              <w:pStyle w:val="TAL"/>
              <w:keepNext w:val="0"/>
              <w:keepLines w:val="0"/>
              <w:spacing w:line="256" w:lineRule="auto"/>
              <w:rPr>
                <w:rFonts w:cs="v5.0.0"/>
              </w:rPr>
            </w:pPr>
            <w:r w:rsidRPr="00852B86">
              <w:t>Config</w:t>
            </w:r>
            <w:r w:rsidR="000422D1" w:rsidRPr="00852B86">
              <w:rPr>
                <w:rFonts w:eastAsia="Malgun Gothic"/>
                <w:szCs w:val="18"/>
              </w:rPr>
              <w:t xml:space="preserve"> </w:t>
            </w:r>
            <w:r w:rsidRPr="00852B86">
              <w:rPr>
                <w:rFonts w:eastAsia="Malgun Gothic"/>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812CC98"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43FD316" w14:textId="38FBA046"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F91D418"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1882AC82" w14:textId="4AAB3511"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820C094"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B88E74D" w14:textId="4C8A7CC7" w:rsidR="00804B02" w:rsidRPr="00852B86" w:rsidRDefault="00804B02" w:rsidP="000422D1">
            <w:pPr>
              <w:pStyle w:val="TAC"/>
              <w:keepNext w:val="0"/>
              <w:keepLines w:val="0"/>
              <w:spacing w:line="256" w:lineRule="auto"/>
              <w:rPr>
                <w:sz w:val="16"/>
              </w:rPr>
            </w:pPr>
            <w:r w:rsidRPr="00852B86">
              <w:rPr>
                <w:sz w:val="16"/>
              </w:rPr>
              <w:t>CCR.1.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E1E404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8087DD"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7A3BF65"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0FF27E54" w14:textId="2900066C" w:rsidR="00804B02" w:rsidRPr="00852B86" w:rsidRDefault="00804B02" w:rsidP="000422D1">
            <w:pPr>
              <w:pStyle w:val="TAL"/>
              <w:keepNext w:val="0"/>
              <w:keepLines w:val="0"/>
              <w:spacing w:line="256" w:lineRule="auto"/>
              <w:rPr>
                <w:rFonts w:cs="v5.0.0"/>
              </w:rPr>
            </w:pPr>
            <w:r w:rsidRPr="00852B86">
              <w:t>Config</w:t>
            </w:r>
            <w:r w:rsidR="000422D1" w:rsidRPr="00852B86">
              <w:rPr>
                <w:rFonts w:eastAsia="Malgun Gothic"/>
                <w:szCs w:val="18"/>
              </w:rPr>
              <w:t xml:space="preserve"> </w:t>
            </w:r>
            <w:r w:rsidRPr="00852B86">
              <w:rPr>
                <w:rFonts w:eastAsia="Malgun Gothic"/>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4E520EC"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52CF7B8" w14:textId="7153BD5E"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281C97" w14:textId="77777777" w:rsidR="00804B02" w:rsidRPr="00852B86" w:rsidRDefault="00804B02" w:rsidP="000422D1">
            <w:pPr>
              <w:overflowPunct/>
              <w:autoSpaceDE/>
              <w:autoSpaceDN/>
              <w:adjustRightInd/>
              <w:spacing w:after="0" w:line="256" w:lineRule="auto"/>
              <w:rPr>
                <w:rFonts w:ascii="Arial" w:hAnsi="Arial"/>
                <w:sz w:val="16"/>
              </w:rPr>
            </w:pPr>
          </w:p>
        </w:tc>
        <w:tc>
          <w:tcPr>
            <w:tcW w:w="820" w:type="dxa"/>
            <w:tcBorders>
              <w:top w:val="single" w:sz="4" w:space="0" w:color="auto"/>
              <w:left w:val="single" w:sz="4" w:space="0" w:color="auto"/>
              <w:bottom w:val="single" w:sz="4" w:space="0" w:color="auto"/>
              <w:right w:val="single" w:sz="4" w:space="0" w:color="auto"/>
            </w:tcBorders>
            <w:vAlign w:val="center"/>
            <w:hideMark/>
          </w:tcPr>
          <w:p w14:paraId="42DDC963" w14:textId="48138D47"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183B075" w14:textId="77777777" w:rsidR="00804B02" w:rsidRPr="00852B86" w:rsidRDefault="00804B02" w:rsidP="000422D1">
            <w:pPr>
              <w:overflowPunct/>
              <w:autoSpaceDE/>
              <w:autoSpaceDN/>
              <w:adjustRightInd/>
              <w:spacing w:after="0" w:line="256" w:lineRule="auto"/>
              <w:rPr>
                <w:rFonts w:ascii="Arial" w:hAnsi="Arial"/>
                <w:sz w:val="16"/>
              </w:rPr>
            </w:pPr>
          </w:p>
        </w:tc>
        <w:tc>
          <w:tcPr>
            <w:tcW w:w="759" w:type="dxa"/>
            <w:tcBorders>
              <w:top w:val="single" w:sz="4" w:space="0" w:color="auto"/>
              <w:left w:val="single" w:sz="4" w:space="0" w:color="auto"/>
              <w:bottom w:val="single" w:sz="4" w:space="0" w:color="auto"/>
              <w:right w:val="single" w:sz="4" w:space="0" w:color="auto"/>
            </w:tcBorders>
            <w:vAlign w:val="center"/>
            <w:hideMark/>
          </w:tcPr>
          <w:p w14:paraId="44155C02" w14:textId="26D3EBDD" w:rsidR="00804B02" w:rsidRPr="00852B86" w:rsidRDefault="00804B02" w:rsidP="000422D1">
            <w:pPr>
              <w:pStyle w:val="TAC"/>
              <w:keepNext w:val="0"/>
              <w:keepLines w:val="0"/>
              <w:spacing w:line="256" w:lineRule="auto"/>
              <w:rPr>
                <w:sz w:val="16"/>
              </w:rPr>
            </w:pPr>
            <w:r w:rsidRPr="00852B86">
              <w:rPr>
                <w:sz w:val="16"/>
              </w:rPr>
              <w:t>CCR2.1</w:t>
            </w:r>
            <w:r w:rsidR="000422D1" w:rsidRPr="00852B86">
              <w:rPr>
                <w:sz w:val="16"/>
              </w:rPr>
              <w:t xml:space="preserve"> </w:t>
            </w:r>
            <w:r w:rsidRPr="00852B86">
              <w:rPr>
                <w:sz w:val="16"/>
              </w:rPr>
              <w:t>TDD</w:t>
            </w: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2779AF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3B389C7" w14:textId="77777777" w:rsidTr="000422D1">
        <w:trPr>
          <w:jc w:val="center"/>
        </w:trPr>
        <w:tc>
          <w:tcPr>
            <w:tcW w:w="210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AE9017A" w14:textId="11D0AB50" w:rsidR="00804B02" w:rsidRPr="00852B86" w:rsidRDefault="00804B02" w:rsidP="000422D1">
            <w:pPr>
              <w:pStyle w:val="TAL"/>
              <w:keepNext w:val="0"/>
              <w:keepLines w:val="0"/>
              <w:spacing w:line="256" w:lineRule="auto"/>
            </w:pPr>
            <w:r w:rsidRPr="00852B86">
              <w:rPr>
                <w:rFonts w:cs="Arial"/>
              </w:rPr>
              <w:t>TRS</w:t>
            </w:r>
            <w:r w:rsidR="000422D1" w:rsidRPr="00852B86">
              <w:rPr>
                <w:rFonts w:cs="Arial"/>
              </w:rPr>
              <w:t xml:space="preserve"> </w:t>
            </w:r>
            <w:r w:rsidRPr="00852B86">
              <w:rPr>
                <w:rFonts w:cs="Arial"/>
              </w:rPr>
              <w:t>configuration</w:t>
            </w:r>
          </w:p>
        </w:tc>
        <w:tc>
          <w:tcPr>
            <w:tcW w:w="1655" w:type="dxa"/>
            <w:tcBorders>
              <w:top w:val="single" w:sz="4" w:space="0" w:color="auto"/>
              <w:left w:val="single" w:sz="4" w:space="0" w:color="auto"/>
              <w:bottom w:val="single" w:sz="4" w:space="0" w:color="auto"/>
              <w:right w:val="single" w:sz="4" w:space="0" w:color="auto"/>
            </w:tcBorders>
            <w:vAlign w:val="center"/>
            <w:hideMark/>
          </w:tcPr>
          <w:p w14:paraId="57EA8E25" w14:textId="3C09E16B" w:rsidR="00804B02" w:rsidRPr="00852B86" w:rsidRDefault="00804B02" w:rsidP="000422D1">
            <w:pPr>
              <w:pStyle w:val="TAL"/>
              <w:keepNext w:val="0"/>
              <w:keepLines w:val="0"/>
              <w:spacing w:line="256" w:lineRule="auto"/>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1,4</w:t>
            </w:r>
          </w:p>
        </w:tc>
        <w:tc>
          <w:tcPr>
            <w:tcW w:w="1257" w:type="dxa"/>
            <w:vMerge w:val="restart"/>
            <w:tcBorders>
              <w:top w:val="single" w:sz="4" w:space="0" w:color="auto"/>
              <w:left w:val="single" w:sz="4" w:space="0" w:color="auto"/>
              <w:bottom w:val="single" w:sz="4" w:space="0" w:color="auto"/>
              <w:right w:val="single" w:sz="4" w:space="0" w:color="auto"/>
            </w:tcBorders>
            <w:vAlign w:val="center"/>
          </w:tcPr>
          <w:p w14:paraId="5C5BFFC6" w14:textId="77777777" w:rsidR="00804B02" w:rsidRPr="00852B86" w:rsidRDefault="00804B02" w:rsidP="000422D1">
            <w:pPr>
              <w:pStyle w:val="TAC"/>
              <w:keepNext w:val="0"/>
              <w:keepLines w:val="0"/>
              <w:spacing w:line="256" w:lineRule="auto"/>
            </w:pPr>
          </w:p>
        </w:tc>
        <w:tc>
          <w:tcPr>
            <w:tcW w:w="800" w:type="dxa"/>
            <w:tcBorders>
              <w:top w:val="single" w:sz="4" w:space="0" w:color="auto"/>
              <w:left w:val="single" w:sz="4" w:space="0" w:color="auto"/>
              <w:bottom w:val="single" w:sz="4" w:space="0" w:color="auto"/>
              <w:right w:val="single" w:sz="4" w:space="0" w:color="auto"/>
            </w:tcBorders>
            <w:vAlign w:val="center"/>
            <w:hideMark/>
          </w:tcPr>
          <w:p w14:paraId="50704311" w14:textId="0CCBB263"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7DC9D1D7" w14:textId="77777777" w:rsidR="00804B02" w:rsidRPr="00852B86" w:rsidRDefault="00804B02" w:rsidP="000422D1">
            <w:pPr>
              <w:pStyle w:val="TAC"/>
              <w:keepNext w:val="0"/>
              <w:keepLines w:val="0"/>
              <w:spacing w:line="256" w:lineRule="auto"/>
              <w:rPr>
                <w:sz w:val="16"/>
              </w:rPr>
            </w:pPr>
            <w:r w:rsidRPr="00852B86">
              <w:rPr>
                <w:rFonts w:cs="Arial"/>
                <w:kern w:val="2"/>
                <w:sz w:val="16"/>
              </w:rPr>
              <w:t>-</w:t>
            </w:r>
          </w:p>
        </w:tc>
        <w:tc>
          <w:tcPr>
            <w:tcW w:w="819" w:type="dxa"/>
            <w:tcBorders>
              <w:top w:val="single" w:sz="4" w:space="0" w:color="auto"/>
              <w:left w:val="single" w:sz="4" w:space="0" w:color="auto"/>
              <w:bottom w:val="single" w:sz="4" w:space="0" w:color="auto"/>
              <w:right w:val="single" w:sz="4" w:space="0" w:color="auto"/>
            </w:tcBorders>
            <w:vAlign w:val="center"/>
            <w:hideMark/>
          </w:tcPr>
          <w:p w14:paraId="4284302C" w14:textId="46D5E756"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800" w:type="dxa"/>
            <w:vMerge w:val="restart"/>
            <w:tcBorders>
              <w:top w:val="single" w:sz="4" w:space="0" w:color="auto"/>
              <w:left w:val="single" w:sz="4" w:space="0" w:color="auto"/>
              <w:bottom w:val="single" w:sz="4" w:space="0" w:color="auto"/>
              <w:right w:val="single" w:sz="4" w:space="0" w:color="auto"/>
            </w:tcBorders>
            <w:vAlign w:val="center"/>
            <w:hideMark/>
          </w:tcPr>
          <w:p w14:paraId="6438E69E" w14:textId="77777777" w:rsidR="00804B02" w:rsidRPr="00852B86" w:rsidRDefault="00804B02" w:rsidP="000422D1">
            <w:pPr>
              <w:pStyle w:val="TAC"/>
              <w:keepNext w:val="0"/>
              <w:keepLines w:val="0"/>
              <w:spacing w:line="256" w:lineRule="auto"/>
              <w:rPr>
                <w:sz w:val="16"/>
              </w:rPr>
            </w:pPr>
            <w:r w:rsidRPr="00852B86">
              <w:rPr>
                <w:rFonts w:cs="Arial"/>
                <w:kern w:val="2"/>
                <w:sz w:val="16"/>
              </w:rPr>
              <w:t>-</w:t>
            </w:r>
          </w:p>
        </w:tc>
        <w:tc>
          <w:tcPr>
            <w:tcW w:w="758" w:type="dxa"/>
            <w:tcBorders>
              <w:top w:val="single" w:sz="4" w:space="0" w:color="auto"/>
              <w:left w:val="single" w:sz="4" w:space="0" w:color="auto"/>
              <w:bottom w:val="single" w:sz="4" w:space="0" w:color="auto"/>
              <w:right w:val="single" w:sz="4" w:space="0" w:color="auto"/>
            </w:tcBorders>
            <w:vAlign w:val="center"/>
            <w:hideMark/>
          </w:tcPr>
          <w:p w14:paraId="75F4250B" w14:textId="260C554A"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23E1B8C" w14:textId="77777777" w:rsidR="00804B02" w:rsidRPr="00852B86" w:rsidRDefault="00804B02" w:rsidP="000422D1">
            <w:pPr>
              <w:pStyle w:val="TAC"/>
              <w:keepNext w:val="0"/>
              <w:keepLines w:val="0"/>
              <w:spacing w:line="256" w:lineRule="auto"/>
            </w:pPr>
            <w:r w:rsidRPr="00852B86">
              <w:rPr>
                <w:rFonts w:cs="Arial"/>
                <w:kern w:val="2"/>
              </w:rPr>
              <w:t>-</w:t>
            </w:r>
          </w:p>
        </w:tc>
      </w:tr>
      <w:tr w:rsidR="00804B02" w:rsidRPr="00852B86" w14:paraId="69FC4F09"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69B94872" w14:textId="77777777" w:rsidR="00804B02" w:rsidRPr="00852B86"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041D1D40" w14:textId="619AA98A" w:rsidR="00804B02" w:rsidRPr="00852B86" w:rsidRDefault="00804B02" w:rsidP="000422D1">
            <w:pPr>
              <w:pStyle w:val="TAL"/>
              <w:keepNext w:val="0"/>
              <w:keepLines w:val="0"/>
              <w:spacing w:line="256" w:lineRule="auto"/>
              <w:rPr>
                <w:rFonts w:cs="v5.0.0"/>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2,5</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6BF7DFF0" w14:textId="77777777" w:rsidR="00804B02" w:rsidRPr="00852B86"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F56E32A" w14:textId="59FC8E5A"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355882A" w14:textId="77777777" w:rsidR="00804B02" w:rsidRPr="00852B86"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63559F27" w14:textId="69EB9D33"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6C78A96" w14:textId="77777777" w:rsidR="00804B02" w:rsidRPr="00852B86"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101C7A28" w14:textId="3EA6161C" w:rsidR="00804B02" w:rsidRPr="00852B86" w:rsidRDefault="00804B02" w:rsidP="000422D1">
            <w:pPr>
              <w:pStyle w:val="TAC"/>
              <w:keepNext w:val="0"/>
              <w:keepLines w:val="0"/>
              <w:spacing w:line="256" w:lineRule="auto"/>
              <w:rPr>
                <w:sz w:val="16"/>
              </w:rPr>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2F8705F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203F00A"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F70ED9B" w14:textId="77777777" w:rsidR="00804B02" w:rsidRPr="00852B86" w:rsidRDefault="00804B02" w:rsidP="000422D1">
            <w:pPr>
              <w:overflowPunct/>
              <w:autoSpaceDE/>
              <w:autoSpaceDN/>
              <w:adjustRightInd/>
              <w:spacing w:after="0" w:line="256" w:lineRule="auto"/>
              <w:rPr>
                <w:rFonts w:ascii="Arial" w:hAnsi="Arial"/>
                <w:sz w:val="18"/>
              </w:rPr>
            </w:pPr>
          </w:p>
        </w:tc>
        <w:tc>
          <w:tcPr>
            <w:tcW w:w="1655" w:type="dxa"/>
            <w:tcBorders>
              <w:top w:val="single" w:sz="4" w:space="0" w:color="auto"/>
              <w:left w:val="single" w:sz="4" w:space="0" w:color="auto"/>
              <w:bottom w:val="single" w:sz="4" w:space="0" w:color="auto"/>
              <w:right w:val="single" w:sz="4" w:space="0" w:color="auto"/>
            </w:tcBorders>
            <w:vAlign w:val="center"/>
            <w:hideMark/>
          </w:tcPr>
          <w:p w14:paraId="7A5804E8" w14:textId="317ADD74" w:rsidR="00804B02" w:rsidRPr="00852B86" w:rsidRDefault="00804B02" w:rsidP="000422D1">
            <w:pPr>
              <w:pStyle w:val="TAL"/>
              <w:keepNext w:val="0"/>
              <w:keepLines w:val="0"/>
              <w:spacing w:line="256" w:lineRule="auto"/>
              <w:rPr>
                <w:rFonts w:cs="v5.0.0"/>
              </w:rPr>
            </w:pPr>
            <w:r w:rsidRPr="00852B86">
              <w:rPr>
                <w:rFonts w:cs="Arial"/>
                <w:kern w:val="2"/>
              </w:rPr>
              <w:t>Config</w:t>
            </w:r>
            <w:r w:rsidR="000422D1" w:rsidRPr="00852B86">
              <w:rPr>
                <w:rFonts w:eastAsia="Malgun Gothic"/>
                <w:kern w:val="2"/>
                <w:szCs w:val="18"/>
              </w:rPr>
              <w:t xml:space="preserve"> </w:t>
            </w:r>
            <w:r w:rsidRPr="00852B86">
              <w:rPr>
                <w:rFonts w:eastAsia="Malgun Gothic"/>
                <w:kern w:val="2"/>
                <w:szCs w:val="18"/>
              </w:rPr>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DC141ED" w14:textId="77777777" w:rsidR="00804B02" w:rsidRPr="00852B86" w:rsidRDefault="00804B02" w:rsidP="000422D1">
            <w:pPr>
              <w:overflowPunct/>
              <w:autoSpaceDE/>
              <w:autoSpaceDN/>
              <w:adjustRightInd/>
              <w:spacing w:after="0" w:line="256" w:lineRule="auto"/>
              <w:rPr>
                <w:rFonts w:ascii="Arial" w:hAnsi="Arial"/>
                <w:sz w:val="18"/>
              </w:rPr>
            </w:pPr>
          </w:p>
        </w:tc>
        <w:tc>
          <w:tcPr>
            <w:tcW w:w="800" w:type="dxa"/>
            <w:tcBorders>
              <w:top w:val="single" w:sz="4" w:space="0" w:color="auto"/>
              <w:left w:val="single" w:sz="4" w:space="0" w:color="auto"/>
              <w:bottom w:val="single" w:sz="4" w:space="0" w:color="auto"/>
              <w:right w:val="single" w:sz="4" w:space="0" w:color="auto"/>
            </w:tcBorders>
            <w:vAlign w:val="center"/>
            <w:hideMark/>
          </w:tcPr>
          <w:p w14:paraId="1A0AEE80" w14:textId="5F465442"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06C7054" w14:textId="77777777" w:rsidR="00804B02" w:rsidRPr="00852B86" w:rsidRDefault="00804B02" w:rsidP="000422D1">
            <w:pPr>
              <w:overflowPunct/>
              <w:autoSpaceDE/>
              <w:autoSpaceDN/>
              <w:adjustRightInd/>
              <w:spacing w:after="0" w:line="256" w:lineRule="auto"/>
              <w:rPr>
                <w:rFonts w:ascii="Arial" w:hAnsi="Arial"/>
                <w:sz w:val="16"/>
              </w:rPr>
            </w:pPr>
          </w:p>
        </w:tc>
        <w:tc>
          <w:tcPr>
            <w:tcW w:w="819" w:type="dxa"/>
            <w:tcBorders>
              <w:top w:val="single" w:sz="4" w:space="0" w:color="auto"/>
              <w:left w:val="single" w:sz="4" w:space="0" w:color="auto"/>
              <w:bottom w:val="single" w:sz="4" w:space="0" w:color="auto"/>
              <w:right w:val="single" w:sz="4" w:space="0" w:color="auto"/>
            </w:tcBorders>
            <w:vAlign w:val="center"/>
            <w:hideMark/>
          </w:tcPr>
          <w:p w14:paraId="4B1E1976" w14:textId="38DB3F0C"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CC3A0A1" w14:textId="77777777" w:rsidR="00804B02" w:rsidRPr="00852B86" w:rsidRDefault="00804B02" w:rsidP="000422D1">
            <w:pPr>
              <w:overflowPunct/>
              <w:autoSpaceDE/>
              <w:autoSpaceDN/>
              <w:adjustRightInd/>
              <w:spacing w:after="0" w:line="256" w:lineRule="auto"/>
              <w:rPr>
                <w:rFonts w:ascii="Arial" w:hAnsi="Arial"/>
                <w:sz w:val="16"/>
              </w:rPr>
            </w:pPr>
          </w:p>
        </w:tc>
        <w:tc>
          <w:tcPr>
            <w:tcW w:w="758" w:type="dxa"/>
            <w:tcBorders>
              <w:top w:val="single" w:sz="4" w:space="0" w:color="auto"/>
              <w:left w:val="single" w:sz="4" w:space="0" w:color="auto"/>
              <w:bottom w:val="single" w:sz="4" w:space="0" w:color="auto"/>
              <w:right w:val="single" w:sz="4" w:space="0" w:color="auto"/>
            </w:tcBorders>
            <w:vAlign w:val="center"/>
            <w:hideMark/>
          </w:tcPr>
          <w:p w14:paraId="57F61562" w14:textId="1CF78F1E" w:rsidR="00804B02" w:rsidRPr="00852B86" w:rsidRDefault="00804B02" w:rsidP="000422D1">
            <w:pPr>
              <w:pStyle w:val="TAC"/>
              <w:keepNext w:val="0"/>
              <w:keepLines w:val="0"/>
              <w:spacing w:line="256" w:lineRule="auto"/>
              <w:rPr>
                <w:sz w:val="16"/>
              </w:rPr>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c>
          <w:tcPr>
            <w:tcW w:w="723" w:type="dxa"/>
            <w:vMerge/>
            <w:tcBorders>
              <w:top w:val="single" w:sz="4" w:space="0" w:color="auto"/>
              <w:left w:val="single" w:sz="4" w:space="0" w:color="auto"/>
              <w:bottom w:val="single" w:sz="4" w:space="0" w:color="auto"/>
              <w:right w:val="single" w:sz="4" w:space="0" w:color="auto"/>
            </w:tcBorders>
            <w:vAlign w:val="center"/>
            <w:hideMark/>
          </w:tcPr>
          <w:p w14:paraId="169F22B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71724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1C1CB1DC" w14:textId="34C6825F" w:rsidR="00804B02" w:rsidRPr="00852B86" w:rsidRDefault="00804B02" w:rsidP="000422D1">
            <w:pPr>
              <w:pStyle w:val="TAL"/>
              <w:keepNext w:val="0"/>
              <w:keepLines w:val="0"/>
              <w:spacing w:line="256" w:lineRule="auto"/>
            </w:pPr>
            <w:r w:rsidRPr="00852B86">
              <w:t>OCNG</w:t>
            </w:r>
            <w:r w:rsidR="000422D1" w:rsidRPr="00852B86">
              <w:t xml:space="preserve"> </w:t>
            </w:r>
            <w:r w:rsidRPr="00852B86">
              <w:t>Patterns</w:t>
            </w:r>
          </w:p>
        </w:tc>
        <w:tc>
          <w:tcPr>
            <w:tcW w:w="1258" w:type="dxa"/>
            <w:tcBorders>
              <w:top w:val="single" w:sz="4" w:space="0" w:color="auto"/>
              <w:left w:val="single" w:sz="4" w:space="0" w:color="auto"/>
              <w:bottom w:val="single" w:sz="4" w:space="0" w:color="auto"/>
              <w:right w:val="single" w:sz="4" w:space="0" w:color="auto"/>
            </w:tcBorders>
            <w:vAlign w:val="center"/>
          </w:tcPr>
          <w:p w14:paraId="13E01313"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64884B0" w14:textId="77777777" w:rsidR="00804B02" w:rsidRPr="00852B86" w:rsidRDefault="00804B02" w:rsidP="000422D1">
            <w:pPr>
              <w:pStyle w:val="TAC"/>
              <w:keepNext w:val="0"/>
              <w:keepLines w:val="0"/>
              <w:spacing w:line="256" w:lineRule="auto"/>
            </w:pPr>
            <w:r w:rsidRPr="00852B86">
              <w:rPr>
                <w:snapToGrid w:val="0"/>
              </w:rPr>
              <w:t>OP.1</w:t>
            </w:r>
          </w:p>
        </w:tc>
      </w:tr>
      <w:tr w:rsidR="00804B02" w:rsidRPr="00852B86" w14:paraId="03C9402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DCE4DC7" w14:textId="73B82DA0" w:rsidR="00804B02" w:rsidRPr="00852B86" w:rsidRDefault="00804B02" w:rsidP="000422D1">
            <w:pPr>
              <w:pStyle w:val="TAL"/>
              <w:keepNext w:val="0"/>
              <w:keepLines w:val="0"/>
              <w:spacing w:line="256" w:lineRule="auto"/>
            </w:pPr>
            <w:r w:rsidRPr="00852B86">
              <w:t>SMTC</w:t>
            </w:r>
            <w:r w:rsidR="000422D1" w:rsidRPr="00852B86">
              <w:t xml:space="preserve"> </w:t>
            </w:r>
            <w:r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7E8AA355" w14:textId="5A8A2581"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2,3,5,6</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27A8DE21"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45E6159" w14:textId="77777777" w:rsidR="00804B02" w:rsidRPr="00852B86" w:rsidRDefault="00804B02" w:rsidP="000422D1">
            <w:pPr>
              <w:pStyle w:val="TAC"/>
              <w:keepNext w:val="0"/>
              <w:keepLines w:val="0"/>
              <w:spacing w:line="256" w:lineRule="auto"/>
            </w:pPr>
            <w:r w:rsidRPr="00852B86">
              <w:t>SMTC.1</w:t>
            </w:r>
          </w:p>
        </w:tc>
      </w:tr>
      <w:tr w:rsidR="00804B02" w:rsidRPr="00852B86" w14:paraId="32DA23D7"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5AAE7061"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711A2821" w14:textId="6F2EE320"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4</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382739A"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E9986EE" w14:textId="77777777" w:rsidR="00804B02" w:rsidRPr="00852B86" w:rsidRDefault="00804B02" w:rsidP="000422D1">
            <w:pPr>
              <w:pStyle w:val="TAC"/>
              <w:keepNext w:val="0"/>
              <w:keepLines w:val="0"/>
              <w:spacing w:line="256" w:lineRule="auto"/>
            </w:pPr>
            <w:r w:rsidRPr="00852B86">
              <w:t>SMTC.2</w:t>
            </w:r>
          </w:p>
        </w:tc>
      </w:tr>
      <w:tr w:rsidR="00804B02" w:rsidRPr="00852B86" w14:paraId="568AA15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9DBE9A" w14:textId="0EF0FDA4" w:rsidR="00804B02" w:rsidRPr="00852B86" w:rsidRDefault="00804B02" w:rsidP="000422D1">
            <w:pPr>
              <w:pStyle w:val="TAL"/>
              <w:keepNext w:val="0"/>
              <w:keepLines w:val="0"/>
              <w:spacing w:line="256" w:lineRule="auto"/>
            </w:pPr>
            <w:r w:rsidRPr="00852B86">
              <w:t>Time</w:t>
            </w:r>
            <w:r w:rsidR="000422D1" w:rsidRPr="00852B86">
              <w:t xml:space="preserve"> </w:t>
            </w:r>
            <w:r w:rsidRPr="00852B86">
              <w:t>offset</w:t>
            </w:r>
            <w:r w:rsidR="000422D1" w:rsidRPr="00852B86">
              <w:t xml:space="preserve"> </w:t>
            </w:r>
            <w:r w:rsidRPr="00852B86">
              <w:t>between</w:t>
            </w:r>
            <w:r w:rsidR="000422D1" w:rsidRPr="00852B86">
              <w:t xml:space="preserve"> </w:t>
            </w:r>
            <w:r w:rsidRPr="00852B86">
              <w:t>Cell</w:t>
            </w:r>
            <w:r w:rsidR="000422D1" w:rsidRPr="00852B86">
              <w:t xml:space="preserve"> </w:t>
            </w:r>
            <w:r w:rsidRPr="00852B86">
              <w:t>2</w:t>
            </w:r>
            <w:r w:rsidR="000422D1" w:rsidRPr="00852B86">
              <w:t xml:space="preserve"> </w:t>
            </w:r>
            <w:r w:rsidRPr="00852B86">
              <w:t>and</w:t>
            </w:r>
            <w:r w:rsidR="000422D1" w:rsidRPr="00852B86">
              <w:t xml:space="preserve"> </w:t>
            </w:r>
            <w:r w:rsidRPr="00852B86">
              <w:t>Cell</w:t>
            </w:r>
            <w:r w:rsidR="000422D1" w:rsidRPr="00852B86">
              <w:t xml:space="preserve"> </w:t>
            </w:r>
            <w:r w:rsidRPr="00852B86">
              <w:t>3</w:t>
            </w:r>
          </w:p>
        </w:tc>
        <w:tc>
          <w:tcPr>
            <w:tcW w:w="1656" w:type="dxa"/>
            <w:tcBorders>
              <w:top w:val="single" w:sz="4" w:space="0" w:color="auto"/>
              <w:left w:val="single" w:sz="4" w:space="0" w:color="auto"/>
              <w:bottom w:val="single" w:sz="4" w:space="0" w:color="auto"/>
              <w:right w:val="single" w:sz="4" w:space="0" w:color="auto"/>
            </w:tcBorders>
            <w:vAlign w:val="center"/>
            <w:hideMark/>
          </w:tcPr>
          <w:p w14:paraId="3FA60F6F" w14:textId="6CBE113E" w:rsidR="00804B02" w:rsidRPr="00852B86" w:rsidRDefault="00804B02" w:rsidP="000422D1">
            <w:pPr>
              <w:pStyle w:val="TAL"/>
              <w:keepNext w:val="0"/>
              <w:keepLines w:val="0"/>
              <w:spacing w:line="256" w:lineRule="auto"/>
            </w:pPr>
            <w:r w:rsidRPr="00852B86">
              <w:t>Config</w:t>
            </w:r>
            <w:r w:rsidR="000422D1" w:rsidRPr="00852B86">
              <w:t xml:space="preserve"> </w:t>
            </w:r>
            <w:r w:rsidRPr="00852B86">
              <w:t>2,3,5,6</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0AAE7F8" w14:textId="77777777" w:rsidR="00804B02" w:rsidRPr="00852B86" w:rsidRDefault="00804B02" w:rsidP="000422D1">
            <w:pPr>
              <w:pStyle w:val="TAC"/>
              <w:keepNext w:val="0"/>
              <w:keepLines w:val="0"/>
              <w:spacing w:line="256" w:lineRule="auto"/>
            </w:pPr>
            <w:r w:rsidRPr="00852B86">
              <w:sym w:font="Symbol" w:char="F06D"/>
            </w:r>
            <w:r w:rsidRPr="00852B86">
              <w:t>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791FC59" w14:textId="77777777" w:rsidR="00804B02" w:rsidRPr="00852B86" w:rsidRDefault="00804B02" w:rsidP="000422D1">
            <w:pPr>
              <w:pStyle w:val="TAC"/>
              <w:keepNext w:val="0"/>
              <w:keepLines w:val="0"/>
              <w:spacing w:line="256" w:lineRule="auto"/>
            </w:pPr>
            <w:r w:rsidRPr="00852B86">
              <w:rPr>
                <w:rFonts w:cs="Arial"/>
              </w:rPr>
              <w:t>3</w:t>
            </w:r>
          </w:p>
        </w:tc>
      </w:tr>
      <w:tr w:rsidR="00804B02" w:rsidRPr="00852B86" w14:paraId="30E2E94F"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F5CA3F5"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00AB290" w14:textId="212EAD1D" w:rsidR="00804B02" w:rsidRPr="00852B86" w:rsidRDefault="00804B02" w:rsidP="000422D1">
            <w:pPr>
              <w:pStyle w:val="TAL"/>
              <w:keepNext w:val="0"/>
              <w:keepLines w:val="0"/>
              <w:spacing w:line="256" w:lineRule="auto"/>
            </w:pPr>
            <w:r w:rsidRPr="00852B86">
              <w:t>Config</w:t>
            </w:r>
            <w:r w:rsidR="000422D1" w:rsidRPr="00852B86">
              <w:t xml:space="preserve"> </w:t>
            </w:r>
            <w:r w:rsidRPr="00852B86">
              <w:t>1,4</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5711FDE" w14:textId="77777777" w:rsidR="00804B02" w:rsidRPr="00852B86" w:rsidRDefault="00804B02" w:rsidP="000422D1">
            <w:pPr>
              <w:pStyle w:val="TAC"/>
              <w:keepNext w:val="0"/>
              <w:keepLines w:val="0"/>
              <w:spacing w:line="256" w:lineRule="auto"/>
            </w:pPr>
            <w:r w:rsidRPr="00852B86">
              <w:t>ms</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0FE07486" w14:textId="77777777" w:rsidR="00804B02" w:rsidRPr="00852B86" w:rsidRDefault="00804B02" w:rsidP="000422D1">
            <w:pPr>
              <w:pStyle w:val="TAC"/>
              <w:keepNext w:val="0"/>
              <w:keepLines w:val="0"/>
              <w:spacing w:line="256" w:lineRule="auto"/>
            </w:pPr>
            <w:r w:rsidRPr="00852B86">
              <w:rPr>
                <w:rFonts w:cs="Arial"/>
              </w:rPr>
              <w:t>3</w:t>
            </w:r>
          </w:p>
        </w:tc>
      </w:tr>
      <w:tr w:rsidR="00804B02" w:rsidRPr="00852B86" w14:paraId="30E00798"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C1D511F" w14:textId="35DCF39C" w:rsidR="00804B02" w:rsidRPr="00852B86" w:rsidRDefault="000422D1" w:rsidP="000422D1">
            <w:pPr>
              <w:pStyle w:val="TAL"/>
              <w:keepNext w:val="0"/>
              <w:keepLines w:val="0"/>
              <w:spacing w:line="256" w:lineRule="auto"/>
            </w:pPr>
            <w:r w:rsidRPr="00852B86">
              <w:t xml:space="preserve"> </w:t>
            </w:r>
            <w:r w:rsidR="00804B02" w:rsidRPr="00852B86">
              <w:t>SSB</w:t>
            </w:r>
            <w:r w:rsidRPr="00852B86">
              <w:t xml:space="preserve"> </w:t>
            </w:r>
            <w:r w:rsidR="00804B02" w:rsidRPr="00852B86">
              <w:t>configuration</w:t>
            </w:r>
          </w:p>
        </w:tc>
        <w:tc>
          <w:tcPr>
            <w:tcW w:w="1656" w:type="dxa"/>
            <w:tcBorders>
              <w:top w:val="single" w:sz="4" w:space="0" w:color="auto"/>
              <w:left w:val="single" w:sz="4" w:space="0" w:color="auto"/>
              <w:bottom w:val="single" w:sz="4" w:space="0" w:color="auto"/>
              <w:right w:val="single" w:sz="4" w:space="0" w:color="auto"/>
            </w:tcBorders>
            <w:vAlign w:val="center"/>
            <w:hideMark/>
          </w:tcPr>
          <w:p w14:paraId="5BBDC86F" w14:textId="0D60006E"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2,4,5</w:t>
            </w:r>
          </w:p>
        </w:tc>
        <w:tc>
          <w:tcPr>
            <w:tcW w:w="1258" w:type="dxa"/>
            <w:vMerge w:val="restart"/>
            <w:tcBorders>
              <w:top w:val="single" w:sz="4" w:space="0" w:color="auto"/>
              <w:left w:val="single" w:sz="4" w:space="0" w:color="auto"/>
              <w:bottom w:val="single" w:sz="4" w:space="0" w:color="auto"/>
              <w:right w:val="single" w:sz="4" w:space="0" w:color="auto"/>
            </w:tcBorders>
            <w:vAlign w:val="center"/>
          </w:tcPr>
          <w:p w14:paraId="1ABF30AE" w14:textId="77777777" w:rsidR="00804B02" w:rsidRPr="00852B86" w:rsidRDefault="00804B02" w:rsidP="000422D1">
            <w:pPr>
              <w:pStyle w:val="TAC"/>
              <w:keepNext w:val="0"/>
              <w:keepLines w:val="0"/>
              <w:spacing w:line="256" w:lineRule="auto"/>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33BB3B55" w14:textId="68330DAB" w:rsidR="00804B02" w:rsidRPr="00852B86" w:rsidRDefault="000422D1" w:rsidP="000422D1">
            <w:pPr>
              <w:pStyle w:val="TAC"/>
              <w:keepNext w:val="0"/>
              <w:keepLines w:val="0"/>
              <w:spacing w:line="256" w:lineRule="auto"/>
            </w:pPr>
            <w:r w:rsidRPr="00852B86">
              <w:t xml:space="preserve"> </w:t>
            </w:r>
            <w:r w:rsidR="00804B02" w:rsidRPr="00852B86">
              <w:t>SSB.1</w:t>
            </w:r>
            <w:r w:rsidRPr="00852B86">
              <w:t xml:space="preserve"> </w:t>
            </w:r>
            <w:r w:rsidR="00804B02" w:rsidRPr="00852B86">
              <w:t>in</w:t>
            </w:r>
            <w:r w:rsidRPr="00852B86">
              <w:t xml:space="preserve"> </w:t>
            </w:r>
            <w:r w:rsidR="00804B02" w:rsidRPr="00852B86">
              <w:t>FR1</w:t>
            </w:r>
          </w:p>
        </w:tc>
      </w:tr>
      <w:tr w:rsidR="00804B02" w:rsidRPr="00852B86" w14:paraId="4E00E902"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1D901249"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3B1A399C" w14:textId="65732F23"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820ED43"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223B0A25" w14:textId="74A520AB" w:rsidR="00804B02" w:rsidRPr="00852B86" w:rsidRDefault="000422D1" w:rsidP="000422D1">
            <w:pPr>
              <w:pStyle w:val="TAC"/>
              <w:keepNext w:val="0"/>
              <w:keepLines w:val="0"/>
              <w:spacing w:line="256" w:lineRule="auto"/>
            </w:pPr>
            <w:r w:rsidRPr="00852B86">
              <w:t xml:space="preserve"> </w:t>
            </w:r>
            <w:r w:rsidR="00804B02" w:rsidRPr="00852B86">
              <w:t>SSB.2</w:t>
            </w:r>
            <w:r w:rsidRPr="00852B86">
              <w:t xml:space="preserve"> </w:t>
            </w:r>
            <w:r w:rsidR="00804B02" w:rsidRPr="00852B86">
              <w:t>in</w:t>
            </w:r>
            <w:r w:rsidRPr="00852B86">
              <w:t xml:space="preserve"> </w:t>
            </w:r>
            <w:r w:rsidR="00804B02" w:rsidRPr="00852B86">
              <w:t>FR1</w:t>
            </w:r>
          </w:p>
        </w:tc>
      </w:tr>
      <w:tr w:rsidR="00804B02" w:rsidRPr="00852B86" w14:paraId="4F36FC75" w14:textId="77777777" w:rsidTr="000422D1">
        <w:trPr>
          <w:jc w:val="center"/>
        </w:trPr>
        <w:tc>
          <w:tcPr>
            <w:tcW w:w="2110"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F7DB14" w14:textId="2DFC4777" w:rsidR="00804B02" w:rsidRPr="00852B86" w:rsidRDefault="00804B02" w:rsidP="000422D1">
            <w:pPr>
              <w:pStyle w:val="TAL"/>
              <w:keepNext w:val="0"/>
              <w:keepLines w:val="0"/>
              <w:spacing w:line="256" w:lineRule="auto"/>
            </w:pPr>
            <w:r w:rsidRPr="00852B86">
              <w:t>PDSCH/PDCCH</w:t>
            </w:r>
            <w:r w:rsidR="000422D1" w:rsidRPr="00852B86">
              <w:t xml:space="preserve"> </w:t>
            </w:r>
            <w:r w:rsidRPr="00852B86">
              <w:t>subcarrier</w:t>
            </w:r>
            <w:r w:rsidR="000422D1" w:rsidRPr="00852B86">
              <w:t xml:space="preserve"> </w:t>
            </w:r>
            <w:r w:rsidRPr="00852B86">
              <w:t>spacing</w:t>
            </w:r>
          </w:p>
        </w:tc>
        <w:tc>
          <w:tcPr>
            <w:tcW w:w="1656" w:type="dxa"/>
            <w:tcBorders>
              <w:top w:val="single" w:sz="4" w:space="0" w:color="auto"/>
              <w:left w:val="single" w:sz="4" w:space="0" w:color="auto"/>
              <w:bottom w:val="single" w:sz="4" w:space="0" w:color="auto"/>
              <w:right w:val="single" w:sz="4" w:space="0" w:color="auto"/>
            </w:tcBorders>
            <w:vAlign w:val="center"/>
            <w:hideMark/>
          </w:tcPr>
          <w:p w14:paraId="269C5094" w14:textId="52FC4C45"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1,2,4,5</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5CC0E16" w14:textId="77777777" w:rsidR="00804B02" w:rsidRPr="00852B86" w:rsidRDefault="00804B02" w:rsidP="000422D1">
            <w:pPr>
              <w:pStyle w:val="TAC"/>
              <w:keepNext w:val="0"/>
              <w:keepLines w:val="0"/>
              <w:spacing w:line="256" w:lineRule="auto"/>
            </w:pPr>
            <w:r w:rsidRPr="00852B86">
              <w:t>kHz</w:t>
            </w: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0455768" w14:textId="034EB933" w:rsidR="00804B02" w:rsidRPr="00852B86" w:rsidRDefault="00804B02" w:rsidP="000422D1">
            <w:pPr>
              <w:pStyle w:val="TAC"/>
              <w:keepNext w:val="0"/>
              <w:keepLines w:val="0"/>
              <w:spacing w:line="256" w:lineRule="auto"/>
            </w:pPr>
            <w:r w:rsidRPr="00852B86">
              <w:t>15</w:t>
            </w:r>
            <w:r w:rsidR="000422D1" w:rsidRPr="00852B86">
              <w:t xml:space="preserve"> </w:t>
            </w:r>
            <w:r w:rsidRPr="00852B86">
              <w:t>kHz</w:t>
            </w:r>
          </w:p>
        </w:tc>
      </w:tr>
      <w:tr w:rsidR="00804B02" w:rsidRPr="00852B86" w14:paraId="42B028E3" w14:textId="77777777" w:rsidTr="000422D1">
        <w:trPr>
          <w:jc w:val="center"/>
        </w:trPr>
        <w:tc>
          <w:tcPr>
            <w:tcW w:w="10848" w:type="dxa"/>
            <w:gridSpan w:val="2"/>
            <w:vMerge/>
            <w:tcBorders>
              <w:top w:val="single" w:sz="4" w:space="0" w:color="auto"/>
              <w:left w:val="single" w:sz="4" w:space="0" w:color="auto"/>
              <w:bottom w:val="single" w:sz="4" w:space="0" w:color="auto"/>
              <w:right w:val="single" w:sz="4" w:space="0" w:color="auto"/>
            </w:tcBorders>
            <w:vAlign w:val="center"/>
            <w:hideMark/>
          </w:tcPr>
          <w:p w14:paraId="0B7FFFE1" w14:textId="77777777" w:rsidR="00804B02" w:rsidRPr="00852B86" w:rsidRDefault="00804B02" w:rsidP="000422D1">
            <w:pPr>
              <w:overflowPunct/>
              <w:autoSpaceDE/>
              <w:autoSpaceDN/>
              <w:adjustRightInd/>
              <w:spacing w:after="0" w:line="256" w:lineRule="auto"/>
              <w:rPr>
                <w:rFonts w:ascii="Arial" w:hAnsi="Arial"/>
                <w:sz w:val="18"/>
              </w:rPr>
            </w:pPr>
          </w:p>
        </w:tc>
        <w:tc>
          <w:tcPr>
            <w:tcW w:w="1656" w:type="dxa"/>
            <w:tcBorders>
              <w:top w:val="single" w:sz="4" w:space="0" w:color="auto"/>
              <w:left w:val="single" w:sz="4" w:space="0" w:color="auto"/>
              <w:bottom w:val="single" w:sz="4" w:space="0" w:color="auto"/>
              <w:right w:val="single" w:sz="4" w:space="0" w:color="auto"/>
            </w:tcBorders>
            <w:vAlign w:val="center"/>
            <w:hideMark/>
          </w:tcPr>
          <w:p w14:paraId="48881961" w14:textId="34EAF0C8" w:rsidR="00804B02" w:rsidRPr="00852B86" w:rsidRDefault="00804B02" w:rsidP="000422D1">
            <w:pPr>
              <w:pStyle w:val="TAL"/>
              <w:keepNext w:val="0"/>
              <w:keepLines w:val="0"/>
              <w:spacing w:line="256" w:lineRule="auto"/>
            </w:pPr>
            <w:r w:rsidRPr="00852B86">
              <w:t>Config</w:t>
            </w:r>
            <w:r w:rsidR="000422D1" w:rsidRPr="00852B86">
              <w:rPr>
                <w:rFonts w:eastAsia="Malgun Gothic"/>
                <w:szCs w:val="18"/>
              </w:rPr>
              <w:t xml:space="preserve"> </w:t>
            </w:r>
            <w:r w:rsidRPr="00852B86">
              <w:t>3,6</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8427262"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gridSpan w:val="6"/>
            <w:tcBorders>
              <w:top w:val="single" w:sz="4" w:space="0" w:color="auto"/>
              <w:left w:val="single" w:sz="4" w:space="0" w:color="auto"/>
              <w:bottom w:val="single" w:sz="4" w:space="0" w:color="auto"/>
              <w:right w:val="single" w:sz="4" w:space="0" w:color="auto"/>
            </w:tcBorders>
            <w:vAlign w:val="center"/>
            <w:hideMark/>
          </w:tcPr>
          <w:p w14:paraId="182AF2C5" w14:textId="60E8BD31" w:rsidR="00804B02" w:rsidRPr="00852B86" w:rsidRDefault="00804B02" w:rsidP="000422D1">
            <w:pPr>
              <w:pStyle w:val="TAC"/>
              <w:keepNext w:val="0"/>
              <w:keepLines w:val="0"/>
              <w:spacing w:line="256" w:lineRule="auto"/>
            </w:pPr>
            <w:r w:rsidRPr="00852B86">
              <w:t>30</w:t>
            </w:r>
            <w:r w:rsidR="000422D1" w:rsidRPr="00852B86">
              <w:t xml:space="preserve"> </w:t>
            </w:r>
            <w:r w:rsidRPr="00852B86">
              <w:t>kHz</w:t>
            </w:r>
          </w:p>
        </w:tc>
      </w:tr>
      <w:tr w:rsidR="00804B02" w:rsidRPr="00852B86" w14:paraId="77B4064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7B1D6494" w14:textId="37C6D38B"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S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1A872FC" w14:textId="77777777" w:rsidR="00804B02" w:rsidRPr="00852B86" w:rsidRDefault="00804B02" w:rsidP="000422D1">
            <w:pPr>
              <w:pStyle w:val="TAC"/>
              <w:keepNext w:val="0"/>
              <w:keepLines w:val="0"/>
              <w:spacing w:line="256" w:lineRule="auto"/>
            </w:pPr>
            <w:r w:rsidRPr="00852B86">
              <w:rPr>
                <w:sz w:val="16"/>
                <w:szCs w:val="16"/>
                <w:lang w:eastAsia="ja-JP"/>
              </w:rPr>
              <w:t>dB</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264FF2B5"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39" w:type="dxa"/>
            <w:vMerge w:val="restart"/>
            <w:tcBorders>
              <w:top w:val="single" w:sz="4" w:space="0" w:color="auto"/>
              <w:left w:val="single" w:sz="4" w:space="0" w:color="auto"/>
              <w:bottom w:val="single" w:sz="4" w:space="0" w:color="auto"/>
              <w:right w:val="single" w:sz="4" w:space="0" w:color="auto"/>
            </w:tcBorders>
            <w:vAlign w:val="center"/>
            <w:hideMark/>
          </w:tcPr>
          <w:p w14:paraId="641ED654"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820" w:type="dxa"/>
            <w:vMerge w:val="restart"/>
            <w:tcBorders>
              <w:top w:val="single" w:sz="4" w:space="0" w:color="auto"/>
              <w:left w:val="single" w:sz="4" w:space="0" w:color="auto"/>
              <w:bottom w:val="single" w:sz="4" w:space="0" w:color="auto"/>
              <w:right w:val="single" w:sz="4" w:space="0" w:color="auto"/>
            </w:tcBorders>
            <w:vAlign w:val="center"/>
            <w:hideMark/>
          </w:tcPr>
          <w:p w14:paraId="0E1146C9"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801" w:type="dxa"/>
            <w:vMerge w:val="restart"/>
            <w:tcBorders>
              <w:top w:val="single" w:sz="4" w:space="0" w:color="auto"/>
              <w:left w:val="single" w:sz="4" w:space="0" w:color="auto"/>
              <w:bottom w:val="single" w:sz="4" w:space="0" w:color="auto"/>
              <w:right w:val="single" w:sz="4" w:space="0" w:color="auto"/>
            </w:tcBorders>
            <w:vAlign w:val="center"/>
            <w:hideMark/>
          </w:tcPr>
          <w:p w14:paraId="47D54092"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59" w:type="dxa"/>
            <w:vMerge w:val="restart"/>
            <w:tcBorders>
              <w:top w:val="single" w:sz="4" w:space="0" w:color="auto"/>
              <w:left w:val="single" w:sz="4" w:space="0" w:color="auto"/>
              <w:bottom w:val="single" w:sz="4" w:space="0" w:color="auto"/>
              <w:right w:val="single" w:sz="4" w:space="0" w:color="auto"/>
            </w:tcBorders>
            <w:vAlign w:val="center"/>
            <w:hideMark/>
          </w:tcPr>
          <w:p w14:paraId="5B1AF9AE" w14:textId="77777777" w:rsidR="00804B02" w:rsidRPr="00852B86" w:rsidRDefault="00804B02" w:rsidP="000422D1">
            <w:pPr>
              <w:pStyle w:val="TAC"/>
              <w:keepNext w:val="0"/>
              <w:keepLines w:val="0"/>
              <w:spacing w:line="256" w:lineRule="auto"/>
            </w:pPr>
            <w:r w:rsidRPr="00852B86">
              <w:rPr>
                <w:sz w:val="16"/>
                <w:szCs w:val="16"/>
                <w:lang w:eastAsia="ja-JP"/>
              </w:rPr>
              <w:t>0</w:t>
            </w:r>
          </w:p>
        </w:tc>
        <w:tc>
          <w:tcPr>
            <w:tcW w:w="723" w:type="dxa"/>
            <w:vMerge w:val="restart"/>
            <w:tcBorders>
              <w:top w:val="single" w:sz="4" w:space="0" w:color="auto"/>
              <w:left w:val="single" w:sz="4" w:space="0" w:color="auto"/>
              <w:bottom w:val="single" w:sz="4" w:space="0" w:color="auto"/>
              <w:right w:val="single" w:sz="4" w:space="0" w:color="auto"/>
            </w:tcBorders>
            <w:vAlign w:val="center"/>
            <w:hideMark/>
          </w:tcPr>
          <w:p w14:paraId="34E95D7B" w14:textId="77777777" w:rsidR="00804B02" w:rsidRPr="00852B86" w:rsidRDefault="00804B02" w:rsidP="000422D1">
            <w:pPr>
              <w:pStyle w:val="TAC"/>
              <w:keepNext w:val="0"/>
              <w:keepLines w:val="0"/>
              <w:spacing w:line="256" w:lineRule="auto"/>
            </w:pPr>
            <w:r w:rsidRPr="00852B86">
              <w:rPr>
                <w:sz w:val="16"/>
                <w:szCs w:val="16"/>
                <w:lang w:eastAsia="ja-JP"/>
              </w:rPr>
              <w:t>0</w:t>
            </w:r>
          </w:p>
        </w:tc>
      </w:tr>
      <w:tr w:rsidR="00804B02" w:rsidRPr="00852B86" w14:paraId="3233EDA2"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061E6C0" w14:textId="30A09110"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6DE317C"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51D44CE"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EE555BF"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6F176217"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F1B0729"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7AEEA501"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03D13F8"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263B47E"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0D301FD8" w14:textId="308383F2"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BCH</w:t>
            </w:r>
            <w:r w:rsidR="000422D1" w:rsidRPr="00852B86">
              <w:rPr>
                <w:sz w:val="16"/>
                <w:szCs w:val="16"/>
                <w:lang w:eastAsia="ja-JP"/>
              </w:rPr>
              <w:t xml:space="preserve"> </w:t>
            </w:r>
            <w:r w:rsidRPr="00852B86">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A42599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E73D192"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C3B8E1B"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3C760E7"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DD2F26"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A66853E"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5A127D7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B190D8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6100816" w14:textId="36CEDD61"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0130452"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996679"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3BFD2200"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790E2CCB"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2FD95CEF"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0CF19F6"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423C3B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596E94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1B2945D8" w14:textId="4C1F581D"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CCH</w:t>
            </w:r>
            <w:r w:rsidR="000422D1" w:rsidRPr="00852B86">
              <w:rPr>
                <w:sz w:val="16"/>
                <w:szCs w:val="16"/>
                <w:lang w:eastAsia="ja-JP"/>
              </w:rPr>
              <w:t xml:space="preserve"> </w:t>
            </w:r>
            <w:r w:rsidRPr="00852B86">
              <w:rPr>
                <w:sz w:val="16"/>
                <w:szCs w:val="16"/>
                <w:lang w:eastAsia="ja-JP"/>
              </w:rPr>
              <w:t>DMRS</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196939BA"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74D84845"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285965A5"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89D380C"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127BD451"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338CE47E"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3F26910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6D3942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497F1411" w14:textId="18F4CAB9"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w:t>
            </w:r>
            <w:r w:rsidR="000422D1" w:rsidRPr="00852B86">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B31A585"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2AA7B4E3"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ED32C92"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0661E184"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74153DD2"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6DF19C52"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6906D98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70A9891"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3DE7E8B9" w14:textId="533E3582"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PDSCH</w:t>
            </w:r>
            <w:r w:rsidR="000422D1" w:rsidRPr="00852B86">
              <w:rPr>
                <w:sz w:val="16"/>
                <w:szCs w:val="16"/>
                <w:lang w:eastAsia="ja-JP"/>
              </w:rPr>
              <w:t xml:space="preserve"> </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04D7D66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6748F50C"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74EDC012"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FEE7643"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5A3BCEC4"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43781AA8"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1A3769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2356008"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C8BAE3E" w14:textId="65854FE8"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SSS(Note</w:t>
            </w:r>
            <w:r w:rsidR="000422D1" w:rsidRPr="00852B86">
              <w:rPr>
                <w:sz w:val="16"/>
                <w:szCs w:val="16"/>
                <w:lang w:eastAsia="ja-JP"/>
              </w:rPr>
              <w:t xml:space="preserve"> </w:t>
            </w:r>
            <w:r w:rsidRPr="00852B86">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75A869DF"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58F278AF"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690CC855"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2A6E6143"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67960EE5"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02C652F1"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0D68A2AC"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499FFB0"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hideMark/>
          </w:tcPr>
          <w:p w14:paraId="54B1B838" w14:textId="2DE46170" w:rsidR="00804B02" w:rsidRPr="00852B86" w:rsidRDefault="00804B02" w:rsidP="000422D1">
            <w:pPr>
              <w:pStyle w:val="TAL"/>
              <w:keepNext w:val="0"/>
              <w:keepLines w:val="0"/>
              <w:spacing w:line="256" w:lineRule="auto"/>
            </w:pPr>
            <w:r w:rsidRPr="00852B86">
              <w:rPr>
                <w:sz w:val="16"/>
                <w:szCs w:val="16"/>
                <w:lang w:eastAsia="ja-JP"/>
              </w:rPr>
              <w:t>EPRE</w:t>
            </w:r>
            <w:r w:rsidR="000422D1" w:rsidRPr="00852B86">
              <w:rPr>
                <w:sz w:val="16"/>
                <w:szCs w:val="16"/>
                <w:lang w:eastAsia="ja-JP"/>
              </w:rPr>
              <w:t xml:space="preserve"> </w:t>
            </w:r>
            <w:r w:rsidRPr="00852B86">
              <w:rPr>
                <w:sz w:val="16"/>
                <w:szCs w:val="16"/>
                <w:lang w:eastAsia="ja-JP"/>
              </w:rPr>
              <w:t>ratio</w:t>
            </w:r>
            <w:r w:rsidR="000422D1" w:rsidRPr="00852B86">
              <w:rPr>
                <w:sz w:val="16"/>
                <w:szCs w:val="16"/>
                <w:lang w:eastAsia="ja-JP"/>
              </w:rPr>
              <w:t xml:space="preserve"> </w:t>
            </w:r>
            <w:r w:rsidRPr="00852B86">
              <w:rPr>
                <w:sz w:val="16"/>
                <w:szCs w:val="16"/>
                <w:lang w:eastAsia="ja-JP"/>
              </w:rPr>
              <w:t>of</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to</w:t>
            </w:r>
            <w:r w:rsidR="000422D1" w:rsidRPr="00852B86">
              <w:rPr>
                <w:sz w:val="16"/>
                <w:szCs w:val="16"/>
                <w:lang w:eastAsia="ja-JP"/>
              </w:rPr>
              <w:t xml:space="preserve"> </w:t>
            </w:r>
            <w:r w:rsidRPr="00852B86">
              <w:rPr>
                <w:sz w:val="16"/>
                <w:szCs w:val="16"/>
                <w:lang w:eastAsia="ja-JP"/>
              </w:rPr>
              <w:t>OCNG</w:t>
            </w:r>
            <w:r w:rsidR="000422D1" w:rsidRPr="00852B86">
              <w:rPr>
                <w:sz w:val="16"/>
                <w:szCs w:val="16"/>
                <w:lang w:eastAsia="ja-JP"/>
              </w:rPr>
              <w:t xml:space="preserve"> </w:t>
            </w:r>
            <w:r w:rsidRPr="00852B86">
              <w:rPr>
                <w:sz w:val="16"/>
                <w:szCs w:val="16"/>
                <w:lang w:eastAsia="ja-JP"/>
              </w:rPr>
              <w:t>DMRS</w:t>
            </w:r>
            <w:r w:rsidR="000422D1" w:rsidRPr="00852B86">
              <w:rPr>
                <w:sz w:val="16"/>
                <w:szCs w:val="16"/>
                <w:lang w:eastAsia="ja-JP"/>
              </w:rPr>
              <w:t xml:space="preserve"> </w:t>
            </w:r>
            <w:r w:rsidRPr="00852B86">
              <w:rPr>
                <w:sz w:val="16"/>
                <w:szCs w:val="16"/>
                <w:lang w:eastAsia="ja-JP"/>
              </w:rPr>
              <w:t>(Note</w:t>
            </w:r>
            <w:r w:rsidR="000422D1" w:rsidRPr="00852B86">
              <w:rPr>
                <w:sz w:val="16"/>
                <w:szCs w:val="16"/>
                <w:lang w:eastAsia="ja-JP"/>
              </w:rPr>
              <w:t xml:space="preserve"> </w:t>
            </w:r>
            <w:r w:rsidRPr="00852B86">
              <w:rPr>
                <w:sz w:val="16"/>
                <w:szCs w:val="16"/>
                <w:lang w:eastAsia="ja-JP"/>
              </w:rPr>
              <w:t>1)</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40F527B8" w14:textId="77777777" w:rsidR="00804B02" w:rsidRPr="00852B86" w:rsidRDefault="00804B02" w:rsidP="000422D1">
            <w:pPr>
              <w:overflowPunct/>
              <w:autoSpaceDE/>
              <w:autoSpaceDN/>
              <w:adjustRightInd/>
              <w:spacing w:after="0" w:line="256" w:lineRule="auto"/>
              <w:rPr>
                <w:rFonts w:ascii="Arial" w:hAnsi="Arial"/>
                <w:sz w:val="18"/>
              </w:rPr>
            </w:pPr>
          </w:p>
        </w:tc>
        <w:tc>
          <w:tcPr>
            <w:tcW w:w="4643" w:type="dxa"/>
            <w:vMerge/>
            <w:tcBorders>
              <w:top w:val="single" w:sz="4" w:space="0" w:color="auto"/>
              <w:left w:val="single" w:sz="4" w:space="0" w:color="auto"/>
              <w:bottom w:val="single" w:sz="4" w:space="0" w:color="auto"/>
              <w:right w:val="single" w:sz="4" w:space="0" w:color="auto"/>
            </w:tcBorders>
            <w:vAlign w:val="center"/>
            <w:hideMark/>
          </w:tcPr>
          <w:p w14:paraId="1801937D" w14:textId="77777777" w:rsidR="00804B02" w:rsidRPr="00852B86" w:rsidRDefault="00804B02" w:rsidP="000422D1">
            <w:pPr>
              <w:overflowPunct/>
              <w:autoSpaceDE/>
              <w:autoSpaceDN/>
              <w:adjustRightInd/>
              <w:spacing w:after="0" w:line="256" w:lineRule="auto"/>
              <w:rPr>
                <w:rFonts w:ascii="Arial" w:hAnsi="Arial"/>
                <w:sz w:val="18"/>
              </w:rPr>
            </w:pPr>
          </w:p>
        </w:tc>
        <w:tc>
          <w:tcPr>
            <w:tcW w:w="739" w:type="dxa"/>
            <w:vMerge/>
            <w:tcBorders>
              <w:top w:val="single" w:sz="4" w:space="0" w:color="auto"/>
              <w:left w:val="single" w:sz="4" w:space="0" w:color="auto"/>
              <w:bottom w:val="single" w:sz="4" w:space="0" w:color="auto"/>
              <w:right w:val="single" w:sz="4" w:space="0" w:color="auto"/>
            </w:tcBorders>
            <w:vAlign w:val="center"/>
            <w:hideMark/>
          </w:tcPr>
          <w:p w14:paraId="0F83ED7E" w14:textId="77777777" w:rsidR="00804B02" w:rsidRPr="00852B86" w:rsidRDefault="00804B02" w:rsidP="000422D1">
            <w:pPr>
              <w:overflowPunct/>
              <w:autoSpaceDE/>
              <w:autoSpaceDN/>
              <w:adjustRightInd/>
              <w:spacing w:after="0" w:line="256" w:lineRule="auto"/>
              <w:rPr>
                <w:rFonts w:ascii="Arial" w:hAnsi="Arial"/>
                <w:sz w:val="18"/>
              </w:rPr>
            </w:pPr>
          </w:p>
        </w:tc>
        <w:tc>
          <w:tcPr>
            <w:tcW w:w="1621" w:type="dxa"/>
            <w:vMerge/>
            <w:tcBorders>
              <w:top w:val="single" w:sz="4" w:space="0" w:color="auto"/>
              <w:left w:val="single" w:sz="4" w:space="0" w:color="auto"/>
              <w:bottom w:val="single" w:sz="4" w:space="0" w:color="auto"/>
              <w:right w:val="single" w:sz="4" w:space="0" w:color="auto"/>
            </w:tcBorders>
            <w:vAlign w:val="center"/>
            <w:hideMark/>
          </w:tcPr>
          <w:p w14:paraId="533AAE66"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vMerge/>
            <w:tcBorders>
              <w:top w:val="single" w:sz="4" w:space="0" w:color="auto"/>
              <w:left w:val="single" w:sz="4" w:space="0" w:color="auto"/>
              <w:bottom w:val="single" w:sz="4" w:space="0" w:color="auto"/>
              <w:right w:val="single" w:sz="4" w:space="0" w:color="auto"/>
            </w:tcBorders>
            <w:vAlign w:val="center"/>
            <w:hideMark/>
          </w:tcPr>
          <w:p w14:paraId="0D415EAB" w14:textId="77777777" w:rsidR="00804B02" w:rsidRPr="00852B86" w:rsidRDefault="00804B02" w:rsidP="000422D1">
            <w:pPr>
              <w:overflowPunct/>
              <w:autoSpaceDE/>
              <w:autoSpaceDN/>
              <w:adjustRightInd/>
              <w:spacing w:after="0" w:line="256" w:lineRule="auto"/>
              <w:rPr>
                <w:rFonts w:ascii="Arial" w:hAnsi="Arial"/>
                <w:sz w:val="18"/>
              </w:rPr>
            </w:pPr>
          </w:p>
        </w:tc>
        <w:tc>
          <w:tcPr>
            <w:tcW w:w="1482" w:type="dxa"/>
            <w:vMerge/>
            <w:tcBorders>
              <w:top w:val="single" w:sz="4" w:space="0" w:color="auto"/>
              <w:left w:val="single" w:sz="4" w:space="0" w:color="auto"/>
              <w:bottom w:val="single" w:sz="4" w:space="0" w:color="auto"/>
              <w:right w:val="single" w:sz="4" w:space="0" w:color="auto"/>
            </w:tcBorders>
            <w:vAlign w:val="center"/>
            <w:hideMark/>
          </w:tcPr>
          <w:p w14:paraId="1FD970E8" w14:textId="77777777" w:rsidR="00804B02" w:rsidRPr="00852B86" w:rsidRDefault="00804B02" w:rsidP="000422D1">
            <w:pPr>
              <w:overflowPunct/>
              <w:autoSpaceDE/>
              <w:autoSpaceDN/>
              <w:adjustRightInd/>
              <w:spacing w:after="0" w:line="256" w:lineRule="auto"/>
              <w:rPr>
                <w:rFonts w:ascii="Arial" w:hAnsi="Arial"/>
                <w:sz w:val="18"/>
              </w:rPr>
            </w:pPr>
          </w:p>
        </w:tc>
        <w:tc>
          <w:tcPr>
            <w:tcW w:w="867" w:type="dxa"/>
            <w:vMerge/>
            <w:tcBorders>
              <w:top w:val="single" w:sz="4" w:space="0" w:color="auto"/>
              <w:left w:val="single" w:sz="4" w:space="0" w:color="auto"/>
              <w:bottom w:val="single" w:sz="4" w:space="0" w:color="auto"/>
              <w:right w:val="single" w:sz="4" w:space="0" w:color="auto"/>
            </w:tcBorders>
            <w:vAlign w:val="center"/>
            <w:hideMark/>
          </w:tcPr>
          <w:p w14:paraId="73CD434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86FAD5"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42F2CC25"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5EE85CC7">
                <v:shape id="_x0000_i1211" type="#_x0000_t75" style="width:20.4pt;height:15.6pt" o:ole="" fillcolor="window">
                  <v:imagedata r:id="rId9" o:title=""/>
                </v:shape>
                <o:OLEObject Type="Embed" ProgID="Equation.3" ShapeID="_x0000_i1211" DrawAspect="Content" ObjectID="_1781673255" r:id="rId229"/>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78E6CAC" w14:textId="5A93D59B"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2DEBFC65" w14:textId="004FEA63"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513E768C" w14:textId="77777777" w:rsidR="00804B02" w:rsidRPr="00852B86" w:rsidRDefault="00804B02" w:rsidP="000422D1">
            <w:pPr>
              <w:pStyle w:val="TAC"/>
              <w:keepNext w:val="0"/>
              <w:keepLines w:val="0"/>
              <w:spacing w:line="256" w:lineRule="auto"/>
            </w:pPr>
            <w:r w:rsidRPr="00852B86">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6456BA1D" w14:textId="77777777" w:rsidR="00804B02" w:rsidRPr="00852B86" w:rsidRDefault="00804B02" w:rsidP="000422D1">
            <w:pPr>
              <w:pStyle w:val="TAC"/>
              <w:keepNext w:val="0"/>
              <w:keepLines w:val="0"/>
              <w:spacing w:line="256" w:lineRule="auto"/>
            </w:pPr>
            <w:r w:rsidRPr="00852B86">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6E2EE1E5" w14:textId="77777777" w:rsidR="00804B02" w:rsidRPr="00852B86" w:rsidRDefault="00804B02" w:rsidP="000422D1">
            <w:pPr>
              <w:pStyle w:val="TAC"/>
              <w:keepNext w:val="0"/>
              <w:keepLines w:val="0"/>
              <w:spacing w:line="256" w:lineRule="auto"/>
            </w:pPr>
            <w:r w:rsidRPr="00852B86">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179CF598" w14:textId="77777777" w:rsidR="00804B02" w:rsidRPr="00852B86" w:rsidRDefault="00804B02" w:rsidP="000422D1">
            <w:pPr>
              <w:pStyle w:val="TAC"/>
              <w:keepNext w:val="0"/>
              <w:keepLines w:val="0"/>
              <w:spacing w:line="256" w:lineRule="auto"/>
            </w:pPr>
            <w:r w:rsidRPr="00852B86">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7B86952B" w14:textId="77777777" w:rsidR="00804B02" w:rsidRPr="00852B86" w:rsidRDefault="00804B02" w:rsidP="000422D1">
            <w:pPr>
              <w:pStyle w:val="TAC"/>
              <w:keepNext w:val="0"/>
              <w:keepLines w:val="0"/>
              <w:spacing w:line="256" w:lineRule="auto"/>
            </w:pPr>
            <w:r w:rsidRPr="00852B86">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7515815D" w14:textId="5761C03B"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5510B89B" w14:textId="4821B8A4"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r>
      <w:tr w:rsidR="00804B02" w:rsidRPr="00852B86" w14:paraId="5ECCABDE" w14:textId="77777777" w:rsidTr="000422D1">
        <w:trPr>
          <w:jc w:val="center"/>
        </w:trPr>
        <w:tc>
          <w:tcPr>
            <w:tcW w:w="957" w:type="dxa"/>
            <w:tcBorders>
              <w:top w:val="single" w:sz="4" w:space="0" w:color="auto"/>
              <w:left w:val="single" w:sz="4" w:space="0" w:color="auto"/>
              <w:bottom w:val="single" w:sz="4" w:space="0" w:color="auto"/>
              <w:right w:val="single" w:sz="4" w:space="0" w:color="auto"/>
            </w:tcBorders>
            <w:vAlign w:val="center"/>
            <w:hideMark/>
          </w:tcPr>
          <w:p w14:paraId="3E51A621"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133C2EB0">
                <v:shape id="_x0000_i1212" type="#_x0000_t75" style="width:20.4pt;height:15.6pt" o:ole="" fillcolor="window">
                  <v:imagedata r:id="rId9" o:title=""/>
                </v:shape>
                <o:OLEObject Type="Embed" ProgID="Equation.3" ShapeID="_x0000_i1212" DrawAspect="Content" ObjectID="_1781673256" r:id="rId230"/>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D5F176E" w14:textId="5460351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2412AFD4" w14:textId="0F32E7E0"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tcBorders>
              <w:top w:val="single" w:sz="4" w:space="0" w:color="auto"/>
              <w:left w:val="single" w:sz="4" w:space="0" w:color="auto"/>
              <w:bottom w:val="single" w:sz="4" w:space="0" w:color="auto"/>
              <w:right w:val="single" w:sz="4" w:space="0" w:color="auto"/>
            </w:tcBorders>
            <w:vAlign w:val="center"/>
            <w:hideMark/>
          </w:tcPr>
          <w:p w14:paraId="7BF01BD3" w14:textId="77777777" w:rsidR="00804B02" w:rsidRPr="00852B86" w:rsidRDefault="00804B02" w:rsidP="000422D1">
            <w:pPr>
              <w:pStyle w:val="TAC"/>
              <w:keepNext w:val="0"/>
              <w:keepLines w:val="0"/>
              <w:spacing w:line="256" w:lineRule="auto"/>
            </w:pPr>
            <w:r w:rsidRPr="00852B86">
              <w:t>dBm/15kHz</w:t>
            </w:r>
          </w:p>
        </w:tc>
        <w:tc>
          <w:tcPr>
            <w:tcW w:w="801" w:type="dxa"/>
            <w:tcBorders>
              <w:top w:val="single" w:sz="4" w:space="0" w:color="auto"/>
              <w:left w:val="single" w:sz="4" w:space="0" w:color="auto"/>
              <w:bottom w:val="single" w:sz="4" w:space="0" w:color="auto"/>
              <w:right w:val="single" w:sz="4" w:space="0" w:color="auto"/>
            </w:tcBorders>
            <w:vAlign w:val="center"/>
            <w:hideMark/>
          </w:tcPr>
          <w:p w14:paraId="45685641" w14:textId="77777777" w:rsidR="00804B02" w:rsidRPr="00852B86" w:rsidRDefault="00804B02" w:rsidP="000422D1">
            <w:pPr>
              <w:pStyle w:val="TAC"/>
              <w:keepNext w:val="0"/>
              <w:keepLines w:val="0"/>
              <w:spacing w:line="256" w:lineRule="auto"/>
            </w:pPr>
            <w:r w:rsidRPr="00852B86">
              <w:t>-87.80</w:t>
            </w:r>
          </w:p>
        </w:tc>
        <w:tc>
          <w:tcPr>
            <w:tcW w:w="739" w:type="dxa"/>
            <w:tcBorders>
              <w:top w:val="single" w:sz="4" w:space="0" w:color="auto"/>
              <w:left w:val="single" w:sz="4" w:space="0" w:color="auto"/>
              <w:bottom w:val="single" w:sz="4" w:space="0" w:color="auto"/>
              <w:right w:val="single" w:sz="4" w:space="0" w:color="auto"/>
            </w:tcBorders>
            <w:vAlign w:val="center"/>
            <w:hideMark/>
          </w:tcPr>
          <w:p w14:paraId="4EC1C4F8" w14:textId="77777777" w:rsidR="00804B02" w:rsidRPr="00852B86" w:rsidRDefault="00804B02" w:rsidP="000422D1">
            <w:pPr>
              <w:pStyle w:val="TAC"/>
              <w:keepNext w:val="0"/>
              <w:keepLines w:val="0"/>
              <w:spacing w:line="256" w:lineRule="auto"/>
            </w:pPr>
            <w:r w:rsidRPr="00852B86">
              <w:t>-87.80</w:t>
            </w:r>
          </w:p>
        </w:tc>
        <w:tc>
          <w:tcPr>
            <w:tcW w:w="820" w:type="dxa"/>
            <w:tcBorders>
              <w:top w:val="single" w:sz="4" w:space="0" w:color="auto"/>
              <w:left w:val="single" w:sz="4" w:space="0" w:color="auto"/>
              <w:bottom w:val="single" w:sz="4" w:space="0" w:color="auto"/>
              <w:right w:val="single" w:sz="4" w:space="0" w:color="auto"/>
            </w:tcBorders>
            <w:vAlign w:val="center"/>
            <w:hideMark/>
          </w:tcPr>
          <w:p w14:paraId="7AAE3143" w14:textId="77777777" w:rsidR="00804B02" w:rsidRPr="00852B86" w:rsidRDefault="00804B02" w:rsidP="000422D1">
            <w:pPr>
              <w:pStyle w:val="TAC"/>
              <w:keepNext w:val="0"/>
              <w:keepLines w:val="0"/>
              <w:spacing w:line="256" w:lineRule="auto"/>
            </w:pPr>
            <w:r w:rsidRPr="00852B86">
              <w:t>-113</w:t>
            </w:r>
          </w:p>
        </w:tc>
        <w:tc>
          <w:tcPr>
            <w:tcW w:w="801" w:type="dxa"/>
            <w:tcBorders>
              <w:top w:val="single" w:sz="4" w:space="0" w:color="auto"/>
              <w:left w:val="single" w:sz="4" w:space="0" w:color="auto"/>
              <w:bottom w:val="single" w:sz="4" w:space="0" w:color="auto"/>
              <w:right w:val="single" w:sz="4" w:space="0" w:color="auto"/>
            </w:tcBorders>
            <w:vAlign w:val="center"/>
            <w:hideMark/>
          </w:tcPr>
          <w:p w14:paraId="07A4C903" w14:textId="77777777" w:rsidR="00804B02" w:rsidRPr="00852B86" w:rsidRDefault="00804B02" w:rsidP="000422D1">
            <w:pPr>
              <w:pStyle w:val="TAC"/>
              <w:keepNext w:val="0"/>
              <w:keepLines w:val="0"/>
              <w:spacing w:line="256" w:lineRule="auto"/>
            </w:pPr>
            <w:r w:rsidRPr="00852B86">
              <w:t>-113</w:t>
            </w:r>
          </w:p>
        </w:tc>
        <w:tc>
          <w:tcPr>
            <w:tcW w:w="759" w:type="dxa"/>
            <w:tcBorders>
              <w:top w:val="single" w:sz="4" w:space="0" w:color="auto"/>
              <w:left w:val="single" w:sz="4" w:space="0" w:color="auto"/>
              <w:bottom w:val="single" w:sz="4" w:space="0" w:color="auto"/>
              <w:right w:val="single" w:sz="4" w:space="0" w:color="auto"/>
            </w:tcBorders>
            <w:vAlign w:val="bottom"/>
            <w:hideMark/>
          </w:tcPr>
          <w:p w14:paraId="57C01A55" w14:textId="3928A6BE" w:rsidR="00804B02" w:rsidRPr="00852B86" w:rsidRDefault="00804B02" w:rsidP="000422D1">
            <w:pPr>
              <w:pStyle w:val="TAC"/>
              <w:keepNext w:val="0"/>
              <w:keepLines w:val="0"/>
              <w:spacing w:line="256" w:lineRule="auto"/>
            </w:pPr>
            <w:r w:rsidRPr="00852B86">
              <w:t>-116+</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FBF0917" w14:textId="57D81B56" w:rsidR="00804B02" w:rsidRPr="00852B86" w:rsidRDefault="00804B02" w:rsidP="000422D1">
            <w:pPr>
              <w:pStyle w:val="TAC"/>
              <w:keepNext w:val="0"/>
              <w:keepLines w:val="0"/>
              <w:spacing w:line="256" w:lineRule="auto"/>
            </w:pPr>
            <w:r w:rsidRPr="00852B86">
              <w:t>-116+</w:t>
            </w:r>
            <w:r w:rsidR="000422D1" w:rsidRPr="00852B86">
              <w:t xml:space="preserve"> </w:t>
            </w:r>
            <w:r w:rsidRPr="00852B86">
              <w:t>Δ</w:t>
            </w:r>
            <w:r w:rsidRPr="00852B86">
              <w:rPr>
                <w:vertAlign w:val="subscript"/>
              </w:rPr>
              <w:t>BG_offset</w:t>
            </w:r>
          </w:p>
        </w:tc>
      </w:tr>
      <w:tr w:rsidR="00804B02" w:rsidRPr="00852B86" w14:paraId="516AD1F0"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6CEA4EDE"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position w:val="-12"/>
                <w:szCs w:val="22"/>
              </w:rPr>
              <w:object w:dxaOrig="420" w:dyaOrig="270" w14:anchorId="06D7DB1A">
                <v:shape id="_x0000_i1213" type="#_x0000_t75" style="width:20.4pt;height:15.6pt" o:ole="" fillcolor="window">
                  <v:imagedata r:id="rId9" o:title=""/>
                </v:shape>
                <o:OLEObject Type="Embed" ProgID="Equation.3" ShapeID="_x0000_i1213" DrawAspect="Content" ObjectID="_1781673257" r:id="rId231"/>
              </w:object>
            </w:r>
            <w:r w:rsidRPr="00852B86">
              <w:rPr>
                <w:vertAlign w:val="superscript"/>
              </w:rPr>
              <w:t>Note2</w:t>
            </w:r>
          </w:p>
        </w:tc>
        <w:tc>
          <w:tcPr>
            <w:tcW w:w="1181" w:type="dxa"/>
            <w:tcBorders>
              <w:top w:val="single" w:sz="4" w:space="0" w:color="auto"/>
              <w:left w:val="single" w:sz="4" w:space="0" w:color="auto"/>
              <w:bottom w:val="single" w:sz="4" w:space="0" w:color="auto"/>
              <w:right w:val="single" w:sz="4" w:space="0" w:color="auto"/>
            </w:tcBorders>
            <w:vAlign w:val="center"/>
            <w:hideMark/>
          </w:tcPr>
          <w:p w14:paraId="73E09813" w14:textId="719D7612"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0A3713CE" w14:textId="2F1185FE"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7DFF85E5" w14:textId="264AC6BB" w:rsidR="00804B02" w:rsidRPr="00852B86" w:rsidRDefault="00804B02" w:rsidP="000422D1">
            <w:pPr>
              <w:pStyle w:val="TAC"/>
              <w:keepNext w:val="0"/>
              <w:keepLines w:val="0"/>
              <w:spacing w:line="256" w:lineRule="auto"/>
            </w:pPr>
            <w:r w:rsidRPr="00852B86">
              <w:t>dBm/SCS</w:t>
            </w:r>
            <w:r w:rsidR="000422D1" w:rsidRPr="00852B86">
              <w:t xml:space="preserve"> </w:t>
            </w:r>
          </w:p>
        </w:tc>
        <w:tc>
          <w:tcPr>
            <w:tcW w:w="801" w:type="dxa"/>
            <w:tcBorders>
              <w:top w:val="single" w:sz="4" w:space="0" w:color="auto"/>
              <w:left w:val="single" w:sz="4" w:space="0" w:color="auto"/>
              <w:bottom w:val="single" w:sz="4" w:space="0" w:color="auto"/>
              <w:right w:val="single" w:sz="4" w:space="0" w:color="auto"/>
            </w:tcBorders>
            <w:vAlign w:val="center"/>
            <w:hideMark/>
          </w:tcPr>
          <w:p w14:paraId="4EC0AE02" w14:textId="77777777" w:rsidR="00804B02" w:rsidRPr="00852B86" w:rsidRDefault="00804B02" w:rsidP="000422D1">
            <w:pPr>
              <w:pStyle w:val="TAC"/>
              <w:keepNext w:val="0"/>
              <w:keepLines w:val="0"/>
              <w:spacing w:line="256" w:lineRule="auto"/>
            </w:pPr>
            <w:r w:rsidRPr="00852B86">
              <w:t>-81.68</w:t>
            </w:r>
          </w:p>
        </w:tc>
        <w:tc>
          <w:tcPr>
            <w:tcW w:w="739" w:type="dxa"/>
            <w:tcBorders>
              <w:top w:val="single" w:sz="4" w:space="0" w:color="auto"/>
              <w:left w:val="single" w:sz="4" w:space="0" w:color="auto"/>
              <w:bottom w:val="single" w:sz="4" w:space="0" w:color="auto"/>
              <w:right w:val="single" w:sz="4" w:space="0" w:color="auto"/>
            </w:tcBorders>
            <w:vAlign w:val="center"/>
            <w:hideMark/>
          </w:tcPr>
          <w:p w14:paraId="50E05A78" w14:textId="77777777" w:rsidR="00804B02" w:rsidRPr="00852B86" w:rsidRDefault="00804B02" w:rsidP="000422D1">
            <w:pPr>
              <w:pStyle w:val="TAC"/>
              <w:keepNext w:val="0"/>
              <w:keepLines w:val="0"/>
              <w:spacing w:line="256" w:lineRule="auto"/>
            </w:pPr>
            <w:r w:rsidRPr="00852B86">
              <w:t>-81.68</w:t>
            </w:r>
          </w:p>
        </w:tc>
        <w:tc>
          <w:tcPr>
            <w:tcW w:w="820" w:type="dxa"/>
            <w:tcBorders>
              <w:top w:val="single" w:sz="4" w:space="0" w:color="auto"/>
              <w:left w:val="single" w:sz="4" w:space="0" w:color="auto"/>
              <w:bottom w:val="single" w:sz="4" w:space="0" w:color="auto"/>
              <w:right w:val="single" w:sz="4" w:space="0" w:color="auto"/>
            </w:tcBorders>
            <w:vAlign w:val="center"/>
            <w:hideMark/>
          </w:tcPr>
          <w:p w14:paraId="49FB7BF8" w14:textId="77777777" w:rsidR="00804B02" w:rsidRPr="00852B86" w:rsidRDefault="00804B02" w:rsidP="000422D1">
            <w:pPr>
              <w:pStyle w:val="TAC"/>
              <w:keepNext w:val="0"/>
              <w:keepLines w:val="0"/>
              <w:spacing w:line="256" w:lineRule="auto"/>
            </w:pPr>
            <w:r w:rsidRPr="00852B86">
              <w:t>-106</w:t>
            </w:r>
          </w:p>
        </w:tc>
        <w:tc>
          <w:tcPr>
            <w:tcW w:w="801" w:type="dxa"/>
            <w:tcBorders>
              <w:top w:val="single" w:sz="4" w:space="0" w:color="auto"/>
              <w:left w:val="single" w:sz="4" w:space="0" w:color="auto"/>
              <w:bottom w:val="single" w:sz="4" w:space="0" w:color="auto"/>
              <w:right w:val="single" w:sz="4" w:space="0" w:color="auto"/>
            </w:tcBorders>
            <w:vAlign w:val="center"/>
            <w:hideMark/>
          </w:tcPr>
          <w:p w14:paraId="4FCFB2C8" w14:textId="77777777" w:rsidR="00804B02" w:rsidRPr="00852B86" w:rsidRDefault="00804B02" w:rsidP="000422D1">
            <w:pPr>
              <w:pStyle w:val="TAC"/>
              <w:keepNext w:val="0"/>
              <w:keepLines w:val="0"/>
              <w:spacing w:line="256" w:lineRule="auto"/>
            </w:pPr>
            <w:r w:rsidRPr="00852B86">
              <w:t>-106</w:t>
            </w:r>
          </w:p>
        </w:tc>
        <w:tc>
          <w:tcPr>
            <w:tcW w:w="759" w:type="dxa"/>
            <w:tcBorders>
              <w:top w:val="single" w:sz="4" w:space="0" w:color="auto"/>
              <w:left w:val="single" w:sz="4" w:space="0" w:color="auto"/>
              <w:bottom w:val="single" w:sz="4" w:space="0" w:color="auto"/>
              <w:right w:val="single" w:sz="4" w:space="0" w:color="auto"/>
            </w:tcBorders>
            <w:vAlign w:val="bottom"/>
            <w:hideMark/>
          </w:tcPr>
          <w:p w14:paraId="6E0A8CC1" w14:textId="4D4BFBC9"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25C6A9BF" w14:textId="6430427D" w:rsidR="00804B02" w:rsidRPr="00852B86" w:rsidRDefault="00804B02" w:rsidP="000422D1">
            <w:pPr>
              <w:pStyle w:val="TAC"/>
              <w:keepNext w:val="0"/>
              <w:keepLines w:val="0"/>
              <w:spacing w:line="256" w:lineRule="auto"/>
            </w:pPr>
            <w:r w:rsidRPr="00852B86">
              <w:t>-116</w:t>
            </w:r>
            <w:r w:rsidR="000422D1" w:rsidRPr="00852B86">
              <w:t xml:space="preserve"> </w:t>
            </w:r>
            <w:r w:rsidRPr="00852B86">
              <w:t>+</w:t>
            </w:r>
            <w:r w:rsidR="000422D1" w:rsidRPr="00852B86">
              <w:t xml:space="preserve"> </w:t>
            </w:r>
            <w:r w:rsidRPr="00852B86">
              <w:t>Δ</w:t>
            </w:r>
            <w:r w:rsidRPr="00852B86">
              <w:rPr>
                <w:vertAlign w:val="subscript"/>
              </w:rPr>
              <w:t>BG_offset</w:t>
            </w:r>
          </w:p>
        </w:tc>
      </w:tr>
      <w:tr w:rsidR="00804B02" w:rsidRPr="00852B86" w14:paraId="26F04772"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0A04BDF5"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72F80457" w14:textId="32FCE5D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2FCB817B" w14:textId="6E380783"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2D331989"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1C676C0C" w14:textId="77777777" w:rsidR="00804B02" w:rsidRPr="00852B86" w:rsidRDefault="00804B02" w:rsidP="000422D1">
            <w:pPr>
              <w:pStyle w:val="TAC"/>
              <w:keepNext w:val="0"/>
              <w:keepLines w:val="0"/>
              <w:spacing w:line="256" w:lineRule="auto"/>
            </w:pPr>
            <w:r w:rsidRPr="00852B86">
              <w:t>-84.8</w:t>
            </w:r>
          </w:p>
        </w:tc>
        <w:tc>
          <w:tcPr>
            <w:tcW w:w="739" w:type="dxa"/>
            <w:tcBorders>
              <w:top w:val="single" w:sz="4" w:space="0" w:color="auto"/>
              <w:left w:val="single" w:sz="4" w:space="0" w:color="auto"/>
              <w:bottom w:val="single" w:sz="4" w:space="0" w:color="auto"/>
              <w:right w:val="single" w:sz="4" w:space="0" w:color="auto"/>
            </w:tcBorders>
            <w:vAlign w:val="center"/>
            <w:hideMark/>
          </w:tcPr>
          <w:p w14:paraId="46A8C294" w14:textId="77777777" w:rsidR="00804B02" w:rsidRPr="00852B86" w:rsidRDefault="00804B02" w:rsidP="000422D1">
            <w:pPr>
              <w:pStyle w:val="TAC"/>
              <w:keepNext w:val="0"/>
              <w:keepLines w:val="0"/>
              <w:spacing w:line="256" w:lineRule="auto"/>
            </w:pPr>
            <w:r w:rsidRPr="00852B86">
              <w:t>-84.8</w:t>
            </w:r>
          </w:p>
        </w:tc>
        <w:tc>
          <w:tcPr>
            <w:tcW w:w="820" w:type="dxa"/>
            <w:tcBorders>
              <w:top w:val="single" w:sz="4" w:space="0" w:color="auto"/>
              <w:left w:val="single" w:sz="4" w:space="0" w:color="auto"/>
              <w:bottom w:val="single" w:sz="4" w:space="0" w:color="auto"/>
              <w:right w:val="single" w:sz="4" w:space="0" w:color="auto"/>
            </w:tcBorders>
            <w:vAlign w:val="center"/>
            <w:hideMark/>
          </w:tcPr>
          <w:p w14:paraId="533D86C6" w14:textId="77777777" w:rsidR="00804B02" w:rsidRPr="00852B86" w:rsidRDefault="00804B02" w:rsidP="000422D1">
            <w:pPr>
              <w:pStyle w:val="TAC"/>
              <w:keepNext w:val="0"/>
              <w:keepLines w:val="0"/>
              <w:spacing w:line="256" w:lineRule="auto"/>
            </w:pPr>
            <w:r w:rsidRPr="00852B86">
              <w:t>-110</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8400E" w14:textId="77777777" w:rsidR="00804B02" w:rsidRPr="00852B86" w:rsidRDefault="00804B02" w:rsidP="000422D1">
            <w:pPr>
              <w:pStyle w:val="TAC"/>
              <w:keepNext w:val="0"/>
              <w:keepLines w:val="0"/>
              <w:spacing w:line="256" w:lineRule="auto"/>
            </w:pPr>
            <w:r w:rsidRPr="00852B86">
              <w:t>-110</w:t>
            </w:r>
          </w:p>
        </w:tc>
        <w:tc>
          <w:tcPr>
            <w:tcW w:w="759" w:type="dxa"/>
            <w:tcBorders>
              <w:top w:val="single" w:sz="4" w:space="0" w:color="auto"/>
              <w:left w:val="single" w:sz="4" w:space="0" w:color="auto"/>
              <w:bottom w:val="single" w:sz="4" w:space="0" w:color="auto"/>
              <w:right w:val="single" w:sz="4" w:space="0" w:color="auto"/>
            </w:tcBorders>
            <w:vAlign w:val="bottom"/>
            <w:hideMark/>
          </w:tcPr>
          <w:p w14:paraId="0C6E4908" w14:textId="6A3D25B8"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DF479C4" w14:textId="276CD7FB"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r>
      <w:tr w:rsidR="00804B02" w:rsidRPr="00852B86" w14:paraId="72A917DA"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AF1A1F9" w14:textId="77777777" w:rsidR="00804B02" w:rsidRPr="00852B86" w:rsidRDefault="00804B02" w:rsidP="000422D1">
            <w:pPr>
              <w:pStyle w:val="TAL"/>
              <w:keepNext w:val="0"/>
              <w:keepLines w:val="0"/>
              <w:spacing w:line="256" w:lineRule="auto"/>
              <w:rPr>
                <w:i/>
              </w:rPr>
            </w:pPr>
            <w:r w:rsidRPr="00852B86">
              <w:rPr>
                <w:rFonts w:eastAsia="Calibri"/>
                <w:i/>
                <w:position w:val="-12"/>
                <w:szCs w:val="22"/>
              </w:rPr>
              <w:object w:dxaOrig="555" w:dyaOrig="285" w14:anchorId="21FD1AA9">
                <v:shape id="_x0000_i1214" type="#_x0000_t75" style="width:30.9pt;height:15.6pt" o:ole="" fillcolor="window">
                  <v:imagedata r:id="rId44" o:title=""/>
                </v:shape>
                <o:OLEObject Type="Embed" ProgID="Equation.3" ShapeID="_x0000_i1214" DrawAspect="Content" ObjectID="_1781673258" r:id="rId232"/>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52DFCB30"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6E82C27B" w14:textId="77777777" w:rsidR="00804B02" w:rsidRPr="00852B86" w:rsidRDefault="00804B02" w:rsidP="000422D1">
            <w:pPr>
              <w:pStyle w:val="TAC"/>
              <w:keepNext w:val="0"/>
              <w:keepLines w:val="0"/>
              <w:spacing w:line="256" w:lineRule="auto"/>
            </w:pPr>
            <w:r w:rsidRPr="00852B86">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296BE4EB" w14:textId="77777777" w:rsidR="00804B02" w:rsidRPr="00852B86" w:rsidRDefault="00804B02" w:rsidP="000422D1">
            <w:pPr>
              <w:pStyle w:val="TAC"/>
              <w:keepNext w:val="0"/>
              <w:keepLines w:val="0"/>
              <w:spacing w:line="256" w:lineRule="auto"/>
            </w:pPr>
            <w:r w:rsidRPr="00852B86">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2B39C524" w14:textId="77777777" w:rsidR="00804B02" w:rsidRPr="00852B86" w:rsidRDefault="00804B02" w:rsidP="000422D1">
            <w:pPr>
              <w:pStyle w:val="TAC"/>
              <w:keepNext w:val="0"/>
              <w:keepLines w:val="0"/>
              <w:spacing w:line="256" w:lineRule="auto"/>
            </w:pPr>
            <w:r w:rsidRPr="00852B86">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24CD1A4" w14:textId="77777777" w:rsidR="00804B02" w:rsidRPr="00852B86" w:rsidRDefault="00804B02" w:rsidP="000422D1">
            <w:pPr>
              <w:pStyle w:val="TAC"/>
              <w:keepNext w:val="0"/>
              <w:keepLines w:val="0"/>
              <w:spacing w:line="256" w:lineRule="auto"/>
            </w:pPr>
            <w:r w:rsidRPr="00852B86">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38135912" w14:textId="77777777" w:rsidR="00804B02" w:rsidRPr="00852B86" w:rsidRDefault="00804B02" w:rsidP="000422D1">
            <w:pPr>
              <w:pStyle w:val="TAC"/>
              <w:keepNext w:val="0"/>
              <w:keepLines w:val="0"/>
              <w:spacing w:line="256" w:lineRule="auto"/>
            </w:pPr>
            <w:r w:rsidRPr="00852B86">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594CCEDF" w14:textId="77777777" w:rsidR="00804B02" w:rsidRPr="00852B86" w:rsidRDefault="00804B02" w:rsidP="000422D1">
            <w:pPr>
              <w:pStyle w:val="TAC"/>
              <w:keepNext w:val="0"/>
              <w:keepLines w:val="0"/>
              <w:spacing w:line="256" w:lineRule="auto"/>
            </w:pPr>
            <w:r w:rsidRPr="00852B86">
              <w:t>-1.75</w:t>
            </w:r>
          </w:p>
        </w:tc>
      </w:tr>
      <w:tr w:rsidR="00804B02" w:rsidRPr="00852B86" w14:paraId="634747F3"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5C04F40A" w14:textId="77777777" w:rsidR="00804B02" w:rsidRPr="00852B86" w:rsidRDefault="00804B02" w:rsidP="000422D1">
            <w:pPr>
              <w:pStyle w:val="TAL"/>
              <w:keepNext w:val="0"/>
              <w:keepLines w:val="0"/>
              <w:spacing w:line="256" w:lineRule="auto"/>
            </w:pPr>
            <w:r w:rsidRPr="00852B86">
              <w:rPr>
                <w:rFonts w:eastAsia="Calibri"/>
                <w:position w:val="-12"/>
                <w:szCs w:val="22"/>
              </w:rPr>
              <w:object w:dxaOrig="885" w:dyaOrig="285" w14:anchorId="05F4914D">
                <v:shape id="_x0000_i1215" type="#_x0000_t75" style="width:39.9pt;height:15.6pt" o:ole="" fillcolor="window">
                  <v:imagedata r:id="rId46" o:title=""/>
                </v:shape>
                <o:OLEObject Type="Embed" ProgID="Equation.3" ShapeID="_x0000_i1215" DrawAspect="Content" ObjectID="_1781673259" r:id="rId233"/>
              </w:object>
            </w:r>
          </w:p>
        </w:tc>
        <w:tc>
          <w:tcPr>
            <w:tcW w:w="1258" w:type="dxa"/>
            <w:tcBorders>
              <w:top w:val="single" w:sz="4" w:space="0" w:color="auto"/>
              <w:left w:val="single" w:sz="4" w:space="0" w:color="auto"/>
              <w:bottom w:val="single" w:sz="4" w:space="0" w:color="auto"/>
              <w:right w:val="single" w:sz="4" w:space="0" w:color="auto"/>
            </w:tcBorders>
            <w:vAlign w:val="center"/>
            <w:hideMark/>
          </w:tcPr>
          <w:p w14:paraId="45130890"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063C497E" w14:textId="77777777" w:rsidR="00804B02" w:rsidRPr="00852B86" w:rsidRDefault="00804B02" w:rsidP="000422D1">
            <w:pPr>
              <w:pStyle w:val="TAC"/>
              <w:keepNext w:val="0"/>
              <w:keepLines w:val="0"/>
              <w:spacing w:line="256" w:lineRule="auto"/>
            </w:pPr>
            <w:r w:rsidRPr="00852B86">
              <w:t>-1.75</w:t>
            </w:r>
          </w:p>
        </w:tc>
        <w:tc>
          <w:tcPr>
            <w:tcW w:w="739" w:type="dxa"/>
            <w:tcBorders>
              <w:top w:val="single" w:sz="4" w:space="0" w:color="auto"/>
              <w:left w:val="single" w:sz="4" w:space="0" w:color="auto"/>
              <w:bottom w:val="single" w:sz="4" w:space="0" w:color="auto"/>
              <w:right w:val="single" w:sz="4" w:space="0" w:color="auto"/>
            </w:tcBorders>
            <w:vAlign w:val="center"/>
            <w:hideMark/>
          </w:tcPr>
          <w:p w14:paraId="51DC1DB2" w14:textId="77777777" w:rsidR="00804B02" w:rsidRPr="00852B86" w:rsidRDefault="00804B02" w:rsidP="000422D1">
            <w:pPr>
              <w:pStyle w:val="TAC"/>
              <w:keepNext w:val="0"/>
              <w:keepLines w:val="0"/>
              <w:spacing w:line="256" w:lineRule="auto"/>
            </w:pPr>
            <w:r w:rsidRPr="00852B86">
              <w:t>-1.75</w:t>
            </w:r>
          </w:p>
        </w:tc>
        <w:tc>
          <w:tcPr>
            <w:tcW w:w="820" w:type="dxa"/>
            <w:tcBorders>
              <w:top w:val="single" w:sz="4" w:space="0" w:color="auto"/>
              <w:left w:val="single" w:sz="4" w:space="0" w:color="auto"/>
              <w:bottom w:val="single" w:sz="4" w:space="0" w:color="auto"/>
              <w:right w:val="single" w:sz="4" w:space="0" w:color="auto"/>
            </w:tcBorders>
            <w:vAlign w:val="center"/>
            <w:hideMark/>
          </w:tcPr>
          <w:p w14:paraId="046C14FA" w14:textId="77777777" w:rsidR="00804B02" w:rsidRPr="00852B86" w:rsidRDefault="00804B02" w:rsidP="000422D1">
            <w:pPr>
              <w:pStyle w:val="TAC"/>
              <w:keepNext w:val="0"/>
              <w:keepLines w:val="0"/>
              <w:spacing w:line="256" w:lineRule="auto"/>
            </w:pPr>
            <w:r w:rsidRPr="00852B86">
              <w:t>-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416D7018" w14:textId="77777777" w:rsidR="00804B02" w:rsidRPr="00852B86" w:rsidRDefault="00804B02" w:rsidP="000422D1">
            <w:pPr>
              <w:pStyle w:val="TAC"/>
              <w:keepNext w:val="0"/>
              <w:keepLines w:val="0"/>
              <w:spacing w:line="256" w:lineRule="auto"/>
            </w:pPr>
            <w:r w:rsidRPr="00852B86">
              <w:t>-1.75</w:t>
            </w:r>
          </w:p>
        </w:tc>
        <w:tc>
          <w:tcPr>
            <w:tcW w:w="759" w:type="dxa"/>
            <w:tcBorders>
              <w:top w:val="single" w:sz="4" w:space="0" w:color="auto"/>
              <w:left w:val="single" w:sz="4" w:space="0" w:color="auto"/>
              <w:bottom w:val="single" w:sz="4" w:space="0" w:color="auto"/>
              <w:right w:val="single" w:sz="4" w:space="0" w:color="auto"/>
            </w:tcBorders>
            <w:vAlign w:val="center"/>
            <w:hideMark/>
          </w:tcPr>
          <w:p w14:paraId="1E72282E" w14:textId="77777777" w:rsidR="00804B02" w:rsidRPr="00852B86" w:rsidRDefault="00804B02" w:rsidP="000422D1">
            <w:pPr>
              <w:pStyle w:val="TAC"/>
              <w:keepNext w:val="0"/>
              <w:keepLines w:val="0"/>
              <w:spacing w:line="256" w:lineRule="auto"/>
            </w:pPr>
            <w:r w:rsidRPr="00852B86">
              <w:t>3</w:t>
            </w:r>
          </w:p>
        </w:tc>
        <w:tc>
          <w:tcPr>
            <w:tcW w:w="723" w:type="dxa"/>
            <w:tcBorders>
              <w:top w:val="single" w:sz="4" w:space="0" w:color="auto"/>
              <w:left w:val="single" w:sz="4" w:space="0" w:color="auto"/>
              <w:bottom w:val="single" w:sz="4" w:space="0" w:color="auto"/>
              <w:right w:val="single" w:sz="4" w:space="0" w:color="auto"/>
            </w:tcBorders>
            <w:vAlign w:val="center"/>
            <w:hideMark/>
          </w:tcPr>
          <w:p w14:paraId="1C7C2FED" w14:textId="77777777" w:rsidR="00804B02" w:rsidRPr="00852B86" w:rsidRDefault="00804B02" w:rsidP="000422D1">
            <w:pPr>
              <w:pStyle w:val="TAC"/>
              <w:keepNext w:val="0"/>
              <w:keepLines w:val="0"/>
              <w:spacing w:line="256" w:lineRule="auto"/>
            </w:pPr>
            <w:r w:rsidRPr="00852B86">
              <w:t>-1.75</w:t>
            </w:r>
          </w:p>
        </w:tc>
      </w:tr>
      <w:tr w:rsidR="00804B02" w:rsidRPr="00852B86" w14:paraId="689375A4"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40A01F9A"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SS-RSRP</w:t>
            </w:r>
            <w:r w:rsidRPr="00852B86">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59E9271E" w14:textId="31D54682"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608E915F" w14:textId="7275B0AA"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586BE3CB" w14:textId="77777777" w:rsidR="00804B02" w:rsidRPr="00852B86" w:rsidRDefault="00804B02" w:rsidP="000422D1">
            <w:pPr>
              <w:pStyle w:val="TAC"/>
              <w:keepNext w:val="0"/>
              <w:keepLines w:val="0"/>
              <w:spacing w:line="256" w:lineRule="auto"/>
            </w:pPr>
            <w:r w:rsidRPr="00852B86">
              <w:t>dBm/SCS</w:t>
            </w:r>
          </w:p>
        </w:tc>
        <w:tc>
          <w:tcPr>
            <w:tcW w:w="801" w:type="dxa"/>
            <w:tcBorders>
              <w:top w:val="single" w:sz="4" w:space="0" w:color="auto"/>
              <w:left w:val="single" w:sz="4" w:space="0" w:color="auto"/>
              <w:bottom w:val="single" w:sz="4" w:space="0" w:color="auto"/>
              <w:right w:val="single" w:sz="4" w:space="0" w:color="auto"/>
            </w:tcBorders>
            <w:vAlign w:val="center"/>
            <w:hideMark/>
          </w:tcPr>
          <w:p w14:paraId="3E0ECD5F" w14:textId="77777777" w:rsidR="00804B02" w:rsidRPr="00852B86" w:rsidRDefault="00804B02" w:rsidP="000422D1">
            <w:pPr>
              <w:pStyle w:val="TAC"/>
              <w:keepNext w:val="0"/>
              <w:keepLines w:val="0"/>
              <w:spacing w:line="256" w:lineRule="auto"/>
            </w:pPr>
            <w:r w:rsidRPr="00852B86">
              <w:t>-83.43</w:t>
            </w:r>
          </w:p>
        </w:tc>
        <w:tc>
          <w:tcPr>
            <w:tcW w:w="739" w:type="dxa"/>
            <w:tcBorders>
              <w:top w:val="single" w:sz="4" w:space="0" w:color="auto"/>
              <w:left w:val="single" w:sz="4" w:space="0" w:color="auto"/>
              <w:bottom w:val="single" w:sz="4" w:space="0" w:color="auto"/>
              <w:right w:val="single" w:sz="4" w:space="0" w:color="auto"/>
            </w:tcBorders>
            <w:vAlign w:val="center"/>
            <w:hideMark/>
          </w:tcPr>
          <w:p w14:paraId="58E97B32" w14:textId="77777777" w:rsidR="00804B02" w:rsidRPr="00852B86" w:rsidRDefault="00804B02" w:rsidP="000422D1">
            <w:pPr>
              <w:pStyle w:val="TAC"/>
              <w:keepNext w:val="0"/>
              <w:keepLines w:val="0"/>
              <w:spacing w:line="256" w:lineRule="auto"/>
            </w:pPr>
            <w:r w:rsidRPr="00852B86">
              <w:t>-83.43</w:t>
            </w:r>
          </w:p>
        </w:tc>
        <w:tc>
          <w:tcPr>
            <w:tcW w:w="820" w:type="dxa"/>
            <w:tcBorders>
              <w:top w:val="single" w:sz="4" w:space="0" w:color="auto"/>
              <w:left w:val="single" w:sz="4" w:space="0" w:color="auto"/>
              <w:bottom w:val="single" w:sz="4" w:space="0" w:color="auto"/>
              <w:right w:val="single" w:sz="4" w:space="0" w:color="auto"/>
            </w:tcBorders>
            <w:vAlign w:val="center"/>
            <w:hideMark/>
          </w:tcPr>
          <w:p w14:paraId="10280429" w14:textId="77777777" w:rsidR="00804B02" w:rsidRPr="00852B86" w:rsidRDefault="00804B02" w:rsidP="000422D1">
            <w:pPr>
              <w:pStyle w:val="TAC"/>
              <w:keepNext w:val="0"/>
              <w:keepLines w:val="0"/>
              <w:spacing w:line="256" w:lineRule="auto"/>
            </w:pPr>
            <w:r w:rsidRPr="00852B86">
              <w:t>-107.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6A3447F2" w14:textId="77777777" w:rsidR="00804B02" w:rsidRPr="00852B86" w:rsidRDefault="00804B02" w:rsidP="000422D1">
            <w:pPr>
              <w:pStyle w:val="TAC"/>
              <w:keepNext w:val="0"/>
              <w:keepLines w:val="0"/>
              <w:spacing w:line="256" w:lineRule="auto"/>
            </w:pPr>
            <w:r w:rsidRPr="00852B86">
              <w:t>-107.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72B911D0" w14:textId="3D007091" w:rsidR="00804B02" w:rsidRPr="00852B86" w:rsidRDefault="00804B02" w:rsidP="000422D1">
            <w:pPr>
              <w:pStyle w:val="TAC"/>
              <w:keepNext w:val="0"/>
              <w:keepLines w:val="0"/>
              <w:spacing w:line="256" w:lineRule="auto"/>
            </w:pPr>
            <w:r w:rsidRPr="00852B86">
              <w:t>-113+</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40ED3EEA" w14:textId="5F8DFAAF" w:rsidR="00804B02" w:rsidRPr="00852B86" w:rsidRDefault="00804B02" w:rsidP="000422D1">
            <w:pPr>
              <w:pStyle w:val="TAC"/>
              <w:keepNext w:val="0"/>
              <w:keepLines w:val="0"/>
              <w:spacing w:line="256" w:lineRule="auto"/>
            </w:pPr>
            <w:r w:rsidRPr="00852B86">
              <w:t>-117.75+</w:t>
            </w:r>
            <w:r w:rsidR="000422D1" w:rsidRPr="00852B86">
              <w:t xml:space="preserve"> </w:t>
            </w:r>
            <w:r w:rsidRPr="00852B86">
              <w:t>Δ</w:t>
            </w:r>
            <w:r w:rsidRPr="00852B86">
              <w:rPr>
                <w:vertAlign w:val="subscript"/>
              </w:rPr>
              <w:t>BG_offset</w:t>
            </w:r>
          </w:p>
        </w:tc>
      </w:tr>
      <w:tr w:rsidR="00804B02" w:rsidRPr="00852B86" w14:paraId="5236A3FE"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7C14FE39"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4C69D541" w14:textId="27FD0DB3"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132704E5" w14:textId="68A17D1C"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5AF37658"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490FEDCD" w14:textId="77777777" w:rsidR="00804B02" w:rsidRPr="00852B86" w:rsidRDefault="00804B02" w:rsidP="000422D1">
            <w:pPr>
              <w:pStyle w:val="TAC"/>
              <w:keepNext w:val="0"/>
              <w:keepLines w:val="0"/>
              <w:spacing w:line="256" w:lineRule="auto"/>
            </w:pPr>
            <w:r w:rsidRPr="00852B86">
              <w:t>-86.54</w:t>
            </w:r>
          </w:p>
        </w:tc>
        <w:tc>
          <w:tcPr>
            <w:tcW w:w="739" w:type="dxa"/>
            <w:tcBorders>
              <w:top w:val="single" w:sz="4" w:space="0" w:color="auto"/>
              <w:left w:val="single" w:sz="4" w:space="0" w:color="auto"/>
              <w:bottom w:val="single" w:sz="4" w:space="0" w:color="auto"/>
              <w:right w:val="single" w:sz="4" w:space="0" w:color="auto"/>
            </w:tcBorders>
            <w:vAlign w:val="center"/>
            <w:hideMark/>
          </w:tcPr>
          <w:p w14:paraId="0322B787" w14:textId="77777777" w:rsidR="00804B02" w:rsidRPr="00852B86" w:rsidRDefault="00804B02" w:rsidP="000422D1">
            <w:pPr>
              <w:pStyle w:val="TAC"/>
              <w:keepNext w:val="0"/>
              <w:keepLines w:val="0"/>
              <w:spacing w:line="256" w:lineRule="auto"/>
            </w:pPr>
            <w:r w:rsidRPr="00852B86">
              <w:t>-86.54</w:t>
            </w:r>
          </w:p>
        </w:tc>
        <w:tc>
          <w:tcPr>
            <w:tcW w:w="820" w:type="dxa"/>
            <w:tcBorders>
              <w:top w:val="single" w:sz="4" w:space="0" w:color="auto"/>
              <w:left w:val="single" w:sz="4" w:space="0" w:color="auto"/>
              <w:bottom w:val="single" w:sz="4" w:space="0" w:color="auto"/>
              <w:right w:val="single" w:sz="4" w:space="0" w:color="auto"/>
            </w:tcBorders>
            <w:vAlign w:val="center"/>
            <w:hideMark/>
          </w:tcPr>
          <w:p w14:paraId="65E778A7" w14:textId="77777777" w:rsidR="00804B02" w:rsidRPr="00852B86" w:rsidRDefault="00804B02" w:rsidP="000422D1">
            <w:pPr>
              <w:pStyle w:val="TAC"/>
              <w:keepNext w:val="0"/>
              <w:keepLines w:val="0"/>
              <w:spacing w:line="256" w:lineRule="auto"/>
            </w:pPr>
            <w:r w:rsidRPr="00852B86">
              <w:t>-111.75</w:t>
            </w:r>
          </w:p>
        </w:tc>
        <w:tc>
          <w:tcPr>
            <w:tcW w:w="801" w:type="dxa"/>
            <w:tcBorders>
              <w:top w:val="single" w:sz="4" w:space="0" w:color="auto"/>
              <w:left w:val="single" w:sz="4" w:space="0" w:color="auto"/>
              <w:bottom w:val="single" w:sz="4" w:space="0" w:color="auto"/>
              <w:right w:val="single" w:sz="4" w:space="0" w:color="auto"/>
            </w:tcBorders>
            <w:vAlign w:val="center"/>
            <w:hideMark/>
          </w:tcPr>
          <w:p w14:paraId="7C0C8ADD" w14:textId="77777777" w:rsidR="00804B02" w:rsidRPr="00852B86" w:rsidRDefault="00804B02" w:rsidP="000422D1">
            <w:pPr>
              <w:pStyle w:val="TAC"/>
              <w:keepNext w:val="0"/>
              <w:keepLines w:val="0"/>
              <w:spacing w:line="256" w:lineRule="auto"/>
            </w:pPr>
            <w:r w:rsidRPr="00852B86">
              <w:t>-111.75</w:t>
            </w:r>
          </w:p>
        </w:tc>
        <w:tc>
          <w:tcPr>
            <w:tcW w:w="759" w:type="dxa"/>
            <w:tcBorders>
              <w:top w:val="single" w:sz="4" w:space="0" w:color="auto"/>
              <w:left w:val="single" w:sz="4" w:space="0" w:color="auto"/>
              <w:bottom w:val="single" w:sz="4" w:space="0" w:color="auto"/>
              <w:right w:val="single" w:sz="4" w:space="0" w:color="auto"/>
            </w:tcBorders>
            <w:vAlign w:val="bottom"/>
            <w:hideMark/>
          </w:tcPr>
          <w:p w14:paraId="08383C38" w14:textId="1FA6F163" w:rsidR="00804B02" w:rsidRPr="00852B86" w:rsidRDefault="00804B02" w:rsidP="000422D1">
            <w:pPr>
              <w:pStyle w:val="TAC"/>
              <w:keepNext w:val="0"/>
              <w:keepLines w:val="0"/>
              <w:spacing w:line="256" w:lineRule="auto"/>
            </w:pPr>
            <w:r w:rsidRPr="00852B86">
              <w:t>-110+</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bottom"/>
            <w:hideMark/>
          </w:tcPr>
          <w:p w14:paraId="706AF49A" w14:textId="461D55E4" w:rsidR="00804B02" w:rsidRPr="00852B86" w:rsidRDefault="00804B02" w:rsidP="000422D1">
            <w:pPr>
              <w:pStyle w:val="TAC"/>
              <w:keepNext w:val="0"/>
              <w:keepLines w:val="0"/>
              <w:spacing w:line="256" w:lineRule="auto"/>
            </w:pPr>
            <w:r w:rsidRPr="00852B86">
              <w:t>-114.75+</w:t>
            </w:r>
            <w:r w:rsidR="000422D1" w:rsidRPr="00852B86">
              <w:t xml:space="preserve"> </w:t>
            </w:r>
            <w:r w:rsidRPr="00852B86">
              <w:t>Δ</w:t>
            </w:r>
            <w:r w:rsidRPr="00852B86">
              <w:rPr>
                <w:vertAlign w:val="subscript"/>
              </w:rPr>
              <w:t>BG_offset</w:t>
            </w:r>
            <w:r w:rsidR="000422D1" w:rsidRPr="00852B86">
              <w:t xml:space="preserve"> </w:t>
            </w:r>
          </w:p>
        </w:tc>
      </w:tr>
      <w:tr w:rsidR="00804B02" w:rsidRPr="00852B86" w14:paraId="27211E4B" w14:textId="77777777" w:rsidTr="000422D1">
        <w:trPr>
          <w:jc w:val="center"/>
        </w:trPr>
        <w:tc>
          <w:tcPr>
            <w:tcW w:w="2138" w:type="dxa"/>
            <w:gridSpan w:val="2"/>
            <w:tcBorders>
              <w:top w:val="single" w:sz="4" w:space="0" w:color="auto"/>
              <w:left w:val="single" w:sz="4" w:space="0" w:color="auto"/>
              <w:bottom w:val="single" w:sz="4" w:space="0" w:color="auto"/>
              <w:right w:val="single" w:sz="4" w:space="0" w:color="auto"/>
            </w:tcBorders>
            <w:vAlign w:val="center"/>
            <w:hideMark/>
          </w:tcPr>
          <w:p w14:paraId="153E1E6B"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SS-RSRQ</w:t>
            </w:r>
            <w:r w:rsidRPr="00852B86">
              <w:rPr>
                <w:vertAlign w:val="superscript"/>
              </w:rPr>
              <w:t>Note3</w:t>
            </w:r>
          </w:p>
        </w:tc>
        <w:tc>
          <w:tcPr>
            <w:tcW w:w="1628" w:type="dxa"/>
            <w:tcBorders>
              <w:top w:val="single" w:sz="4" w:space="0" w:color="auto"/>
              <w:left w:val="single" w:sz="4" w:space="0" w:color="auto"/>
              <w:bottom w:val="single" w:sz="4" w:space="0" w:color="auto"/>
              <w:right w:val="single" w:sz="4" w:space="0" w:color="auto"/>
            </w:tcBorders>
            <w:hideMark/>
          </w:tcPr>
          <w:p w14:paraId="0B21ABDE" w14:textId="3AC6BEE6" w:rsidR="00804B02" w:rsidRPr="00852B86" w:rsidRDefault="00804B02" w:rsidP="000422D1">
            <w:pPr>
              <w:pStyle w:val="TAL"/>
              <w:keepNext w:val="0"/>
              <w:keepLines w:val="0"/>
              <w:spacing w:line="256" w:lineRule="auto"/>
              <w:rPr>
                <w:rFonts w:eastAsia="Calibri"/>
                <w:i/>
                <w:szCs w:val="22"/>
              </w:rPr>
            </w:pPr>
          </w:p>
        </w:tc>
        <w:tc>
          <w:tcPr>
            <w:tcW w:w="1258" w:type="dxa"/>
            <w:tcBorders>
              <w:top w:val="single" w:sz="4" w:space="0" w:color="auto"/>
              <w:left w:val="single" w:sz="4" w:space="0" w:color="auto"/>
              <w:bottom w:val="single" w:sz="4" w:space="0" w:color="auto"/>
              <w:right w:val="single" w:sz="4" w:space="0" w:color="auto"/>
            </w:tcBorders>
            <w:vAlign w:val="center"/>
            <w:hideMark/>
          </w:tcPr>
          <w:p w14:paraId="25CB1195" w14:textId="77777777" w:rsidR="00804B02" w:rsidRPr="00852B86" w:rsidRDefault="00804B02" w:rsidP="000422D1">
            <w:pPr>
              <w:pStyle w:val="TAC"/>
              <w:keepNext w:val="0"/>
              <w:keepLines w:val="0"/>
              <w:spacing w:line="256" w:lineRule="auto"/>
            </w:pPr>
            <w:r w:rsidRPr="00852B86">
              <w:t>dB</w:t>
            </w:r>
          </w:p>
        </w:tc>
        <w:tc>
          <w:tcPr>
            <w:tcW w:w="801" w:type="dxa"/>
            <w:tcBorders>
              <w:top w:val="single" w:sz="4" w:space="0" w:color="auto"/>
              <w:left w:val="single" w:sz="4" w:space="0" w:color="auto"/>
              <w:bottom w:val="single" w:sz="4" w:space="0" w:color="auto"/>
              <w:right w:val="single" w:sz="4" w:space="0" w:color="auto"/>
            </w:tcBorders>
            <w:vAlign w:val="center"/>
            <w:hideMark/>
          </w:tcPr>
          <w:p w14:paraId="7A6E41DD" w14:textId="77777777" w:rsidR="00804B02" w:rsidRPr="00852B86" w:rsidRDefault="00804B02" w:rsidP="000422D1">
            <w:pPr>
              <w:pStyle w:val="TAC"/>
              <w:keepNext w:val="0"/>
              <w:keepLines w:val="0"/>
              <w:spacing w:line="256" w:lineRule="auto"/>
            </w:pPr>
            <w:r w:rsidRPr="00852B86">
              <w:t>-14.76</w:t>
            </w:r>
          </w:p>
        </w:tc>
        <w:tc>
          <w:tcPr>
            <w:tcW w:w="739" w:type="dxa"/>
            <w:tcBorders>
              <w:top w:val="single" w:sz="4" w:space="0" w:color="auto"/>
              <w:left w:val="single" w:sz="4" w:space="0" w:color="auto"/>
              <w:bottom w:val="single" w:sz="4" w:space="0" w:color="auto"/>
              <w:right w:val="single" w:sz="4" w:space="0" w:color="auto"/>
            </w:tcBorders>
            <w:vAlign w:val="center"/>
            <w:hideMark/>
          </w:tcPr>
          <w:p w14:paraId="72E1B916" w14:textId="77777777" w:rsidR="00804B02" w:rsidRPr="00852B86" w:rsidRDefault="00804B02" w:rsidP="000422D1">
            <w:pPr>
              <w:pStyle w:val="TAC"/>
              <w:keepNext w:val="0"/>
              <w:keepLines w:val="0"/>
              <w:spacing w:line="256" w:lineRule="auto"/>
            </w:pPr>
            <w:r w:rsidRPr="00852B86">
              <w:t>-14.76</w:t>
            </w:r>
          </w:p>
        </w:tc>
        <w:tc>
          <w:tcPr>
            <w:tcW w:w="820" w:type="dxa"/>
            <w:tcBorders>
              <w:top w:val="single" w:sz="4" w:space="0" w:color="auto"/>
              <w:left w:val="single" w:sz="4" w:space="0" w:color="auto"/>
              <w:bottom w:val="single" w:sz="4" w:space="0" w:color="auto"/>
              <w:right w:val="single" w:sz="4" w:space="0" w:color="auto"/>
            </w:tcBorders>
            <w:vAlign w:val="center"/>
            <w:hideMark/>
          </w:tcPr>
          <w:p w14:paraId="5886804B" w14:textId="77777777" w:rsidR="00804B02" w:rsidRPr="00852B86" w:rsidRDefault="00804B02" w:rsidP="000422D1">
            <w:pPr>
              <w:pStyle w:val="TAC"/>
              <w:keepNext w:val="0"/>
              <w:keepLines w:val="0"/>
              <w:spacing w:line="256" w:lineRule="auto"/>
            </w:pPr>
            <w:r w:rsidRPr="00852B86">
              <w:t>-14.76</w:t>
            </w:r>
          </w:p>
        </w:tc>
        <w:tc>
          <w:tcPr>
            <w:tcW w:w="801" w:type="dxa"/>
            <w:tcBorders>
              <w:top w:val="single" w:sz="4" w:space="0" w:color="auto"/>
              <w:left w:val="single" w:sz="4" w:space="0" w:color="auto"/>
              <w:bottom w:val="single" w:sz="4" w:space="0" w:color="auto"/>
              <w:right w:val="single" w:sz="4" w:space="0" w:color="auto"/>
            </w:tcBorders>
            <w:vAlign w:val="center"/>
            <w:hideMark/>
          </w:tcPr>
          <w:p w14:paraId="3AF4AE77" w14:textId="77777777" w:rsidR="00804B02" w:rsidRPr="00852B86" w:rsidRDefault="00804B02" w:rsidP="000422D1">
            <w:pPr>
              <w:pStyle w:val="TAC"/>
              <w:keepNext w:val="0"/>
              <w:keepLines w:val="0"/>
              <w:spacing w:line="256" w:lineRule="auto"/>
            </w:pPr>
            <w:r w:rsidRPr="00852B86">
              <w:t>-14.76</w:t>
            </w:r>
          </w:p>
        </w:tc>
        <w:tc>
          <w:tcPr>
            <w:tcW w:w="759" w:type="dxa"/>
            <w:tcBorders>
              <w:top w:val="single" w:sz="4" w:space="0" w:color="auto"/>
              <w:left w:val="single" w:sz="4" w:space="0" w:color="auto"/>
              <w:bottom w:val="single" w:sz="4" w:space="0" w:color="auto"/>
              <w:right w:val="single" w:sz="4" w:space="0" w:color="auto"/>
            </w:tcBorders>
            <w:vAlign w:val="center"/>
            <w:hideMark/>
          </w:tcPr>
          <w:p w14:paraId="57D5D050" w14:textId="77777777" w:rsidR="00804B02" w:rsidRPr="00852B86" w:rsidRDefault="00804B02" w:rsidP="000422D1">
            <w:pPr>
              <w:pStyle w:val="TAC"/>
              <w:keepNext w:val="0"/>
              <w:keepLines w:val="0"/>
              <w:spacing w:line="256" w:lineRule="auto"/>
            </w:pPr>
            <w:r w:rsidRPr="00852B86">
              <w:t>-12.56</w:t>
            </w:r>
          </w:p>
        </w:tc>
        <w:tc>
          <w:tcPr>
            <w:tcW w:w="723" w:type="dxa"/>
            <w:tcBorders>
              <w:top w:val="single" w:sz="4" w:space="0" w:color="auto"/>
              <w:left w:val="single" w:sz="4" w:space="0" w:color="auto"/>
              <w:bottom w:val="single" w:sz="4" w:space="0" w:color="auto"/>
              <w:right w:val="single" w:sz="4" w:space="0" w:color="auto"/>
            </w:tcBorders>
            <w:vAlign w:val="center"/>
            <w:hideMark/>
          </w:tcPr>
          <w:p w14:paraId="40A57909" w14:textId="77777777" w:rsidR="00804B02" w:rsidRPr="00852B86" w:rsidRDefault="00804B02" w:rsidP="000422D1">
            <w:pPr>
              <w:pStyle w:val="TAC"/>
              <w:keepNext w:val="0"/>
              <w:keepLines w:val="0"/>
              <w:spacing w:line="256" w:lineRule="auto"/>
            </w:pPr>
            <w:r w:rsidRPr="00852B86">
              <w:t>-14.76</w:t>
            </w:r>
          </w:p>
        </w:tc>
      </w:tr>
      <w:tr w:rsidR="00804B02" w:rsidRPr="00852B86" w14:paraId="10D496D7" w14:textId="77777777" w:rsidTr="000422D1">
        <w:trPr>
          <w:jc w:val="center"/>
        </w:trPr>
        <w:tc>
          <w:tcPr>
            <w:tcW w:w="957" w:type="dxa"/>
            <w:vMerge w:val="restart"/>
            <w:tcBorders>
              <w:top w:val="single" w:sz="4" w:space="0" w:color="auto"/>
              <w:left w:val="single" w:sz="4" w:space="0" w:color="auto"/>
              <w:bottom w:val="single" w:sz="4" w:space="0" w:color="auto"/>
              <w:right w:val="single" w:sz="4" w:space="0" w:color="auto"/>
            </w:tcBorders>
            <w:vAlign w:val="center"/>
            <w:hideMark/>
          </w:tcPr>
          <w:p w14:paraId="3C93FCC9" w14:textId="77777777" w:rsidR="00804B02" w:rsidRPr="00852B86" w:rsidRDefault="00804B02" w:rsidP="000422D1">
            <w:pPr>
              <w:pStyle w:val="TAL"/>
              <w:keepNext w:val="0"/>
              <w:keepLines w:val="0"/>
              <w:spacing w:line="256" w:lineRule="auto"/>
              <w:rPr>
                <w:rFonts w:eastAsia="Calibri"/>
                <w:i/>
                <w:szCs w:val="22"/>
              </w:rPr>
            </w:pPr>
            <w:r w:rsidRPr="00852B86">
              <w:rPr>
                <w:rFonts w:eastAsia="Calibri"/>
                <w:szCs w:val="22"/>
              </w:rPr>
              <w:t>Io</w:t>
            </w:r>
            <w:r w:rsidRPr="00852B86">
              <w:rPr>
                <w:vertAlign w:val="superscript"/>
              </w:rPr>
              <w:t>Note3</w:t>
            </w:r>
          </w:p>
        </w:tc>
        <w:tc>
          <w:tcPr>
            <w:tcW w:w="1181" w:type="dxa"/>
            <w:tcBorders>
              <w:top w:val="single" w:sz="4" w:space="0" w:color="auto"/>
              <w:left w:val="single" w:sz="4" w:space="0" w:color="auto"/>
              <w:bottom w:val="single" w:sz="4" w:space="0" w:color="auto"/>
              <w:right w:val="single" w:sz="4" w:space="0" w:color="auto"/>
            </w:tcBorders>
            <w:vAlign w:val="center"/>
            <w:hideMark/>
          </w:tcPr>
          <w:p w14:paraId="1455872F" w14:textId="5C949B8D"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1,2,4,5</w:t>
            </w:r>
          </w:p>
        </w:tc>
        <w:tc>
          <w:tcPr>
            <w:tcW w:w="1628" w:type="dxa"/>
            <w:tcBorders>
              <w:top w:val="single" w:sz="4" w:space="0" w:color="auto"/>
              <w:left w:val="single" w:sz="4" w:space="0" w:color="auto"/>
              <w:bottom w:val="single" w:sz="4" w:space="0" w:color="auto"/>
              <w:right w:val="single" w:sz="4" w:space="0" w:color="auto"/>
            </w:tcBorders>
            <w:hideMark/>
          </w:tcPr>
          <w:p w14:paraId="302FD996" w14:textId="04160E45"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val="restart"/>
            <w:tcBorders>
              <w:top w:val="single" w:sz="4" w:space="0" w:color="auto"/>
              <w:left w:val="single" w:sz="4" w:space="0" w:color="auto"/>
              <w:bottom w:val="single" w:sz="4" w:space="0" w:color="auto"/>
              <w:right w:val="single" w:sz="4" w:space="0" w:color="auto"/>
            </w:tcBorders>
            <w:vAlign w:val="center"/>
            <w:hideMark/>
          </w:tcPr>
          <w:p w14:paraId="36BB1C38" w14:textId="4AD4A680" w:rsidR="00804B02" w:rsidRPr="00852B86" w:rsidRDefault="00804B02" w:rsidP="000422D1">
            <w:pPr>
              <w:pStyle w:val="TAC"/>
              <w:keepNext w:val="0"/>
              <w:keepLines w:val="0"/>
              <w:spacing w:line="256" w:lineRule="auto"/>
            </w:pPr>
            <w:r w:rsidRPr="00852B86">
              <w:t>dBm/Ch</w:t>
            </w:r>
            <w:r w:rsidR="000422D1" w:rsidRPr="00852B86">
              <w:t xml:space="preserve"> </w:t>
            </w:r>
            <w:r w:rsidRPr="00852B86">
              <w:t>BW</w:t>
            </w:r>
          </w:p>
        </w:tc>
        <w:tc>
          <w:tcPr>
            <w:tcW w:w="801" w:type="dxa"/>
            <w:tcBorders>
              <w:top w:val="single" w:sz="4" w:space="0" w:color="auto"/>
              <w:left w:val="single" w:sz="4" w:space="0" w:color="auto"/>
              <w:bottom w:val="single" w:sz="4" w:space="0" w:color="auto"/>
              <w:right w:val="single" w:sz="4" w:space="0" w:color="auto"/>
            </w:tcBorders>
            <w:vAlign w:val="center"/>
            <w:hideMark/>
          </w:tcPr>
          <w:p w14:paraId="43366A2F" w14:textId="77777777" w:rsidR="00804B02" w:rsidRPr="00852B86" w:rsidRDefault="00804B02" w:rsidP="000422D1">
            <w:pPr>
              <w:pStyle w:val="TAC"/>
              <w:keepNext w:val="0"/>
              <w:keepLines w:val="0"/>
              <w:spacing w:line="256" w:lineRule="auto"/>
            </w:pPr>
            <w:r w:rsidRPr="00852B86">
              <w:t>-51.51</w:t>
            </w:r>
          </w:p>
        </w:tc>
        <w:tc>
          <w:tcPr>
            <w:tcW w:w="739" w:type="dxa"/>
            <w:tcBorders>
              <w:top w:val="single" w:sz="4" w:space="0" w:color="auto"/>
              <w:left w:val="single" w:sz="4" w:space="0" w:color="auto"/>
              <w:bottom w:val="single" w:sz="4" w:space="0" w:color="auto"/>
              <w:right w:val="single" w:sz="4" w:space="0" w:color="auto"/>
            </w:tcBorders>
            <w:vAlign w:val="center"/>
            <w:hideMark/>
          </w:tcPr>
          <w:p w14:paraId="19945EC0" w14:textId="77777777" w:rsidR="00804B02" w:rsidRPr="00852B86" w:rsidRDefault="00804B02" w:rsidP="000422D1">
            <w:pPr>
              <w:pStyle w:val="TAC"/>
              <w:keepNext w:val="0"/>
              <w:keepLines w:val="0"/>
              <w:spacing w:line="256" w:lineRule="auto"/>
            </w:pPr>
            <w:r w:rsidRPr="00852B86">
              <w:t>-51.51</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039EC6" w14:textId="77777777" w:rsidR="00804B02" w:rsidRPr="00852B86" w:rsidRDefault="00804B02" w:rsidP="000422D1">
            <w:pPr>
              <w:pStyle w:val="TAC"/>
              <w:keepNext w:val="0"/>
              <w:keepLines w:val="0"/>
              <w:spacing w:line="256" w:lineRule="auto"/>
            </w:pPr>
            <w:r w:rsidRPr="00852B86">
              <w:t>-75.8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1EF0684" w14:textId="77777777" w:rsidR="00804B02" w:rsidRPr="00852B86" w:rsidRDefault="00804B02" w:rsidP="000422D1">
            <w:pPr>
              <w:pStyle w:val="TAC"/>
              <w:keepNext w:val="0"/>
              <w:keepLines w:val="0"/>
              <w:spacing w:line="256" w:lineRule="auto"/>
            </w:pPr>
            <w:r w:rsidRPr="00852B86">
              <w:t>-75.83</w:t>
            </w:r>
          </w:p>
        </w:tc>
        <w:tc>
          <w:tcPr>
            <w:tcW w:w="759" w:type="dxa"/>
            <w:tcBorders>
              <w:top w:val="single" w:sz="4" w:space="0" w:color="auto"/>
              <w:left w:val="single" w:sz="4" w:space="0" w:color="auto"/>
              <w:bottom w:val="single" w:sz="4" w:space="0" w:color="auto"/>
              <w:right w:val="single" w:sz="4" w:space="0" w:color="auto"/>
            </w:tcBorders>
            <w:vAlign w:val="center"/>
            <w:hideMark/>
          </w:tcPr>
          <w:p w14:paraId="29D9E812" w14:textId="4F8B239F" w:rsidR="00804B02" w:rsidRPr="00852B86" w:rsidRDefault="00804B02" w:rsidP="000422D1">
            <w:pPr>
              <w:pStyle w:val="TAC"/>
              <w:keepNext w:val="0"/>
              <w:keepLines w:val="0"/>
              <w:spacing w:line="256" w:lineRule="auto"/>
            </w:pPr>
            <w:r w:rsidRPr="00852B86">
              <w:t>-83.28+</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27A8C685" w14:textId="3692D314" w:rsidR="00804B02" w:rsidRPr="00852B86" w:rsidRDefault="00804B02" w:rsidP="000422D1">
            <w:pPr>
              <w:pStyle w:val="TAC"/>
              <w:keepNext w:val="0"/>
              <w:keepLines w:val="0"/>
              <w:spacing w:line="256" w:lineRule="auto"/>
            </w:pPr>
            <w:r w:rsidRPr="00852B86">
              <w:t>-85.83+</w:t>
            </w:r>
            <w:r w:rsidR="000422D1" w:rsidRPr="00852B86">
              <w:t xml:space="preserve"> </w:t>
            </w:r>
            <w:r w:rsidRPr="00852B86">
              <w:t>Δ</w:t>
            </w:r>
            <w:r w:rsidRPr="00852B86">
              <w:rPr>
                <w:vertAlign w:val="subscript"/>
              </w:rPr>
              <w:t>BG_offset</w:t>
            </w:r>
          </w:p>
        </w:tc>
      </w:tr>
      <w:tr w:rsidR="00804B02" w:rsidRPr="00852B86" w14:paraId="5D7918AB" w14:textId="77777777" w:rsidTr="000422D1">
        <w:trPr>
          <w:jc w:val="center"/>
        </w:trPr>
        <w:tc>
          <w:tcPr>
            <w:tcW w:w="9667" w:type="dxa"/>
            <w:vMerge/>
            <w:tcBorders>
              <w:top w:val="single" w:sz="4" w:space="0" w:color="auto"/>
              <w:left w:val="single" w:sz="4" w:space="0" w:color="auto"/>
              <w:bottom w:val="single" w:sz="4" w:space="0" w:color="auto"/>
              <w:right w:val="single" w:sz="4" w:space="0" w:color="auto"/>
            </w:tcBorders>
            <w:vAlign w:val="center"/>
            <w:hideMark/>
          </w:tcPr>
          <w:p w14:paraId="46AB6443" w14:textId="77777777" w:rsidR="00804B02" w:rsidRPr="00852B86" w:rsidRDefault="00804B02" w:rsidP="000422D1">
            <w:pPr>
              <w:overflowPunct/>
              <w:autoSpaceDE/>
              <w:autoSpaceDN/>
              <w:adjustRightInd/>
              <w:spacing w:after="0" w:line="256" w:lineRule="auto"/>
              <w:rPr>
                <w:rFonts w:ascii="Arial" w:eastAsia="Calibri" w:hAnsi="Arial"/>
                <w:i/>
                <w:sz w:val="18"/>
                <w:szCs w:val="22"/>
              </w:rPr>
            </w:pPr>
          </w:p>
        </w:tc>
        <w:tc>
          <w:tcPr>
            <w:tcW w:w="1181" w:type="dxa"/>
            <w:tcBorders>
              <w:top w:val="single" w:sz="4" w:space="0" w:color="auto"/>
              <w:left w:val="single" w:sz="4" w:space="0" w:color="auto"/>
              <w:bottom w:val="single" w:sz="4" w:space="0" w:color="auto"/>
              <w:right w:val="single" w:sz="4" w:space="0" w:color="auto"/>
            </w:tcBorders>
            <w:vAlign w:val="center"/>
            <w:hideMark/>
          </w:tcPr>
          <w:p w14:paraId="383233FC" w14:textId="75F4DF08" w:rsidR="00804B02" w:rsidRPr="00852B86" w:rsidRDefault="00804B02" w:rsidP="000422D1">
            <w:pPr>
              <w:pStyle w:val="TAL"/>
              <w:keepNext w:val="0"/>
              <w:keepLines w:val="0"/>
              <w:spacing w:line="256" w:lineRule="auto"/>
              <w:rPr>
                <w:rFonts w:eastAsia="Calibri"/>
                <w:i/>
                <w:szCs w:val="22"/>
              </w:rPr>
            </w:pPr>
            <w:r w:rsidRPr="00852B86">
              <w:t>Config</w:t>
            </w:r>
            <w:r w:rsidR="000422D1" w:rsidRPr="00852B86">
              <w:rPr>
                <w:rFonts w:eastAsia="Malgun Gothic"/>
                <w:szCs w:val="18"/>
              </w:rPr>
              <w:t xml:space="preserve"> </w:t>
            </w:r>
            <w:r w:rsidRPr="00852B86">
              <w:t>3,6</w:t>
            </w:r>
          </w:p>
        </w:tc>
        <w:tc>
          <w:tcPr>
            <w:tcW w:w="1628" w:type="dxa"/>
            <w:tcBorders>
              <w:top w:val="single" w:sz="4" w:space="0" w:color="auto"/>
              <w:left w:val="single" w:sz="4" w:space="0" w:color="auto"/>
              <w:bottom w:val="single" w:sz="4" w:space="0" w:color="auto"/>
              <w:right w:val="single" w:sz="4" w:space="0" w:color="auto"/>
            </w:tcBorders>
            <w:hideMark/>
          </w:tcPr>
          <w:p w14:paraId="7901159F" w14:textId="67FFC0E9" w:rsidR="00804B02" w:rsidRPr="00852B86" w:rsidRDefault="00804B02" w:rsidP="000422D1">
            <w:pPr>
              <w:pStyle w:val="TAL"/>
              <w:keepNext w:val="0"/>
              <w:keepLines w:val="0"/>
              <w:spacing w:line="256" w:lineRule="auto"/>
              <w:rPr>
                <w:rFonts w:eastAsia="Calibri"/>
                <w:i/>
                <w:szCs w:val="22"/>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1258" w:type="dxa"/>
            <w:vMerge/>
            <w:tcBorders>
              <w:top w:val="single" w:sz="4" w:space="0" w:color="auto"/>
              <w:left w:val="single" w:sz="4" w:space="0" w:color="auto"/>
              <w:bottom w:val="single" w:sz="4" w:space="0" w:color="auto"/>
              <w:right w:val="single" w:sz="4" w:space="0" w:color="auto"/>
            </w:tcBorders>
            <w:vAlign w:val="center"/>
            <w:hideMark/>
          </w:tcPr>
          <w:p w14:paraId="39A7751D" w14:textId="77777777" w:rsidR="00804B02" w:rsidRPr="00852B86" w:rsidRDefault="00804B02" w:rsidP="000422D1">
            <w:pPr>
              <w:overflowPunct/>
              <w:autoSpaceDE/>
              <w:autoSpaceDN/>
              <w:adjustRightInd/>
              <w:spacing w:after="0" w:line="256" w:lineRule="auto"/>
              <w:rPr>
                <w:rFonts w:ascii="Arial" w:hAnsi="Arial"/>
                <w:sz w:val="18"/>
              </w:rPr>
            </w:pPr>
          </w:p>
        </w:tc>
        <w:tc>
          <w:tcPr>
            <w:tcW w:w="801" w:type="dxa"/>
            <w:tcBorders>
              <w:top w:val="single" w:sz="4" w:space="0" w:color="auto"/>
              <w:left w:val="single" w:sz="4" w:space="0" w:color="auto"/>
              <w:bottom w:val="single" w:sz="4" w:space="0" w:color="auto"/>
              <w:right w:val="single" w:sz="4" w:space="0" w:color="auto"/>
            </w:tcBorders>
            <w:vAlign w:val="center"/>
            <w:hideMark/>
          </w:tcPr>
          <w:p w14:paraId="6844B937" w14:textId="77777777" w:rsidR="00804B02" w:rsidRPr="00852B86" w:rsidRDefault="00804B02" w:rsidP="000422D1">
            <w:pPr>
              <w:pStyle w:val="TAC"/>
              <w:keepNext w:val="0"/>
              <w:keepLines w:val="0"/>
              <w:spacing w:line="256" w:lineRule="auto"/>
            </w:pPr>
            <w:r w:rsidRPr="00852B86">
              <w:t>-51.52</w:t>
            </w:r>
          </w:p>
        </w:tc>
        <w:tc>
          <w:tcPr>
            <w:tcW w:w="739" w:type="dxa"/>
            <w:tcBorders>
              <w:top w:val="single" w:sz="4" w:space="0" w:color="auto"/>
              <w:left w:val="single" w:sz="4" w:space="0" w:color="auto"/>
              <w:bottom w:val="single" w:sz="4" w:space="0" w:color="auto"/>
              <w:right w:val="single" w:sz="4" w:space="0" w:color="auto"/>
            </w:tcBorders>
            <w:vAlign w:val="center"/>
            <w:hideMark/>
          </w:tcPr>
          <w:p w14:paraId="2F827176" w14:textId="77777777" w:rsidR="00804B02" w:rsidRPr="00852B86" w:rsidRDefault="00804B02" w:rsidP="000422D1">
            <w:pPr>
              <w:pStyle w:val="TAC"/>
              <w:keepNext w:val="0"/>
              <w:keepLines w:val="0"/>
              <w:spacing w:line="256" w:lineRule="auto"/>
            </w:pPr>
            <w:r w:rsidRPr="00852B86">
              <w:t>-51.52</w:t>
            </w:r>
          </w:p>
        </w:tc>
        <w:tc>
          <w:tcPr>
            <w:tcW w:w="820" w:type="dxa"/>
            <w:tcBorders>
              <w:top w:val="single" w:sz="4" w:space="0" w:color="auto"/>
              <w:left w:val="single" w:sz="4" w:space="0" w:color="auto"/>
              <w:bottom w:val="single" w:sz="4" w:space="0" w:color="auto"/>
              <w:right w:val="single" w:sz="4" w:space="0" w:color="auto"/>
            </w:tcBorders>
            <w:vAlign w:val="center"/>
            <w:hideMark/>
          </w:tcPr>
          <w:p w14:paraId="3A4786B9" w14:textId="77777777" w:rsidR="00804B02" w:rsidRPr="00852B86" w:rsidRDefault="00804B02" w:rsidP="000422D1">
            <w:pPr>
              <w:pStyle w:val="TAC"/>
              <w:keepNext w:val="0"/>
              <w:keepLines w:val="0"/>
              <w:spacing w:line="256" w:lineRule="auto"/>
            </w:pPr>
            <w:r w:rsidRPr="00852B86">
              <w:t>-76.73</w:t>
            </w:r>
          </w:p>
        </w:tc>
        <w:tc>
          <w:tcPr>
            <w:tcW w:w="801" w:type="dxa"/>
            <w:tcBorders>
              <w:top w:val="single" w:sz="4" w:space="0" w:color="auto"/>
              <w:left w:val="single" w:sz="4" w:space="0" w:color="auto"/>
              <w:bottom w:val="single" w:sz="4" w:space="0" w:color="auto"/>
              <w:right w:val="single" w:sz="4" w:space="0" w:color="auto"/>
            </w:tcBorders>
            <w:vAlign w:val="center"/>
            <w:hideMark/>
          </w:tcPr>
          <w:p w14:paraId="65082C4A" w14:textId="77777777" w:rsidR="00804B02" w:rsidRPr="00852B86" w:rsidRDefault="00804B02" w:rsidP="000422D1">
            <w:pPr>
              <w:pStyle w:val="TAC"/>
              <w:keepNext w:val="0"/>
              <w:keepLines w:val="0"/>
              <w:spacing w:line="256" w:lineRule="auto"/>
            </w:pPr>
            <w:r w:rsidRPr="00852B86">
              <w:t>-76.73</w:t>
            </w:r>
          </w:p>
        </w:tc>
        <w:tc>
          <w:tcPr>
            <w:tcW w:w="759" w:type="dxa"/>
            <w:tcBorders>
              <w:top w:val="single" w:sz="4" w:space="0" w:color="auto"/>
              <w:left w:val="single" w:sz="4" w:space="0" w:color="auto"/>
              <w:bottom w:val="single" w:sz="4" w:space="0" w:color="auto"/>
              <w:right w:val="single" w:sz="4" w:space="0" w:color="auto"/>
            </w:tcBorders>
            <w:vAlign w:val="center"/>
            <w:hideMark/>
          </w:tcPr>
          <w:p w14:paraId="0597FEDC" w14:textId="4E75144F" w:rsidR="00804B02" w:rsidRPr="00852B86" w:rsidRDefault="00804B02" w:rsidP="000422D1">
            <w:pPr>
              <w:pStyle w:val="TAC"/>
              <w:keepNext w:val="0"/>
              <w:keepLines w:val="0"/>
              <w:spacing w:line="256" w:lineRule="auto"/>
            </w:pPr>
            <w:r w:rsidRPr="00852B86">
              <w:t>-77.19+</w:t>
            </w:r>
            <w:r w:rsidR="000422D1" w:rsidRPr="00852B86">
              <w:t xml:space="preserve"> </w:t>
            </w:r>
            <w:r w:rsidRPr="00852B86">
              <w:t>Δ</w:t>
            </w:r>
            <w:r w:rsidRPr="00852B86">
              <w:rPr>
                <w:vertAlign w:val="subscript"/>
              </w:rPr>
              <w:t>BG_offset</w:t>
            </w:r>
          </w:p>
        </w:tc>
        <w:tc>
          <w:tcPr>
            <w:tcW w:w="723" w:type="dxa"/>
            <w:tcBorders>
              <w:top w:val="single" w:sz="4" w:space="0" w:color="auto"/>
              <w:left w:val="single" w:sz="4" w:space="0" w:color="auto"/>
              <w:bottom w:val="single" w:sz="4" w:space="0" w:color="auto"/>
              <w:right w:val="single" w:sz="4" w:space="0" w:color="auto"/>
            </w:tcBorders>
            <w:vAlign w:val="center"/>
            <w:hideMark/>
          </w:tcPr>
          <w:p w14:paraId="3318E795" w14:textId="1365BE3F" w:rsidR="00804B02" w:rsidRPr="00852B86" w:rsidRDefault="00804B02" w:rsidP="000422D1">
            <w:pPr>
              <w:pStyle w:val="TAC"/>
              <w:keepNext w:val="0"/>
              <w:keepLines w:val="0"/>
              <w:spacing w:line="256" w:lineRule="auto"/>
            </w:pPr>
            <w:r w:rsidRPr="00852B86">
              <w:t>-79.73+</w:t>
            </w:r>
            <w:r w:rsidR="000422D1" w:rsidRPr="00852B86">
              <w:t xml:space="preserve"> </w:t>
            </w:r>
            <w:r w:rsidRPr="00852B86">
              <w:t>Δ</w:t>
            </w:r>
            <w:r w:rsidRPr="00852B86">
              <w:rPr>
                <w:vertAlign w:val="subscript"/>
              </w:rPr>
              <w:t>BG_offset</w:t>
            </w:r>
          </w:p>
        </w:tc>
      </w:tr>
      <w:tr w:rsidR="00804B02" w:rsidRPr="00852B86" w14:paraId="34EC6B3D"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09B43449" w14:textId="57C82AE2"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w:t>
            </w:r>
          </w:p>
        </w:tc>
        <w:tc>
          <w:tcPr>
            <w:tcW w:w="1258" w:type="dxa"/>
            <w:tcBorders>
              <w:top w:val="single" w:sz="4" w:space="0" w:color="auto"/>
              <w:left w:val="single" w:sz="4" w:space="0" w:color="auto"/>
              <w:bottom w:val="single" w:sz="4" w:space="0" w:color="auto"/>
              <w:right w:val="single" w:sz="4" w:space="0" w:color="auto"/>
            </w:tcBorders>
            <w:vAlign w:val="center"/>
            <w:hideMark/>
          </w:tcPr>
          <w:p w14:paraId="61469807" w14:textId="77777777" w:rsidR="00804B02" w:rsidRPr="00852B86" w:rsidRDefault="00804B02" w:rsidP="000422D1">
            <w:pPr>
              <w:pStyle w:val="TAC"/>
              <w:keepNext w:val="0"/>
              <w:keepLines w:val="0"/>
              <w:spacing w:line="256" w:lineRule="auto"/>
            </w:pPr>
            <w:r w:rsidRPr="00852B86">
              <w:t>-</w:t>
            </w:r>
          </w:p>
        </w:tc>
        <w:tc>
          <w:tcPr>
            <w:tcW w:w="801" w:type="dxa"/>
            <w:tcBorders>
              <w:top w:val="single" w:sz="4" w:space="0" w:color="auto"/>
              <w:left w:val="single" w:sz="4" w:space="0" w:color="auto"/>
              <w:bottom w:val="single" w:sz="4" w:space="0" w:color="auto"/>
              <w:right w:val="single" w:sz="4" w:space="0" w:color="auto"/>
            </w:tcBorders>
            <w:vAlign w:val="center"/>
            <w:hideMark/>
          </w:tcPr>
          <w:p w14:paraId="6C4337A1" w14:textId="77777777" w:rsidR="00804B02" w:rsidRPr="00852B86" w:rsidRDefault="00804B02" w:rsidP="000422D1">
            <w:pPr>
              <w:pStyle w:val="TAC"/>
              <w:keepNext w:val="0"/>
              <w:keepLines w:val="0"/>
              <w:spacing w:line="256" w:lineRule="auto"/>
            </w:pPr>
            <w:r w:rsidRPr="00852B86">
              <w:t>AWGN</w:t>
            </w:r>
          </w:p>
        </w:tc>
        <w:tc>
          <w:tcPr>
            <w:tcW w:w="739" w:type="dxa"/>
            <w:tcBorders>
              <w:top w:val="single" w:sz="4" w:space="0" w:color="auto"/>
              <w:left w:val="single" w:sz="4" w:space="0" w:color="auto"/>
              <w:bottom w:val="single" w:sz="4" w:space="0" w:color="auto"/>
              <w:right w:val="single" w:sz="4" w:space="0" w:color="auto"/>
            </w:tcBorders>
            <w:vAlign w:val="center"/>
            <w:hideMark/>
          </w:tcPr>
          <w:p w14:paraId="69BA1BB0" w14:textId="77777777" w:rsidR="00804B02" w:rsidRPr="00852B86" w:rsidRDefault="00804B02" w:rsidP="000422D1">
            <w:pPr>
              <w:pStyle w:val="TAC"/>
              <w:keepNext w:val="0"/>
              <w:keepLines w:val="0"/>
              <w:spacing w:line="256" w:lineRule="auto"/>
            </w:pPr>
            <w:r w:rsidRPr="00852B86">
              <w:t>AWGN</w:t>
            </w:r>
          </w:p>
        </w:tc>
        <w:tc>
          <w:tcPr>
            <w:tcW w:w="820" w:type="dxa"/>
            <w:tcBorders>
              <w:top w:val="single" w:sz="4" w:space="0" w:color="auto"/>
              <w:left w:val="single" w:sz="4" w:space="0" w:color="auto"/>
              <w:bottom w:val="single" w:sz="4" w:space="0" w:color="auto"/>
              <w:right w:val="single" w:sz="4" w:space="0" w:color="auto"/>
            </w:tcBorders>
            <w:vAlign w:val="center"/>
            <w:hideMark/>
          </w:tcPr>
          <w:p w14:paraId="23C5270D" w14:textId="77777777" w:rsidR="00804B02" w:rsidRPr="00852B86" w:rsidRDefault="00804B02" w:rsidP="000422D1">
            <w:pPr>
              <w:pStyle w:val="TAC"/>
              <w:keepNext w:val="0"/>
              <w:keepLines w:val="0"/>
              <w:spacing w:line="256" w:lineRule="auto"/>
            </w:pPr>
            <w:r w:rsidRPr="00852B86">
              <w:t>AWGN</w:t>
            </w:r>
          </w:p>
        </w:tc>
        <w:tc>
          <w:tcPr>
            <w:tcW w:w="801" w:type="dxa"/>
            <w:tcBorders>
              <w:top w:val="single" w:sz="4" w:space="0" w:color="auto"/>
              <w:left w:val="single" w:sz="4" w:space="0" w:color="auto"/>
              <w:bottom w:val="single" w:sz="4" w:space="0" w:color="auto"/>
              <w:right w:val="single" w:sz="4" w:space="0" w:color="auto"/>
            </w:tcBorders>
            <w:vAlign w:val="center"/>
            <w:hideMark/>
          </w:tcPr>
          <w:p w14:paraId="5D77D7B7" w14:textId="77777777" w:rsidR="00804B02" w:rsidRPr="00852B86" w:rsidRDefault="00804B02" w:rsidP="000422D1">
            <w:pPr>
              <w:pStyle w:val="TAC"/>
              <w:keepNext w:val="0"/>
              <w:keepLines w:val="0"/>
              <w:spacing w:line="256" w:lineRule="auto"/>
            </w:pPr>
            <w:r w:rsidRPr="00852B86">
              <w:t>AWGN</w:t>
            </w:r>
          </w:p>
        </w:tc>
        <w:tc>
          <w:tcPr>
            <w:tcW w:w="759" w:type="dxa"/>
            <w:tcBorders>
              <w:top w:val="single" w:sz="4" w:space="0" w:color="auto"/>
              <w:left w:val="single" w:sz="4" w:space="0" w:color="auto"/>
              <w:bottom w:val="single" w:sz="4" w:space="0" w:color="auto"/>
              <w:right w:val="single" w:sz="4" w:space="0" w:color="auto"/>
            </w:tcBorders>
            <w:vAlign w:val="center"/>
            <w:hideMark/>
          </w:tcPr>
          <w:p w14:paraId="599B77F2" w14:textId="77777777" w:rsidR="00804B02" w:rsidRPr="00852B86" w:rsidRDefault="00804B02" w:rsidP="000422D1">
            <w:pPr>
              <w:pStyle w:val="TAC"/>
              <w:keepNext w:val="0"/>
              <w:keepLines w:val="0"/>
              <w:spacing w:line="256" w:lineRule="auto"/>
            </w:pPr>
            <w:r w:rsidRPr="00852B86">
              <w:t>AWGN</w:t>
            </w:r>
          </w:p>
        </w:tc>
        <w:tc>
          <w:tcPr>
            <w:tcW w:w="723" w:type="dxa"/>
            <w:tcBorders>
              <w:top w:val="single" w:sz="4" w:space="0" w:color="auto"/>
              <w:left w:val="single" w:sz="4" w:space="0" w:color="auto"/>
              <w:bottom w:val="single" w:sz="4" w:space="0" w:color="auto"/>
              <w:right w:val="single" w:sz="4" w:space="0" w:color="auto"/>
            </w:tcBorders>
            <w:vAlign w:val="center"/>
            <w:hideMark/>
          </w:tcPr>
          <w:p w14:paraId="3C557168" w14:textId="77777777" w:rsidR="00804B02" w:rsidRPr="00852B86" w:rsidRDefault="00804B02" w:rsidP="000422D1">
            <w:pPr>
              <w:pStyle w:val="TAC"/>
              <w:keepNext w:val="0"/>
              <w:keepLines w:val="0"/>
              <w:spacing w:line="256" w:lineRule="auto"/>
            </w:pPr>
            <w:r w:rsidRPr="00852B86">
              <w:t>AWGN</w:t>
            </w:r>
          </w:p>
        </w:tc>
      </w:tr>
      <w:tr w:rsidR="00804B02" w:rsidRPr="00852B86" w14:paraId="011ADC1B" w14:textId="77777777" w:rsidTr="000422D1">
        <w:trPr>
          <w:jc w:val="center"/>
        </w:trPr>
        <w:tc>
          <w:tcPr>
            <w:tcW w:w="3766" w:type="dxa"/>
            <w:gridSpan w:val="3"/>
            <w:tcBorders>
              <w:top w:val="single" w:sz="4" w:space="0" w:color="auto"/>
              <w:left w:val="single" w:sz="4" w:space="0" w:color="auto"/>
              <w:bottom w:val="single" w:sz="4" w:space="0" w:color="auto"/>
              <w:right w:val="single" w:sz="4" w:space="0" w:color="auto"/>
            </w:tcBorders>
            <w:vAlign w:val="center"/>
            <w:hideMark/>
          </w:tcPr>
          <w:p w14:paraId="6CDACF6F" w14:textId="76D13DF0" w:rsidR="00804B02" w:rsidRPr="00852B86" w:rsidRDefault="00804B02" w:rsidP="000422D1">
            <w:pPr>
              <w:pStyle w:val="TAL"/>
              <w:keepNext w:val="0"/>
              <w:keepLines w:val="0"/>
              <w:spacing w:line="256" w:lineRule="auto"/>
            </w:pPr>
            <w:r w:rsidRPr="00852B86">
              <w:t>Antenna</w:t>
            </w:r>
            <w:r w:rsidR="000422D1" w:rsidRPr="00852B86">
              <w:t xml:space="preserve"> </w:t>
            </w:r>
            <w:r w:rsidRPr="00852B86">
              <w:t>configuration</w:t>
            </w:r>
          </w:p>
        </w:tc>
        <w:tc>
          <w:tcPr>
            <w:tcW w:w="1258" w:type="dxa"/>
            <w:tcBorders>
              <w:top w:val="single" w:sz="4" w:space="0" w:color="auto"/>
              <w:left w:val="single" w:sz="4" w:space="0" w:color="auto"/>
              <w:bottom w:val="single" w:sz="4" w:space="0" w:color="auto"/>
              <w:right w:val="single" w:sz="4" w:space="0" w:color="auto"/>
            </w:tcBorders>
            <w:vAlign w:val="center"/>
          </w:tcPr>
          <w:p w14:paraId="2154D215" w14:textId="77777777" w:rsidR="00804B02" w:rsidRPr="00852B86" w:rsidRDefault="00804B02" w:rsidP="000422D1">
            <w:pPr>
              <w:pStyle w:val="TAC"/>
              <w:keepNext w:val="0"/>
              <w:keepLines w:val="0"/>
              <w:spacing w:line="256" w:lineRule="auto"/>
            </w:pPr>
          </w:p>
        </w:tc>
        <w:tc>
          <w:tcPr>
            <w:tcW w:w="801" w:type="dxa"/>
            <w:tcBorders>
              <w:top w:val="single" w:sz="4" w:space="0" w:color="auto"/>
              <w:left w:val="single" w:sz="4" w:space="0" w:color="auto"/>
              <w:bottom w:val="single" w:sz="4" w:space="0" w:color="auto"/>
              <w:right w:val="single" w:sz="4" w:space="0" w:color="auto"/>
            </w:tcBorders>
            <w:vAlign w:val="center"/>
            <w:hideMark/>
          </w:tcPr>
          <w:p w14:paraId="4E0C33BD" w14:textId="77777777" w:rsidR="00804B02" w:rsidRPr="00852B86" w:rsidRDefault="00804B02" w:rsidP="000422D1">
            <w:pPr>
              <w:pStyle w:val="TAC"/>
              <w:keepNext w:val="0"/>
              <w:keepLines w:val="0"/>
              <w:spacing w:line="256" w:lineRule="auto"/>
            </w:pPr>
            <w:r w:rsidRPr="00852B86">
              <w:t>1x2</w:t>
            </w:r>
          </w:p>
        </w:tc>
        <w:tc>
          <w:tcPr>
            <w:tcW w:w="739" w:type="dxa"/>
            <w:tcBorders>
              <w:top w:val="single" w:sz="4" w:space="0" w:color="auto"/>
              <w:left w:val="single" w:sz="4" w:space="0" w:color="auto"/>
              <w:bottom w:val="single" w:sz="4" w:space="0" w:color="auto"/>
              <w:right w:val="single" w:sz="4" w:space="0" w:color="auto"/>
            </w:tcBorders>
            <w:vAlign w:val="center"/>
            <w:hideMark/>
          </w:tcPr>
          <w:p w14:paraId="4529B7C5" w14:textId="77777777" w:rsidR="00804B02" w:rsidRPr="00852B86" w:rsidRDefault="00804B02" w:rsidP="000422D1">
            <w:pPr>
              <w:pStyle w:val="TAC"/>
              <w:keepNext w:val="0"/>
              <w:keepLines w:val="0"/>
              <w:spacing w:line="256" w:lineRule="auto"/>
            </w:pPr>
            <w:r w:rsidRPr="00852B86">
              <w:t>1x2</w:t>
            </w:r>
          </w:p>
        </w:tc>
        <w:tc>
          <w:tcPr>
            <w:tcW w:w="820" w:type="dxa"/>
            <w:tcBorders>
              <w:top w:val="single" w:sz="4" w:space="0" w:color="auto"/>
              <w:left w:val="single" w:sz="4" w:space="0" w:color="auto"/>
              <w:bottom w:val="single" w:sz="4" w:space="0" w:color="auto"/>
              <w:right w:val="single" w:sz="4" w:space="0" w:color="auto"/>
            </w:tcBorders>
            <w:vAlign w:val="center"/>
            <w:hideMark/>
          </w:tcPr>
          <w:p w14:paraId="6C7BDFCC" w14:textId="77777777" w:rsidR="00804B02" w:rsidRPr="00852B86" w:rsidRDefault="00804B02" w:rsidP="000422D1">
            <w:pPr>
              <w:pStyle w:val="TAC"/>
              <w:keepNext w:val="0"/>
              <w:keepLines w:val="0"/>
              <w:spacing w:line="256" w:lineRule="auto"/>
            </w:pPr>
            <w:r w:rsidRPr="00852B86">
              <w:t>1x2</w:t>
            </w:r>
          </w:p>
        </w:tc>
        <w:tc>
          <w:tcPr>
            <w:tcW w:w="801" w:type="dxa"/>
            <w:tcBorders>
              <w:top w:val="single" w:sz="4" w:space="0" w:color="auto"/>
              <w:left w:val="single" w:sz="4" w:space="0" w:color="auto"/>
              <w:bottom w:val="single" w:sz="4" w:space="0" w:color="auto"/>
              <w:right w:val="single" w:sz="4" w:space="0" w:color="auto"/>
            </w:tcBorders>
            <w:vAlign w:val="center"/>
            <w:hideMark/>
          </w:tcPr>
          <w:p w14:paraId="67459024" w14:textId="77777777" w:rsidR="00804B02" w:rsidRPr="00852B86" w:rsidRDefault="00804B02" w:rsidP="000422D1">
            <w:pPr>
              <w:pStyle w:val="TAC"/>
              <w:keepNext w:val="0"/>
              <w:keepLines w:val="0"/>
              <w:spacing w:line="256" w:lineRule="auto"/>
            </w:pPr>
            <w:r w:rsidRPr="00852B86">
              <w:t>1x2</w:t>
            </w:r>
          </w:p>
        </w:tc>
        <w:tc>
          <w:tcPr>
            <w:tcW w:w="759" w:type="dxa"/>
            <w:tcBorders>
              <w:top w:val="single" w:sz="4" w:space="0" w:color="auto"/>
              <w:left w:val="single" w:sz="4" w:space="0" w:color="auto"/>
              <w:bottom w:val="single" w:sz="4" w:space="0" w:color="auto"/>
              <w:right w:val="single" w:sz="4" w:space="0" w:color="auto"/>
            </w:tcBorders>
            <w:vAlign w:val="center"/>
            <w:hideMark/>
          </w:tcPr>
          <w:p w14:paraId="72B798CE" w14:textId="77777777" w:rsidR="00804B02" w:rsidRPr="00852B86" w:rsidRDefault="00804B02" w:rsidP="000422D1">
            <w:pPr>
              <w:pStyle w:val="TAC"/>
              <w:keepNext w:val="0"/>
              <w:keepLines w:val="0"/>
              <w:spacing w:line="256" w:lineRule="auto"/>
            </w:pPr>
            <w:r w:rsidRPr="00852B86">
              <w:t>1x2</w:t>
            </w:r>
          </w:p>
        </w:tc>
        <w:tc>
          <w:tcPr>
            <w:tcW w:w="723" w:type="dxa"/>
            <w:tcBorders>
              <w:top w:val="single" w:sz="4" w:space="0" w:color="auto"/>
              <w:left w:val="single" w:sz="4" w:space="0" w:color="auto"/>
              <w:bottom w:val="single" w:sz="4" w:space="0" w:color="auto"/>
              <w:right w:val="single" w:sz="4" w:space="0" w:color="auto"/>
            </w:tcBorders>
            <w:vAlign w:val="center"/>
            <w:hideMark/>
          </w:tcPr>
          <w:p w14:paraId="086E0DFA" w14:textId="77777777" w:rsidR="00804B02" w:rsidRPr="00852B86" w:rsidRDefault="00804B02" w:rsidP="000422D1">
            <w:pPr>
              <w:pStyle w:val="TAC"/>
              <w:keepNext w:val="0"/>
              <w:keepLines w:val="0"/>
              <w:spacing w:line="256" w:lineRule="auto"/>
            </w:pPr>
            <w:r w:rsidRPr="00852B86">
              <w:t>1x2</w:t>
            </w:r>
          </w:p>
        </w:tc>
      </w:tr>
      <w:tr w:rsidR="00804B02" w:rsidRPr="00852B86" w14:paraId="6CCAD437" w14:textId="77777777" w:rsidTr="000422D1">
        <w:trPr>
          <w:jc w:val="center"/>
        </w:trPr>
        <w:tc>
          <w:tcPr>
            <w:tcW w:w="9667" w:type="dxa"/>
            <w:gridSpan w:val="10"/>
            <w:tcBorders>
              <w:top w:val="single" w:sz="4" w:space="0" w:color="auto"/>
              <w:left w:val="single" w:sz="4" w:space="0" w:color="auto"/>
              <w:bottom w:val="single" w:sz="4" w:space="0" w:color="auto"/>
              <w:right w:val="single" w:sz="4" w:space="0" w:color="auto"/>
            </w:tcBorders>
            <w:vAlign w:val="center"/>
            <w:hideMark/>
          </w:tcPr>
          <w:p w14:paraId="7E7AB8B1" w14:textId="0934B938"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450C6A0B" w14:textId="450F4D8C"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20" w:dyaOrig="270" w14:anchorId="1276EA87">
                <v:shape id="_x0000_i1216" type="#_x0000_t75" style="width:20.4pt;height:15.6pt" o:ole="" fillcolor="window">
                  <v:imagedata r:id="rId9" o:title=""/>
                </v:shape>
                <o:OLEObject Type="Embed" ProgID="Equation.3" ShapeID="_x0000_i1216" DrawAspect="Content" ObjectID="_1781673260" r:id="rId234"/>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084D043D" w14:textId="6F8D440F"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RSRQ,</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DA83C47" w14:textId="69994D7E"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RSRQ,</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0A1D3867" w14:textId="0B2793C8"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C94A8E" w:rsidRPr="00852B86">
              <w:rPr>
                <w:rFonts w:cs="Arial"/>
              </w:rPr>
              <w:t>.</w:t>
            </w:r>
          </w:p>
          <w:p w14:paraId="1E097B45" w14:textId="36D773F4"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7F2841" w:rsidRPr="00852B86">
              <w:tab/>
            </w:r>
            <w:r w:rsidR="00804B02" w:rsidRPr="00852B86">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3C3C2D21" w14:textId="77777777" w:rsidR="00804B02" w:rsidRPr="00852B86" w:rsidRDefault="00804B02" w:rsidP="000422D1"/>
    <w:p w14:paraId="6B9C1B3C" w14:textId="77777777" w:rsidR="00804B02" w:rsidRPr="00852B86" w:rsidRDefault="00804B02" w:rsidP="000422D1">
      <w:pPr>
        <w:pStyle w:val="TH"/>
        <w:keepNext w:val="0"/>
        <w:keepLines w:val="0"/>
      </w:pPr>
      <w:bookmarkStart w:id="1993" w:name="_Toc21621490"/>
      <w:bookmarkStart w:id="1994" w:name="_Toc29297104"/>
      <w:r w:rsidRPr="00852B86">
        <w:t>Table 4.7.2.2.1.5-2: SS-RSRQ Intra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5784E9A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5ECDBB3D"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1595097A" w14:textId="3D1DDA27"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1993988" w14:textId="6266E0C0"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E40D054" w14:textId="02407923"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3790EC9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1047BEB"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4412AE74" w14:textId="3E73803E"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1BBB67F1" w14:textId="0BC3FD68"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7F8F4D2E" w14:textId="58E95F21"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7BEA7E0A"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4DD19268" w14:textId="135FC772"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70F856A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DF232CD" w14:textId="766224FF"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F93D556" w14:textId="77777777" w:rsidR="00804B02" w:rsidRPr="00852B86" w:rsidRDefault="00804B02" w:rsidP="000422D1">
            <w:pPr>
              <w:pStyle w:val="TAC"/>
              <w:keepNext w:val="0"/>
              <w:keepLines w:val="0"/>
              <w:spacing w:line="256" w:lineRule="auto"/>
            </w:pPr>
            <w:r w:rsidRPr="00852B86">
              <w:t>SS-RSRQ_5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656C2F9D" w14:textId="77777777" w:rsidR="00804B02" w:rsidRPr="00852B86" w:rsidRDefault="00804B02" w:rsidP="000422D1">
            <w:pPr>
              <w:pStyle w:val="TAC"/>
              <w:keepNext w:val="0"/>
              <w:keepLines w:val="0"/>
              <w:spacing w:line="256" w:lineRule="auto"/>
            </w:pPr>
            <w:r w:rsidRPr="00852B86">
              <w:t>SS-RSRQ_5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26B7F1E" w14:textId="77777777" w:rsidR="00804B02" w:rsidRPr="00852B86" w:rsidRDefault="00804B02" w:rsidP="000422D1">
            <w:pPr>
              <w:pStyle w:val="TAC"/>
              <w:keepNext w:val="0"/>
              <w:keepLines w:val="0"/>
              <w:spacing w:line="256" w:lineRule="auto"/>
            </w:pPr>
            <w:r w:rsidRPr="00852B86">
              <w:t>SS-RSRQ_52</w:t>
            </w:r>
          </w:p>
        </w:tc>
      </w:tr>
      <w:tr w:rsidR="00804B02" w:rsidRPr="00852B86" w14:paraId="7FF696D5"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0220F35B" w14:textId="6935825A"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5249465" w14:textId="77777777" w:rsidR="00804B02" w:rsidRPr="00852B86" w:rsidRDefault="00804B02" w:rsidP="000422D1">
            <w:pPr>
              <w:pStyle w:val="TAC"/>
              <w:keepNext w:val="0"/>
              <w:keepLines w:val="0"/>
              <w:spacing w:line="256" w:lineRule="auto"/>
            </w:pPr>
            <w:r w:rsidRPr="00852B86">
              <w:t>SS-RSRQ_62</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75DB239" w14:textId="77777777" w:rsidR="00804B02" w:rsidRPr="00852B86" w:rsidRDefault="00804B02" w:rsidP="000422D1">
            <w:pPr>
              <w:pStyle w:val="TAC"/>
              <w:keepNext w:val="0"/>
              <w:keepLines w:val="0"/>
              <w:spacing w:line="256" w:lineRule="auto"/>
            </w:pPr>
            <w:r w:rsidRPr="00852B86">
              <w:t>SS-RSRQ_6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508B02C8" w14:textId="77777777" w:rsidR="00804B02" w:rsidRPr="00852B86" w:rsidRDefault="00804B02" w:rsidP="000422D1">
            <w:pPr>
              <w:pStyle w:val="TAC"/>
              <w:keepNext w:val="0"/>
              <w:keepLines w:val="0"/>
              <w:spacing w:line="256" w:lineRule="auto"/>
            </w:pPr>
            <w:r w:rsidRPr="00852B86">
              <w:t>SS-RSRQ_62</w:t>
            </w:r>
          </w:p>
        </w:tc>
      </w:tr>
      <w:tr w:rsidR="00804B02" w:rsidRPr="00852B86" w14:paraId="13D8B481"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320563F6" w14:textId="77CF79CA"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69BE861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7B916E0F" w14:textId="09B7CFE3"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538344E" w14:textId="77777777" w:rsidR="00804B02" w:rsidRPr="00852B86" w:rsidRDefault="00804B02" w:rsidP="000422D1">
            <w:pPr>
              <w:pStyle w:val="TAC"/>
              <w:keepNext w:val="0"/>
              <w:keepLines w:val="0"/>
              <w:spacing w:line="256" w:lineRule="auto"/>
            </w:pPr>
            <w:r w:rsidRPr="00852B86">
              <w:t>SS-RSRQ_49</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3B5BBF" w14:textId="77777777" w:rsidR="00804B02" w:rsidRPr="00852B86" w:rsidRDefault="00804B02" w:rsidP="000422D1">
            <w:pPr>
              <w:pStyle w:val="TAC"/>
              <w:keepNext w:val="0"/>
              <w:keepLines w:val="0"/>
              <w:spacing w:line="256" w:lineRule="auto"/>
            </w:pPr>
            <w:r w:rsidRPr="00852B86">
              <w:t>SS-RSRQ_49</w:t>
            </w:r>
          </w:p>
        </w:tc>
        <w:tc>
          <w:tcPr>
            <w:tcW w:w="2307" w:type="dxa"/>
            <w:tcBorders>
              <w:top w:val="single" w:sz="4" w:space="0" w:color="auto"/>
              <w:left w:val="single" w:sz="4" w:space="0" w:color="auto"/>
              <w:bottom w:val="single" w:sz="4" w:space="0" w:color="auto"/>
              <w:right w:val="single" w:sz="4" w:space="0" w:color="auto"/>
            </w:tcBorders>
            <w:vAlign w:val="center"/>
            <w:hideMark/>
          </w:tcPr>
          <w:p w14:paraId="083B65D6" w14:textId="77777777" w:rsidR="00804B02" w:rsidRPr="00852B86" w:rsidRDefault="00804B02" w:rsidP="000422D1">
            <w:pPr>
              <w:pStyle w:val="TAC"/>
              <w:keepNext w:val="0"/>
              <w:keepLines w:val="0"/>
              <w:spacing w:line="256" w:lineRule="auto"/>
            </w:pPr>
            <w:r w:rsidRPr="00852B86">
              <w:t>SS-RSRQ_49</w:t>
            </w:r>
          </w:p>
        </w:tc>
      </w:tr>
      <w:tr w:rsidR="00804B02" w:rsidRPr="00852B86" w14:paraId="283FEF1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D2B7899" w14:textId="5274331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17BE67AA" w14:textId="77777777" w:rsidR="00804B02" w:rsidRPr="00852B86" w:rsidRDefault="00804B02" w:rsidP="000422D1">
            <w:pPr>
              <w:pStyle w:val="TAC"/>
              <w:keepNext w:val="0"/>
              <w:keepLines w:val="0"/>
              <w:spacing w:line="256" w:lineRule="auto"/>
            </w:pPr>
            <w:r w:rsidRPr="00852B86">
              <w:t>SS-RSRQ_65</w:t>
            </w:r>
          </w:p>
        </w:tc>
        <w:tc>
          <w:tcPr>
            <w:tcW w:w="1946" w:type="dxa"/>
            <w:tcBorders>
              <w:top w:val="single" w:sz="4" w:space="0" w:color="auto"/>
              <w:left w:val="single" w:sz="4" w:space="0" w:color="auto"/>
              <w:bottom w:val="single" w:sz="4" w:space="0" w:color="auto"/>
              <w:right w:val="single" w:sz="4" w:space="0" w:color="auto"/>
            </w:tcBorders>
            <w:vAlign w:val="center"/>
            <w:hideMark/>
          </w:tcPr>
          <w:p w14:paraId="7E9BB5AD" w14:textId="77777777" w:rsidR="00804B02" w:rsidRPr="00852B86" w:rsidRDefault="00804B02" w:rsidP="000422D1">
            <w:pPr>
              <w:pStyle w:val="TAC"/>
              <w:keepNext w:val="0"/>
              <w:keepLines w:val="0"/>
              <w:spacing w:line="256" w:lineRule="auto"/>
            </w:pPr>
            <w:r w:rsidRPr="00852B86">
              <w:t>SS-RSRQ_65</w:t>
            </w:r>
          </w:p>
        </w:tc>
        <w:tc>
          <w:tcPr>
            <w:tcW w:w="2307" w:type="dxa"/>
            <w:tcBorders>
              <w:top w:val="single" w:sz="4" w:space="0" w:color="auto"/>
              <w:left w:val="single" w:sz="4" w:space="0" w:color="auto"/>
              <w:bottom w:val="single" w:sz="4" w:space="0" w:color="auto"/>
              <w:right w:val="single" w:sz="4" w:space="0" w:color="auto"/>
            </w:tcBorders>
            <w:vAlign w:val="center"/>
            <w:hideMark/>
          </w:tcPr>
          <w:p w14:paraId="3695B4A5" w14:textId="77777777" w:rsidR="00804B02" w:rsidRPr="00852B86" w:rsidRDefault="00804B02" w:rsidP="000422D1">
            <w:pPr>
              <w:pStyle w:val="TAC"/>
              <w:keepNext w:val="0"/>
              <w:keepLines w:val="0"/>
              <w:spacing w:line="256" w:lineRule="auto"/>
            </w:pPr>
            <w:r w:rsidRPr="00852B86">
              <w:t>SS-RSRQ_65</w:t>
            </w:r>
          </w:p>
        </w:tc>
      </w:tr>
    </w:tbl>
    <w:p w14:paraId="37C41455" w14:textId="77777777" w:rsidR="00804B02" w:rsidRPr="00852B86" w:rsidRDefault="00804B02" w:rsidP="000422D1"/>
    <w:p w14:paraId="784CC596"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3444FAFD" w14:textId="77777777" w:rsidR="00804B02" w:rsidRPr="00852B86" w:rsidRDefault="00804B02" w:rsidP="000422D1">
      <w:pPr>
        <w:pStyle w:val="Heading5"/>
        <w:keepNext w:val="0"/>
        <w:keepLines w:val="0"/>
        <w:rPr>
          <w:lang w:eastAsia="sv-SE"/>
        </w:rPr>
      </w:pPr>
      <w:bookmarkStart w:id="1995" w:name="_Toc36149298"/>
      <w:bookmarkStart w:id="1996" w:name="_Toc44092876"/>
      <w:bookmarkStart w:id="1997" w:name="_Toc44093425"/>
      <w:bookmarkStart w:id="1998" w:name="_Toc44094248"/>
      <w:bookmarkStart w:id="1999" w:name="_Toc44094527"/>
      <w:bookmarkStart w:id="2000" w:name="_Toc52295943"/>
      <w:bookmarkStart w:id="2001" w:name="_Toc59027649"/>
      <w:bookmarkStart w:id="2002" w:name="_Toc69328143"/>
      <w:bookmarkStart w:id="2003" w:name="_Toc75989781"/>
      <w:bookmarkStart w:id="2004" w:name="_Toc75992887"/>
      <w:bookmarkStart w:id="2005" w:name="_Toc76018664"/>
      <w:bookmarkStart w:id="2006" w:name="_Toc84513737"/>
      <w:bookmarkStart w:id="2007" w:name="_Toc84514301"/>
      <w:r w:rsidRPr="00852B86">
        <w:rPr>
          <w:lang w:eastAsia="sv-SE"/>
        </w:rPr>
        <w:t>4.7.2.2.2</w:t>
      </w:r>
      <w:r w:rsidRPr="00852B86">
        <w:rPr>
          <w:lang w:eastAsia="sv-SE"/>
        </w:rPr>
        <w:tab/>
        <w:t>EN-DC FR1-FR1 SS-RSRQ relative measurement accuracy</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p>
    <w:p w14:paraId="555D7A2D" w14:textId="77777777" w:rsidR="00804B02" w:rsidRPr="00852B86" w:rsidRDefault="00804B02" w:rsidP="000422D1">
      <w:pPr>
        <w:pStyle w:val="H6"/>
        <w:keepNext w:val="0"/>
        <w:keepLines w:val="0"/>
      </w:pPr>
      <w:r w:rsidRPr="00852B86">
        <w:t>4.7.2.2.2.1</w:t>
      </w:r>
      <w:r w:rsidRPr="00852B86">
        <w:tab/>
        <w:t>Test purpose</w:t>
      </w:r>
    </w:p>
    <w:p w14:paraId="7E24E803" w14:textId="77777777" w:rsidR="00804B02" w:rsidRPr="00852B86" w:rsidRDefault="00804B02" w:rsidP="000422D1">
      <w:pPr>
        <w:rPr>
          <w:lang w:eastAsia="sv-SE"/>
        </w:rPr>
      </w:pPr>
      <w:r w:rsidRPr="00852B86">
        <w:rPr>
          <w:lang w:eastAsia="sv-SE"/>
        </w:rPr>
        <w:t>The purpose of this test is to verify that the inter-frequency SS-RSRQ relative measurement accuracy is within the specified limits for all bands.</w:t>
      </w:r>
    </w:p>
    <w:p w14:paraId="68E5A8DC" w14:textId="77777777" w:rsidR="00804B02" w:rsidRPr="00852B86" w:rsidRDefault="00804B02" w:rsidP="000422D1">
      <w:pPr>
        <w:pStyle w:val="H6"/>
        <w:keepNext w:val="0"/>
        <w:keepLines w:val="0"/>
      </w:pPr>
      <w:r w:rsidRPr="00852B86">
        <w:t>4.7.2.2.2.2</w:t>
      </w:r>
      <w:r w:rsidRPr="00852B86">
        <w:tab/>
        <w:t>Test applicability</w:t>
      </w:r>
    </w:p>
    <w:p w14:paraId="4D8BDDCE"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09C91888" w14:textId="77777777" w:rsidR="00804B02" w:rsidRPr="00852B86" w:rsidRDefault="00804B02" w:rsidP="000422D1">
      <w:pPr>
        <w:pStyle w:val="H6"/>
        <w:keepNext w:val="0"/>
        <w:keepLines w:val="0"/>
        <w:rPr>
          <w:lang w:eastAsia="sv-SE"/>
        </w:rPr>
      </w:pPr>
      <w:r w:rsidRPr="00852B86">
        <w:rPr>
          <w:lang w:eastAsia="sv-SE"/>
        </w:rPr>
        <w:t>4.7.2.2.2.3</w:t>
      </w:r>
      <w:r w:rsidRPr="00852B86">
        <w:rPr>
          <w:lang w:eastAsia="sv-SE"/>
        </w:rPr>
        <w:tab/>
        <w:t>Minimum conformance requirements</w:t>
      </w:r>
    </w:p>
    <w:p w14:paraId="02BED414" w14:textId="77777777" w:rsidR="00804B02" w:rsidRPr="00852B86" w:rsidRDefault="00804B02" w:rsidP="000422D1">
      <w:pPr>
        <w:rPr>
          <w:lang w:eastAsia="sv-SE"/>
        </w:rPr>
      </w:pPr>
      <w:r w:rsidRPr="00852B86">
        <w:rPr>
          <w:lang w:eastAsia="sv-SE"/>
        </w:rPr>
        <w:t>The minimum conformance requirements are specified in clause 4.7.2.0.2.</w:t>
      </w:r>
    </w:p>
    <w:p w14:paraId="6DDABF5B" w14:textId="7BBA9898"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2.2.2.</w:t>
      </w:r>
    </w:p>
    <w:p w14:paraId="7BEBF9D2" w14:textId="77777777" w:rsidR="00804B02" w:rsidRPr="00852B86" w:rsidRDefault="00804B02" w:rsidP="000422D1">
      <w:pPr>
        <w:pStyle w:val="H6"/>
        <w:keepNext w:val="0"/>
        <w:keepLines w:val="0"/>
        <w:rPr>
          <w:lang w:eastAsia="sv-SE"/>
        </w:rPr>
      </w:pPr>
      <w:r w:rsidRPr="00852B86">
        <w:rPr>
          <w:lang w:eastAsia="sv-SE"/>
        </w:rPr>
        <w:t>4.7.2.2.2.4</w:t>
      </w:r>
      <w:r w:rsidRPr="00852B86">
        <w:rPr>
          <w:lang w:eastAsia="sv-SE"/>
        </w:rPr>
        <w:tab/>
        <w:t>Test description</w:t>
      </w:r>
    </w:p>
    <w:p w14:paraId="26DBF67C" w14:textId="77777777" w:rsidR="00804B02" w:rsidRPr="00852B86" w:rsidRDefault="00804B02" w:rsidP="000422D1">
      <w:pPr>
        <w:pStyle w:val="H6"/>
        <w:keepNext w:val="0"/>
        <w:keepLines w:val="0"/>
        <w:rPr>
          <w:lang w:eastAsia="sv-SE"/>
        </w:rPr>
      </w:pPr>
      <w:r w:rsidRPr="00852B86">
        <w:rPr>
          <w:lang w:eastAsia="sv-SE"/>
        </w:rPr>
        <w:t>4.7.2.2.2.4.1</w:t>
      </w:r>
      <w:r w:rsidRPr="00852B86">
        <w:rPr>
          <w:lang w:eastAsia="sv-SE"/>
        </w:rPr>
        <w:tab/>
        <w:t>Initial conditions</w:t>
      </w:r>
    </w:p>
    <w:p w14:paraId="5F8BBD00" w14:textId="77777777" w:rsidR="00804B02" w:rsidRPr="00852B86" w:rsidRDefault="00804B02" w:rsidP="000422D1">
      <w:pPr>
        <w:rPr>
          <w:lang w:eastAsia="sv-SE"/>
        </w:rPr>
      </w:pPr>
      <w:r w:rsidRPr="00852B86">
        <w:rPr>
          <w:lang w:eastAsia="sv-SE"/>
        </w:rPr>
        <w:t>This test shall be tested using any of the test configurations in Table 4.7.2.2.2</w:t>
      </w:r>
      <w:r w:rsidRPr="00852B86">
        <w:t>.</w:t>
      </w:r>
      <w:r w:rsidRPr="00852B86">
        <w:rPr>
          <w:lang w:eastAsia="sv-SE"/>
        </w:rPr>
        <w:t>4.1-1.</w:t>
      </w:r>
    </w:p>
    <w:p w14:paraId="0EDE8D8F" w14:textId="1A744163" w:rsidR="00804B02" w:rsidRPr="00852B86" w:rsidRDefault="00804B02" w:rsidP="000422D1">
      <w:pPr>
        <w:pStyle w:val="TH"/>
        <w:keepNext w:val="0"/>
        <w:keepLines w:val="0"/>
      </w:pPr>
      <w:r w:rsidRPr="00852B86">
        <w:t xml:space="preserve">Table 4.7.2.2.2.4.1-1: </w:t>
      </w:r>
      <w:r w:rsidRPr="00852B86">
        <w:rPr>
          <w:lang w:eastAsia="sv-SE"/>
        </w:rPr>
        <w:t>EN-DC FR1-FR1 SS-RSRQ measurement accuracy</w:t>
      </w:r>
      <w:r w:rsidRPr="00852B86">
        <w:t xml:space="preserve"> supported</w:t>
      </w:r>
      <w:r w:rsidR="00C94A8E" w:rsidRPr="00852B86">
        <w:br/>
      </w:r>
      <w:r w:rsidRPr="00852B86">
        <w:t>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9938EC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9514A" w14:textId="662CFAF1"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3E0290C" w14:textId="77777777" w:rsidR="00804B02" w:rsidRPr="00852B86" w:rsidRDefault="00804B02" w:rsidP="000422D1">
            <w:pPr>
              <w:pStyle w:val="TAH"/>
              <w:keepNext w:val="0"/>
              <w:keepLines w:val="0"/>
              <w:spacing w:line="256" w:lineRule="auto"/>
            </w:pPr>
            <w:r w:rsidRPr="00852B86">
              <w:t>Description</w:t>
            </w:r>
          </w:p>
        </w:tc>
      </w:tr>
      <w:tr w:rsidR="00804B02" w:rsidRPr="00852B86" w14:paraId="7826D56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D9EEFD" w14:textId="77777777" w:rsidR="00804B02" w:rsidRPr="00852B86" w:rsidRDefault="00804B02" w:rsidP="000422D1">
            <w:pPr>
              <w:pStyle w:val="TAC"/>
              <w:keepNext w:val="0"/>
              <w:keepLines w:val="0"/>
              <w:spacing w:line="256" w:lineRule="auto"/>
            </w:pPr>
            <w:r w:rsidRPr="00852B86">
              <w:t>4.7.2.2.2-1</w:t>
            </w:r>
          </w:p>
        </w:tc>
        <w:tc>
          <w:tcPr>
            <w:tcW w:w="7371" w:type="dxa"/>
            <w:tcBorders>
              <w:top w:val="single" w:sz="4" w:space="0" w:color="auto"/>
              <w:left w:val="single" w:sz="4" w:space="0" w:color="auto"/>
              <w:bottom w:val="single" w:sz="4" w:space="0" w:color="auto"/>
              <w:right w:val="single" w:sz="4" w:space="0" w:color="auto"/>
            </w:tcBorders>
            <w:hideMark/>
          </w:tcPr>
          <w:p w14:paraId="7FB259AA" w14:textId="4B87BD35"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274DB19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4D5B9FF" w14:textId="77777777" w:rsidR="00804B02" w:rsidRPr="00852B86" w:rsidRDefault="00804B02" w:rsidP="000422D1">
            <w:pPr>
              <w:pStyle w:val="TAC"/>
              <w:keepNext w:val="0"/>
              <w:keepLines w:val="0"/>
              <w:spacing w:line="256" w:lineRule="auto"/>
            </w:pPr>
            <w:r w:rsidRPr="00852B86">
              <w:t>4.7.2.2.2-2</w:t>
            </w:r>
          </w:p>
        </w:tc>
        <w:tc>
          <w:tcPr>
            <w:tcW w:w="7371" w:type="dxa"/>
            <w:tcBorders>
              <w:top w:val="single" w:sz="4" w:space="0" w:color="auto"/>
              <w:left w:val="single" w:sz="4" w:space="0" w:color="auto"/>
              <w:bottom w:val="single" w:sz="4" w:space="0" w:color="auto"/>
              <w:right w:val="single" w:sz="4" w:space="0" w:color="auto"/>
            </w:tcBorders>
            <w:hideMark/>
          </w:tcPr>
          <w:p w14:paraId="164D1C91" w14:textId="1AB850C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592C5D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A3535C" w14:textId="77777777" w:rsidR="00804B02" w:rsidRPr="00852B86" w:rsidRDefault="00804B02" w:rsidP="000422D1">
            <w:pPr>
              <w:pStyle w:val="TAC"/>
              <w:keepNext w:val="0"/>
              <w:keepLines w:val="0"/>
              <w:spacing w:line="256" w:lineRule="auto"/>
            </w:pPr>
            <w:r w:rsidRPr="00852B86">
              <w:t>4.7.2.2.2-3</w:t>
            </w:r>
          </w:p>
        </w:tc>
        <w:tc>
          <w:tcPr>
            <w:tcW w:w="7371" w:type="dxa"/>
            <w:tcBorders>
              <w:top w:val="single" w:sz="4" w:space="0" w:color="auto"/>
              <w:left w:val="single" w:sz="4" w:space="0" w:color="auto"/>
              <w:bottom w:val="single" w:sz="4" w:space="0" w:color="auto"/>
              <w:right w:val="single" w:sz="4" w:space="0" w:color="auto"/>
            </w:tcBorders>
            <w:hideMark/>
          </w:tcPr>
          <w:p w14:paraId="16C1D846" w14:textId="03A228C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648B66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BC2C09" w14:textId="77777777" w:rsidR="00804B02" w:rsidRPr="00852B86" w:rsidRDefault="00804B02" w:rsidP="000422D1">
            <w:pPr>
              <w:pStyle w:val="TAC"/>
              <w:keepNext w:val="0"/>
              <w:keepLines w:val="0"/>
              <w:spacing w:line="256" w:lineRule="auto"/>
            </w:pPr>
            <w:r w:rsidRPr="00852B86">
              <w:t>4.7.2.2.2-4</w:t>
            </w:r>
          </w:p>
        </w:tc>
        <w:tc>
          <w:tcPr>
            <w:tcW w:w="7371" w:type="dxa"/>
            <w:tcBorders>
              <w:top w:val="single" w:sz="4" w:space="0" w:color="auto"/>
              <w:left w:val="single" w:sz="4" w:space="0" w:color="auto"/>
              <w:bottom w:val="single" w:sz="4" w:space="0" w:color="auto"/>
              <w:right w:val="single" w:sz="4" w:space="0" w:color="auto"/>
            </w:tcBorders>
            <w:hideMark/>
          </w:tcPr>
          <w:p w14:paraId="6FF21CD3" w14:textId="4AD10FD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C096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E8A48B0" w14:textId="77777777" w:rsidR="00804B02" w:rsidRPr="00852B86" w:rsidRDefault="00804B02" w:rsidP="000422D1">
            <w:pPr>
              <w:pStyle w:val="TAC"/>
              <w:keepNext w:val="0"/>
              <w:keepLines w:val="0"/>
              <w:spacing w:line="256" w:lineRule="auto"/>
            </w:pPr>
            <w:r w:rsidRPr="00852B86">
              <w:t>4.7.2.2.2-5</w:t>
            </w:r>
          </w:p>
        </w:tc>
        <w:tc>
          <w:tcPr>
            <w:tcW w:w="7371" w:type="dxa"/>
            <w:tcBorders>
              <w:top w:val="single" w:sz="4" w:space="0" w:color="auto"/>
              <w:left w:val="single" w:sz="4" w:space="0" w:color="auto"/>
              <w:bottom w:val="single" w:sz="4" w:space="0" w:color="auto"/>
              <w:right w:val="single" w:sz="4" w:space="0" w:color="auto"/>
            </w:tcBorders>
            <w:hideMark/>
          </w:tcPr>
          <w:p w14:paraId="3A13556A" w14:textId="494F979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5336347"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52FD2A" w14:textId="77777777" w:rsidR="00804B02" w:rsidRPr="00852B86" w:rsidRDefault="00804B02" w:rsidP="000422D1">
            <w:pPr>
              <w:pStyle w:val="TAC"/>
              <w:keepNext w:val="0"/>
              <w:keepLines w:val="0"/>
              <w:spacing w:line="256" w:lineRule="auto"/>
            </w:pPr>
            <w:r w:rsidRPr="00852B86">
              <w:t>4.7.2.2.2-6</w:t>
            </w:r>
          </w:p>
        </w:tc>
        <w:tc>
          <w:tcPr>
            <w:tcW w:w="7371" w:type="dxa"/>
            <w:tcBorders>
              <w:top w:val="single" w:sz="4" w:space="0" w:color="auto"/>
              <w:left w:val="single" w:sz="4" w:space="0" w:color="auto"/>
              <w:bottom w:val="single" w:sz="4" w:space="0" w:color="auto"/>
              <w:right w:val="single" w:sz="4" w:space="0" w:color="auto"/>
            </w:tcBorders>
            <w:hideMark/>
          </w:tcPr>
          <w:p w14:paraId="67C6EB07" w14:textId="5FCC2F4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4E43769"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F748A23" w14:textId="57F5C14D" w:rsidR="00804B02" w:rsidRPr="00852B86" w:rsidRDefault="009F1B34" w:rsidP="00C94A8E">
            <w:pPr>
              <w:pStyle w:val="TAN"/>
            </w:pPr>
            <w:r w:rsidRPr="00852B86">
              <w:t>NOTE:</w:t>
            </w:r>
            <w:r w:rsidR="00C94A8E"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C94A8E" w:rsidRPr="00852B86">
              <w:t>.</w:t>
            </w:r>
          </w:p>
        </w:tc>
      </w:tr>
    </w:tbl>
    <w:p w14:paraId="622E70B0" w14:textId="77777777" w:rsidR="00804B02" w:rsidRPr="00852B86" w:rsidRDefault="00804B02" w:rsidP="000422D1">
      <w:pPr>
        <w:rPr>
          <w:lang w:eastAsia="sv-SE"/>
        </w:rPr>
      </w:pPr>
    </w:p>
    <w:p w14:paraId="2AA5FCF6" w14:textId="77777777" w:rsidR="00804B02" w:rsidRPr="00852B86" w:rsidRDefault="00804B02" w:rsidP="000422D1">
      <w:pPr>
        <w:rPr>
          <w:lang w:eastAsia="sv-SE"/>
        </w:rPr>
      </w:pPr>
      <w:r w:rsidRPr="00852B86">
        <w:rPr>
          <w:lang w:eastAsia="sv-SE"/>
        </w:rPr>
        <w:t>Configure the test equipment and the DUT according to the parameters in Table 4.7.2.2.2.4.1-2.</w:t>
      </w:r>
    </w:p>
    <w:p w14:paraId="3CE627DC" w14:textId="77777777" w:rsidR="00804B02" w:rsidRPr="00852B86" w:rsidRDefault="00804B02" w:rsidP="000422D1">
      <w:pPr>
        <w:pStyle w:val="TH"/>
        <w:keepNext w:val="0"/>
        <w:keepLines w:val="0"/>
      </w:pPr>
      <w:r w:rsidRPr="00852B86">
        <w:t xml:space="preserve">Table 4.7.2.2.2.4.1-2: Initial conditions for SS-RSRQ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03286E4A"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93E921" w14:textId="77777777" w:rsidR="00804B02" w:rsidRPr="00852B86" w:rsidRDefault="00804B02" w:rsidP="008D2C8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19637866" w14:textId="77777777" w:rsidR="00804B02" w:rsidRPr="00852B86" w:rsidRDefault="00804B02" w:rsidP="008D2C8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80E99A1" w14:textId="77777777" w:rsidR="00804B02" w:rsidRPr="00852B86" w:rsidRDefault="00804B02" w:rsidP="008D2C89">
            <w:pPr>
              <w:pStyle w:val="TAH"/>
            </w:pPr>
            <w:r w:rsidRPr="00852B86">
              <w:t>Comment</w:t>
            </w:r>
          </w:p>
        </w:tc>
      </w:tr>
      <w:tr w:rsidR="00804B02" w:rsidRPr="00852B86" w14:paraId="12FB94D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11BB438" w14:textId="4AD193FD" w:rsidR="00804B02" w:rsidRPr="00852B86" w:rsidRDefault="00804B02" w:rsidP="000422D1">
            <w:pPr>
              <w:pStyle w:val="TAL"/>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5EDDB00C" w14:textId="5E1FE207" w:rsidR="00804B02" w:rsidRPr="00852B86" w:rsidRDefault="00804B02" w:rsidP="000422D1">
            <w:pPr>
              <w:pStyle w:val="TAL"/>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79B795D2" w14:textId="520143A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1A6A86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88A108A" w14:textId="3BF3D514" w:rsidR="00804B02" w:rsidRPr="00852B86" w:rsidRDefault="00804B02" w:rsidP="000422D1">
            <w:pPr>
              <w:pStyle w:val="TAL"/>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43A95174" w14:textId="10F06F2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12F11EE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9677E5" w14:textId="39B6BCA3" w:rsidR="00804B02" w:rsidRPr="00852B86" w:rsidRDefault="00804B02" w:rsidP="000422D1">
            <w:pPr>
              <w:pStyle w:val="TAL"/>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8239D4" w14:textId="6D701C53"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2.2.2.4.1-1.</w:t>
            </w:r>
          </w:p>
        </w:tc>
      </w:tr>
      <w:tr w:rsidR="00804B02" w:rsidRPr="00852B86" w14:paraId="2BB6884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3A9129" w14:textId="4C518758"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DFB049" w14:textId="77777777" w:rsidR="00804B02" w:rsidRPr="00852B86" w:rsidRDefault="00804B02" w:rsidP="000422D1">
            <w:pPr>
              <w:pStyle w:val="TAL"/>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C7ABD22" w14:textId="5CBAB9BD"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1705C0F3"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4981911" w14:textId="2CC6C4C6" w:rsidR="00804B02" w:rsidRPr="00852B86" w:rsidRDefault="00804B02" w:rsidP="000422D1">
            <w:pPr>
              <w:pStyle w:val="TAL"/>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A0656E7" w14:textId="397F06D8"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0409876" w14:textId="0807E8BA" w:rsidR="00804B02" w:rsidRPr="00852B86" w:rsidRDefault="00804B02" w:rsidP="000422D1">
            <w:pPr>
              <w:pStyle w:val="TAL"/>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25B7B7" w14:textId="09186EF9" w:rsidR="00804B02" w:rsidRPr="00852B86" w:rsidRDefault="00804B02" w:rsidP="000422D1">
            <w:pPr>
              <w:pStyle w:val="TAL"/>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3564D76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2C7D91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E0CECD" w14:textId="1A058C48" w:rsidR="00804B02" w:rsidRPr="00852B86" w:rsidRDefault="00804B02" w:rsidP="000422D1">
            <w:pPr>
              <w:pStyle w:val="TAL"/>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66A8130" w14:textId="13CAE999" w:rsidR="00804B02" w:rsidRPr="00852B86" w:rsidRDefault="00804B02" w:rsidP="000422D1">
            <w:pPr>
              <w:pStyle w:val="TAL"/>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EAEBC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576187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8A7C87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7C2F684" w14:textId="67005E43"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D780C14" w14:textId="77777777" w:rsidR="00804B02" w:rsidRPr="00852B86" w:rsidRDefault="00804B02" w:rsidP="000422D1">
            <w:pPr>
              <w:pStyle w:val="TAL"/>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1744B3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0F1B4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E95F39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9AD9CBA" w14:textId="4BB5DA89" w:rsidR="00804B02" w:rsidRPr="00852B86" w:rsidRDefault="00804B02" w:rsidP="000422D1">
            <w:pPr>
              <w:pStyle w:val="TAL"/>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4625501" w14:textId="77777777" w:rsidR="00804B02" w:rsidRPr="00852B86" w:rsidRDefault="00804B02" w:rsidP="000422D1">
            <w:pPr>
              <w:pStyle w:val="TAL"/>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63BB2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17FE81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A95A266" w14:textId="66006652" w:rsidR="00804B02" w:rsidRPr="00852B86" w:rsidRDefault="00804B02" w:rsidP="000422D1">
            <w:pPr>
              <w:pStyle w:val="TAL"/>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83DA6C" w14:textId="77777777" w:rsidR="00804B02" w:rsidRPr="00852B86" w:rsidRDefault="00804B02" w:rsidP="000422D1">
            <w:pPr>
              <w:pStyle w:val="TAL"/>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25F6A5A" w14:textId="77777777" w:rsidR="00804B02" w:rsidRPr="00852B86" w:rsidRDefault="00804B02" w:rsidP="000422D1">
            <w:pPr>
              <w:pStyle w:val="TAL"/>
              <w:keepNext w:val="0"/>
              <w:keepLines w:val="0"/>
              <w:spacing w:line="256" w:lineRule="auto"/>
            </w:pPr>
          </w:p>
        </w:tc>
      </w:tr>
    </w:tbl>
    <w:p w14:paraId="12F8B68B" w14:textId="77777777" w:rsidR="00804B02" w:rsidRPr="00852B86" w:rsidRDefault="00804B02" w:rsidP="000422D1">
      <w:pPr>
        <w:rPr>
          <w:lang w:eastAsia="sv-SE"/>
        </w:rPr>
      </w:pPr>
    </w:p>
    <w:p w14:paraId="6A7FBEB2" w14:textId="720739C5" w:rsidR="00804B02" w:rsidRPr="00852B86" w:rsidRDefault="00804B02" w:rsidP="000422D1">
      <w:pPr>
        <w:pStyle w:val="B10"/>
      </w:pPr>
      <w:r w:rsidRPr="00852B86">
        <w:t>1.</w:t>
      </w:r>
      <w:r w:rsidR="008D2C89" w:rsidRPr="00852B86">
        <w:tab/>
      </w:r>
      <w:r w:rsidRPr="00852B86">
        <w:t>Message contents are defined in clause 4.7.2.2.2.4.3.</w:t>
      </w:r>
    </w:p>
    <w:p w14:paraId="41C3A874" w14:textId="45F3319A" w:rsidR="00804B02" w:rsidRPr="00852B86" w:rsidRDefault="00804B02" w:rsidP="000422D1">
      <w:pPr>
        <w:pStyle w:val="B10"/>
      </w:pPr>
      <w:r w:rsidRPr="00852B86">
        <w:t>2.</w:t>
      </w:r>
      <w:r w:rsidR="008D2C89"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RSRQ measurements. The connection setup is done according to the settings in </w:t>
      </w:r>
      <w:r w:rsidR="007246A6" w:rsidRPr="00852B86">
        <w:t>clause C.</w:t>
      </w:r>
      <w:r w:rsidRPr="00852B86">
        <w:t>1.1.</w:t>
      </w:r>
    </w:p>
    <w:p w14:paraId="0A22324D" w14:textId="77777777" w:rsidR="00804B02" w:rsidRPr="00852B86" w:rsidRDefault="00804B02" w:rsidP="000422D1">
      <w:pPr>
        <w:pStyle w:val="H6"/>
        <w:keepNext w:val="0"/>
        <w:keepLines w:val="0"/>
        <w:rPr>
          <w:lang w:eastAsia="sv-SE"/>
        </w:rPr>
      </w:pPr>
      <w:r w:rsidRPr="00852B86">
        <w:rPr>
          <w:lang w:eastAsia="sv-SE"/>
        </w:rPr>
        <w:t>4.7.2.2.2.4.2</w:t>
      </w:r>
      <w:r w:rsidRPr="00852B86">
        <w:rPr>
          <w:lang w:eastAsia="sv-SE"/>
        </w:rPr>
        <w:tab/>
        <w:t>Test procedure</w:t>
      </w:r>
    </w:p>
    <w:p w14:paraId="5CF06460" w14:textId="61E6F699" w:rsidR="00804B02" w:rsidRPr="00852B86" w:rsidRDefault="00804B02" w:rsidP="000422D1">
      <w:pPr>
        <w:pStyle w:val="B10"/>
      </w:pPr>
      <w:r w:rsidRPr="00852B86">
        <w:t>1.</w:t>
      </w:r>
      <w:r w:rsidR="008D2C89"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0D479DC1" w14:textId="5EA7FDF7" w:rsidR="00804B02" w:rsidRPr="00852B86" w:rsidRDefault="00804B02" w:rsidP="000422D1">
      <w:pPr>
        <w:pStyle w:val="B10"/>
      </w:pPr>
      <w:r w:rsidRPr="00852B86">
        <w:t>2.</w:t>
      </w:r>
      <w:r w:rsidR="008D2C89" w:rsidRPr="00852B86">
        <w:tab/>
      </w:r>
      <w:r w:rsidRPr="00852B86">
        <w:t>Set the parameters according to Table 4.7.2.2.2.5-1 as appropriate.</w:t>
      </w:r>
    </w:p>
    <w:p w14:paraId="0F7BB7A7" w14:textId="294C4558" w:rsidR="00804B02" w:rsidRPr="00852B86" w:rsidRDefault="00804B02" w:rsidP="000422D1">
      <w:pPr>
        <w:pStyle w:val="B10"/>
      </w:pPr>
      <w:r w:rsidRPr="00852B86">
        <w:t>3.</w:t>
      </w:r>
      <w:r w:rsidR="008D2C89" w:rsidRPr="00852B86">
        <w:tab/>
      </w:r>
      <w:r w:rsidRPr="00852B86">
        <w:t>The SS shall transmit an RRCConnectionReconfiguration message on Cell 1.</w:t>
      </w:r>
    </w:p>
    <w:p w14:paraId="18414089" w14:textId="03A23CA6" w:rsidR="00804B02" w:rsidRPr="00852B86" w:rsidRDefault="00804B02" w:rsidP="000422D1">
      <w:pPr>
        <w:pStyle w:val="B10"/>
      </w:pPr>
      <w:r w:rsidRPr="00852B86">
        <w:t>4.</w:t>
      </w:r>
      <w:r w:rsidR="008D2C89" w:rsidRPr="00852B86">
        <w:tab/>
      </w:r>
      <w:r w:rsidRPr="00852B86">
        <w:t>The UE shall transmit an RRCConnectionReconfigurationComplete message.</w:t>
      </w:r>
    </w:p>
    <w:p w14:paraId="1A558A75" w14:textId="63F52446" w:rsidR="00804B02" w:rsidRPr="00852B86" w:rsidRDefault="00804B02" w:rsidP="000422D1">
      <w:pPr>
        <w:pStyle w:val="B10"/>
      </w:pPr>
      <w:r w:rsidRPr="00852B86">
        <w:t>5.</w:t>
      </w:r>
      <w:r w:rsidR="008D2C89" w:rsidRPr="00852B86">
        <w:tab/>
      </w:r>
      <w:r w:rsidRPr="00852B86">
        <w:t>The UE shall transmit periodically MeasurementReport messages.</w:t>
      </w:r>
    </w:p>
    <w:p w14:paraId="5EAD774E" w14:textId="4A978813" w:rsidR="00804B02" w:rsidRPr="00852B86" w:rsidRDefault="00804B02" w:rsidP="000422D1">
      <w:pPr>
        <w:pStyle w:val="B10"/>
      </w:pPr>
      <w:r w:rsidRPr="00852B86">
        <w:t>6.</w:t>
      </w:r>
      <w:r w:rsidR="008D2C89" w:rsidRPr="00852B86">
        <w:tab/>
      </w:r>
      <w:r w:rsidRPr="00852B86">
        <w:t>After 10s wait from Step 3, the SS shall check the SS-RSRQ reported values in the periodic MeasurementReport. The SS-RSRQ value of Cell 3 reported by the UE is compared to the SS-RSRQ value of Cell 2 reported by the UE. If the difference between both values is outside the limits in Table 4.7.2.2.2.5-2 or the UE fails to report the measurement value for Cell 3 or Cell 2, the number of failed iterations is increased by one. Otherwise, the number of passed iterations is increased by one.</w:t>
      </w:r>
    </w:p>
    <w:p w14:paraId="3FC6CC25" w14:textId="7B221581" w:rsidR="00804B02" w:rsidRPr="00852B86" w:rsidRDefault="00804B02" w:rsidP="000422D1">
      <w:pPr>
        <w:pStyle w:val="B10"/>
      </w:pPr>
      <w:r w:rsidRPr="00852B86">
        <w:t>7.</w:t>
      </w:r>
      <w:r w:rsidR="008D2C89" w:rsidRPr="00852B86">
        <w:tab/>
      </w:r>
      <w:r w:rsidRPr="00852B86">
        <w:t>The SS shall continue checking the MeasurementReport messages transmitted by the UE until the confidence level according to Table G.2.3-1 in Annex G is achieved.</w:t>
      </w:r>
    </w:p>
    <w:p w14:paraId="489274FE" w14:textId="6F3B17D3" w:rsidR="00804B02" w:rsidRPr="00852B86" w:rsidRDefault="00804B02" w:rsidP="000422D1">
      <w:pPr>
        <w:pStyle w:val="B10"/>
      </w:pPr>
      <w:r w:rsidRPr="00852B86">
        <w:t>8.</w:t>
      </w:r>
      <w:r w:rsidR="008D2C89" w:rsidRPr="00852B86">
        <w:tab/>
      </w:r>
      <w:r w:rsidRPr="00852B86">
        <w:t>Set the parameters according to each sub-test in Table 4.7.2.2.2.5-1 as appropriate and repeat steps 5-7.</w:t>
      </w:r>
    </w:p>
    <w:p w14:paraId="359F0E0A" w14:textId="77777777" w:rsidR="00804B02" w:rsidRPr="00852B86" w:rsidRDefault="00804B02" w:rsidP="000422D1">
      <w:pPr>
        <w:pStyle w:val="H6"/>
        <w:keepNext w:val="0"/>
        <w:keepLines w:val="0"/>
        <w:rPr>
          <w:lang w:eastAsia="sv-SE"/>
        </w:rPr>
      </w:pPr>
      <w:r w:rsidRPr="00852B86">
        <w:rPr>
          <w:lang w:eastAsia="sv-SE"/>
        </w:rPr>
        <w:t>4.7.2.2.2.4.3</w:t>
      </w:r>
      <w:r w:rsidRPr="00852B86">
        <w:rPr>
          <w:lang w:eastAsia="sv-SE"/>
        </w:rPr>
        <w:tab/>
        <w:t>Message contents</w:t>
      </w:r>
    </w:p>
    <w:p w14:paraId="31EA6056" w14:textId="77777777" w:rsidR="00804B02" w:rsidRPr="00852B86" w:rsidRDefault="00804B02" w:rsidP="000422D1">
      <w:pPr>
        <w:rPr>
          <w:lang w:eastAsia="sv-SE"/>
        </w:rPr>
      </w:pPr>
      <w:r w:rsidRPr="00852B86">
        <w:rPr>
          <w:lang w:eastAsia="sv-SE"/>
        </w:rPr>
        <w:t>Message contents are same as in clause 4.7.2.2.1.4.3.</w:t>
      </w:r>
    </w:p>
    <w:p w14:paraId="077EA0C2" w14:textId="77777777" w:rsidR="00804B02" w:rsidRPr="00852B86" w:rsidRDefault="00804B02" w:rsidP="000422D1">
      <w:pPr>
        <w:pStyle w:val="H6"/>
        <w:keepNext w:val="0"/>
        <w:keepLines w:val="0"/>
        <w:rPr>
          <w:lang w:eastAsia="sv-SE"/>
        </w:rPr>
      </w:pPr>
      <w:r w:rsidRPr="00852B86">
        <w:rPr>
          <w:lang w:eastAsia="sv-SE"/>
        </w:rPr>
        <w:t>4.7.2.2.2.5</w:t>
      </w:r>
      <w:r w:rsidRPr="00852B86">
        <w:rPr>
          <w:lang w:eastAsia="sv-SE"/>
        </w:rPr>
        <w:tab/>
        <w:t xml:space="preserve">Test requirement </w:t>
      </w:r>
    </w:p>
    <w:p w14:paraId="1FE9D9F7" w14:textId="77777777" w:rsidR="00804B02" w:rsidRPr="00852B86" w:rsidRDefault="00804B02" w:rsidP="000422D1">
      <w:pPr>
        <w:rPr>
          <w:lang w:eastAsia="sv-SE"/>
        </w:rPr>
      </w:pPr>
      <w:r w:rsidRPr="00852B86">
        <w:rPr>
          <w:lang w:eastAsia="sv-SE"/>
        </w:rPr>
        <w:t>Table 4.7.2.2.2.5-1 defines the primary level settings including test tolerances for all tests.</w:t>
      </w:r>
    </w:p>
    <w:p w14:paraId="695BA801" w14:textId="77777777" w:rsidR="00804B02" w:rsidRPr="00852B86" w:rsidRDefault="00804B02" w:rsidP="000422D1">
      <w:pPr>
        <w:rPr>
          <w:lang w:eastAsia="sv-SE"/>
        </w:rPr>
      </w:pPr>
      <w:r w:rsidRPr="00852B86">
        <w:rPr>
          <w:lang w:eastAsia="sv-SE"/>
        </w:rPr>
        <w:t>Each SS-RSRQ measurement report for each of the tests in Table 4.7.2.2.2.5-1 shall meet the corresponding absolute accuracy requirements in Table 4.7.2.2.2.5-2.</w:t>
      </w:r>
    </w:p>
    <w:p w14:paraId="7C490EF1" w14:textId="77777777" w:rsidR="00804B02" w:rsidRPr="00852B86" w:rsidRDefault="00804B02" w:rsidP="000422D1">
      <w:pPr>
        <w:spacing w:before="60"/>
        <w:jc w:val="center"/>
        <w:rPr>
          <w:rFonts w:ascii="Arial" w:hAnsi="Arial"/>
          <w:b/>
        </w:rPr>
      </w:pPr>
      <w:r w:rsidRPr="00852B86">
        <w:rPr>
          <w:rFonts w:ascii="Arial" w:hAnsi="Arial"/>
          <w:b/>
        </w:rPr>
        <w:t>Table 4.7.2.2.2.5-1: same as Table 4.7.2.2.2.1.5-1</w:t>
      </w:r>
    </w:p>
    <w:p w14:paraId="19CF38ED" w14:textId="77777777" w:rsidR="00804B02" w:rsidRPr="00852B86" w:rsidRDefault="00804B02" w:rsidP="000422D1">
      <w:pPr>
        <w:pStyle w:val="TH"/>
        <w:keepNext w:val="0"/>
        <w:keepLines w:val="0"/>
      </w:pPr>
      <w:r w:rsidRPr="00852B86">
        <w:t>Table 4.7.2.2.2.5-2: SS-RSRQ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852B86" w14:paraId="1DEEA33A"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DC79BDD"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2DB336DE" w14:textId="2CBD20A4"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F4CA45C" w14:textId="24EAEB99"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A4A42BA" w14:textId="0769D0FB"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3</w:t>
            </w:r>
          </w:p>
        </w:tc>
      </w:tr>
      <w:tr w:rsidR="00804B02" w:rsidRPr="00852B86" w14:paraId="632EB57E"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66F8B0C0"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DA196EE" w14:textId="13425878"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B2818DA" w14:textId="45D3B3FD"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4E4EB7" w14:textId="2FAEC7A6"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23C0739"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1F59C16" w14:textId="0268BB0D"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1671AE65" w14:textId="77777777" w:rsidR="00804B02" w:rsidRPr="00852B86" w:rsidRDefault="00804B02" w:rsidP="000422D1">
            <w:pPr>
              <w:pStyle w:val="TAC"/>
              <w:keepNext w:val="0"/>
              <w:keepLines w:val="0"/>
              <w:spacing w:line="256" w:lineRule="auto"/>
              <w:jc w:val="left"/>
            </w:pPr>
          </w:p>
        </w:tc>
      </w:tr>
      <w:tr w:rsidR="00804B02" w:rsidRPr="00852B86" w14:paraId="1C05F6E2"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73EDE7D3" w14:textId="5485638E"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8E38CDB" w14:textId="7BA96F69"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C9F6323" w14:textId="13E66466"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9AAE452" w14:textId="3BA98FEB"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11</w:t>
            </w:r>
            <w:r w:rsidR="000422D1" w:rsidRPr="00852B86">
              <w:t xml:space="preserve"> </w:t>
            </w:r>
          </w:p>
        </w:tc>
      </w:tr>
      <w:tr w:rsidR="00804B02" w:rsidRPr="00852B86" w14:paraId="0D2BD3FF"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BDCEE74" w14:textId="3E8EAE6F"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B4B460" w14:textId="2E129208"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78B7B8" w14:textId="67FF7996"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7</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22CD674" w14:textId="70F97BA9"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2</w:t>
            </w:r>
          </w:p>
        </w:tc>
      </w:tr>
      <w:tr w:rsidR="00804B02" w:rsidRPr="00852B86" w14:paraId="3C857AFC"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6570856D" w14:textId="4DA2E0E7"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28BB8261" w14:textId="77777777" w:rsidR="00804B02" w:rsidRPr="00852B86" w:rsidRDefault="00804B02" w:rsidP="000422D1">
            <w:pPr>
              <w:pStyle w:val="TAC"/>
              <w:keepNext w:val="0"/>
              <w:keepLines w:val="0"/>
              <w:spacing w:line="256" w:lineRule="auto"/>
              <w:jc w:val="left"/>
            </w:pPr>
          </w:p>
        </w:tc>
      </w:tr>
      <w:tr w:rsidR="00804B02" w:rsidRPr="00852B86" w14:paraId="2E402617"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7CBF4C7" w14:textId="2D2E9A81"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67A7154" w14:textId="64B54198"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25A60BB" w14:textId="17027220"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3DCF23" w14:textId="2FAFDB9E" w:rsidR="00804B02" w:rsidRPr="00852B86" w:rsidRDefault="00804B02" w:rsidP="000422D1">
            <w:pPr>
              <w:pStyle w:val="TAC"/>
              <w:keepNext w:val="0"/>
              <w:keepLines w:val="0"/>
              <w:spacing w:line="256" w:lineRule="auto"/>
            </w:pPr>
            <w:r w:rsidRPr="00852B86">
              <w:t>SS-RSRQ_x</w:t>
            </w:r>
            <w:r w:rsidR="000422D1" w:rsidRPr="00852B86">
              <w:t xml:space="preserve"> </w:t>
            </w:r>
            <w:r w:rsidR="009F1B34" w:rsidRPr="00852B86">
              <w:t>-</w:t>
            </w:r>
            <w:r w:rsidR="000422D1" w:rsidRPr="00852B86">
              <w:t xml:space="preserve"> </w:t>
            </w:r>
            <w:r w:rsidRPr="00852B86">
              <w:t>13</w:t>
            </w:r>
          </w:p>
        </w:tc>
      </w:tr>
      <w:tr w:rsidR="00804B02" w:rsidRPr="00852B86" w14:paraId="556DEC23"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E0218EB" w14:textId="248B87DE"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6182E408" w14:textId="54FEFE44"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5730010" w14:textId="7EDA70E0"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9</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D65B00" w14:textId="65D4FE84" w:rsidR="00804B02" w:rsidRPr="00852B86" w:rsidRDefault="00804B02" w:rsidP="000422D1">
            <w:pPr>
              <w:pStyle w:val="TAC"/>
              <w:keepNext w:val="0"/>
              <w:keepLines w:val="0"/>
              <w:spacing w:line="256" w:lineRule="auto"/>
            </w:pPr>
            <w:r w:rsidRPr="00852B86">
              <w:t>SS-RSRQ_x</w:t>
            </w:r>
            <w:r w:rsidR="000422D1" w:rsidRPr="00852B86">
              <w:t xml:space="preserve"> </w:t>
            </w:r>
            <w:r w:rsidRPr="00852B86">
              <w:t>+</w:t>
            </w:r>
            <w:r w:rsidR="000422D1" w:rsidRPr="00852B86">
              <w:t xml:space="preserve"> </w:t>
            </w:r>
            <w:r w:rsidRPr="00852B86">
              <w:t>4</w:t>
            </w:r>
          </w:p>
        </w:tc>
      </w:tr>
      <w:tr w:rsidR="00804B02" w:rsidRPr="00852B86" w14:paraId="6D8D88C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7508CC16" w14:textId="3E9DF246" w:rsidR="00804B02" w:rsidRPr="00852B86" w:rsidRDefault="00804B02" w:rsidP="000422D1">
            <w:pPr>
              <w:pStyle w:val="TAC"/>
              <w:keepNext w:val="0"/>
              <w:keepLines w:val="0"/>
              <w:spacing w:line="256" w:lineRule="auto"/>
              <w:jc w:val="left"/>
            </w:pPr>
            <w:r w:rsidRPr="00852B86">
              <w:t>RSRQ_x</w:t>
            </w:r>
            <w:r w:rsidR="000422D1" w:rsidRPr="00852B86">
              <w:t xml:space="preserve"> </w:t>
            </w:r>
            <w:r w:rsidRPr="00852B86">
              <w:t>is</w:t>
            </w:r>
            <w:r w:rsidR="000422D1" w:rsidRPr="00852B86">
              <w:t xml:space="preserve"> </w:t>
            </w:r>
            <w:r w:rsidRPr="00852B86">
              <w:t>the</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of</w:t>
            </w:r>
            <w:r w:rsidR="000422D1" w:rsidRPr="00852B86">
              <w:t xml:space="preserve"> </w:t>
            </w:r>
            <w:r w:rsidRPr="00852B86">
              <w:t>Cell</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tcPr>
          <w:p w14:paraId="6D8A4BDF" w14:textId="77777777" w:rsidR="00804B02" w:rsidRPr="00852B86" w:rsidRDefault="00804B02" w:rsidP="000422D1">
            <w:pPr>
              <w:pStyle w:val="TAC"/>
              <w:keepNext w:val="0"/>
              <w:keepLines w:val="0"/>
              <w:spacing w:line="256" w:lineRule="auto"/>
              <w:jc w:val="left"/>
            </w:pPr>
          </w:p>
        </w:tc>
      </w:tr>
    </w:tbl>
    <w:p w14:paraId="69C5CB68" w14:textId="77777777" w:rsidR="00804B02" w:rsidRPr="00852B86" w:rsidRDefault="00804B02" w:rsidP="000422D1">
      <w:pPr>
        <w:rPr>
          <w:lang w:eastAsia="sv-SE"/>
        </w:rPr>
      </w:pPr>
    </w:p>
    <w:p w14:paraId="641931C4"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35971601" w14:textId="77777777" w:rsidR="00804B02" w:rsidRPr="00852B86" w:rsidRDefault="00804B02" w:rsidP="00494BBF">
      <w:pPr>
        <w:pStyle w:val="Heading3"/>
        <w:keepLines w:val="0"/>
      </w:pPr>
      <w:bookmarkStart w:id="2008" w:name="_Toc36149299"/>
      <w:bookmarkStart w:id="2009" w:name="_Toc44092877"/>
      <w:bookmarkStart w:id="2010" w:name="_Toc44093426"/>
      <w:bookmarkStart w:id="2011" w:name="_Toc44094249"/>
      <w:bookmarkStart w:id="2012" w:name="_Toc44094528"/>
      <w:bookmarkStart w:id="2013" w:name="_Toc52295944"/>
      <w:bookmarkStart w:id="2014" w:name="_Toc59027650"/>
      <w:bookmarkStart w:id="2015" w:name="_Toc69328144"/>
      <w:bookmarkStart w:id="2016" w:name="_Toc75989782"/>
      <w:bookmarkStart w:id="2017" w:name="_Toc75992888"/>
      <w:bookmarkStart w:id="2018" w:name="_Toc76018665"/>
      <w:bookmarkStart w:id="2019" w:name="_Toc84513738"/>
      <w:bookmarkStart w:id="2020" w:name="_Toc84514302"/>
      <w:r w:rsidRPr="00852B86">
        <w:t>4.7.3</w:t>
      </w:r>
      <w:r w:rsidRPr="00852B86">
        <w:tab/>
        <w:t>SS-SINR</w:t>
      </w:r>
      <w:bookmarkEnd w:id="1993"/>
      <w:bookmarkEnd w:id="1994"/>
      <w:bookmarkEnd w:id="2008"/>
      <w:bookmarkEnd w:id="2009"/>
      <w:bookmarkEnd w:id="2010"/>
      <w:bookmarkEnd w:id="2011"/>
      <w:bookmarkEnd w:id="2012"/>
      <w:bookmarkEnd w:id="2013"/>
      <w:bookmarkEnd w:id="2014"/>
      <w:bookmarkEnd w:id="2015"/>
      <w:bookmarkEnd w:id="2016"/>
      <w:bookmarkEnd w:id="2017"/>
      <w:bookmarkEnd w:id="2018"/>
      <w:bookmarkEnd w:id="2019"/>
      <w:bookmarkEnd w:id="2020"/>
    </w:p>
    <w:p w14:paraId="0033EA20" w14:textId="77777777" w:rsidR="00804B02" w:rsidRPr="00852B86" w:rsidRDefault="00804B02" w:rsidP="000422D1">
      <w:pPr>
        <w:pStyle w:val="Heading4"/>
        <w:keepNext w:val="0"/>
        <w:keepLines w:val="0"/>
        <w:rPr>
          <w:lang w:eastAsia="sv-SE"/>
        </w:rPr>
      </w:pPr>
      <w:bookmarkStart w:id="2021" w:name="_Toc36149300"/>
      <w:bookmarkStart w:id="2022" w:name="_Toc44092878"/>
      <w:bookmarkStart w:id="2023" w:name="_Toc44093427"/>
      <w:bookmarkStart w:id="2024" w:name="_Toc44094250"/>
      <w:bookmarkStart w:id="2025" w:name="_Toc44094529"/>
      <w:bookmarkStart w:id="2026" w:name="_Toc52295945"/>
      <w:bookmarkStart w:id="2027" w:name="_Toc59027651"/>
      <w:bookmarkStart w:id="2028" w:name="_Toc69328145"/>
      <w:bookmarkStart w:id="2029" w:name="_Toc75989783"/>
      <w:bookmarkStart w:id="2030" w:name="_Toc75992889"/>
      <w:bookmarkStart w:id="2031" w:name="_Toc76018666"/>
      <w:bookmarkStart w:id="2032" w:name="_Toc84513739"/>
      <w:bookmarkStart w:id="2033" w:name="_Toc84514303"/>
      <w:bookmarkStart w:id="2034" w:name="_Toc21621491"/>
      <w:bookmarkStart w:id="2035" w:name="_Toc29297105"/>
      <w:r w:rsidRPr="00852B86">
        <w:rPr>
          <w:lang w:eastAsia="sv-SE"/>
        </w:rPr>
        <w:t>4.7.3.0</w:t>
      </w:r>
      <w:r w:rsidRPr="00852B86">
        <w:rPr>
          <w:lang w:eastAsia="sv-SE"/>
        </w:rPr>
        <w:tab/>
        <w:t>Minimum conformance requirements</w:t>
      </w:r>
      <w:bookmarkEnd w:id="2021"/>
      <w:bookmarkEnd w:id="2022"/>
      <w:bookmarkEnd w:id="2023"/>
      <w:bookmarkEnd w:id="2024"/>
      <w:bookmarkEnd w:id="2025"/>
      <w:bookmarkEnd w:id="2026"/>
      <w:bookmarkEnd w:id="2027"/>
      <w:bookmarkEnd w:id="2028"/>
      <w:bookmarkEnd w:id="2029"/>
      <w:bookmarkEnd w:id="2030"/>
      <w:bookmarkEnd w:id="2031"/>
      <w:bookmarkEnd w:id="2032"/>
      <w:bookmarkEnd w:id="2033"/>
    </w:p>
    <w:p w14:paraId="62A98538" w14:textId="77777777" w:rsidR="00804B02" w:rsidRPr="00852B86" w:rsidRDefault="00804B02" w:rsidP="000422D1">
      <w:pPr>
        <w:pStyle w:val="Heading5"/>
        <w:keepNext w:val="0"/>
        <w:keepLines w:val="0"/>
        <w:rPr>
          <w:lang w:eastAsia="sv-SE"/>
        </w:rPr>
      </w:pPr>
      <w:bookmarkStart w:id="2036" w:name="_Toc36149301"/>
      <w:bookmarkStart w:id="2037" w:name="_Toc44092879"/>
      <w:bookmarkStart w:id="2038" w:name="_Toc44093428"/>
      <w:bookmarkStart w:id="2039" w:name="_Toc44094251"/>
      <w:bookmarkStart w:id="2040" w:name="_Toc44094530"/>
      <w:bookmarkStart w:id="2041" w:name="_Toc52295946"/>
      <w:bookmarkStart w:id="2042" w:name="_Toc59027652"/>
      <w:bookmarkStart w:id="2043" w:name="_Toc69328146"/>
      <w:bookmarkStart w:id="2044" w:name="_Toc75989784"/>
      <w:bookmarkStart w:id="2045" w:name="_Toc75992890"/>
      <w:bookmarkStart w:id="2046" w:name="_Toc76018667"/>
      <w:bookmarkStart w:id="2047" w:name="_Toc84513740"/>
      <w:bookmarkStart w:id="2048" w:name="_Toc84514304"/>
      <w:r w:rsidRPr="00852B86">
        <w:rPr>
          <w:lang w:eastAsia="sv-SE"/>
        </w:rPr>
        <w:t>4.7.3.0.1</w:t>
      </w:r>
      <w:r w:rsidRPr="00852B86">
        <w:rPr>
          <w:lang w:eastAsia="sv-SE"/>
        </w:rPr>
        <w:tab/>
        <w:t>Intra-frequency SS-SINR measurement accuracy requirements</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p>
    <w:p w14:paraId="1C68AD02" w14:textId="77777777" w:rsidR="00804B02" w:rsidRPr="00852B86" w:rsidRDefault="00804B02" w:rsidP="000422D1">
      <w:pPr>
        <w:rPr>
          <w:lang w:eastAsia="sv-SE"/>
        </w:rPr>
      </w:pPr>
      <w:r w:rsidRPr="00852B86">
        <w:rPr>
          <w:lang w:eastAsia="sv-SE"/>
        </w:rPr>
        <w:t>The intra-frequency SS-SINR accuracy requirements are defined for the SS-SINR measured from a cell on the same frequency as that of the PCell or PSCell in FR1.</w:t>
      </w:r>
    </w:p>
    <w:p w14:paraId="76C1EAA8"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1</w:t>
      </w:r>
      <w:r w:rsidRPr="00852B86">
        <w:rPr>
          <w:rFonts w:cs="v4.2.0"/>
        </w:rPr>
        <w:t>-1 are valid under the following conditions:</w:t>
      </w:r>
    </w:p>
    <w:p w14:paraId="0854336F" w14:textId="3B93DB19" w:rsidR="00804B02" w:rsidRPr="00852B86" w:rsidRDefault="008D2C89" w:rsidP="00650F42">
      <w:pPr>
        <w:pStyle w:val="B10"/>
        <w:rPr>
          <w:rFonts w:cs="v4.2.0"/>
        </w:rPr>
      </w:pPr>
      <w:r w:rsidRPr="00852B86">
        <w:t>-</w:t>
      </w:r>
      <w:r w:rsidRPr="00852B86">
        <w:tab/>
        <w:t>C</w:t>
      </w:r>
      <w:r w:rsidR="00804B02" w:rsidRPr="00852B86">
        <w:t xml:space="preserve">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2145DB4E" w14:textId="451AA0C9" w:rsidR="00804B02" w:rsidRPr="00852B86" w:rsidRDefault="008D2C89" w:rsidP="00650F42">
      <w:pPr>
        <w:pStyle w:val="B10"/>
      </w:pPr>
      <w:r w:rsidRPr="00852B86">
        <w:t>-</w:t>
      </w:r>
      <w:r w:rsidRPr="00852B86">
        <w:tab/>
      </w:r>
      <w:r w:rsidR="00804B02" w:rsidRPr="00852B86">
        <w:t xml:space="preserve">Conditions for intra-frequency measurements are fulfilled according to </w:t>
      </w:r>
      <w:r w:rsidRPr="00852B86">
        <w:t xml:space="preserve">clause </w:t>
      </w:r>
      <w:r w:rsidR="00804B02" w:rsidRPr="00852B86">
        <w:t>B.2.2 for a corresponding Band.</w:t>
      </w:r>
    </w:p>
    <w:p w14:paraId="0FFAF8BC" w14:textId="77777777" w:rsidR="00804B02" w:rsidRPr="00852B86" w:rsidRDefault="00804B02" w:rsidP="000422D1">
      <w:pPr>
        <w:pStyle w:val="TH"/>
        <w:keepNext w:val="0"/>
        <w:keepLines w:val="0"/>
      </w:pPr>
      <w:r w:rsidRPr="00852B86">
        <w:t>Table 4.7.3.0.1-1: SS-SINR Intra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19C339AF"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2A24FD05"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680B6F8C" w14:textId="77777777" w:rsidR="00804B02" w:rsidRPr="00852B86" w:rsidRDefault="00804B02" w:rsidP="000422D1">
            <w:pPr>
              <w:pStyle w:val="TAH"/>
              <w:keepNext w:val="0"/>
              <w:keepLines w:val="0"/>
              <w:spacing w:line="256" w:lineRule="auto"/>
            </w:pPr>
            <w:r w:rsidRPr="00852B86">
              <w:t>Conditions</w:t>
            </w:r>
          </w:p>
        </w:tc>
      </w:tr>
      <w:tr w:rsidR="00804B02" w:rsidRPr="00852B86" w14:paraId="44FE4D29"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88B0A9" w14:textId="3A48E6D9"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3EE252E" w14:textId="62AF360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02150AD7" w14:textId="4B565211"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7C4D8543" w14:textId="0DD1355E"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7AE52F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AE2E50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D78194D"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36F72D2"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5949F96" w14:textId="460BCB64"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31BAE0EF" w14:textId="3FAADD91"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9540770" w14:textId="204907FC"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4EAB7171"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55B2A50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4172C834"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6B773C9E"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585D6F69"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387EC49" w14:textId="75B1CF02"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60805787"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36AAB9EC"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4EAC6B3A"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222BECAC"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A23363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3E28FA8"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5ADC6B2"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16AC6A04" w14:textId="78A512F0"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F6BDCA3" w14:textId="657FA518"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7FC5A78"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47276DCF"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13F5A7E5"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479A5F6B" w14:textId="77777777" w:rsidR="00804B02" w:rsidRPr="00852B86" w:rsidRDefault="00804B02" w:rsidP="000422D1">
            <w:pPr>
              <w:pStyle w:val="TAC"/>
              <w:keepNext w:val="0"/>
              <w:keepLines w:val="0"/>
              <w:spacing w:line="256" w:lineRule="auto"/>
            </w:pPr>
            <w:r w:rsidRPr="00852B86">
              <w:sym w:font="Symbol" w:char="F0B1"/>
            </w:r>
            <w:r w:rsidRPr="00852B86">
              <w:t>3.0</w:t>
            </w:r>
          </w:p>
        </w:tc>
        <w:tc>
          <w:tcPr>
            <w:tcW w:w="1047" w:type="dxa"/>
            <w:vMerge w:val="restart"/>
            <w:tcBorders>
              <w:top w:val="single" w:sz="6" w:space="0" w:color="auto"/>
              <w:left w:val="single" w:sz="6" w:space="0" w:color="auto"/>
              <w:bottom w:val="nil"/>
              <w:right w:val="single" w:sz="6" w:space="0" w:color="auto"/>
            </w:tcBorders>
            <w:vAlign w:val="center"/>
            <w:hideMark/>
          </w:tcPr>
          <w:p w14:paraId="084B736D"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5197D11F" w14:textId="6CF11583"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483E78C3" w14:textId="7BCAD91D"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1FABBD43"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A8886D0"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02A89A61"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937334A"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B74C43" w14:textId="77777777" w:rsidR="00804B02" w:rsidRPr="00852B86" w:rsidRDefault="00804B02" w:rsidP="000422D1">
            <w:pPr>
              <w:pStyle w:val="TAC"/>
              <w:keepNext w:val="0"/>
              <w:keepLines w:val="0"/>
              <w:spacing w:line="256" w:lineRule="auto"/>
            </w:pPr>
            <w:r w:rsidRPr="00852B86">
              <w:t>-50</w:t>
            </w:r>
          </w:p>
        </w:tc>
      </w:tr>
      <w:tr w:rsidR="00804B02" w:rsidRPr="00852B86" w14:paraId="690054C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236B1E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75440E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4B21D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5B5EA806"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5960C35F"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0340181"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162AA495"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7CF89F33" w14:textId="77777777" w:rsidR="00804B02" w:rsidRPr="00852B86" w:rsidRDefault="00804B02" w:rsidP="000422D1">
            <w:pPr>
              <w:pStyle w:val="TAC"/>
              <w:keepNext w:val="0"/>
              <w:keepLines w:val="0"/>
              <w:spacing w:line="256" w:lineRule="auto"/>
            </w:pPr>
            <w:r w:rsidRPr="00852B86">
              <w:t>-50</w:t>
            </w:r>
          </w:p>
        </w:tc>
      </w:tr>
      <w:tr w:rsidR="00804B02" w:rsidRPr="00852B86" w14:paraId="55B1BA4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4CC1037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3AF271B"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17BEAB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9E9036A"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5B34E088"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696B83F"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F26FF8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6250807" w14:textId="77777777" w:rsidR="00804B02" w:rsidRPr="00852B86" w:rsidRDefault="00804B02" w:rsidP="000422D1">
            <w:pPr>
              <w:pStyle w:val="TAC"/>
              <w:keepNext w:val="0"/>
              <w:keepLines w:val="0"/>
              <w:spacing w:line="256" w:lineRule="auto"/>
            </w:pPr>
            <w:r w:rsidRPr="00852B86">
              <w:t>-50</w:t>
            </w:r>
          </w:p>
        </w:tc>
      </w:tr>
      <w:tr w:rsidR="00804B02" w:rsidRPr="00852B86" w14:paraId="08163B1F"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E44F9E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735171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AC4DD2D"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D65C3D0" w14:textId="5F94F6A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2415F2CF"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7910A66B"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ECD520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5D1AE3C" w14:textId="77777777" w:rsidR="00804B02" w:rsidRPr="00852B86" w:rsidRDefault="00804B02" w:rsidP="000422D1">
            <w:pPr>
              <w:pStyle w:val="TAC"/>
              <w:keepNext w:val="0"/>
              <w:keepLines w:val="0"/>
              <w:spacing w:line="256" w:lineRule="auto"/>
            </w:pPr>
            <w:r w:rsidRPr="00852B86">
              <w:t>-50</w:t>
            </w:r>
          </w:p>
        </w:tc>
      </w:tr>
      <w:tr w:rsidR="00804B02" w:rsidRPr="00852B86" w14:paraId="67AD393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7E6C98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CE6C3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91AD6A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5A94F29" w14:textId="524F7CBA"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B4E9BDA"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1BDF0BB"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EC91D9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7FD8CD" w14:textId="77777777" w:rsidR="00804B02" w:rsidRPr="00852B86" w:rsidRDefault="00804B02" w:rsidP="000422D1">
            <w:pPr>
              <w:pStyle w:val="TAC"/>
              <w:keepNext w:val="0"/>
              <w:keepLines w:val="0"/>
              <w:spacing w:line="256" w:lineRule="auto"/>
            </w:pPr>
            <w:r w:rsidRPr="00852B86">
              <w:t>-50</w:t>
            </w:r>
          </w:p>
        </w:tc>
      </w:tr>
      <w:tr w:rsidR="00804B02" w:rsidRPr="00852B86" w14:paraId="5102C52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B78DFD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730851C"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6F77F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E5ADF35"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F31B3DE"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0CE2DA8"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0BA4FFC"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69B5B1A" w14:textId="77777777" w:rsidR="00804B02" w:rsidRPr="00852B86" w:rsidRDefault="00804B02" w:rsidP="000422D1">
            <w:pPr>
              <w:pStyle w:val="TAC"/>
              <w:keepNext w:val="0"/>
              <w:keepLines w:val="0"/>
              <w:spacing w:line="256" w:lineRule="auto"/>
            </w:pPr>
            <w:r w:rsidRPr="00852B86">
              <w:t>-50</w:t>
            </w:r>
          </w:p>
        </w:tc>
      </w:tr>
      <w:tr w:rsidR="00804B02" w:rsidRPr="00852B86" w14:paraId="4CAAE164"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7251E7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B3CF28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31125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019A5427"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189B120B"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00FFA7B"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008EE6D"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1AFB477" w14:textId="77777777" w:rsidR="00804B02" w:rsidRPr="00852B86" w:rsidRDefault="00804B02" w:rsidP="000422D1">
            <w:pPr>
              <w:pStyle w:val="TAC"/>
              <w:keepNext w:val="0"/>
              <w:keepLines w:val="0"/>
              <w:spacing w:line="256" w:lineRule="auto"/>
            </w:pPr>
            <w:r w:rsidRPr="00852B86">
              <w:t>-50</w:t>
            </w:r>
          </w:p>
        </w:tc>
      </w:tr>
      <w:tr w:rsidR="00804B02" w:rsidRPr="00852B86" w14:paraId="66138E8D"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5295A0F5"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514CA980"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050F6CD2" w14:textId="5694675A"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3BCE552F" w14:textId="40797145"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75A6BBF2" w14:textId="78BC9362"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88524E2" w14:textId="4191312B"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46E4B038" w14:textId="0B46A355"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E491E13" w14:textId="59ED06E6"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5A7C59A0"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17509449" w14:textId="388CE74F"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09557EED" w14:textId="6870A5D4"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2FF30BBC" w14:textId="4840EF80"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1A1609A2" w14:textId="48BCEF41"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4:</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Section</w:t>
            </w:r>
            <w:r w:rsidR="000422D1" w:rsidRPr="00852B86">
              <w:t xml:space="preserve"> </w:t>
            </w:r>
            <w:r w:rsidRPr="00852B86">
              <w:t>3A.4.1.</w:t>
            </w:r>
          </w:p>
        </w:tc>
      </w:tr>
    </w:tbl>
    <w:p w14:paraId="6F873DCB" w14:textId="77777777" w:rsidR="00804B02" w:rsidRPr="00852B86" w:rsidRDefault="00804B02" w:rsidP="000422D1">
      <w:pPr>
        <w:rPr>
          <w:lang w:eastAsia="sv-SE"/>
        </w:rPr>
      </w:pPr>
    </w:p>
    <w:p w14:paraId="325A7973" w14:textId="77777777" w:rsidR="00804B02" w:rsidRPr="00852B86" w:rsidRDefault="00804B02" w:rsidP="000422D1">
      <w:pPr>
        <w:rPr>
          <w:rFonts w:cs="v4.2.0"/>
        </w:rPr>
      </w:pPr>
      <w:r w:rsidRPr="00852B86">
        <w:rPr>
          <w:sz w:val="22"/>
          <w:szCs w:val="22"/>
        </w:rPr>
        <w:t>T</w:t>
      </w:r>
      <w:r w:rsidRPr="00852B86">
        <w:rPr>
          <w:rFonts w:cs="v4.2.0"/>
        </w:rPr>
        <w:t>he reporting range of SS-SINR and CSI-SINR is defined from -23 dB to 40 dB with 0.5 dB resolution. The mapping of measured quantity is defined in Table 4.7.3.0.1-2. The range in the signalling may be larger than the guaranteed accuracy range.</w:t>
      </w:r>
    </w:p>
    <w:p w14:paraId="53F20F69" w14:textId="77777777" w:rsidR="00804B02" w:rsidRPr="00852B86" w:rsidRDefault="00804B02" w:rsidP="00494BBF">
      <w:pPr>
        <w:pStyle w:val="TH"/>
      </w:pPr>
      <w:r w:rsidRPr="00852B86">
        <w:t>Table 4.7.3.0.1-2: SS-SINR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0"/>
        <w:gridCol w:w="2154"/>
        <w:gridCol w:w="2155"/>
        <w:gridCol w:w="567"/>
      </w:tblGrid>
      <w:tr w:rsidR="00804B02" w:rsidRPr="00852B86" w14:paraId="43308B4A"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4618CC" w14:textId="3975F40F" w:rsidR="00804B02" w:rsidRPr="00852B86" w:rsidRDefault="00804B02" w:rsidP="00494BBF">
            <w:pPr>
              <w:pStyle w:val="TAH"/>
              <w:spacing w:line="256" w:lineRule="auto"/>
            </w:pPr>
            <w:r w:rsidRPr="00852B86">
              <w:t>Reported</w:t>
            </w:r>
            <w:r w:rsidR="000422D1" w:rsidRPr="00852B86">
              <w:t xml:space="preserve"> </w:t>
            </w:r>
            <w:r w:rsidRPr="00852B86">
              <w:t>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043201EF" w14:textId="318BA18C" w:rsidR="00804B02" w:rsidRPr="00852B86" w:rsidRDefault="00804B02" w:rsidP="00494BBF">
            <w:pPr>
              <w:pStyle w:val="TAH"/>
              <w:spacing w:line="256" w:lineRule="auto"/>
            </w:pPr>
            <w:r w:rsidRPr="00852B86">
              <w:t>Measured</w:t>
            </w:r>
            <w:r w:rsidR="000422D1" w:rsidRPr="00852B86">
              <w:t xml:space="preserve"> </w:t>
            </w:r>
            <w:r w:rsidRPr="00852B86">
              <w:t>quantity</w:t>
            </w:r>
            <w:r w:rsidR="000422D1" w:rsidRPr="00852B86">
              <w:t xml:space="preserve"> </w:t>
            </w:r>
            <w:r w:rsidRPr="00852B86">
              <w:t>value</w:t>
            </w:r>
            <w:r w:rsidR="000422D1" w:rsidRPr="00852B86">
              <w:t xml:space="preserve"> </w:t>
            </w:r>
            <w:r w:rsidRPr="00852B86">
              <w:t>(L3</w:t>
            </w:r>
            <w:r w:rsidR="000422D1" w:rsidRPr="00852B86">
              <w:t xml:space="preserve"> </w:t>
            </w:r>
            <w:r w:rsidRPr="00852B86">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D80EDAB" w14:textId="62A51097" w:rsidR="00804B02" w:rsidRPr="00852B86" w:rsidRDefault="00804B02" w:rsidP="00494BBF">
            <w:pPr>
              <w:pStyle w:val="TAH"/>
              <w:spacing w:line="256" w:lineRule="auto"/>
            </w:pPr>
            <w:r w:rsidRPr="00852B86">
              <w:t>Measured</w:t>
            </w:r>
            <w:r w:rsidR="000422D1" w:rsidRPr="00852B86">
              <w:t xml:space="preserve"> </w:t>
            </w:r>
            <w:r w:rsidRPr="00852B86">
              <w:t>quantity</w:t>
            </w:r>
            <w:r w:rsidR="000422D1" w:rsidRPr="00852B86">
              <w:t xml:space="preserve"> </w:t>
            </w:r>
            <w:r w:rsidRPr="00852B86">
              <w:t>value</w:t>
            </w:r>
            <w:r w:rsidR="000422D1" w:rsidRPr="00852B86">
              <w:t xml:space="preserve"> </w:t>
            </w:r>
            <w:r w:rsidRPr="00852B86">
              <w:t>(L1</w:t>
            </w:r>
            <w:r w:rsidR="000422D1" w:rsidRPr="00852B86">
              <w:t xml:space="preserve"> </w:t>
            </w:r>
            <w:r w:rsidRPr="00852B86">
              <w:t>SS-SINR</w:t>
            </w:r>
            <w:r w:rsidR="000422D1" w:rsidRPr="00852B86">
              <w:t xml:space="preserve"> </w:t>
            </w:r>
            <w:r w:rsidRPr="00852B86">
              <w:t>and</w:t>
            </w:r>
            <w:r w:rsidR="000422D1" w:rsidRPr="00852B86">
              <w:t xml:space="preserve"> </w:t>
            </w:r>
            <w:r w:rsidRPr="00852B86">
              <w:t>L1</w:t>
            </w:r>
            <w:r w:rsidR="000422D1" w:rsidRPr="00852B86">
              <w:t xml:space="preserve"> </w:t>
            </w:r>
            <w:r w:rsidRPr="00852B86">
              <w:t>CSI-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62A634F" w14:textId="77777777" w:rsidR="00804B02" w:rsidRPr="00852B86" w:rsidRDefault="00804B02" w:rsidP="00494BBF">
            <w:pPr>
              <w:pStyle w:val="TAH"/>
              <w:spacing w:line="256" w:lineRule="auto"/>
            </w:pPr>
            <w:r w:rsidRPr="00852B86">
              <w:t>Unit</w:t>
            </w:r>
          </w:p>
        </w:tc>
      </w:tr>
      <w:tr w:rsidR="00804B02" w:rsidRPr="00852B86" w14:paraId="17A3E009"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385C7B90" w14:textId="77777777" w:rsidR="00804B02" w:rsidRPr="00852B86" w:rsidRDefault="00804B02" w:rsidP="00494BBF">
            <w:pPr>
              <w:pStyle w:val="TAL"/>
              <w:spacing w:line="256" w:lineRule="auto"/>
            </w:pPr>
            <w:r w:rsidRPr="00852B86">
              <w:t>SINR_0</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EFD0972" w14:textId="77777777" w:rsidR="00804B02" w:rsidRPr="00852B86" w:rsidRDefault="00804B02" w:rsidP="00494BBF">
            <w:pPr>
              <w:pStyle w:val="TAL"/>
              <w:spacing w:line="256" w:lineRule="auto"/>
            </w:pPr>
            <w:r w:rsidRPr="00852B86">
              <w:t>SS-SINR&lt;-23</w:t>
            </w:r>
          </w:p>
        </w:tc>
        <w:tc>
          <w:tcPr>
            <w:tcW w:w="2155" w:type="dxa"/>
            <w:tcBorders>
              <w:top w:val="single" w:sz="4" w:space="0" w:color="auto"/>
              <w:left w:val="single" w:sz="4" w:space="0" w:color="auto"/>
              <w:bottom w:val="single" w:sz="4" w:space="0" w:color="auto"/>
              <w:right w:val="single" w:sz="4" w:space="0" w:color="auto"/>
            </w:tcBorders>
            <w:vAlign w:val="center"/>
            <w:hideMark/>
          </w:tcPr>
          <w:p w14:paraId="5C6034DA" w14:textId="77777777" w:rsidR="00804B02" w:rsidRPr="00852B86" w:rsidRDefault="00804B02" w:rsidP="00494BBF">
            <w:pPr>
              <w:pStyle w:val="TAL"/>
              <w:spacing w:line="256" w:lineRule="auto"/>
            </w:pPr>
            <w:r w:rsidRPr="00852B86">
              <w:t>SINR&lt;-23</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1D8723F" w14:textId="77777777" w:rsidR="00804B02" w:rsidRPr="00852B86" w:rsidRDefault="00804B02" w:rsidP="00494BBF">
            <w:pPr>
              <w:pStyle w:val="TAL"/>
              <w:spacing w:line="256" w:lineRule="auto"/>
            </w:pPr>
            <w:r w:rsidRPr="00852B86">
              <w:t>dB</w:t>
            </w:r>
          </w:p>
        </w:tc>
      </w:tr>
      <w:tr w:rsidR="00804B02" w:rsidRPr="00852B86" w14:paraId="0692C4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4D68A92" w14:textId="77777777" w:rsidR="00804B02" w:rsidRPr="00852B86" w:rsidRDefault="00804B02" w:rsidP="00494BBF">
            <w:pPr>
              <w:pStyle w:val="TAL"/>
              <w:spacing w:line="256" w:lineRule="auto"/>
            </w:pPr>
            <w:r w:rsidRPr="00852B86">
              <w:t>SINR_1</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58EB996" w14:textId="7C4B37ED" w:rsidR="00804B02" w:rsidRPr="00852B86" w:rsidRDefault="00804B02" w:rsidP="00494BBF">
            <w:pPr>
              <w:pStyle w:val="TAL"/>
              <w:spacing w:line="256" w:lineRule="auto"/>
            </w:pPr>
            <w:r w:rsidRPr="00852B86">
              <w:t>-23≤</w:t>
            </w:r>
            <w:r w:rsidR="000422D1" w:rsidRPr="00852B86">
              <w:t xml:space="preserve"> </w:t>
            </w:r>
            <w:r w:rsidRPr="00852B86">
              <w:t>SS-SINR&lt;-22.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3F729253" w14:textId="77777777" w:rsidR="00804B02" w:rsidRPr="00852B86" w:rsidRDefault="00804B02" w:rsidP="00494BBF">
            <w:pPr>
              <w:pStyle w:val="TAL"/>
              <w:spacing w:line="256" w:lineRule="auto"/>
            </w:pPr>
            <w:r w:rsidRPr="00852B86">
              <w:t>-23≤SINR&lt;-22.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9644409" w14:textId="77777777" w:rsidR="00804B02" w:rsidRPr="00852B86" w:rsidRDefault="00804B02" w:rsidP="00494BBF">
            <w:pPr>
              <w:pStyle w:val="TAL"/>
              <w:spacing w:line="256" w:lineRule="auto"/>
            </w:pPr>
            <w:r w:rsidRPr="00852B86">
              <w:t>dB</w:t>
            </w:r>
          </w:p>
        </w:tc>
      </w:tr>
      <w:tr w:rsidR="00804B02" w:rsidRPr="00852B86" w14:paraId="5D8FBB26"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4788EA98" w14:textId="77777777" w:rsidR="00804B02" w:rsidRPr="00852B86" w:rsidRDefault="00804B02" w:rsidP="00494BBF">
            <w:pPr>
              <w:pStyle w:val="TAL"/>
              <w:spacing w:line="256" w:lineRule="auto"/>
            </w:pPr>
            <w:r w:rsidRPr="00852B86">
              <w:t>SINR_2</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6A9C945F" w14:textId="5704FE33" w:rsidR="00804B02" w:rsidRPr="00852B86" w:rsidRDefault="00804B02" w:rsidP="00494BBF">
            <w:pPr>
              <w:pStyle w:val="TAL"/>
              <w:spacing w:line="256" w:lineRule="auto"/>
            </w:pPr>
            <w:r w:rsidRPr="00852B86">
              <w:t>-22.5≤</w:t>
            </w:r>
            <w:r w:rsidR="000422D1" w:rsidRPr="00852B86">
              <w:t xml:space="preserve"> </w:t>
            </w:r>
            <w:r w:rsidRPr="00852B86">
              <w:t>SS-SINR&lt;-22</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3F4E179" w14:textId="77777777" w:rsidR="00804B02" w:rsidRPr="00852B86" w:rsidRDefault="00804B02" w:rsidP="00494BBF">
            <w:pPr>
              <w:pStyle w:val="TAL"/>
              <w:spacing w:line="256" w:lineRule="auto"/>
            </w:pPr>
            <w:r w:rsidRPr="00852B86">
              <w:t>-22.5≤SINR&lt;-22</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347A9415" w14:textId="77777777" w:rsidR="00804B02" w:rsidRPr="00852B86" w:rsidRDefault="00804B02" w:rsidP="00494BBF">
            <w:pPr>
              <w:pStyle w:val="TAL"/>
              <w:spacing w:line="256" w:lineRule="auto"/>
            </w:pPr>
            <w:r w:rsidRPr="00852B86">
              <w:t>dB</w:t>
            </w:r>
          </w:p>
        </w:tc>
      </w:tr>
      <w:tr w:rsidR="00804B02" w:rsidRPr="00852B86" w14:paraId="5AC5DC43"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E0B929E" w14:textId="77777777" w:rsidR="00804B02" w:rsidRPr="00852B86" w:rsidRDefault="00804B02" w:rsidP="00494BBF">
            <w:pPr>
              <w:pStyle w:val="TAL"/>
              <w:spacing w:line="256" w:lineRule="auto"/>
            </w:pPr>
            <w:r w:rsidRPr="00852B86">
              <w:t>SINR_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04B43A" w14:textId="04F66AAE" w:rsidR="00804B02" w:rsidRPr="00852B86" w:rsidRDefault="00804B02" w:rsidP="00494BBF">
            <w:pPr>
              <w:pStyle w:val="TAL"/>
              <w:spacing w:line="256" w:lineRule="auto"/>
            </w:pPr>
            <w:r w:rsidRPr="00852B86">
              <w:t>-22≤</w:t>
            </w:r>
            <w:r w:rsidR="000422D1" w:rsidRPr="00852B86">
              <w:t xml:space="preserve"> </w:t>
            </w:r>
            <w:r w:rsidRPr="00852B86">
              <w:t>SS-SINR&lt;-21.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8830696" w14:textId="77777777" w:rsidR="00804B02" w:rsidRPr="00852B86" w:rsidRDefault="00804B02" w:rsidP="00494BBF">
            <w:pPr>
              <w:pStyle w:val="TAL"/>
              <w:spacing w:line="256" w:lineRule="auto"/>
            </w:pPr>
            <w:r w:rsidRPr="00852B86">
              <w:t>-22≤SINR&lt;-21.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5A08973" w14:textId="77777777" w:rsidR="00804B02" w:rsidRPr="00852B86" w:rsidRDefault="00804B02" w:rsidP="00494BBF">
            <w:pPr>
              <w:pStyle w:val="TAL"/>
              <w:spacing w:line="256" w:lineRule="auto"/>
            </w:pPr>
            <w:r w:rsidRPr="00852B86">
              <w:t>dB</w:t>
            </w:r>
          </w:p>
        </w:tc>
      </w:tr>
      <w:tr w:rsidR="00804B02" w:rsidRPr="00852B86" w14:paraId="0F878B1D"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39FEE39" w14:textId="77777777" w:rsidR="00804B02" w:rsidRPr="00852B86" w:rsidRDefault="00804B02" w:rsidP="00494BBF">
            <w:pPr>
              <w:pStyle w:val="TAL"/>
              <w:spacing w:line="256" w:lineRule="auto"/>
            </w:pPr>
            <w:r w:rsidRPr="00852B86">
              <w:t>SINR_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5982F286" w14:textId="22594E3B" w:rsidR="00804B02" w:rsidRPr="00852B86" w:rsidRDefault="00804B02" w:rsidP="00494BBF">
            <w:pPr>
              <w:pStyle w:val="TAL"/>
              <w:spacing w:line="256" w:lineRule="auto"/>
            </w:pPr>
            <w:r w:rsidRPr="00852B86">
              <w:t>-21.5≤</w:t>
            </w:r>
            <w:r w:rsidR="000422D1" w:rsidRPr="00852B86">
              <w:t xml:space="preserve"> </w:t>
            </w:r>
            <w:r w:rsidRPr="00852B86">
              <w:t>SS-SINR&lt;-21</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F9ED53A" w14:textId="77777777" w:rsidR="00804B02" w:rsidRPr="00852B86" w:rsidRDefault="00804B02" w:rsidP="00494BBF">
            <w:pPr>
              <w:pStyle w:val="TAL"/>
              <w:spacing w:line="256" w:lineRule="auto"/>
            </w:pPr>
            <w:r w:rsidRPr="00852B86">
              <w:t>-21.5≤SINR&lt;-21</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B66BDAD" w14:textId="77777777" w:rsidR="00804B02" w:rsidRPr="00852B86" w:rsidRDefault="00804B02" w:rsidP="00494BBF">
            <w:pPr>
              <w:pStyle w:val="TAL"/>
              <w:spacing w:line="256" w:lineRule="auto"/>
            </w:pPr>
            <w:r w:rsidRPr="00852B86">
              <w:t>dB</w:t>
            </w:r>
          </w:p>
        </w:tc>
      </w:tr>
      <w:tr w:rsidR="00804B02" w:rsidRPr="00852B86" w14:paraId="4F9D028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DF09546" w14:textId="77777777" w:rsidR="00804B02" w:rsidRPr="00852B86" w:rsidRDefault="00804B02" w:rsidP="00494BBF">
            <w:pPr>
              <w:pStyle w:val="TAL"/>
              <w:spacing w:line="256" w:lineRule="auto"/>
            </w:pPr>
            <w:r w:rsidRPr="00852B86">
              <w:t>..</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19B920B" w14:textId="77777777" w:rsidR="00804B02" w:rsidRPr="00852B86" w:rsidRDefault="00804B02" w:rsidP="00494BBF">
            <w:pPr>
              <w:pStyle w:val="TAL"/>
              <w:spacing w:line="256" w:lineRule="auto"/>
            </w:pPr>
            <w:r w:rsidRPr="00852B86">
              <w:t>..</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83E943F" w14:textId="77777777" w:rsidR="00804B02" w:rsidRPr="00852B86" w:rsidRDefault="00804B02" w:rsidP="00494BBF">
            <w:pPr>
              <w:pStyle w:val="TAL"/>
              <w:spacing w:line="256" w:lineRule="auto"/>
            </w:pPr>
            <w:r w:rsidRPr="00852B86">
              <w:t>..</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13CA3697" w14:textId="77777777" w:rsidR="00804B02" w:rsidRPr="00852B86" w:rsidRDefault="00804B02" w:rsidP="00494BBF">
            <w:pPr>
              <w:pStyle w:val="TAL"/>
              <w:spacing w:line="256" w:lineRule="auto"/>
            </w:pPr>
            <w:r w:rsidRPr="00852B86">
              <w:t>…</w:t>
            </w:r>
          </w:p>
        </w:tc>
      </w:tr>
      <w:tr w:rsidR="00804B02" w:rsidRPr="00852B86" w14:paraId="34AD2D7E"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5765C9E" w14:textId="77777777" w:rsidR="00804B02" w:rsidRPr="00852B86" w:rsidRDefault="00804B02" w:rsidP="00494BBF">
            <w:pPr>
              <w:pStyle w:val="TAL"/>
              <w:spacing w:line="256" w:lineRule="auto"/>
            </w:pPr>
            <w:r w:rsidRPr="00852B86">
              <w:t>SINR_123</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38CBEAFF" w14:textId="404C789F" w:rsidR="00804B02" w:rsidRPr="00852B86" w:rsidRDefault="00804B02" w:rsidP="00494BBF">
            <w:pPr>
              <w:pStyle w:val="TAL"/>
              <w:spacing w:line="256" w:lineRule="auto"/>
            </w:pPr>
            <w:r w:rsidRPr="00852B86">
              <w:t>38≤</w:t>
            </w:r>
            <w:r w:rsidR="000422D1" w:rsidRPr="00852B86">
              <w:t xml:space="preserve"> </w:t>
            </w:r>
            <w:r w:rsidRPr="00852B86">
              <w:t>SS-SINR&lt;38.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02030B10" w14:textId="77777777" w:rsidR="00804B02" w:rsidRPr="00852B86" w:rsidRDefault="00804B02" w:rsidP="00494BBF">
            <w:pPr>
              <w:pStyle w:val="TAL"/>
              <w:spacing w:line="256" w:lineRule="auto"/>
            </w:pPr>
            <w:r w:rsidRPr="00852B86">
              <w:t>38≤SINR&lt;38.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9CC10CC" w14:textId="77777777" w:rsidR="00804B02" w:rsidRPr="00852B86" w:rsidRDefault="00804B02" w:rsidP="00494BBF">
            <w:pPr>
              <w:pStyle w:val="TAL"/>
              <w:spacing w:line="256" w:lineRule="auto"/>
            </w:pPr>
            <w:r w:rsidRPr="00852B86">
              <w:t>dB</w:t>
            </w:r>
          </w:p>
        </w:tc>
      </w:tr>
      <w:tr w:rsidR="00804B02" w:rsidRPr="00852B86" w14:paraId="18000812"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2B6FAE9" w14:textId="77777777" w:rsidR="00804B02" w:rsidRPr="00852B86" w:rsidRDefault="00804B02" w:rsidP="00494BBF">
            <w:pPr>
              <w:pStyle w:val="TAL"/>
              <w:spacing w:line="256" w:lineRule="auto"/>
            </w:pPr>
            <w:r w:rsidRPr="00852B86">
              <w:t>SINR_124</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70C4A910" w14:textId="63BB201D" w:rsidR="00804B02" w:rsidRPr="00852B86" w:rsidRDefault="00804B02" w:rsidP="00494BBF">
            <w:pPr>
              <w:pStyle w:val="TAL"/>
              <w:spacing w:line="256" w:lineRule="auto"/>
            </w:pPr>
            <w:r w:rsidRPr="00852B86">
              <w:t>38.5≤</w:t>
            </w:r>
            <w:r w:rsidR="000422D1" w:rsidRPr="00852B86">
              <w:t xml:space="preserve"> </w:t>
            </w:r>
            <w:r w:rsidRPr="00852B86">
              <w:t>SS-SINR&lt;39</w:t>
            </w:r>
          </w:p>
        </w:tc>
        <w:tc>
          <w:tcPr>
            <w:tcW w:w="2155" w:type="dxa"/>
            <w:tcBorders>
              <w:top w:val="single" w:sz="4" w:space="0" w:color="auto"/>
              <w:left w:val="single" w:sz="4" w:space="0" w:color="auto"/>
              <w:bottom w:val="single" w:sz="4" w:space="0" w:color="auto"/>
              <w:right w:val="single" w:sz="4" w:space="0" w:color="auto"/>
            </w:tcBorders>
            <w:vAlign w:val="center"/>
            <w:hideMark/>
          </w:tcPr>
          <w:p w14:paraId="4396C4B9" w14:textId="77777777" w:rsidR="00804B02" w:rsidRPr="00852B86" w:rsidRDefault="00804B02" w:rsidP="00494BBF">
            <w:pPr>
              <w:pStyle w:val="TAL"/>
              <w:spacing w:line="256" w:lineRule="auto"/>
            </w:pPr>
            <w:r w:rsidRPr="00852B86">
              <w:t>38.5≤SINR&lt;39</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0A05B511" w14:textId="77777777" w:rsidR="00804B02" w:rsidRPr="00852B86" w:rsidRDefault="00804B02" w:rsidP="00494BBF">
            <w:pPr>
              <w:pStyle w:val="TAL"/>
              <w:spacing w:line="256" w:lineRule="auto"/>
            </w:pPr>
            <w:r w:rsidRPr="00852B86">
              <w:t>dB</w:t>
            </w:r>
          </w:p>
        </w:tc>
      </w:tr>
      <w:tr w:rsidR="00804B02" w:rsidRPr="00852B86" w14:paraId="6DE5137F"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54426B89" w14:textId="77777777" w:rsidR="00804B02" w:rsidRPr="00852B86" w:rsidRDefault="00804B02" w:rsidP="00494BBF">
            <w:pPr>
              <w:pStyle w:val="TAL"/>
              <w:spacing w:line="256" w:lineRule="auto"/>
            </w:pPr>
            <w:r w:rsidRPr="00852B86">
              <w:t>SINR_125</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13244E2C" w14:textId="54076AE3" w:rsidR="00804B02" w:rsidRPr="00852B86" w:rsidRDefault="00804B02" w:rsidP="00494BBF">
            <w:pPr>
              <w:pStyle w:val="TAL"/>
              <w:spacing w:line="256" w:lineRule="auto"/>
            </w:pPr>
            <w:r w:rsidRPr="00852B86">
              <w:t>39≤</w:t>
            </w:r>
            <w:r w:rsidR="000422D1" w:rsidRPr="00852B86">
              <w:t xml:space="preserve"> </w:t>
            </w:r>
            <w:r w:rsidRPr="00852B86">
              <w:t>SS-SINR&lt;39.5</w:t>
            </w:r>
          </w:p>
        </w:tc>
        <w:tc>
          <w:tcPr>
            <w:tcW w:w="2155" w:type="dxa"/>
            <w:tcBorders>
              <w:top w:val="single" w:sz="4" w:space="0" w:color="auto"/>
              <w:left w:val="single" w:sz="4" w:space="0" w:color="auto"/>
              <w:bottom w:val="single" w:sz="4" w:space="0" w:color="auto"/>
              <w:right w:val="single" w:sz="4" w:space="0" w:color="auto"/>
            </w:tcBorders>
            <w:vAlign w:val="center"/>
            <w:hideMark/>
          </w:tcPr>
          <w:p w14:paraId="72D7BAEF" w14:textId="77777777" w:rsidR="00804B02" w:rsidRPr="00852B86" w:rsidRDefault="00804B02" w:rsidP="00494BBF">
            <w:pPr>
              <w:pStyle w:val="TAL"/>
              <w:spacing w:line="256" w:lineRule="auto"/>
            </w:pPr>
            <w:r w:rsidRPr="00852B86">
              <w:t>39≤SINR&lt;39.5</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592B5191" w14:textId="77777777" w:rsidR="00804B02" w:rsidRPr="00852B86" w:rsidRDefault="00804B02" w:rsidP="00494BBF">
            <w:pPr>
              <w:pStyle w:val="TAL"/>
              <w:spacing w:line="256" w:lineRule="auto"/>
            </w:pPr>
            <w:r w:rsidRPr="00852B86">
              <w:t>dB</w:t>
            </w:r>
          </w:p>
        </w:tc>
      </w:tr>
      <w:tr w:rsidR="00804B02" w:rsidRPr="00852B86" w14:paraId="39AAA63C"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0829D797" w14:textId="77777777" w:rsidR="00804B02" w:rsidRPr="00852B86" w:rsidRDefault="00804B02" w:rsidP="00494BBF">
            <w:pPr>
              <w:pStyle w:val="TAL"/>
              <w:spacing w:line="256" w:lineRule="auto"/>
            </w:pPr>
            <w:r w:rsidRPr="00852B86">
              <w:t>SINR_126</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840776C" w14:textId="7CF2F64B" w:rsidR="00804B02" w:rsidRPr="00852B86" w:rsidRDefault="00804B02" w:rsidP="00494BBF">
            <w:pPr>
              <w:pStyle w:val="TAL"/>
              <w:spacing w:line="256" w:lineRule="auto"/>
            </w:pPr>
            <w:r w:rsidRPr="00852B86">
              <w:t>39.5≤</w:t>
            </w:r>
            <w:r w:rsidR="000422D1" w:rsidRPr="00852B86">
              <w:t xml:space="preserve"> </w:t>
            </w:r>
            <w:r w:rsidRPr="00852B86">
              <w:t>SS-SINR&lt;40</w:t>
            </w:r>
          </w:p>
        </w:tc>
        <w:tc>
          <w:tcPr>
            <w:tcW w:w="2155" w:type="dxa"/>
            <w:tcBorders>
              <w:top w:val="single" w:sz="4" w:space="0" w:color="auto"/>
              <w:left w:val="single" w:sz="4" w:space="0" w:color="auto"/>
              <w:bottom w:val="single" w:sz="4" w:space="0" w:color="auto"/>
              <w:right w:val="single" w:sz="4" w:space="0" w:color="auto"/>
            </w:tcBorders>
            <w:vAlign w:val="center"/>
            <w:hideMark/>
          </w:tcPr>
          <w:p w14:paraId="6C325395" w14:textId="77777777" w:rsidR="00804B02" w:rsidRPr="00852B86" w:rsidRDefault="00804B02" w:rsidP="00494BBF">
            <w:pPr>
              <w:pStyle w:val="TAL"/>
              <w:spacing w:line="256" w:lineRule="auto"/>
            </w:pPr>
            <w:r w:rsidRPr="00852B86">
              <w:t>39.5≤SINR&lt;40</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61BD63CD" w14:textId="77777777" w:rsidR="00804B02" w:rsidRPr="00852B86" w:rsidRDefault="00804B02" w:rsidP="00494BBF">
            <w:pPr>
              <w:pStyle w:val="TAL"/>
              <w:spacing w:line="256" w:lineRule="auto"/>
            </w:pPr>
            <w:r w:rsidRPr="00852B86">
              <w:t>dB</w:t>
            </w:r>
          </w:p>
        </w:tc>
      </w:tr>
      <w:tr w:rsidR="00804B02" w:rsidRPr="00852B86" w14:paraId="4BA4B5F4" w14:textId="77777777" w:rsidTr="000422D1">
        <w:trPr>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62B821D0" w14:textId="77777777" w:rsidR="00804B02" w:rsidRPr="00852B86" w:rsidRDefault="00804B02" w:rsidP="000422D1">
            <w:pPr>
              <w:pStyle w:val="TAL"/>
              <w:keepNext w:val="0"/>
              <w:keepLines w:val="0"/>
              <w:spacing w:line="256" w:lineRule="auto"/>
            </w:pPr>
            <w:r w:rsidRPr="00852B86">
              <w:t>SINR_127</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CF6167B" w14:textId="0E83F1BD" w:rsidR="00804B02" w:rsidRPr="00852B86" w:rsidRDefault="00804B02" w:rsidP="000422D1">
            <w:pPr>
              <w:pStyle w:val="TAL"/>
              <w:keepNext w:val="0"/>
              <w:keepLines w:val="0"/>
              <w:spacing w:line="256" w:lineRule="auto"/>
            </w:pPr>
            <w:r w:rsidRPr="00852B86">
              <w:t>40≤</w:t>
            </w:r>
            <w:r w:rsidR="000422D1" w:rsidRPr="00852B86">
              <w:t xml:space="preserve"> </w:t>
            </w:r>
            <w:r w:rsidRPr="00852B86">
              <w:t>SS-SINR</w:t>
            </w:r>
          </w:p>
        </w:tc>
        <w:tc>
          <w:tcPr>
            <w:tcW w:w="2155" w:type="dxa"/>
            <w:tcBorders>
              <w:top w:val="single" w:sz="4" w:space="0" w:color="auto"/>
              <w:left w:val="single" w:sz="4" w:space="0" w:color="auto"/>
              <w:bottom w:val="single" w:sz="4" w:space="0" w:color="auto"/>
              <w:right w:val="single" w:sz="4" w:space="0" w:color="auto"/>
            </w:tcBorders>
            <w:vAlign w:val="center"/>
            <w:hideMark/>
          </w:tcPr>
          <w:p w14:paraId="17C9586F" w14:textId="77777777" w:rsidR="00804B02" w:rsidRPr="00852B86" w:rsidRDefault="00804B02" w:rsidP="000422D1">
            <w:pPr>
              <w:pStyle w:val="TAL"/>
              <w:keepNext w:val="0"/>
              <w:keepLines w:val="0"/>
              <w:spacing w:line="256" w:lineRule="auto"/>
            </w:pPr>
            <w:r w:rsidRPr="00852B86">
              <w:t>40≤SINR</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22525572" w14:textId="77777777" w:rsidR="00804B02" w:rsidRPr="00852B86" w:rsidRDefault="00804B02" w:rsidP="000422D1">
            <w:pPr>
              <w:pStyle w:val="TAL"/>
              <w:keepNext w:val="0"/>
              <w:keepLines w:val="0"/>
              <w:spacing w:line="256" w:lineRule="auto"/>
            </w:pPr>
            <w:r w:rsidRPr="00852B86">
              <w:t>dB</w:t>
            </w:r>
          </w:p>
        </w:tc>
      </w:tr>
    </w:tbl>
    <w:p w14:paraId="08E52CAF" w14:textId="77777777" w:rsidR="00804B02" w:rsidRPr="00852B86" w:rsidRDefault="00804B02" w:rsidP="000422D1">
      <w:pPr>
        <w:rPr>
          <w:lang w:eastAsia="sv-SE"/>
        </w:rPr>
      </w:pPr>
    </w:p>
    <w:p w14:paraId="5AEFDD49" w14:textId="3AE3C209"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2.1.1 and 10.1.16.</w:t>
      </w:r>
    </w:p>
    <w:p w14:paraId="3F091DB3" w14:textId="77777777" w:rsidR="00804B02" w:rsidRPr="00852B86" w:rsidRDefault="00804B02" w:rsidP="000422D1">
      <w:pPr>
        <w:pStyle w:val="Heading5"/>
        <w:keepNext w:val="0"/>
        <w:keepLines w:val="0"/>
        <w:rPr>
          <w:lang w:eastAsia="sv-SE"/>
        </w:rPr>
      </w:pPr>
      <w:bookmarkStart w:id="2049" w:name="_Toc36149302"/>
      <w:bookmarkStart w:id="2050" w:name="_Toc44092880"/>
      <w:bookmarkStart w:id="2051" w:name="_Toc44093429"/>
      <w:bookmarkStart w:id="2052" w:name="_Toc44094252"/>
      <w:bookmarkStart w:id="2053" w:name="_Toc44094531"/>
      <w:bookmarkStart w:id="2054" w:name="_Toc52295947"/>
      <w:bookmarkStart w:id="2055" w:name="_Toc59027653"/>
      <w:bookmarkStart w:id="2056" w:name="_Toc69328147"/>
      <w:bookmarkStart w:id="2057" w:name="_Toc75989785"/>
      <w:bookmarkStart w:id="2058" w:name="_Toc75992891"/>
      <w:bookmarkStart w:id="2059" w:name="_Toc76018668"/>
      <w:bookmarkStart w:id="2060" w:name="_Toc84513741"/>
      <w:bookmarkStart w:id="2061" w:name="_Toc84514305"/>
      <w:r w:rsidRPr="00852B86">
        <w:rPr>
          <w:lang w:eastAsia="sv-SE"/>
        </w:rPr>
        <w:t>4.7.3.0.2</w:t>
      </w:r>
      <w:r w:rsidRPr="00852B86">
        <w:rPr>
          <w:lang w:eastAsia="sv-SE"/>
        </w:rPr>
        <w:tab/>
        <w:t>Inter-frequency absolute SS-SINR measurement accuracy requirements</w:t>
      </w:r>
      <w:bookmarkEnd w:id="2049"/>
      <w:bookmarkEnd w:id="2050"/>
      <w:bookmarkEnd w:id="2051"/>
      <w:bookmarkEnd w:id="2052"/>
      <w:bookmarkEnd w:id="2053"/>
      <w:bookmarkEnd w:id="2054"/>
      <w:bookmarkEnd w:id="2055"/>
      <w:bookmarkEnd w:id="2056"/>
      <w:bookmarkEnd w:id="2057"/>
      <w:bookmarkEnd w:id="2058"/>
      <w:bookmarkEnd w:id="2059"/>
      <w:bookmarkEnd w:id="2060"/>
      <w:bookmarkEnd w:id="2061"/>
    </w:p>
    <w:p w14:paraId="5BC5303F" w14:textId="77777777" w:rsidR="00804B02" w:rsidRPr="00852B86" w:rsidRDefault="00804B02" w:rsidP="000422D1">
      <w:pPr>
        <w:rPr>
          <w:lang w:eastAsia="sv-SE"/>
        </w:rPr>
      </w:pPr>
      <w:r w:rsidRPr="00852B86">
        <w:rPr>
          <w:lang w:eastAsia="sv-SE"/>
        </w:rPr>
        <w:t>The intra-frequency SS-SINR accuracy requirements are defined for the SS-SINR measured from a cell on a different carrier frequency than that of the PCell or PSCell in FR1.</w:t>
      </w:r>
    </w:p>
    <w:p w14:paraId="36D8C105"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2</w:t>
      </w:r>
      <w:r w:rsidRPr="00852B86">
        <w:rPr>
          <w:rFonts w:cs="v4.2.0"/>
        </w:rPr>
        <w:t>-1 are valid under the following conditions:</w:t>
      </w:r>
    </w:p>
    <w:p w14:paraId="3471B861" w14:textId="2DB8E73F" w:rsidR="00804B02" w:rsidRPr="00852B86" w:rsidRDefault="00650F42" w:rsidP="00650F42">
      <w:pPr>
        <w:pStyle w:val="B10"/>
        <w:rPr>
          <w:rFonts w:cs="v4.2.0"/>
        </w:rPr>
      </w:pPr>
      <w:r w:rsidRPr="00852B86">
        <w:t>-</w:t>
      </w:r>
      <w:r w:rsidRPr="00852B86">
        <w:tab/>
      </w:r>
      <w:r w:rsidR="00804B02" w:rsidRPr="00852B86">
        <w:t xml:space="preserve">C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09BB39BB" w14:textId="1973C3C4" w:rsidR="00804B02" w:rsidRPr="00852B86" w:rsidRDefault="00650F42" w:rsidP="00650F42">
      <w:pPr>
        <w:pStyle w:val="B10"/>
      </w:pPr>
      <w:r w:rsidRPr="00852B86">
        <w:t>-</w:t>
      </w:r>
      <w:r w:rsidRPr="00852B86">
        <w:tab/>
      </w:r>
      <w:r w:rsidR="00804B02" w:rsidRPr="00852B86">
        <w:t>Conditions for inter-frequency measurements are fulfilled according to Annex B.2.3 for a corresponding Band.</w:t>
      </w:r>
    </w:p>
    <w:p w14:paraId="6EA28243" w14:textId="77777777" w:rsidR="00804B02" w:rsidRPr="00852B86" w:rsidRDefault="00804B02" w:rsidP="000422D1">
      <w:pPr>
        <w:pStyle w:val="TH"/>
        <w:keepNext w:val="0"/>
        <w:keepLines w:val="0"/>
      </w:pPr>
      <w:r w:rsidRPr="00852B86">
        <w:t>Table 4.7.3.0.2-1: SS-SINR Inter frequency absolute accuracy in FR1</w:t>
      </w:r>
    </w:p>
    <w:tbl>
      <w:tblPr>
        <w:tblW w:w="10170" w:type="dxa"/>
        <w:jc w:val="center"/>
        <w:tblLayout w:type="fixed"/>
        <w:tblCellMar>
          <w:left w:w="28" w:type="dxa"/>
        </w:tblCellMar>
        <w:tblLook w:val="01E0" w:firstRow="1" w:lastRow="1" w:firstColumn="1" w:lastColumn="1" w:noHBand="0" w:noVBand="0"/>
      </w:tblPr>
      <w:tblGrid>
        <w:gridCol w:w="1034"/>
        <w:gridCol w:w="1046"/>
        <w:gridCol w:w="802"/>
        <w:gridCol w:w="2298"/>
        <w:gridCol w:w="1027"/>
        <w:gridCol w:w="1083"/>
        <w:gridCol w:w="1440"/>
        <w:gridCol w:w="1440"/>
      </w:tblGrid>
      <w:tr w:rsidR="00804B02" w:rsidRPr="00852B86" w14:paraId="3C285155" w14:textId="77777777" w:rsidTr="000422D1">
        <w:trPr>
          <w:jc w:val="center"/>
        </w:trPr>
        <w:tc>
          <w:tcPr>
            <w:tcW w:w="2082" w:type="dxa"/>
            <w:gridSpan w:val="2"/>
            <w:tcBorders>
              <w:top w:val="single" w:sz="4" w:space="0" w:color="auto"/>
              <w:left w:val="single" w:sz="4" w:space="0" w:color="auto"/>
              <w:bottom w:val="single" w:sz="6" w:space="0" w:color="auto"/>
              <w:right w:val="single" w:sz="6" w:space="0" w:color="auto"/>
            </w:tcBorders>
            <w:vAlign w:val="center"/>
            <w:hideMark/>
          </w:tcPr>
          <w:p w14:paraId="6B6C418B" w14:textId="77777777" w:rsidR="00804B02" w:rsidRPr="00852B86" w:rsidRDefault="00804B02" w:rsidP="000422D1">
            <w:pPr>
              <w:pStyle w:val="TAH"/>
              <w:keepNext w:val="0"/>
              <w:keepLines w:val="0"/>
              <w:spacing w:line="256" w:lineRule="auto"/>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vAlign w:val="center"/>
            <w:hideMark/>
          </w:tcPr>
          <w:p w14:paraId="331B5F6B" w14:textId="77777777" w:rsidR="00804B02" w:rsidRPr="00852B86" w:rsidRDefault="00804B02" w:rsidP="000422D1">
            <w:pPr>
              <w:pStyle w:val="TAH"/>
              <w:keepNext w:val="0"/>
              <w:keepLines w:val="0"/>
              <w:spacing w:line="256" w:lineRule="auto"/>
            </w:pPr>
            <w:r w:rsidRPr="00852B86">
              <w:t>Conditions</w:t>
            </w:r>
          </w:p>
        </w:tc>
      </w:tr>
      <w:tr w:rsidR="00804B02" w:rsidRPr="00852B86" w14:paraId="12C719D7"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71C4EBF7" w14:textId="2C29257C"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A9D4483" w14:textId="45D22D0E"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802" w:type="dxa"/>
            <w:vMerge w:val="restart"/>
            <w:tcBorders>
              <w:top w:val="single" w:sz="6" w:space="0" w:color="auto"/>
              <w:left w:val="single" w:sz="6" w:space="0" w:color="auto"/>
              <w:bottom w:val="single" w:sz="6" w:space="0" w:color="auto"/>
              <w:right w:val="single" w:sz="6" w:space="0" w:color="auto"/>
            </w:tcBorders>
            <w:vAlign w:val="center"/>
            <w:hideMark/>
          </w:tcPr>
          <w:p w14:paraId="6E5A3113" w14:textId="45E691F2"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3</w:t>
            </w:r>
          </w:p>
        </w:tc>
        <w:tc>
          <w:tcPr>
            <w:tcW w:w="7288" w:type="dxa"/>
            <w:gridSpan w:val="5"/>
            <w:tcBorders>
              <w:top w:val="single" w:sz="6" w:space="0" w:color="auto"/>
              <w:left w:val="single" w:sz="6" w:space="0" w:color="auto"/>
              <w:bottom w:val="single" w:sz="6" w:space="0" w:color="auto"/>
              <w:right w:val="single" w:sz="4" w:space="0" w:color="auto"/>
            </w:tcBorders>
            <w:vAlign w:val="center"/>
            <w:hideMark/>
          </w:tcPr>
          <w:p w14:paraId="15199DCA" w14:textId="23E5F790"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520F375D"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7B36FD35"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79CCBA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253C65DC" w14:textId="77777777" w:rsidR="00804B02" w:rsidRPr="00852B86" w:rsidRDefault="00804B02" w:rsidP="000422D1">
            <w:pPr>
              <w:overflowPunct/>
              <w:autoSpaceDE/>
              <w:autoSpaceDN/>
              <w:adjustRightInd/>
              <w:spacing w:after="0" w:line="256" w:lineRule="auto"/>
              <w:rPr>
                <w:rFonts w:ascii="Arial" w:hAnsi="Arial"/>
                <w:b/>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191C6D42" w14:textId="6AEBA1CD"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4</w:t>
            </w:r>
          </w:p>
        </w:tc>
        <w:tc>
          <w:tcPr>
            <w:tcW w:w="3550" w:type="dxa"/>
            <w:gridSpan w:val="3"/>
            <w:tcBorders>
              <w:top w:val="single" w:sz="4" w:space="0" w:color="auto"/>
              <w:left w:val="single" w:sz="4" w:space="0" w:color="auto"/>
              <w:bottom w:val="single" w:sz="6" w:space="0" w:color="auto"/>
              <w:right w:val="single" w:sz="6" w:space="0" w:color="auto"/>
            </w:tcBorders>
            <w:vAlign w:val="center"/>
            <w:hideMark/>
          </w:tcPr>
          <w:p w14:paraId="729849A0" w14:textId="7D821340"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74D785C" w14:textId="0A051B00"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280BE413" w14:textId="77777777" w:rsidTr="000422D1">
        <w:trPr>
          <w:jc w:val="center"/>
        </w:trPr>
        <w:tc>
          <w:tcPr>
            <w:tcW w:w="1035" w:type="dxa"/>
            <w:vMerge w:val="restart"/>
            <w:tcBorders>
              <w:top w:val="single" w:sz="6" w:space="0" w:color="auto"/>
              <w:left w:val="single" w:sz="4" w:space="0" w:color="auto"/>
              <w:bottom w:val="single" w:sz="6" w:space="0" w:color="auto"/>
              <w:right w:val="single" w:sz="6" w:space="0" w:color="auto"/>
            </w:tcBorders>
            <w:vAlign w:val="center"/>
            <w:hideMark/>
          </w:tcPr>
          <w:p w14:paraId="2CCBD1B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223A092B" w14:textId="77777777" w:rsidR="00804B02" w:rsidRPr="00852B86" w:rsidRDefault="00804B02" w:rsidP="000422D1">
            <w:pPr>
              <w:pStyle w:val="TAH"/>
              <w:keepNext w:val="0"/>
              <w:keepLines w:val="0"/>
              <w:spacing w:line="256" w:lineRule="auto"/>
            </w:pPr>
            <w:r w:rsidRPr="00852B86">
              <w:t>dB</w:t>
            </w:r>
          </w:p>
        </w:tc>
        <w:tc>
          <w:tcPr>
            <w:tcW w:w="802" w:type="dxa"/>
            <w:vMerge w:val="restart"/>
            <w:tcBorders>
              <w:top w:val="single" w:sz="6" w:space="0" w:color="auto"/>
              <w:left w:val="single" w:sz="6" w:space="0" w:color="auto"/>
              <w:bottom w:val="single" w:sz="6" w:space="0" w:color="auto"/>
              <w:right w:val="single" w:sz="6" w:space="0" w:color="auto"/>
            </w:tcBorders>
            <w:hideMark/>
          </w:tcPr>
          <w:p w14:paraId="277E715E" w14:textId="77777777" w:rsidR="00804B02" w:rsidRPr="00852B86" w:rsidRDefault="00804B02" w:rsidP="000422D1">
            <w:pPr>
              <w:pStyle w:val="TAH"/>
              <w:keepNext w:val="0"/>
              <w:keepLines w:val="0"/>
              <w:spacing w:line="256" w:lineRule="auto"/>
            </w:pPr>
            <w:r w:rsidRPr="00852B86">
              <w:t>dB</w:t>
            </w:r>
          </w:p>
        </w:tc>
        <w:tc>
          <w:tcPr>
            <w:tcW w:w="2298" w:type="dxa"/>
            <w:vMerge w:val="restart"/>
            <w:tcBorders>
              <w:top w:val="single" w:sz="6" w:space="0" w:color="auto"/>
              <w:left w:val="single" w:sz="6" w:space="0" w:color="auto"/>
              <w:bottom w:val="single" w:sz="6" w:space="0" w:color="auto"/>
              <w:right w:val="single" w:sz="4" w:space="0" w:color="auto"/>
            </w:tcBorders>
            <w:vAlign w:val="center"/>
          </w:tcPr>
          <w:p w14:paraId="38CFE636" w14:textId="77777777" w:rsidR="00804B02" w:rsidRPr="00852B86" w:rsidRDefault="00804B02" w:rsidP="000422D1">
            <w:pPr>
              <w:pStyle w:val="TAH"/>
              <w:keepNext w:val="0"/>
              <w:keepLines w:val="0"/>
              <w:spacing w:line="256" w:lineRule="auto"/>
            </w:pPr>
          </w:p>
        </w:tc>
        <w:tc>
          <w:tcPr>
            <w:tcW w:w="2110" w:type="dxa"/>
            <w:gridSpan w:val="2"/>
            <w:tcBorders>
              <w:top w:val="single" w:sz="6" w:space="0" w:color="auto"/>
              <w:left w:val="single" w:sz="4" w:space="0" w:color="auto"/>
              <w:bottom w:val="single" w:sz="6" w:space="0" w:color="auto"/>
              <w:right w:val="single" w:sz="6" w:space="0" w:color="auto"/>
            </w:tcBorders>
            <w:vAlign w:val="center"/>
            <w:hideMark/>
          </w:tcPr>
          <w:p w14:paraId="1ABF6EE6" w14:textId="0E816068"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3D0E39C2"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65CA96E6"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552AC45C"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6B3983AB"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87D1E00"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12F4A89D"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4EF554DE" w14:textId="77777777" w:rsidR="00804B02" w:rsidRPr="00852B86" w:rsidRDefault="00804B02" w:rsidP="000422D1">
            <w:pPr>
              <w:overflowPunct/>
              <w:autoSpaceDE/>
              <w:autoSpaceDN/>
              <w:adjustRightInd/>
              <w:spacing w:after="0" w:line="256" w:lineRule="auto"/>
              <w:rPr>
                <w:rFonts w:ascii="Arial" w:hAnsi="Arial"/>
                <w:b/>
                <w:sz w:val="18"/>
              </w:rPr>
            </w:pPr>
          </w:p>
        </w:tc>
        <w:tc>
          <w:tcPr>
            <w:tcW w:w="1027" w:type="dxa"/>
            <w:tcBorders>
              <w:top w:val="single" w:sz="6" w:space="0" w:color="auto"/>
              <w:left w:val="single" w:sz="4" w:space="0" w:color="auto"/>
              <w:bottom w:val="single" w:sz="6" w:space="0" w:color="auto"/>
              <w:right w:val="single" w:sz="6" w:space="0" w:color="auto"/>
            </w:tcBorders>
            <w:vAlign w:val="center"/>
            <w:hideMark/>
          </w:tcPr>
          <w:p w14:paraId="34C5AD94" w14:textId="7A108412"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083" w:type="dxa"/>
            <w:tcBorders>
              <w:top w:val="single" w:sz="6" w:space="0" w:color="auto"/>
              <w:left w:val="single" w:sz="4" w:space="0" w:color="auto"/>
              <w:bottom w:val="single" w:sz="6" w:space="0" w:color="auto"/>
              <w:right w:val="single" w:sz="6" w:space="0" w:color="auto"/>
            </w:tcBorders>
            <w:vAlign w:val="center"/>
            <w:hideMark/>
          </w:tcPr>
          <w:p w14:paraId="1EA0D3F2" w14:textId="0041757A"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1AEFA1D7"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6206E0C"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2807EC86" w14:textId="77777777" w:rsidTr="000422D1">
        <w:trPr>
          <w:jc w:val="center"/>
        </w:trPr>
        <w:tc>
          <w:tcPr>
            <w:tcW w:w="1035" w:type="dxa"/>
            <w:vMerge w:val="restart"/>
            <w:tcBorders>
              <w:top w:val="single" w:sz="6" w:space="0" w:color="auto"/>
              <w:left w:val="single" w:sz="4" w:space="0" w:color="auto"/>
              <w:bottom w:val="nil"/>
              <w:right w:val="single" w:sz="6" w:space="0" w:color="auto"/>
            </w:tcBorders>
            <w:vAlign w:val="center"/>
            <w:hideMark/>
          </w:tcPr>
          <w:p w14:paraId="64BBDCF4" w14:textId="77777777" w:rsidR="00804B02" w:rsidRPr="00852B86" w:rsidRDefault="00804B02" w:rsidP="000422D1">
            <w:pPr>
              <w:pStyle w:val="TAC"/>
              <w:keepNext w:val="0"/>
              <w:keepLines w:val="0"/>
              <w:spacing w:line="256" w:lineRule="auto"/>
            </w:pPr>
            <w:r w:rsidRPr="00852B86">
              <w:sym w:font="Symbol" w:char="F0B1"/>
            </w:r>
            <w:r w:rsidRPr="00852B86">
              <w:t>3.0</w:t>
            </w:r>
          </w:p>
        </w:tc>
        <w:tc>
          <w:tcPr>
            <w:tcW w:w="1047" w:type="dxa"/>
            <w:vMerge w:val="restart"/>
            <w:tcBorders>
              <w:top w:val="single" w:sz="6" w:space="0" w:color="auto"/>
              <w:left w:val="single" w:sz="6" w:space="0" w:color="auto"/>
              <w:bottom w:val="nil"/>
              <w:right w:val="single" w:sz="6" w:space="0" w:color="auto"/>
            </w:tcBorders>
            <w:vAlign w:val="center"/>
            <w:hideMark/>
          </w:tcPr>
          <w:p w14:paraId="16186D30"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vMerge w:val="restart"/>
            <w:tcBorders>
              <w:top w:val="single" w:sz="6" w:space="0" w:color="auto"/>
              <w:left w:val="single" w:sz="6" w:space="0" w:color="auto"/>
              <w:bottom w:val="nil"/>
              <w:right w:val="single" w:sz="6" w:space="0" w:color="auto"/>
            </w:tcBorders>
            <w:vAlign w:val="center"/>
            <w:hideMark/>
          </w:tcPr>
          <w:p w14:paraId="4221772B" w14:textId="5DD6ADEA"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8E59752" w14:textId="58D9F382"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p>
          <w:p w14:paraId="3AEAF171" w14:textId="77777777" w:rsidR="00804B02" w:rsidRPr="00852B86" w:rsidRDefault="00804B02" w:rsidP="000422D1">
            <w:pPr>
              <w:pStyle w:val="TAC"/>
              <w:keepNext w:val="0"/>
              <w:keepLines w:val="0"/>
              <w:spacing w:line="256" w:lineRule="auto"/>
            </w:pPr>
            <w:r w:rsidRPr="00852B86">
              <w:t>NR_SDL_FR1_A</w:t>
            </w:r>
          </w:p>
        </w:tc>
        <w:tc>
          <w:tcPr>
            <w:tcW w:w="1027" w:type="dxa"/>
            <w:tcBorders>
              <w:top w:val="single" w:sz="6" w:space="0" w:color="auto"/>
              <w:left w:val="single" w:sz="4" w:space="0" w:color="auto"/>
              <w:bottom w:val="single" w:sz="6" w:space="0" w:color="auto"/>
              <w:right w:val="single" w:sz="6" w:space="0" w:color="auto"/>
            </w:tcBorders>
            <w:vAlign w:val="center"/>
            <w:hideMark/>
          </w:tcPr>
          <w:p w14:paraId="623D4EEB" w14:textId="77777777" w:rsidR="00804B02" w:rsidRPr="00852B86" w:rsidRDefault="00804B02" w:rsidP="000422D1">
            <w:pPr>
              <w:pStyle w:val="TAC"/>
              <w:keepNext w:val="0"/>
              <w:keepLines w:val="0"/>
              <w:spacing w:line="256" w:lineRule="auto"/>
            </w:pPr>
            <w:r w:rsidRPr="00852B86">
              <w:t>-121</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5098986"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9EDD90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4ACE631" w14:textId="77777777" w:rsidR="00804B02" w:rsidRPr="00852B86" w:rsidRDefault="00804B02" w:rsidP="000422D1">
            <w:pPr>
              <w:pStyle w:val="TAC"/>
              <w:keepNext w:val="0"/>
              <w:keepLines w:val="0"/>
              <w:spacing w:line="256" w:lineRule="auto"/>
            </w:pPr>
            <w:r w:rsidRPr="00852B86">
              <w:t>-50</w:t>
            </w:r>
          </w:p>
        </w:tc>
      </w:tr>
      <w:tr w:rsidR="00804B02" w:rsidRPr="00852B86" w14:paraId="434E57E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3099AE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2899CE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454970A"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hideMark/>
          </w:tcPr>
          <w:p w14:paraId="1C334E06" w14:textId="77777777" w:rsidR="00804B02" w:rsidRPr="00852B86" w:rsidRDefault="00804B02" w:rsidP="000422D1">
            <w:pPr>
              <w:pStyle w:val="TAC"/>
              <w:keepNext w:val="0"/>
              <w:keepLines w:val="0"/>
              <w:spacing w:line="256" w:lineRule="auto"/>
            </w:pPr>
            <w:r w:rsidRPr="00852B86">
              <w:t>NR_FDD_FR1_B</w:t>
            </w:r>
          </w:p>
        </w:tc>
        <w:tc>
          <w:tcPr>
            <w:tcW w:w="1027" w:type="dxa"/>
            <w:tcBorders>
              <w:top w:val="single" w:sz="6" w:space="0" w:color="auto"/>
              <w:left w:val="single" w:sz="4" w:space="0" w:color="auto"/>
              <w:bottom w:val="single" w:sz="6" w:space="0" w:color="auto"/>
              <w:right w:val="single" w:sz="6" w:space="0" w:color="auto"/>
            </w:tcBorders>
            <w:hideMark/>
          </w:tcPr>
          <w:p w14:paraId="77450B87" w14:textId="77777777" w:rsidR="00804B02" w:rsidRPr="00852B86" w:rsidRDefault="00804B02" w:rsidP="000422D1">
            <w:pPr>
              <w:pStyle w:val="TAC"/>
              <w:keepNext w:val="0"/>
              <w:keepLines w:val="0"/>
              <w:spacing w:line="256" w:lineRule="auto"/>
            </w:pPr>
            <w:r w:rsidRPr="00852B86">
              <w:t>-120.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2ED82198"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348D9F42"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23750D" w14:textId="77777777" w:rsidR="00804B02" w:rsidRPr="00852B86" w:rsidRDefault="00804B02" w:rsidP="000422D1">
            <w:pPr>
              <w:pStyle w:val="TAC"/>
              <w:keepNext w:val="0"/>
              <w:keepLines w:val="0"/>
              <w:spacing w:line="256" w:lineRule="auto"/>
            </w:pPr>
            <w:r w:rsidRPr="00852B86">
              <w:t>-50</w:t>
            </w:r>
          </w:p>
        </w:tc>
      </w:tr>
      <w:tr w:rsidR="00804B02" w:rsidRPr="00852B86" w14:paraId="5D5A577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F8F0D2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F7D7DA"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48207B6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212AAA2F" w14:textId="77777777" w:rsidR="00804B02" w:rsidRPr="00852B86" w:rsidRDefault="00804B02" w:rsidP="000422D1">
            <w:pPr>
              <w:pStyle w:val="TAC"/>
              <w:keepNext w:val="0"/>
              <w:keepLines w:val="0"/>
              <w:spacing w:line="256" w:lineRule="auto"/>
            </w:pPr>
            <w:r w:rsidRPr="00852B86">
              <w:t>NR_TDD_FR1_C</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CF9467" w14:textId="77777777" w:rsidR="00804B02" w:rsidRPr="00852B86" w:rsidRDefault="00804B02" w:rsidP="000422D1">
            <w:pPr>
              <w:pStyle w:val="TAC"/>
              <w:keepNext w:val="0"/>
              <w:keepLines w:val="0"/>
              <w:spacing w:line="256" w:lineRule="auto"/>
            </w:pPr>
            <w:r w:rsidRPr="00852B86">
              <w:t>-120</w:t>
            </w:r>
          </w:p>
        </w:tc>
        <w:tc>
          <w:tcPr>
            <w:tcW w:w="1083" w:type="dxa"/>
            <w:tcBorders>
              <w:top w:val="single" w:sz="6" w:space="0" w:color="auto"/>
              <w:left w:val="single" w:sz="4" w:space="0" w:color="auto"/>
              <w:bottom w:val="single" w:sz="6" w:space="0" w:color="auto"/>
              <w:right w:val="single" w:sz="6" w:space="0" w:color="auto"/>
            </w:tcBorders>
            <w:vAlign w:val="center"/>
            <w:hideMark/>
          </w:tcPr>
          <w:p w14:paraId="427D30A0"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7BF31A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CE1CBF5" w14:textId="77777777" w:rsidR="00804B02" w:rsidRPr="00852B86" w:rsidRDefault="00804B02" w:rsidP="000422D1">
            <w:pPr>
              <w:pStyle w:val="TAC"/>
              <w:keepNext w:val="0"/>
              <w:keepLines w:val="0"/>
              <w:spacing w:line="256" w:lineRule="auto"/>
            </w:pPr>
            <w:r w:rsidRPr="00852B86">
              <w:t>-50</w:t>
            </w:r>
          </w:p>
        </w:tc>
      </w:tr>
      <w:tr w:rsidR="00804B02" w:rsidRPr="00852B86" w14:paraId="21D594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DDB15F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08E5E652"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C17F93"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848158C" w14:textId="3D3A8F98"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027" w:type="dxa"/>
            <w:tcBorders>
              <w:top w:val="single" w:sz="6" w:space="0" w:color="auto"/>
              <w:left w:val="single" w:sz="4" w:space="0" w:color="auto"/>
              <w:bottom w:val="single" w:sz="6" w:space="0" w:color="auto"/>
              <w:right w:val="single" w:sz="6" w:space="0" w:color="auto"/>
            </w:tcBorders>
            <w:vAlign w:val="center"/>
            <w:hideMark/>
          </w:tcPr>
          <w:p w14:paraId="006F927A" w14:textId="77777777" w:rsidR="00804B02" w:rsidRPr="00852B86" w:rsidRDefault="00804B02" w:rsidP="000422D1">
            <w:pPr>
              <w:pStyle w:val="TAC"/>
              <w:keepNext w:val="0"/>
              <w:keepLines w:val="0"/>
              <w:spacing w:line="256" w:lineRule="auto"/>
            </w:pPr>
            <w:r w:rsidRPr="00852B86">
              <w:t>-119.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352F41D"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06BD34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3962350" w14:textId="77777777" w:rsidR="00804B02" w:rsidRPr="00852B86" w:rsidRDefault="00804B02" w:rsidP="000422D1">
            <w:pPr>
              <w:pStyle w:val="TAC"/>
              <w:keepNext w:val="0"/>
              <w:keepLines w:val="0"/>
              <w:spacing w:line="256" w:lineRule="auto"/>
            </w:pPr>
            <w:r w:rsidRPr="00852B86">
              <w:t>-50</w:t>
            </w:r>
          </w:p>
        </w:tc>
      </w:tr>
      <w:tr w:rsidR="00804B02" w:rsidRPr="00852B86" w14:paraId="36ED0160"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19BFDC7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07863F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59FEC2C"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73342E1F" w14:textId="417F2918"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027" w:type="dxa"/>
            <w:tcBorders>
              <w:top w:val="single" w:sz="6" w:space="0" w:color="auto"/>
              <w:left w:val="single" w:sz="4" w:space="0" w:color="auto"/>
              <w:bottom w:val="single" w:sz="6" w:space="0" w:color="auto"/>
              <w:right w:val="single" w:sz="6" w:space="0" w:color="auto"/>
            </w:tcBorders>
            <w:vAlign w:val="center"/>
            <w:hideMark/>
          </w:tcPr>
          <w:p w14:paraId="33DA48CF" w14:textId="77777777" w:rsidR="00804B02" w:rsidRPr="00852B86" w:rsidRDefault="00804B02" w:rsidP="000422D1">
            <w:pPr>
              <w:pStyle w:val="TAC"/>
              <w:keepNext w:val="0"/>
              <w:keepLines w:val="0"/>
              <w:spacing w:line="256" w:lineRule="auto"/>
            </w:pPr>
            <w:r w:rsidRPr="00852B86">
              <w:t>-119</w:t>
            </w:r>
          </w:p>
        </w:tc>
        <w:tc>
          <w:tcPr>
            <w:tcW w:w="1083" w:type="dxa"/>
            <w:tcBorders>
              <w:top w:val="single" w:sz="6" w:space="0" w:color="auto"/>
              <w:left w:val="single" w:sz="4" w:space="0" w:color="auto"/>
              <w:bottom w:val="single" w:sz="6" w:space="0" w:color="auto"/>
              <w:right w:val="single" w:sz="6" w:space="0" w:color="auto"/>
            </w:tcBorders>
            <w:vAlign w:val="center"/>
            <w:hideMark/>
          </w:tcPr>
          <w:p w14:paraId="5827F641"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01EF94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F4DCE38" w14:textId="77777777" w:rsidR="00804B02" w:rsidRPr="00852B86" w:rsidRDefault="00804B02" w:rsidP="000422D1">
            <w:pPr>
              <w:pStyle w:val="TAC"/>
              <w:keepNext w:val="0"/>
              <w:keepLines w:val="0"/>
              <w:spacing w:line="256" w:lineRule="auto"/>
            </w:pPr>
            <w:r w:rsidRPr="00852B86">
              <w:t>-50</w:t>
            </w:r>
          </w:p>
        </w:tc>
      </w:tr>
      <w:tr w:rsidR="00804B02" w:rsidRPr="00852B86" w14:paraId="70304FF2"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D5AA135"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8E7463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B7DB5A0"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60AD8873" w14:textId="77777777" w:rsidR="00804B02" w:rsidRPr="00852B86" w:rsidRDefault="00804B02" w:rsidP="000422D1">
            <w:pPr>
              <w:pStyle w:val="TAC"/>
              <w:keepNext w:val="0"/>
              <w:keepLines w:val="0"/>
              <w:spacing w:line="256" w:lineRule="auto"/>
            </w:pPr>
            <w:r w:rsidRPr="00852B86">
              <w:t>NR_FDD_FR1_G</w:t>
            </w:r>
          </w:p>
        </w:tc>
        <w:tc>
          <w:tcPr>
            <w:tcW w:w="1027" w:type="dxa"/>
            <w:tcBorders>
              <w:top w:val="single" w:sz="6" w:space="0" w:color="auto"/>
              <w:left w:val="single" w:sz="4" w:space="0" w:color="auto"/>
              <w:bottom w:val="single" w:sz="6" w:space="0" w:color="auto"/>
              <w:right w:val="single" w:sz="6" w:space="0" w:color="auto"/>
            </w:tcBorders>
            <w:vAlign w:val="center"/>
            <w:hideMark/>
          </w:tcPr>
          <w:p w14:paraId="7C588EFF" w14:textId="77777777" w:rsidR="00804B02" w:rsidRPr="00852B86" w:rsidRDefault="00804B02" w:rsidP="000422D1">
            <w:pPr>
              <w:pStyle w:val="TAC"/>
              <w:keepNext w:val="0"/>
              <w:keepLines w:val="0"/>
              <w:spacing w:line="256" w:lineRule="auto"/>
            </w:pPr>
            <w:r w:rsidRPr="00852B86">
              <w:t>-118</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72CA10"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ABECAB7"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4738E8B" w14:textId="77777777" w:rsidR="00804B02" w:rsidRPr="00852B86" w:rsidRDefault="00804B02" w:rsidP="000422D1">
            <w:pPr>
              <w:pStyle w:val="TAC"/>
              <w:keepNext w:val="0"/>
              <w:keepLines w:val="0"/>
              <w:spacing w:line="256" w:lineRule="auto"/>
            </w:pPr>
            <w:r w:rsidRPr="00852B86">
              <w:t>-50</w:t>
            </w:r>
          </w:p>
        </w:tc>
      </w:tr>
      <w:tr w:rsidR="00804B02" w:rsidRPr="00852B86" w14:paraId="75993D47"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0877F4D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CF9CF86"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69B3095" w14:textId="77777777" w:rsidR="00804B02" w:rsidRPr="00852B86" w:rsidRDefault="00804B02" w:rsidP="000422D1">
            <w:pPr>
              <w:overflowPunct/>
              <w:autoSpaceDE/>
              <w:autoSpaceDN/>
              <w:adjustRightInd/>
              <w:spacing w:after="0" w:line="256" w:lineRule="auto"/>
              <w:rPr>
                <w:rFonts w:ascii="Arial" w:hAnsi="Arial"/>
                <w:sz w:val="18"/>
              </w:rPr>
            </w:pPr>
          </w:p>
        </w:tc>
        <w:tc>
          <w:tcPr>
            <w:tcW w:w="2298" w:type="dxa"/>
            <w:tcBorders>
              <w:top w:val="single" w:sz="6" w:space="0" w:color="auto"/>
              <w:left w:val="single" w:sz="6" w:space="0" w:color="auto"/>
              <w:bottom w:val="single" w:sz="6" w:space="0" w:color="auto"/>
              <w:right w:val="single" w:sz="4" w:space="0" w:color="auto"/>
            </w:tcBorders>
            <w:vAlign w:val="center"/>
            <w:hideMark/>
          </w:tcPr>
          <w:p w14:paraId="5AA382FE" w14:textId="77777777" w:rsidR="00804B02" w:rsidRPr="00852B86" w:rsidRDefault="00804B02" w:rsidP="000422D1">
            <w:pPr>
              <w:pStyle w:val="TAC"/>
              <w:keepNext w:val="0"/>
              <w:keepLines w:val="0"/>
              <w:spacing w:line="256" w:lineRule="auto"/>
            </w:pPr>
            <w:r w:rsidRPr="00852B86">
              <w:t>NR_FDD_FR1_H</w:t>
            </w:r>
          </w:p>
        </w:tc>
        <w:tc>
          <w:tcPr>
            <w:tcW w:w="1027" w:type="dxa"/>
            <w:tcBorders>
              <w:top w:val="single" w:sz="6" w:space="0" w:color="auto"/>
              <w:left w:val="single" w:sz="4" w:space="0" w:color="auto"/>
              <w:bottom w:val="single" w:sz="6" w:space="0" w:color="auto"/>
              <w:right w:val="single" w:sz="6" w:space="0" w:color="auto"/>
            </w:tcBorders>
            <w:vAlign w:val="center"/>
            <w:hideMark/>
          </w:tcPr>
          <w:p w14:paraId="4DE53353" w14:textId="77777777" w:rsidR="00804B02" w:rsidRPr="00852B86" w:rsidRDefault="00804B02" w:rsidP="000422D1">
            <w:pPr>
              <w:pStyle w:val="TAC"/>
              <w:keepNext w:val="0"/>
              <w:keepLines w:val="0"/>
              <w:spacing w:line="256" w:lineRule="auto"/>
            </w:pPr>
            <w:r w:rsidRPr="00852B86">
              <w:t>-117.5</w:t>
            </w:r>
          </w:p>
        </w:tc>
        <w:tc>
          <w:tcPr>
            <w:tcW w:w="1083" w:type="dxa"/>
            <w:tcBorders>
              <w:top w:val="single" w:sz="6" w:space="0" w:color="auto"/>
              <w:left w:val="single" w:sz="4" w:space="0" w:color="auto"/>
              <w:bottom w:val="single" w:sz="6" w:space="0" w:color="auto"/>
              <w:right w:val="single" w:sz="6" w:space="0" w:color="auto"/>
            </w:tcBorders>
            <w:vAlign w:val="center"/>
            <w:hideMark/>
          </w:tcPr>
          <w:p w14:paraId="6CEEC3F4"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1EE0487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1D483155" w14:textId="77777777" w:rsidR="00804B02" w:rsidRPr="00852B86" w:rsidRDefault="00804B02" w:rsidP="000422D1">
            <w:pPr>
              <w:pStyle w:val="TAC"/>
              <w:keepNext w:val="0"/>
              <w:keepLines w:val="0"/>
              <w:spacing w:line="256" w:lineRule="auto"/>
            </w:pPr>
            <w:r w:rsidRPr="00852B86">
              <w:t>-50</w:t>
            </w:r>
          </w:p>
        </w:tc>
      </w:tr>
      <w:tr w:rsidR="00804B02" w:rsidRPr="00852B86" w14:paraId="27BC328F" w14:textId="77777777" w:rsidTr="000422D1">
        <w:trPr>
          <w:jc w:val="center"/>
        </w:trPr>
        <w:tc>
          <w:tcPr>
            <w:tcW w:w="1035" w:type="dxa"/>
            <w:tcBorders>
              <w:top w:val="single" w:sz="6" w:space="0" w:color="auto"/>
              <w:left w:val="single" w:sz="4" w:space="0" w:color="auto"/>
              <w:bottom w:val="single" w:sz="6" w:space="0" w:color="auto"/>
              <w:right w:val="single" w:sz="6" w:space="0" w:color="auto"/>
            </w:tcBorders>
            <w:vAlign w:val="center"/>
            <w:hideMark/>
          </w:tcPr>
          <w:p w14:paraId="12D0BDDD"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tcBorders>
              <w:top w:val="single" w:sz="6" w:space="0" w:color="auto"/>
              <w:left w:val="single" w:sz="6" w:space="0" w:color="auto"/>
              <w:bottom w:val="single" w:sz="6" w:space="0" w:color="auto"/>
              <w:right w:val="single" w:sz="6" w:space="0" w:color="auto"/>
            </w:tcBorders>
            <w:vAlign w:val="center"/>
            <w:hideMark/>
          </w:tcPr>
          <w:p w14:paraId="6D107E81"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802" w:type="dxa"/>
            <w:tcBorders>
              <w:top w:val="single" w:sz="6" w:space="0" w:color="auto"/>
              <w:left w:val="single" w:sz="6" w:space="0" w:color="auto"/>
              <w:bottom w:val="single" w:sz="6" w:space="0" w:color="auto"/>
              <w:right w:val="single" w:sz="6" w:space="0" w:color="auto"/>
            </w:tcBorders>
            <w:vAlign w:val="center"/>
            <w:hideMark/>
          </w:tcPr>
          <w:p w14:paraId="2CD2160C" w14:textId="4620FAC0"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298" w:type="dxa"/>
            <w:tcBorders>
              <w:top w:val="single" w:sz="6" w:space="0" w:color="auto"/>
              <w:left w:val="single" w:sz="6" w:space="0" w:color="auto"/>
              <w:bottom w:val="single" w:sz="6" w:space="0" w:color="auto"/>
              <w:right w:val="single" w:sz="4" w:space="0" w:color="auto"/>
            </w:tcBorders>
            <w:vAlign w:val="center"/>
            <w:hideMark/>
          </w:tcPr>
          <w:p w14:paraId="12A49584" w14:textId="15DF5931"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27" w:type="dxa"/>
            <w:tcBorders>
              <w:top w:val="single" w:sz="6" w:space="0" w:color="auto"/>
              <w:left w:val="single" w:sz="4" w:space="0" w:color="auto"/>
              <w:bottom w:val="single" w:sz="4" w:space="0" w:color="auto"/>
              <w:right w:val="single" w:sz="6" w:space="0" w:color="auto"/>
            </w:tcBorders>
            <w:vAlign w:val="center"/>
            <w:hideMark/>
          </w:tcPr>
          <w:p w14:paraId="4F08A38C" w14:textId="6740A55A"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083" w:type="dxa"/>
            <w:tcBorders>
              <w:top w:val="single" w:sz="6" w:space="0" w:color="auto"/>
              <w:left w:val="single" w:sz="4" w:space="0" w:color="auto"/>
              <w:bottom w:val="single" w:sz="4" w:space="0" w:color="auto"/>
              <w:right w:val="single" w:sz="6" w:space="0" w:color="auto"/>
            </w:tcBorders>
            <w:vAlign w:val="center"/>
            <w:hideMark/>
          </w:tcPr>
          <w:p w14:paraId="19770D59" w14:textId="48F1206A"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6" w:space="0" w:color="auto"/>
            </w:tcBorders>
            <w:vAlign w:val="center"/>
            <w:hideMark/>
          </w:tcPr>
          <w:p w14:paraId="0747E0DC" w14:textId="652D73EE"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B89FD02" w14:textId="7CE6439F" w:rsidR="00804B02" w:rsidRPr="00852B86" w:rsidRDefault="00804B02" w:rsidP="000422D1">
            <w:pPr>
              <w:pStyle w:val="TAC"/>
              <w:keepNext w:val="0"/>
              <w:keepLines w:val="0"/>
              <w:spacing w:line="256" w:lineRule="auto"/>
            </w:pPr>
            <w:r w:rsidRPr="00852B86">
              <w:t>Note</w:t>
            </w:r>
            <w:r w:rsidR="000422D1" w:rsidRPr="00852B86">
              <w:t xml:space="preserve"> </w:t>
            </w:r>
            <w:r w:rsidRPr="00852B86">
              <w:t>2</w:t>
            </w:r>
          </w:p>
        </w:tc>
      </w:tr>
      <w:tr w:rsidR="00804B02" w:rsidRPr="00852B86" w14:paraId="23D049F1"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79EC6319" w14:textId="79F1D164"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7CA2BD66" w14:textId="76D98C0F"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2:</w:t>
            </w:r>
            <w:r w:rsidRPr="00852B86">
              <w:rPr>
                <w:rFonts w:cs="Arial"/>
              </w:rPr>
              <w:tab/>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0A48F40F" w14:textId="2ED361D3"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3:</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2BC79C9F" w14:textId="5424384F"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4:</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clause</w:t>
            </w:r>
            <w:r w:rsidR="000422D1" w:rsidRPr="00852B86">
              <w:t xml:space="preserve"> </w:t>
            </w:r>
            <w:r w:rsidRPr="00852B86">
              <w:t>3A.4.1.</w:t>
            </w:r>
          </w:p>
        </w:tc>
      </w:tr>
    </w:tbl>
    <w:p w14:paraId="08B175A6" w14:textId="77777777" w:rsidR="00804B02" w:rsidRPr="00852B86" w:rsidRDefault="00804B02" w:rsidP="000422D1"/>
    <w:p w14:paraId="1AFB25A4" w14:textId="033DCF03"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3.1.1 and 10.1.16.</w:t>
      </w:r>
    </w:p>
    <w:p w14:paraId="2FDFD13B" w14:textId="77777777" w:rsidR="00804B02" w:rsidRPr="00852B86" w:rsidRDefault="00804B02" w:rsidP="00494BBF">
      <w:pPr>
        <w:pStyle w:val="Heading5"/>
        <w:keepLines w:val="0"/>
        <w:rPr>
          <w:lang w:eastAsia="sv-SE"/>
        </w:rPr>
      </w:pPr>
      <w:bookmarkStart w:id="2062" w:name="_Toc36149303"/>
      <w:bookmarkStart w:id="2063" w:name="_Toc44092881"/>
      <w:bookmarkStart w:id="2064" w:name="_Toc44093430"/>
      <w:bookmarkStart w:id="2065" w:name="_Toc44094253"/>
      <w:bookmarkStart w:id="2066" w:name="_Toc44094532"/>
      <w:bookmarkStart w:id="2067" w:name="_Toc52295948"/>
      <w:bookmarkStart w:id="2068" w:name="_Toc59027654"/>
      <w:bookmarkStart w:id="2069" w:name="_Toc69328148"/>
      <w:bookmarkStart w:id="2070" w:name="_Toc75989786"/>
      <w:bookmarkStart w:id="2071" w:name="_Toc75992892"/>
      <w:bookmarkStart w:id="2072" w:name="_Toc76018669"/>
      <w:bookmarkStart w:id="2073" w:name="_Toc84513742"/>
      <w:bookmarkStart w:id="2074" w:name="_Toc84514306"/>
      <w:r w:rsidRPr="00852B86">
        <w:rPr>
          <w:lang w:eastAsia="sv-SE"/>
        </w:rPr>
        <w:t>4.7.3.0.3</w:t>
      </w:r>
      <w:r w:rsidRPr="00852B86">
        <w:rPr>
          <w:lang w:eastAsia="sv-SE"/>
        </w:rPr>
        <w:tab/>
        <w:t>Inter-frequency relative SS-SINR measurement accuracy requirements</w:t>
      </w:r>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386A974E" w14:textId="77777777" w:rsidR="00804B02" w:rsidRPr="00852B86" w:rsidRDefault="00804B02" w:rsidP="000422D1">
      <w:pPr>
        <w:rPr>
          <w:lang w:eastAsia="sv-SE"/>
        </w:rPr>
      </w:pPr>
      <w:r w:rsidRPr="00852B86">
        <w:rPr>
          <w:lang w:eastAsia="sv-SE"/>
        </w:rPr>
        <w:t xml:space="preserve">The inter-frequency SS-SINR relative accuracy requirements in this clause are </w:t>
      </w:r>
      <w:r w:rsidRPr="00852B86">
        <w:rPr>
          <w:rFonts w:cs="v4.2.0"/>
        </w:rPr>
        <w:t>defined for the SS-SINR measured from one cell on a frequency in FR1compared to the SS-SINR measured from another cell on a different frequency in FR1.</w:t>
      </w:r>
    </w:p>
    <w:p w14:paraId="6C3B6120"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3.0.3</w:t>
      </w:r>
      <w:r w:rsidRPr="00852B86">
        <w:rPr>
          <w:rFonts w:cs="v4.2.0"/>
        </w:rPr>
        <w:t>-1 are valid under the following conditions:</w:t>
      </w:r>
    </w:p>
    <w:p w14:paraId="3D0A0801" w14:textId="02A56D4F" w:rsidR="00804B02" w:rsidRPr="00852B86" w:rsidRDefault="00650F42" w:rsidP="000422D1">
      <w:pPr>
        <w:ind w:left="568" w:hanging="284"/>
      </w:pPr>
      <w:r w:rsidRPr="00852B86">
        <w:t>-</w:t>
      </w:r>
      <w:r w:rsidRPr="00852B86">
        <w:tab/>
      </w:r>
      <w:r w:rsidR="00804B02" w:rsidRPr="00852B86">
        <w:t xml:space="preserve">Conditions defined in clause 7.3 </w:t>
      </w:r>
      <w:r w:rsidR="009F1B34" w:rsidRPr="00852B86">
        <w:t xml:space="preserve">of </w:t>
      </w:r>
      <w:r w:rsidR="002A717D" w:rsidRPr="00852B86">
        <w:t>TS</w:t>
      </w:r>
      <w:r w:rsidR="009F1B34" w:rsidRPr="00852B86">
        <w:t xml:space="preserve"> </w:t>
      </w:r>
      <w:r w:rsidR="00804B02" w:rsidRPr="00852B86">
        <w:t>38.101-1 [2] for reference sensitivity are fulfilled.</w:t>
      </w:r>
    </w:p>
    <w:p w14:paraId="44E1E01C" w14:textId="448EAE18" w:rsidR="00804B02" w:rsidRPr="00852B86" w:rsidRDefault="00650F42" w:rsidP="000422D1">
      <w:pPr>
        <w:ind w:left="568" w:hanging="284"/>
      </w:pPr>
      <w:r w:rsidRPr="00852B86">
        <w:t>-</w:t>
      </w:r>
      <w:r w:rsidRPr="00852B86">
        <w:tab/>
      </w:r>
      <w:r w:rsidR="00804B02" w:rsidRPr="00852B86">
        <w:t>Conditions for inter-frequency measurements are fulfilled according to Annex B.2.3 for a corresponding Band.</w:t>
      </w:r>
    </w:p>
    <w:p w14:paraId="285F7288" w14:textId="5BDADAC3" w:rsidR="00804B02" w:rsidRPr="00852B86" w:rsidRDefault="00650F42" w:rsidP="000422D1">
      <w:pPr>
        <w:ind w:left="568" w:hanging="284"/>
        <w:rPr>
          <w:rFonts w:cs="v4.2.0"/>
          <w:sz w:val="18"/>
        </w:rPr>
      </w:pPr>
      <w:r w:rsidRPr="00852B86">
        <w:t>-</w:t>
      </w:r>
      <w:r w:rsidRPr="00852B86">
        <w:tab/>
      </w:r>
      <w:r w:rsidR="00804B02" w:rsidRPr="00852B86">
        <w:t>|SSB_RP1</w:t>
      </w:r>
      <w:r w:rsidR="00804B02" w:rsidRPr="00852B86">
        <w:rPr>
          <w:vertAlign w:val="subscript"/>
        </w:rPr>
        <w:t>dBm</w:t>
      </w:r>
      <w:r w:rsidR="00804B02" w:rsidRPr="00852B86">
        <w:t xml:space="preserve"> - SSB_RP2</w:t>
      </w:r>
      <w:r w:rsidR="00804B02" w:rsidRPr="00852B86">
        <w:rPr>
          <w:vertAlign w:val="subscript"/>
        </w:rPr>
        <w:t>dBm</w:t>
      </w:r>
      <w:r w:rsidR="00804B02" w:rsidRPr="00852B86">
        <w:t>| ≤ 27 dB</w:t>
      </w:r>
    </w:p>
    <w:p w14:paraId="70B99582" w14:textId="278E4462" w:rsidR="00804B02" w:rsidRPr="00852B86" w:rsidRDefault="00650F42" w:rsidP="000422D1">
      <w:pPr>
        <w:ind w:left="568" w:hanging="284"/>
      </w:pPr>
      <w:r w:rsidRPr="00852B86">
        <w:t>-</w:t>
      </w:r>
      <w:r w:rsidRPr="00852B86">
        <w:tab/>
      </w:r>
      <w:r w:rsidR="00804B02" w:rsidRPr="00852B86">
        <w:t xml:space="preserve">| Channel 1_Io </w:t>
      </w:r>
      <w:r w:rsidR="00804B02" w:rsidRPr="00852B86">
        <w:noBreakHyphen/>
        <w:t xml:space="preserve">Channel 2_Io | </w:t>
      </w:r>
      <w:r w:rsidR="00804B02" w:rsidRPr="00852B86">
        <w:sym w:font="Symbol" w:char="F0A3"/>
      </w:r>
      <w:r w:rsidR="00804B02" w:rsidRPr="00852B86">
        <w:t xml:space="preserve"> 20 dB</w:t>
      </w:r>
    </w:p>
    <w:p w14:paraId="1AA98EB8" w14:textId="77777777" w:rsidR="00804B02" w:rsidRPr="00852B86" w:rsidRDefault="00804B02" w:rsidP="000422D1">
      <w:pPr>
        <w:pStyle w:val="TH"/>
        <w:keepNext w:val="0"/>
        <w:keepLines w:val="0"/>
        <w:rPr>
          <w:sz w:val="22"/>
          <w:szCs w:val="22"/>
        </w:rPr>
      </w:pPr>
      <w:r w:rsidRPr="00852B86">
        <w:t>Table 4.7.3.0.3-1: SS-SINR Inter frequency relative accuracy</w:t>
      </w:r>
      <w:r w:rsidRPr="00852B86">
        <w:rPr>
          <w:sz w:val="22"/>
          <w:szCs w:val="22"/>
        </w:rPr>
        <w:t xml:space="preserve"> in FR1</w:t>
      </w:r>
    </w:p>
    <w:tbl>
      <w:tblPr>
        <w:tblW w:w="10170" w:type="dxa"/>
        <w:jc w:val="center"/>
        <w:tblLayout w:type="fixed"/>
        <w:tblCellMar>
          <w:left w:w="28" w:type="dxa"/>
        </w:tblCellMar>
        <w:tblLook w:val="01E0" w:firstRow="1" w:lastRow="1" w:firstColumn="1" w:lastColumn="1" w:noHBand="0" w:noVBand="0"/>
      </w:tblPr>
      <w:tblGrid>
        <w:gridCol w:w="1032"/>
        <w:gridCol w:w="1046"/>
        <w:gridCol w:w="951"/>
        <w:gridCol w:w="2122"/>
        <w:gridCol w:w="1107"/>
        <w:gridCol w:w="1032"/>
        <w:gridCol w:w="1440"/>
        <w:gridCol w:w="1440"/>
      </w:tblGrid>
      <w:tr w:rsidR="00804B02" w:rsidRPr="00852B86" w14:paraId="18CFE4CB" w14:textId="77777777" w:rsidTr="000422D1">
        <w:trPr>
          <w:jc w:val="center"/>
        </w:trPr>
        <w:tc>
          <w:tcPr>
            <w:tcW w:w="2080" w:type="dxa"/>
            <w:gridSpan w:val="2"/>
            <w:tcBorders>
              <w:top w:val="single" w:sz="4" w:space="0" w:color="auto"/>
              <w:left w:val="single" w:sz="4" w:space="0" w:color="auto"/>
              <w:bottom w:val="single" w:sz="6" w:space="0" w:color="auto"/>
              <w:right w:val="single" w:sz="6" w:space="0" w:color="auto"/>
            </w:tcBorders>
            <w:vAlign w:val="center"/>
            <w:hideMark/>
          </w:tcPr>
          <w:p w14:paraId="75D4F14C" w14:textId="77777777" w:rsidR="00804B02" w:rsidRPr="00852B86" w:rsidRDefault="00804B02" w:rsidP="000422D1">
            <w:pPr>
              <w:pStyle w:val="TAH"/>
              <w:keepNext w:val="0"/>
              <w:keepLines w:val="0"/>
              <w:spacing w:line="256" w:lineRule="auto"/>
            </w:pPr>
            <w:r w:rsidRPr="00852B86">
              <w:t>Accuracy</w:t>
            </w:r>
          </w:p>
        </w:tc>
        <w:tc>
          <w:tcPr>
            <w:tcW w:w="8092" w:type="dxa"/>
            <w:gridSpan w:val="6"/>
            <w:tcBorders>
              <w:top w:val="single" w:sz="4" w:space="0" w:color="auto"/>
              <w:left w:val="single" w:sz="6" w:space="0" w:color="auto"/>
              <w:bottom w:val="single" w:sz="6" w:space="0" w:color="auto"/>
              <w:right w:val="single" w:sz="4" w:space="0" w:color="auto"/>
            </w:tcBorders>
            <w:vAlign w:val="center"/>
            <w:hideMark/>
          </w:tcPr>
          <w:p w14:paraId="0539E341" w14:textId="77777777" w:rsidR="00804B02" w:rsidRPr="00852B86" w:rsidRDefault="00804B02" w:rsidP="000422D1">
            <w:pPr>
              <w:pStyle w:val="TAH"/>
              <w:keepNext w:val="0"/>
              <w:keepLines w:val="0"/>
              <w:spacing w:line="256" w:lineRule="auto"/>
            </w:pPr>
            <w:r w:rsidRPr="00852B86">
              <w:t>Conditions</w:t>
            </w:r>
          </w:p>
        </w:tc>
      </w:tr>
      <w:tr w:rsidR="00804B02" w:rsidRPr="00852B86" w14:paraId="179E802E"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7A8911B7" w14:textId="372EB7B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77798EBD" w14:textId="3050C1BA" w:rsidR="00804B02" w:rsidRPr="00852B86" w:rsidRDefault="00804B02" w:rsidP="000422D1">
            <w:pPr>
              <w:pStyle w:val="TAH"/>
              <w:keepNext w:val="0"/>
              <w:keepLines w:val="0"/>
              <w:spacing w:line="256" w:lineRule="auto"/>
            </w:pPr>
            <w:r w:rsidRPr="00852B86">
              <w:t>Extreme</w:t>
            </w:r>
            <w:r w:rsidR="000422D1" w:rsidRPr="00852B86">
              <w:t xml:space="preserve"> </w:t>
            </w:r>
            <w:r w:rsidRPr="00852B86">
              <w:t>condition</w:t>
            </w:r>
          </w:p>
        </w:tc>
        <w:tc>
          <w:tcPr>
            <w:tcW w:w="951" w:type="dxa"/>
            <w:vMerge w:val="restart"/>
            <w:tcBorders>
              <w:top w:val="single" w:sz="6" w:space="0" w:color="auto"/>
              <w:left w:val="single" w:sz="6" w:space="0" w:color="auto"/>
              <w:bottom w:val="single" w:sz="6" w:space="0" w:color="auto"/>
              <w:right w:val="single" w:sz="6" w:space="0" w:color="auto"/>
            </w:tcBorders>
            <w:vAlign w:val="center"/>
            <w:hideMark/>
          </w:tcPr>
          <w:p w14:paraId="0D65F335" w14:textId="08D490EA" w:rsidR="00804B02" w:rsidRPr="00852B86" w:rsidRDefault="00804B02" w:rsidP="000422D1">
            <w:pPr>
              <w:pStyle w:val="TAH"/>
              <w:keepNext w:val="0"/>
              <w:keepLines w:val="0"/>
              <w:spacing w:line="256" w:lineRule="auto"/>
            </w:pPr>
            <w:r w:rsidRPr="00852B86">
              <w:t>SSB</w:t>
            </w:r>
            <w:r w:rsidR="000422D1" w:rsidRPr="00852B86">
              <w:t xml:space="preserve"> </w:t>
            </w:r>
            <w:r w:rsidRPr="00852B86">
              <w:t>Ês/Iot</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2,4</w:t>
            </w:r>
          </w:p>
        </w:tc>
        <w:tc>
          <w:tcPr>
            <w:tcW w:w="7141" w:type="dxa"/>
            <w:gridSpan w:val="5"/>
            <w:tcBorders>
              <w:top w:val="single" w:sz="6" w:space="0" w:color="auto"/>
              <w:left w:val="single" w:sz="6" w:space="0" w:color="auto"/>
              <w:bottom w:val="single" w:sz="6" w:space="0" w:color="auto"/>
              <w:right w:val="single" w:sz="4" w:space="0" w:color="auto"/>
            </w:tcBorders>
            <w:vAlign w:val="center"/>
            <w:hideMark/>
          </w:tcPr>
          <w:p w14:paraId="1B2FE630" w14:textId="72D53B44" w:rsidR="00804B02" w:rsidRPr="00852B86" w:rsidRDefault="00804B02" w:rsidP="000422D1">
            <w:pPr>
              <w:pStyle w:val="TAH"/>
              <w:keepNext w:val="0"/>
              <w:keepLines w:val="0"/>
              <w:spacing w:line="256" w:lineRule="auto"/>
            </w:pPr>
            <w:r w:rsidRPr="00852B86">
              <w:t>Io</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r w:rsidR="000422D1" w:rsidRPr="00852B86">
              <w:t xml:space="preserve"> </w:t>
            </w:r>
            <w:r w:rsidRPr="00852B86">
              <w:t>range</w:t>
            </w:r>
          </w:p>
        </w:tc>
      </w:tr>
      <w:tr w:rsidR="00804B02" w:rsidRPr="00852B86" w14:paraId="043C6E61"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6A815CA"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6958BF3F"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CADBE10" w14:textId="77777777" w:rsidR="00804B02" w:rsidRPr="00852B86" w:rsidRDefault="00804B02" w:rsidP="000422D1">
            <w:pPr>
              <w:overflowPunct/>
              <w:autoSpaceDE/>
              <w:autoSpaceDN/>
              <w:adjustRightInd/>
              <w:spacing w:after="0" w:line="256" w:lineRule="auto"/>
              <w:rPr>
                <w:rFonts w:ascii="Arial" w:hAnsi="Arial"/>
                <w:b/>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0612E0E" w14:textId="5DC19F03" w:rsidR="00804B02" w:rsidRPr="00852B86" w:rsidRDefault="00804B02" w:rsidP="000422D1">
            <w:pPr>
              <w:pStyle w:val="TAH"/>
              <w:keepNext w:val="0"/>
              <w:keepLines w:val="0"/>
              <w:spacing w:line="256" w:lineRule="auto"/>
            </w:pP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5</w:t>
            </w:r>
          </w:p>
        </w:tc>
        <w:tc>
          <w:tcPr>
            <w:tcW w:w="3579" w:type="dxa"/>
            <w:gridSpan w:val="3"/>
            <w:tcBorders>
              <w:top w:val="single" w:sz="4" w:space="0" w:color="auto"/>
              <w:left w:val="single" w:sz="4" w:space="0" w:color="auto"/>
              <w:bottom w:val="single" w:sz="6" w:space="0" w:color="auto"/>
              <w:right w:val="single" w:sz="6" w:space="0" w:color="auto"/>
            </w:tcBorders>
            <w:vAlign w:val="center"/>
            <w:hideMark/>
          </w:tcPr>
          <w:p w14:paraId="2B307214" w14:textId="1814F661" w:rsidR="00804B02" w:rsidRPr="00852B86" w:rsidRDefault="00804B02" w:rsidP="000422D1">
            <w:pPr>
              <w:pStyle w:val="TAH"/>
              <w:keepNext w:val="0"/>
              <w:keepLines w:val="0"/>
              <w:spacing w:line="256" w:lineRule="auto"/>
            </w:pPr>
            <w:r w:rsidRPr="00852B86">
              <w:t>Minimum</w:t>
            </w:r>
            <w:r w:rsidR="000422D1" w:rsidRPr="00852B86">
              <w:t xml:space="preserve"> </w:t>
            </w:r>
            <w:r w:rsidRPr="00852B86">
              <w:t>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C953C6F" w14:textId="6B0DEFE4" w:rsidR="00804B02" w:rsidRPr="00852B86" w:rsidRDefault="00804B02" w:rsidP="000422D1">
            <w:pPr>
              <w:pStyle w:val="TAH"/>
              <w:keepNext w:val="0"/>
              <w:keepLines w:val="0"/>
              <w:spacing w:line="256" w:lineRule="auto"/>
            </w:pPr>
            <w:r w:rsidRPr="00852B86">
              <w:t>Maximum</w:t>
            </w:r>
            <w:r w:rsidR="000422D1" w:rsidRPr="00852B86">
              <w:t xml:space="preserve"> </w:t>
            </w:r>
            <w:r w:rsidRPr="00852B86">
              <w:t>Io</w:t>
            </w:r>
          </w:p>
        </w:tc>
      </w:tr>
      <w:tr w:rsidR="00804B02" w:rsidRPr="00852B86" w14:paraId="7C2BB10F" w14:textId="77777777" w:rsidTr="000422D1">
        <w:trPr>
          <w:jc w:val="center"/>
        </w:trPr>
        <w:tc>
          <w:tcPr>
            <w:tcW w:w="1033" w:type="dxa"/>
            <w:vMerge w:val="restart"/>
            <w:tcBorders>
              <w:top w:val="single" w:sz="6" w:space="0" w:color="auto"/>
              <w:left w:val="single" w:sz="4" w:space="0" w:color="auto"/>
              <w:bottom w:val="single" w:sz="6" w:space="0" w:color="auto"/>
              <w:right w:val="single" w:sz="6" w:space="0" w:color="auto"/>
            </w:tcBorders>
            <w:vAlign w:val="center"/>
            <w:hideMark/>
          </w:tcPr>
          <w:p w14:paraId="1D63430D" w14:textId="77777777" w:rsidR="00804B02" w:rsidRPr="00852B86" w:rsidRDefault="00804B02" w:rsidP="000422D1">
            <w:pPr>
              <w:pStyle w:val="TAH"/>
              <w:keepNext w:val="0"/>
              <w:keepLines w:val="0"/>
              <w:spacing w:line="256" w:lineRule="auto"/>
            </w:pPr>
            <w:r w:rsidRPr="00852B86">
              <w:t>dB</w:t>
            </w:r>
          </w:p>
        </w:tc>
        <w:tc>
          <w:tcPr>
            <w:tcW w:w="1047" w:type="dxa"/>
            <w:vMerge w:val="restart"/>
            <w:tcBorders>
              <w:top w:val="single" w:sz="6" w:space="0" w:color="auto"/>
              <w:left w:val="single" w:sz="6" w:space="0" w:color="auto"/>
              <w:bottom w:val="single" w:sz="6" w:space="0" w:color="auto"/>
              <w:right w:val="single" w:sz="6" w:space="0" w:color="auto"/>
            </w:tcBorders>
            <w:vAlign w:val="center"/>
            <w:hideMark/>
          </w:tcPr>
          <w:p w14:paraId="04100BF7" w14:textId="77777777" w:rsidR="00804B02" w:rsidRPr="00852B86" w:rsidRDefault="00804B02" w:rsidP="000422D1">
            <w:pPr>
              <w:pStyle w:val="TAH"/>
              <w:keepNext w:val="0"/>
              <w:keepLines w:val="0"/>
              <w:spacing w:line="256" w:lineRule="auto"/>
            </w:pPr>
            <w:r w:rsidRPr="00852B86">
              <w:t>dB</w:t>
            </w:r>
          </w:p>
        </w:tc>
        <w:tc>
          <w:tcPr>
            <w:tcW w:w="951" w:type="dxa"/>
            <w:vMerge w:val="restart"/>
            <w:tcBorders>
              <w:top w:val="single" w:sz="6" w:space="0" w:color="auto"/>
              <w:left w:val="single" w:sz="6" w:space="0" w:color="auto"/>
              <w:bottom w:val="single" w:sz="6" w:space="0" w:color="auto"/>
              <w:right w:val="single" w:sz="6" w:space="0" w:color="auto"/>
            </w:tcBorders>
            <w:hideMark/>
          </w:tcPr>
          <w:p w14:paraId="76A7A5B8" w14:textId="77777777" w:rsidR="00804B02" w:rsidRPr="00852B86" w:rsidRDefault="00804B02" w:rsidP="000422D1">
            <w:pPr>
              <w:pStyle w:val="TAH"/>
              <w:keepNext w:val="0"/>
              <w:keepLines w:val="0"/>
              <w:spacing w:line="256" w:lineRule="auto"/>
            </w:pPr>
            <w:r w:rsidRPr="00852B86">
              <w:t>dB</w:t>
            </w:r>
          </w:p>
        </w:tc>
        <w:tc>
          <w:tcPr>
            <w:tcW w:w="2122" w:type="dxa"/>
            <w:vMerge w:val="restart"/>
            <w:tcBorders>
              <w:top w:val="single" w:sz="6" w:space="0" w:color="auto"/>
              <w:left w:val="single" w:sz="6" w:space="0" w:color="auto"/>
              <w:bottom w:val="single" w:sz="6" w:space="0" w:color="auto"/>
              <w:right w:val="single" w:sz="4" w:space="0" w:color="auto"/>
            </w:tcBorders>
            <w:vAlign w:val="center"/>
          </w:tcPr>
          <w:p w14:paraId="188D7D61" w14:textId="77777777" w:rsidR="00804B02" w:rsidRPr="00852B86" w:rsidRDefault="00804B02" w:rsidP="000422D1">
            <w:pPr>
              <w:pStyle w:val="TAH"/>
              <w:keepNext w:val="0"/>
              <w:keepLines w:val="0"/>
              <w:spacing w:line="256" w:lineRule="auto"/>
            </w:pPr>
          </w:p>
        </w:tc>
        <w:tc>
          <w:tcPr>
            <w:tcW w:w="2139" w:type="dxa"/>
            <w:gridSpan w:val="2"/>
            <w:tcBorders>
              <w:top w:val="single" w:sz="6" w:space="0" w:color="auto"/>
              <w:left w:val="single" w:sz="4" w:space="0" w:color="auto"/>
              <w:bottom w:val="single" w:sz="6" w:space="0" w:color="auto"/>
              <w:right w:val="single" w:sz="6" w:space="0" w:color="auto"/>
            </w:tcBorders>
            <w:vAlign w:val="center"/>
            <w:hideMark/>
          </w:tcPr>
          <w:p w14:paraId="070FBDB2" w14:textId="608A8420" w:rsidR="00804B02" w:rsidRPr="00852B86" w:rsidRDefault="00804B02" w:rsidP="000422D1">
            <w:pPr>
              <w:pStyle w:val="TAH"/>
              <w:keepNext w:val="0"/>
              <w:keepLines w:val="0"/>
              <w:spacing w:line="256" w:lineRule="auto"/>
            </w:pPr>
            <w:r w:rsidRPr="00852B86">
              <w:rPr>
                <w:rFonts w:cs="Arial"/>
              </w:rPr>
              <w:t>dBm</w:t>
            </w:r>
            <w:r w:rsidR="000422D1" w:rsidRPr="00852B86">
              <w:rPr>
                <w:rFonts w:cs="Arial"/>
              </w:rPr>
              <w:t xml:space="preserve"> </w:t>
            </w:r>
            <w:r w:rsidRPr="00852B86">
              <w:rPr>
                <w:rFonts w:cs="Arial"/>
              </w:rPr>
              <w:t>/</w:t>
            </w:r>
            <w:r w:rsidR="000422D1" w:rsidRPr="00852B86">
              <w:rPr>
                <w:rFonts w:cs="Arial"/>
              </w:rPr>
              <w:t xml:space="preserve"> </w:t>
            </w:r>
            <w:r w:rsidRPr="00852B86">
              <w:t>SCS</w:t>
            </w:r>
            <w:r w:rsidRPr="00852B86">
              <w:rPr>
                <w:vertAlign w:val="subscript"/>
              </w:rPr>
              <w:t>SSB</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01ED05C6"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7D032191" w14:textId="77777777" w:rsidR="00804B02" w:rsidRPr="00852B86" w:rsidRDefault="00804B02" w:rsidP="000422D1">
            <w:pPr>
              <w:pStyle w:val="TAH"/>
              <w:keepNext w:val="0"/>
              <w:keepLines w:val="0"/>
              <w:spacing w:line="256" w:lineRule="auto"/>
            </w:pPr>
            <w:r w:rsidRPr="00852B86">
              <w:t>dBm/BW</w:t>
            </w:r>
            <w:r w:rsidRPr="00852B86">
              <w:rPr>
                <w:vertAlign w:val="subscript"/>
              </w:rPr>
              <w:t>Channel</w:t>
            </w:r>
          </w:p>
        </w:tc>
      </w:tr>
      <w:tr w:rsidR="00804B02" w:rsidRPr="00852B86" w14:paraId="504E2885" w14:textId="77777777" w:rsidTr="000422D1">
        <w:trPr>
          <w:jc w:val="center"/>
        </w:trPr>
        <w:tc>
          <w:tcPr>
            <w:tcW w:w="300" w:type="dxa"/>
            <w:vMerge/>
            <w:tcBorders>
              <w:top w:val="single" w:sz="6" w:space="0" w:color="auto"/>
              <w:left w:val="single" w:sz="4" w:space="0" w:color="auto"/>
              <w:bottom w:val="single" w:sz="6" w:space="0" w:color="auto"/>
              <w:right w:val="single" w:sz="6" w:space="0" w:color="auto"/>
            </w:tcBorders>
            <w:vAlign w:val="center"/>
            <w:hideMark/>
          </w:tcPr>
          <w:p w14:paraId="33348742"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135BDBB"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6" w:space="0" w:color="auto"/>
            </w:tcBorders>
            <w:vAlign w:val="center"/>
            <w:hideMark/>
          </w:tcPr>
          <w:p w14:paraId="05BC5EBE" w14:textId="77777777" w:rsidR="00804B02" w:rsidRPr="00852B86" w:rsidRDefault="00804B02" w:rsidP="000422D1">
            <w:pPr>
              <w:overflowPunct/>
              <w:autoSpaceDE/>
              <w:autoSpaceDN/>
              <w:adjustRightInd/>
              <w:spacing w:after="0" w:line="256" w:lineRule="auto"/>
              <w:rPr>
                <w:rFonts w:ascii="Arial" w:hAnsi="Arial"/>
                <w:b/>
                <w:sz w:val="18"/>
              </w:rPr>
            </w:pPr>
          </w:p>
        </w:tc>
        <w:tc>
          <w:tcPr>
            <w:tcW w:w="300" w:type="dxa"/>
            <w:vMerge/>
            <w:tcBorders>
              <w:top w:val="single" w:sz="6" w:space="0" w:color="auto"/>
              <w:left w:val="single" w:sz="6" w:space="0" w:color="auto"/>
              <w:bottom w:val="single" w:sz="6" w:space="0" w:color="auto"/>
              <w:right w:val="single" w:sz="4" w:space="0" w:color="auto"/>
            </w:tcBorders>
            <w:vAlign w:val="center"/>
            <w:hideMark/>
          </w:tcPr>
          <w:p w14:paraId="268B4E28" w14:textId="77777777" w:rsidR="00804B02" w:rsidRPr="00852B86" w:rsidRDefault="00804B02" w:rsidP="000422D1">
            <w:pPr>
              <w:overflowPunct/>
              <w:autoSpaceDE/>
              <w:autoSpaceDN/>
              <w:adjustRightInd/>
              <w:spacing w:after="0" w:line="256" w:lineRule="auto"/>
              <w:rPr>
                <w:rFonts w:ascii="Arial" w:hAnsi="Arial"/>
                <w:b/>
                <w:sz w:val="18"/>
              </w:rPr>
            </w:pPr>
          </w:p>
        </w:tc>
        <w:tc>
          <w:tcPr>
            <w:tcW w:w="1107" w:type="dxa"/>
            <w:tcBorders>
              <w:top w:val="single" w:sz="6" w:space="0" w:color="auto"/>
              <w:left w:val="single" w:sz="4" w:space="0" w:color="auto"/>
              <w:bottom w:val="single" w:sz="6" w:space="0" w:color="auto"/>
              <w:right w:val="single" w:sz="6" w:space="0" w:color="auto"/>
            </w:tcBorders>
            <w:vAlign w:val="center"/>
            <w:hideMark/>
          </w:tcPr>
          <w:p w14:paraId="49421D2B" w14:textId="40663D1A"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20</w:t>
            </w:r>
            <w:r w:rsidR="000422D1" w:rsidRPr="00852B86">
              <w:rPr>
                <w:rFonts w:cs="Arial"/>
              </w:rPr>
              <w:t xml:space="preserve"> </w:t>
            </w:r>
            <w:r w:rsidRPr="00852B86">
              <w:rPr>
                <w:rFonts w:cs="Arial"/>
              </w:rPr>
              <w:t>kHz</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865E3DD" w14:textId="27AE11A3" w:rsidR="00804B02" w:rsidRPr="00852B86" w:rsidRDefault="00804B02" w:rsidP="000422D1">
            <w:pPr>
              <w:pStyle w:val="TAH"/>
              <w:keepNext w:val="0"/>
              <w:keepLines w:val="0"/>
              <w:spacing w:line="256" w:lineRule="auto"/>
              <w:rPr>
                <w:rFonts w:cs="Arial"/>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40</w:t>
            </w:r>
            <w:r w:rsidR="000422D1" w:rsidRPr="00852B86">
              <w:rPr>
                <w:rFonts w:cs="Arial"/>
              </w:rPr>
              <w:t xml:space="preserve"> </w:t>
            </w:r>
            <w:r w:rsidRPr="00852B86">
              <w:rPr>
                <w:rFonts w:cs="Arial"/>
              </w:rPr>
              <w:t>kHz</w:t>
            </w:r>
          </w:p>
        </w:tc>
        <w:tc>
          <w:tcPr>
            <w:tcW w:w="1740" w:type="dxa"/>
            <w:vMerge/>
            <w:tcBorders>
              <w:top w:val="single" w:sz="6" w:space="0" w:color="auto"/>
              <w:left w:val="single" w:sz="6" w:space="0" w:color="auto"/>
              <w:bottom w:val="single" w:sz="6" w:space="0" w:color="auto"/>
              <w:right w:val="single" w:sz="6" w:space="0" w:color="auto"/>
            </w:tcBorders>
            <w:vAlign w:val="center"/>
            <w:hideMark/>
          </w:tcPr>
          <w:p w14:paraId="47E33A00" w14:textId="77777777" w:rsidR="00804B02" w:rsidRPr="00852B86" w:rsidRDefault="00804B02" w:rsidP="000422D1">
            <w:pPr>
              <w:overflowPunct/>
              <w:autoSpaceDE/>
              <w:autoSpaceDN/>
              <w:adjustRightInd/>
              <w:spacing w:after="0" w:line="256" w:lineRule="auto"/>
              <w:rPr>
                <w:rFonts w:ascii="Arial" w:hAnsi="Arial"/>
                <w:b/>
                <w:sz w:val="18"/>
              </w:rPr>
            </w:pPr>
          </w:p>
        </w:tc>
        <w:tc>
          <w:tcPr>
            <w:tcW w:w="1440" w:type="dxa"/>
            <w:vMerge/>
            <w:tcBorders>
              <w:top w:val="single" w:sz="6" w:space="0" w:color="auto"/>
              <w:left w:val="single" w:sz="6" w:space="0" w:color="auto"/>
              <w:bottom w:val="single" w:sz="6" w:space="0" w:color="auto"/>
              <w:right w:val="single" w:sz="4" w:space="0" w:color="auto"/>
            </w:tcBorders>
            <w:vAlign w:val="center"/>
            <w:hideMark/>
          </w:tcPr>
          <w:p w14:paraId="7334EBFC" w14:textId="77777777" w:rsidR="00804B02" w:rsidRPr="00852B86" w:rsidRDefault="00804B02" w:rsidP="000422D1">
            <w:pPr>
              <w:overflowPunct/>
              <w:autoSpaceDE/>
              <w:autoSpaceDN/>
              <w:adjustRightInd/>
              <w:spacing w:after="0" w:line="256" w:lineRule="auto"/>
              <w:rPr>
                <w:rFonts w:ascii="Arial" w:hAnsi="Arial"/>
                <w:b/>
                <w:sz w:val="18"/>
              </w:rPr>
            </w:pPr>
          </w:p>
        </w:tc>
      </w:tr>
      <w:tr w:rsidR="00804B02" w:rsidRPr="00852B86" w14:paraId="28AA1B68" w14:textId="77777777" w:rsidTr="000422D1">
        <w:trPr>
          <w:jc w:val="center"/>
        </w:trPr>
        <w:tc>
          <w:tcPr>
            <w:tcW w:w="1033" w:type="dxa"/>
            <w:vMerge w:val="restart"/>
            <w:tcBorders>
              <w:top w:val="single" w:sz="6" w:space="0" w:color="auto"/>
              <w:left w:val="single" w:sz="4" w:space="0" w:color="auto"/>
              <w:bottom w:val="nil"/>
              <w:right w:val="single" w:sz="6" w:space="0" w:color="auto"/>
            </w:tcBorders>
            <w:vAlign w:val="center"/>
            <w:hideMark/>
          </w:tcPr>
          <w:p w14:paraId="61754776" w14:textId="77777777" w:rsidR="00804B02" w:rsidRPr="00852B86" w:rsidRDefault="00804B02" w:rsidP="000422D1">
            <w:pPr>
              <w:pStyle w:val="TAC"/>
              <w:keepNext w:val="0"/>
              <w:keepLines w:val="0"/>
              <w:spacing w:line="256" w:lineRule="auto"/>
            </w:pPr>
            <w:r w:rsidRPr="00852B86">
              <w:sym w:font="Symbol" w:char="F0B1"/>
            </w:r>
            <w:r w:rsidRPr="00852B86">
              <w:t>3.5</w:t>
            </w:r>
          </w:p>
        </w:tc>
        <w:tc>
          <w:tcPr>
            <w:tcW w:w="1047" w:type="dxa"/>
            <w:vMerge w:val="restart"/>
            <w:tcBorders>
              <w:top w:val="single" w:sz="6" w:space="0" w:color="auto"/>
              <w:left w:val="single" w:sz="6" w:space="0" w:color="auto"/>
              <w:bottom w:val="nil"/>
              <w:right w:val="single" w:sz="6" w:space="0" w:color="auto"/>
            </w:tcBorders>
            <w:vAlign w:val="center"/>
            <w:hideMark/>
          </w:tcPr>
          <w:p w14:paraId="6B436F34"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951" w:type="dxa"/>
            <w:vMerge w:val="restart"/>
            <w:tcBorders>
              <w:top w:val="single" w:sz="6" w:space="0" w:color="auto"/>
              <w:left w:val="single" w:sz="6" w:space="0" w:color="auto"/>
              <w:bottom w:val="nil"/>
              <w:right w:val="single" w:sz="6" w:space="0" w:color="auto"/>
            </w:tcBorders>
            <w:vAlign w:val="center"/>
            <w:hideMark/>
          </w:tcPr>
          <w:p w14:paraId="150E08F7" w14:textId="59422FEC" w:rsidR="00804B02" w:rsidRPr="00852B86" w:rsidRDefault="00804B02" w:rsidP="000422D1">
            <w:pPr>
              <w:pStyle w:val="TAC"/>
              <w:keepNext w:val="0"/>
              <w:keepLines w:val="0"/>
              <w:spacing w:line="256" w:lineRule="auto"/>
            </w:pPr>
            <w:r w:rsidRPr="00852B86">
              <w:sym w:font="Symbol" w:char="F0B3"/>
            </w:r>
            <w:r w:rsidRPr="00852B86">
              <w:t>-3</w:t>
            </w:r>
            <w:r w:rsidR="000422D1" w:rsidRPr="00852B86">
              <w:t xml:space="preserve"> </w:t>
            </w:r>
            <w:r w:rsidRPr="00852B86">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567AB4EF" w14:textId="4FC853CF" w:rsidR="00804B02" w:rsidRPr="00852B86" w:rsidRDefault="00804B02" w:rsidP="000422D1">
            <w:pPr>
              <w:pStyle w:val="TAC"/>
              <w:keepNext w:val="0"/>
              <w:keepLines w:val="0"/>
              <w:spacing w:line="256" w:lineRule="auto"/>
            </w:pPr>
            <w:r w:rsidRPr="00852B86">
              <w:t>NR_FDD_FR1_A,</w:t>
            </w:r>
            <w:r w:rsidR="000422D1" w:rsidRPr="00852B86">
              <w:t xml:space="preserve"> </w:t>
            </w:r>
            <w:r w:rsidRPr="00852B86">
              <w:t>NR_TDD_FR1_A,</w:t>
            </w:r>
            <w:r w:rsidR="000422D1" w:rsidRPr="00852B86">
              <w:t xml:space="preserve"> </w:t>
            </w:r>
            <w:r w:rsidRPr="00852B86">
              <w:t>NR_SDL_FR1_A</w:t>
            </w:r>
          </w:p>
        </w:tc>
        <w:tc>
          <w:tcPr>
            <w:tcW w:w="1107" w:type="dxa"/>
            <w:tcBorders>
              <w:top w:val="single" w:sz="6" w:space="0" w:color="auto"/>
              <w:left w:val="single" w:sz="4" w:space="0" w:color="auto"/>
              <w:bottom w:val="single" w:sz="6" w:space="0" w:color="auto"/>
              <w:right w:val="single" w:sz="6" w:space="0" w:color="auto"/>
            </w:tcBorders>
            <w:vAlign w:val="center"/>
            <w:hideMark/>
          </w:tcPr>
          <w:p w14:paraId="3C7C206C" w14:textId="77777777" w:rsidR="00804B02" w:rsidRPr="00852B86" w:rsidRDefault="00804B02" w:rsidP="000422D1">
            <w:pPr>
              <w:pStyle w:val="TAC"/>
              <w:keepNext w:val="0"/>
              <w:keepLines w:val="0"/>
              <w:spacing w:line="256" w:lineRule="auto"/>
            </w:pPr>
            <w:r w:rsidRPr="00852B86">
              <w:t>-121</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0F4A2C9" w14:textId="77777777" w:rsidR="00804B02" w:rsidRPr="00852B86" w:rsidRDefault="00804B02" w:rsidP="000422D1">
            <w:pPr>
              <w:pStyle w:val="TAC"/>
              <w:keepNext w:val="0"/>
              <w:keepLines w:val="0"/>
              <w:spacing w:line="256" w:lineRule="auto"/>
              <w:rPr>
                <w:rFonts w:cs="Arial"/>
              </w:rPr>
            </w:pPr>
            <w:r w:rsidRPr="00852B86">
              <w:t>-118</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4159A70"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BD294FB" w14:textId="77777777" w:rsidR="00804B02" w:rsidRPr="00852B86" w:rsidRDefault="00804B02" w:rsidP="000422D1">
            <w:pPr>
              <w:pStyle w:val="TAC"/>
              <w:keepNext w:val="0"/>
              <w:keepLines w:val="0"/>
              <w:spacing w:line="256" w:lineRule="auto"/>
            </w:pPr>
            <w:r w:rsidRPr="00852B86">
              <w:t>-50</w:t>
            </w:r>
          </w:p>
        </w:tc>
      </w:tr>
      <w:tr w:rsidR="00804B02" w:rsidRPr="00852B86" w14:paraId="23B7BCFD"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0EA1D6E"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077C4B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DC2DD27"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hideMark/>
          </w:tcPr>
          <w:p w14:paraId="57AAE2E1" w14:textId="77777777" w:rsidR="00804B02" w:rsidRPr="00852B86" w:rsidRDefault="00804B02" w:rsidP="000422D1">
            <w:pPr>
              <w:pStyle w:val="TAC"/>
              <w:keepNext w:val="0"/>
              <w:keepLines w:val="0"/>
              <w:spacing w:line="256" w:lineRule="auto"/>
            </w:pPr>
            <w:r w:rsidRPr="00852B86">
              <w:t>NR_FDD_FR1_B</w:t>
            </w:r>
          </w:p>
        </w:tc>
        <w:tc>
          <w:tcPr>
            <w:tcW w:w="1107" w:type="dxa"/>
            <w:tcBorders>
              <w:top w:val="single" w:sz="6" w:space="0" w:color="auto"/>
              <w:left w:val="single" w:sz="4" w:space="0" w:color="auto"/>
              <w:bottom w:val="single" w:sz="6" w:space="0" w:color="auto"/>
              <w:right w:val="single" w:sz="6" w:space="0" w:color="auto"/>
            </w:tcBorders>
            <w:hideMark/>
          </w:tcPr>
          <w:p w14:paraId="51CEB70A" w14:textId="77777777" w:rsidR="00804B02" w:rsidRPr="00852B86" w:rsidRDefault="00804B02" w:rsidP="000422D1">
            <w:pPr>
              <w:pStyle w:val="TAC"/>
              <w:keepNext w:val="0"/>
              <w:keepLines w:val="0"/>
              <w:spacing w:line="256" w:lineRule="auto"/>
            </w:pPr>
            <w:r w:rsidRPr="00852B86">
              <w:t>-120.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250EAA8" w14:textId="77777777" w:rsidR="00804B02" w:rsidRPr="00852B86" w:rsidRDefault="00804B02" w:rsidP="000422D1">
            <w:pPr>
              <w:pStyle w:val="TAC"/>
              <w:keepNext w:val="0"/>
              <w:keepLines w:val="0"/>
              <w:spacing w:line="256" w:lineRule="auto"/>
              <w:rPr>
                <w:rFonts w:cs="Arial"/>
              </w:rPr>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7546D158" w14:textId="77777777" w:rsidR="00804B02" w:rsidRPr="00852B86" w:rsidRDefault="00804B02" w:rsidP="000422D1">
            <w:pPr>
              <w:pStyle w:val="TAC"/>
              <w:keepNext w:val="0"/>
              <w:keepLines w:val="0"/>
              <w:spacing w:line="256" w:lineRule="auto"/>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38DA2484" w14:textId="77777777" w:rsidR="00804B02" w:rsidRPr="00852B86" w:rsidRDefault="00804B02" w:rsidP="000422D1">
            <w:pPr>
              <w:pStyle w:val="TAC"/>
              <w:keepNext w:val="0"/>
              <w:keepLines w:val="0"/>
              <w:spacing w:line="256" w:lineRule="auto"/>
            </w:pPr>
            <w:r w:rsidRPr="00852B86">
              <w:t>-50</w:t>
            </w:r>
          </w:p>
        </w:tc>
      </w:tr>
      <w:tr w:rsidR="00804B02" w:rsidRPr="00852B86" w14:paraId="00284E71"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5AD9F20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625DDC3"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5B97408"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6A529DA" w14:textId="77777777" w:rsidR="00804B02" w:rsidRPr="00852B86" w:rsidRDefault="00804B02" w:rsidP="000422D1">
            <w:pPr>
              <w:pStyle w:val="TAC"/>
              <w:keepNext w:val="0"/>
              <w:keepLines w:val="0"/>
              <w:spacing w:line="256" w:lineRule="auto"/>
            </w:pPr>
            <w:r w:rsidRPr="00852B86">
              <w:t>NR_TDD_FR1_C</w:t>
            </w:r>
          </w:p>
        </w:tc>
        <w:tc>
          <w:tcPr>
            <w:tcW w:w="1107" w:type="dxa"/>
            <w:tcBorders>
              <w:top w:val="single" w:sz="6" w:space="0" w:color="auto"/>
              <w:left w:val="single" w:sz="4" w:space="0" w:color="auto"/>
              <w:bottom w:val="single" w:sz="6" w:space="0" w:color="auto"/>
              <w:right w:val="single" w:sz="6" w:space="0" w:color="auto"/>
            </w:tcBorders>
            <w:vAlign w:val="center"/>
            <w:hideMark/>
          </w:tcPr>
          <w:p w14:paraId="19436CF6" w14:textId="77777777" w:rsidR="00804B02" w:rsidRPr="00852B86" w:rsidRDefault="00804B02" w:rsidP="000422D1">
            <w:pPr>
              <w:pStyle w:val="TAC"/>
              <w:keepNext w:val="0"/>
              <w:keepLines w:val="0"/>
              <w:spacing w:line="256" w:lineRule="auto"/>
            </w:pPr>
            <w:r w:rsidRPr="00852B86">
              <w:t>-120</w:t>
            </w:r>
          </w:p>
        </w:tc>
        <w:tc>
          <w:tcPr>
            <w:tcW w:w="1032" w:type="dxa"/>
            <w:tcBorders>
              <w:top w:val="single" w:sz="6" w:space="0" w:color="auto"/>
              <w:left w:val="single" w:sz="4" w:space="0" w:color="auto"/>
              <w:bottom w:val="single" w:sz="6" w:space="0" w:color="auto"/>
              <w:right w:val="single" w:sz="6" w:space="0" w:color="auto"/>
            </w:tcBorders>
            <w:vAlign w:val="center"/>
            <w:hideMark/>
          </w:tcPr>
          <w:p w14:paraId="4AB7C7E6" w14:textId="77777777" w:rsidR="00804B02" w:rsidRPr="00852B86" w:rsidRDefault="00804B02" w:rsidP="000422D1">
            <w:pPr>
              <w:pStyle w:val="TAC"/>
              <w:keepNext w:val="0"/>
              <w:keepLines w:val="0"/>
              <w:spacing w:line="256" w:lineRule="auto"/>
              <w:rPr>
                <w:rFonts w:cs="Arial"/>
              </w:rPr>
            </w:pPr>
            <w:r w:rsidRPr="00852B86">
              <w:t>-117</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77C94AE"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1608DAF" w14:textId="77777777" w:rsidR="00804B02" w:rsidRPr="00852B86" w:rsidRDefault="00804B02" w:rsidP="000422D1">
            <w:pPr>
              <w:pStyle w:val="TAC"/>
              <w:keepNext w:val="0"/>
              <w:keepLines w:val="0"/>
              <w:spacing w:line="256" w:lineRule="auto"/>
            </w:pPr>
            <w:r w:rsidRPr="00852B86">
              <w:t>-50</w:t>
            </w:r>
          </w:p>
        </w:tc>
      </w:tr>
      <w:tr w:rsidR="00804B02" w:rsidRPr="00852B86" w14:paraId="415D85D5"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555ECB1"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C65F926"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F140D89"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5F57F571" w14:textId="722FF03E" w:rsidR="00804B02" w:rsidRPr="00852B86" w:rsidRDefault="00804B02" w:rsidP="000422D1">
            <w:pPr>
              <w:pStyle w:val="TAC"/>
              <w:keepNext w:val="0"/>
              <w:keepLines w:val="0"/>
              <w:spacing w:line="256" w:lineRule="auto"/>
            </w:pPr>
            <w:r w:rsidRPr="00852B86">
              <w:t>NR_FDD_FR1_D,</w:t>
            </w:r>
            <w:r w:rsidR="000422D1" w:rsidRPr="00852B86">
              <w:t xml:space="preserve"> </w:t>
            </w:r>
            <w:r w:rsidRPr="00852B86">
              <w:t>NR_TDD_FR1_D</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C6FE47D" w14:textId="77777777" w:rsidR="00804B02" w:rsidRPr="00852B86" w:rsidRDefault="00804B02" w:rsidP="000422D1">
            <w:pPr>
              <w:pStyle w:val="TAC"/>
              <w:keepNext w:val="0"/>
              <w:keepLines w:val="0"/>
              <w:spacing w:line="256" w:lineRule="auto"/>
            </w:pPr>
            <w:r w:rsidRPr="00852B86">
              <w:t>-119.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B9D7396" w14:textId="77777777" w:rsidR="00804B02" w:rsidRPr="00852B86" w:rsidRDefault="00804B02" w:rsidP="000422D1">
            <w:pPr>
              <w:pStyle w:val="TAC"/>
              <w:keepNext w:val="0"/>
              <w:keepLines w:val="0"/>
              <w:spacing w:line="256" w:lineRule="auto"/>
              <w:rPr>
                <w:rFonts w:cs="Arial"/>
              </w:rPr>
            </w:pPr>
            <w:r w:rsidRPr="00852B86">
              <w:t>-116.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62683C13"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3D58509" w14:textId="77777777" w:rsidR="00804B02" w:rsidRPr="00852B86" w:rsidRDefault="00804B02" w:rsidP="000422D1">
            <w:pPr>
              <w:pStyle w:val="TAC"/>
              <w:keepNext w:val="0"/>
              <w:keepLines w:val="0"/>
              <w:spacing w:line="256" w:lineRule="auto"/>
            </w:pPr>
            <w:r w:rsidRPr="00852B86">
              <w:t>-50</w:t>
            </w:r>
          </w:p>
        </w:tc>
      </w:tr>
      <w:tr w:rsidR="00804B02" w:rsidRPr="00852B86" w14:paraId="562BD54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3BE414DF"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38017658"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2B25E4D0"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7C7C70B" w14:textId="5D6A1F62" w:rsidR="00804B02" w:rsidRPr="00852B86" w:rsidRDefault="00804B02" w:rsidP="000422D1">
            <w:pPr>
              <w:pStyle w:val="TAC"/>
              <w:keepNext w:val="0"/>
              <w:keepLines w:val="0"/>
              <w:spacing w:line="256" w:lineRule="auto"/>
            </w:pPr>
            <w:r w:rsidRPr="00852B86">
              <w:t>NR_FDD_FR1_E,</w:t>
            </w:r>
            <w:r w:rsidR="000422D1" w:rsidRPr="00852B86">
              <w:t xml:space="preserve"> </w:t>
            </w:r>
            <w:r w:rsidRPr="00852B86">
              <w:t>NR_TDD_FR1_E</w:t>
            </w:r>
          </w:p>
        </w:tc>
        <w:tc>
          <w:tcPr>
            <w:tcW w:w="1107" w:type="dxa"/>
            <w:tcBorders>
              <w:top w:val="single" w:sz="6" w:space="0" w:color="auto"/>
              <w:left w:val="single" w:sz="4" w:space="0" w:color="auto"/>
              <w:bottom w:val="single" w:sz="6" w:space="0" w:color="auto"/>
              <w:right w:val="single" w:sz="6" w:space="0" w:color="auto"/>
            </w:tcBorders>
            <w:vAlign w:val="center"/>
            <w:hideMark/>
          </w:tcPr>
          <w:p w14:paraId="762BD5C6" w14:textId="77777777" w:rsidR="00804B02" w:rsidRPr="00852B86" w:rsidRDefault="00804B02" w:rsidP="000422D1">
            <w:pPr>
              <w:pStyle w:val="TAC"/>
              <w:keepNext w:val="0"/>
              <w:keepLines w:val="0"/>
              <w:spacing w:line="256" w:lineRule="auto"/>
            </w:pPr>
            <w:r w:rsidRPr="00852B86">
              <w:t>-119</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AB4F289" w14:textId="77777777" w:rsidR="00804B02" w:rsidRPr="00852B86" w:rsidRDefault="00804B02" w:rsidP="000422D1">
            <w:pPr>
              <w:pStyle w:val="TAC"/>
              <w:keepNext w:val="0"/>
              <w:keepLines w:val="0"/>
              <w:spacing w:line="256" w:lineRule="auto"/>
              <w:rPr>
                <w:rFonts w:cs="Arial"/>
              </w:rPr>
            </w:pPr>
            <w:r w:rsidRPr="00852B86">
              <w:t>-116</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AC930EF"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3671F62" w14:textId="77777777" w:rsidR="00804B02" w:rsidRPr="00852B86" w:rsidRDefault="00804B02" w:rsidP="000422D1">
            <w:pPr>
              <w:pStyle w:val="TAC"/>
              <w:keepNext w:val="0"/>
              <w:keepLines w:val="0"/>
              <w:spacing w:line="256" w:lineRule="auto"/>
            </w:pPr>
            <w:r w:rsidRPr="00852B86">
              <w:t>-50</w:t>
            </w:r>
          </w:p>
        </w:tc>
      </w:tr>
      <w:tr w:rsidR="00804B02" w:rsidRPr="00852B86" w14:paraId="3670F45C"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6AA20D89"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65EE2D90"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7D56E39F"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096743B3" w14:textId="77777777" w:rsidR="00804B02" w:rsidRPr="00852B86" w:rsidRDefault="00804B02" w:rsidP="000422D1">
            <w:pPr>
              <w:pStyle w:val="TAC"/>
              <w:keepNext w:val="0"/>
              <w:keepLines w:val="0"/>
              <w:spacing w:line="256" w:lineRule="auto"/>
            </w:pPr>
            <w:r w:rsidRPr="00852B86">
              <w:t>NR_FDD_FR1_G</w:t>
            </w:r>
          </w:p>
        </w:tc>
        <w:tc>
          <w:tcPr>
            <w:tcW w:w="1107" w:type="dxa"/>
            <w:tcBorders>
              <w:top w:val="single" w:sz="6" w:space="0" w:color="auto"/>
              <w:left w:val="single" w:sz="4" w:space="0" w:color="auto"/>
              <w:bottom w:val="single" w:sz="6" w:space="0" w:color="auto"/>
              <w:right w:val="single" w:sz="6" w:space="0" w:color="auto"/>
            </w:tcBorders>
            <w:vAlign w:val="center"/>
            <w:hideMark/>
          </w:tcPr>
          <w:p w14:paraId="599CE418" w14:textId="77777777" w:rsidR="00804B02" w:rsidRPr="00852B86" w:rsidRDefault="00804B02" w:rsidP="000422D1">
            <w:pPr>
              <w:pStyle w:val="TAC"/>
              <w:keepNext w:val="0"/>
              <w:keepLines w:val="0"/>
              <w:spacing w:line="256" w:lineRule="auto"/>
            </w:pPr>
            <w:r w:rsidRPr="00852B86">
              <w:t>-118</w:t>
            </w:r>
          </w:p>
        </w:tc>
        <w:tc>
          <w:tcPr>
            <w:tcW w:w="1032" w:type="dxa"/>
            <w:tcBorders>
              <w:top w:val="single" w:sz="6" w:space="0" w:color="auto"/>
              <w:left w:val="single" w:sz="4" w:space="0" w:color="auto"/>
              <w:bottom w:val="single" w:sz="6" w:space="0" w:color="auto"/>
              <w:right w:val="single" w:sz="6" w:space="0" w:color="auto"/>
            </w:tcBorders>
            <w:vAlign w:val="center"/>
            <w:hideMark/>
          </w:tcPr>
          <w:p w14:paraId="72E76427" w14:textId="77777777" w:rsidR="00804B02" w:rsidRPr="00852B86" w:rsidRDefault="00804B02" w:rsidP="000422D1">
            <w:pPr>
              <w:pStyle w:val="TAC"/>
              <w:keepNext w:val="0"/>
              <w:keepLines w:val="0"/>
              <w:spacing w:line="256" w:lineRule="auto"/>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FA1A8A"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2D8E909" w14:textId="77777777" w:rsidR="00804B02" w:rsidRPr="00852B86" w:rsidRDefault="00804B02" w:rsidP="000422D1">
            <w:pPr>
              <w:pStyle w:val="TAC"/>
              <w:keepNext w:val="0"/>
              <w:keepLines w:val="0"/>
              <w:spacing w:line="256" w:lineRule="auto"/>
            </w:pPr>
            <w:r w:rsidRPr="00852B86">
              <w:t>-50</w:t>
            </w:r>
          </w:p>
        </w:tc>
      </w:tr>
      <w:tr w:rsidR="00804B02" w:rsidRPr="00852B86" w14:paraId="2FB8E9C8" w14:textId="77777777" w:rsidTr="000422D1">
        <w:trPr>
          <w:jc w:val="center"/>
        </w:trPr>
        <w:tc>
          <w:tcPr>
            <w:tcW w:w="300" w:type="dxa"/>
            <w:vMerge/>
            <w:tcBorders>
              <w:top w:val="single" w:sz="6" w:space="0" w:color="auto"/>
              <w:left w:val="single" w:sz="4" w:space="0" w:color="auto"/>
              <w:bottom w:val="nil"/>
              <w:right w:val="single" w:sz="6" w:space="0" w:color="auto"/>
            </w:tcBorders>
            <w:vAlign w:val="center"/>
            <w:hideMark/>
          </w:tcPr>
          <w:p w14:paraId="265B2B17"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1290D7A4" w14:textId="77777777" w:rsidR="00804B02" w:rsidRPr="00852B86" w:rsidRDefault="00804B02" w:rsidP="000422D1">
            <w:pPr>
              <w:overflowPunct/>
              <w:autoSpaceDE/>
              <w:autoSpaceDN/>
              <w:adjustRightInd/>
              <w:spacing w:after="0" w:line="256" w:lineRule="auto"/>
              <w:rPr>
                <w:rFonts w:ascii="Arial" w:hAnsi="Arial"/>
                <w:sz w:val="18"/>
              </w:rPr>
            </w:pPr>
          </w:p>
        </w:tc>
        <w:tc>
          <w:tcPr>
            <w:tcW w:w="300" w:type="dxa"/>
            <w:vMerge/>
            <w:tcBorders>
              <w:top w:val="single" w:sz="6" w:space="0" w:color="auto"/>
              <w:left w:val="single" w:sz="6" w:space="0" w:color="auto"/>
              <w:bottom w:val="nil"/>
              <w:right w:val="single" w:sz="6" w:space="0" w:color="auto"/>
            </w:tcBorders>
            <w:vAlign w:val="center"/>
            <w:hideMark/>
          </w:tcPr>
          <w:p w14:paraId="59AD7097" w14:textId="77777777" w:rsidR="00804B02" w:rsidRPr="00852B86" w:rsidRDefault="00804B02" w:rsidP="000422D1">
            <w:pPr>
              <w:overflowPunct/>
              <w:autoSpaceDE/>
              <w:autoSpaceDN/>
              <w:adjustRightInd/>
              <w:spacing w:after="0" w:line="256" w:lineRule="auto"/>
              <w:rPr>
                <w:rFonts w:ascii="Arial" w:hAnsi="Arial"/>
                <w:sz w:val="18"/>
              </w:rPr>
            </w:pPr>
          </w:p>
        </w:tc>
        <w:tc>
          <w:tcPr>
            <w:tcW w:w="2122" w:type="dxa"/>
            <w:tcBorders>
              <w:top w:val="single" w:sz="6" w:space="0" w:color="auto"/>
              <w:left w:val="single" w:sz="6" w:space="0" w:color="auto"/>
              <w:bottom w:val="single" w:sz="6" w:space="0" w:color="auto"/>
              <w:right w:val="single" w:sz="4" w:space="0" w:color="auto"/>
            </w:tcBorders>
            <w:vAlign w:val="center"/>
            <w:hideMark/>
          </w:tcPr>
          <w:p w14:paraId="6DC52BAB" w14:textId="77777777" w:rsidR="00804B02" w:rsidRPr="00852B86" w:rsidRDefault="00804B02" w:rsidP="000422D1">
            <w:pPr>
              <w:pStyle w:val="TAC"/>
              <w:keepNext w:val="0"/>
              <w:keepLines w:val="0"/>
              <w:spacing w:line="256" w:lineRule="auto"/>
            </w:pPr>
            <w:r w:rsidRPr="00852B86">
              <w:t>NR_FDD_FR1_H</w:t>
            </w:r>
          </w:p>
        </w:tc>
        <w:tc>
          <w:tcPr>
            <w:tcW w:w="1107" w:type="dxa"/>
            <w:tcBorders>
              <w:top w:val="single" w:sz="6" w:space="0" w:color="auto"/>
              <w:left w:val="single" w:sz="4" w:space="0" w:color="auto"/>
              <w:bottom w:val="single" w:sz="6" w:space="0" w:color="auto"/>
              <w:right w:val="single" w:sz="6" w:space="0" w:color="auto"/>
            </w:tcBorders>
            <w:vAlign w:val="center"/>
            <w:hideMark/>
          </w:tcPr>
          <w:p w14:paraId="40291EA8" w14:textId="77777777" w:rsidR="00804B02" w:rsidRPr="00852B86" w:rsidRDefault="00804B02" w:rsidP="000422D1">
            <w:pPr>
              <w:pStyle w:val="TAC"/>
              <w:keepNext w:val="0"/>
              <w:keepLines w:val="0"/>
              <w:spacing w:line="256" w:lineRule="auto"/>
            </w:pPr>
            <w:r w:rsidRPr="00852B86">
              <w:t>-117.5</w:t>
            </w:r>
          </w:p>
        </w:tc>
        <w:tc>
          <w:tcPr>
            <w:tcW w:w="1032" w:type="dxa"/>
            <w:tcBorders>
              <w:top w:val="single" w:sz="6" w:space="0" w:color="auto"/>
              <w:left w:val="single" w:sz="4" w:space="0" w:color="auto"/>
              <w:bottom w:val="single" w:sz="6" w:space="0" w:color="auto"/>
              <w:right w:val="single" w:sz="6" w:space="0" w:color="auto"/>
            </w:tcBorders>
            <w:vAlign w:val="center"/>
            <w:hideMark/>
          </w:tcPr>
          <w:p w14:paraId="0489DD4A" w14:textId="77777777" w:rsidR="00804B02" w:rsidRPr="00852B86" w:rsidRDefault="00804B02" w:rsidP="000422D1">
            <w:pPr>
              <w:pStyle w:val="TAC"/>
              <w:keepNext w:val="0"/>
              <w:keepLines w:val="0"/>
              <w:spacing w:line="256" w:lineRule="auto"/>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7FB1396" w14:textId="77777777" w:rsidR="00804B02" w:rsidRPr="00852B86" w:rsidRDefault="00804B02" w:rsidP="000422D1">
            <w:pPr>
              <w:pStyle w:val="TAC"/>
              <w:keepNext w:val="0"/>
              <w:keepLines w:val="0"/>
              <w:spacing w:line="256" w:lineRule="auto"/>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62B21B5" w14:textId="77777777" w:rsidR="00804B02" w:rsidRPr="00852B86" w:rsidRDefault="00804B02" w:rsidP="000422D1">
            <w:pPr>
              <w:pStyle w:val="TAC"/>
              <w:keepNext w:val="0"/>
              <w:keepLines w:val="0"/>
              <w:spacing w:line="256" w:lineRule="auto"/>
            </w:pPr>
            <w:r w:rsidRPr="00852B86">
              <w:t>-50</w:t>
            </w:r>
          </w:p>
        </w:tc>
      </w:tr>
      <w:tr w:rsidR="00804B02" w:rsidRPr="00852B86" w14:paraId="3FDBB7CD" w14:textId="77777777" w:rsidTr="000422D1">
        <w:trPr>
          <w:jc w:val="center"/>
        </w:trPr>
        <w:tc>
          <w:tcPr>
            <w:tcW w:w="1033" w:type="dxa"/>
            <w:tcBorders>
              <w:top w:val="single" w:sz="6" w:space="0" w:color="auto"/>
              <w:left w:val="single" w:sz="4" w:space="0" w:color="auto"/>
              <w:bottom w:val="single" w:sz="6" w:space="0" w:color="auto"/>
              <w:right w:val="single" w:sz="6" w:space="0" w:color="auto"/>
            </w:tcBorders>
            <w:vAlign w:val="center"/>
            <w:hideMark/>
          </w:tcPr>
          <w:p w14:paraId="63ED6D01"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1047" w:type="dxa"/>
            <w:tcBorders>
              <w:top w:val="single" w:sz="6" w:space="0" w:color="auto"/>
              <w:left w:val="single" w:sz="6" w:space="0" w:color="auto"/>
              <w:bottom w:val="single" w:sz="6" w:space="0" w:color="auto"/>
              <w:right w:val="single" w:sz="6" w:space="0" w:color="auto"/>
            </w:tcBorders>
            <w:vAlign w:val="center"/>
            <w:hideMark/>
          </w:tcPr>
          <w:p w14:paraId="267BA6EB" w14:textId="77777777" w:rsidR="00804B02" w:rsidRPr="00852B86" w:rsidRDefault="00804B02" w:rsidP="000422D1">
            <w:pPr>
              <w:pStyle w:val="TAC"/>
              <w:keepNext w:val="0"/>
              <w:keepLines w:val="0"/>
              <w:spacing w:line="256" w:lineRule="auto"/>
            </w:pPr>
            <w:r w:rsidRPr="00852B86">
              <w:sym w:font="Symbol" w:char="F0B1"/>
            </w:r>
            <w:r w:rsidRPr="00852B86">
              <w:t>4</w:t>
            </w:r>
          </w:p>
        </w:tc>
        <w:tc>
          <w:tcPr>
            <w:tcW w:w="951" w:type="dxa"/>
            <w:tcBorders>
              <w:top w:val="single" w:sz="6" w:space="0" w:color="auto"/>
              <w:left w:val="single" w:sz="6" w:space="0" w:color="auto"/>
              <w:bottom w:val="single" w:sz="6" w:space="0" w:color="auto"/>
              <w:right w:val="single" w:sz="6" w:space="0" w:color="auto"/>
            </w:tcBorders>
            <w:vAlign w:val="center"/>
            <w:hideMark/>
          </w:tcPr>
          <w:p w14:paraId="70BF39E5" w14:textId="5CC97B4C" w:rsidR="00804B02" w:rsidRPr="00852B86" w:rsidRDefault="00804B02" w:rsidP="000422D1">
            <w:pPr>
              <w:pStyle w:val="TAC"/>
              <w:keepNext w:val="0"/>
              <w:keepLines w:val="0"/>
              <w:spacing w:line="256" w:lineRule="auto"/>
            </w:pPr>
            <w:r w:rsidRPr="00852B86">
              <w:sym w:font="Symbol" w:char="F0B3"/>
            </w:r>
            <w:r w:rsidRPr="00852B86">
              <w:t>-6</w:t>
            </w:r>
            <w:r w:rsidR="000422D1" w:rsidRPr="00852B86">
              <w:t xml:space="preserve"> </w:t>
            </w:r>
            <w:r w:rsidRPr="00852B86">
              <w:t>dB</w:t>
            </w:r>
          </w:p>
        </w:tc>
        <w:tc>
          <w:tcPr>
            <w:tcW w:w="2122" w:type="dxa"/>
            <w:tcBorders>
              <w:top w:val="single" w:sz="6" w:space="0" w:color="auto"/>
              <w:left w:val="single" w:sz="6" w:space="0" w:color="auto"/>
              <w:bottom w:val="single" w:sz="6" w:space="0" w:color="auto"/>
              <w:right w:val="single" w:sz="4" w:space="0" w:color="auto"/>
            </w:tcBorders>
            <w:vAlign w:val="center"/>
            <w:hideMark/>
          </w:tcPr>
          <w:p w14:paraId="731CECB1" w14:textId="6F9DF409"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107" w:type="dxa"/>
            <w:tcBorders>
              <w:top w:val="single" w:sz="6" w:space="0" w:color="auto"/>
              <w:left w:val="single" w:sz="4" w:space="0" w:color="auto"/>
              <w:bottom w:val="single" w:sz="4" w:space="0" w:color="auto"/>
              <w:right w:val="single" w:sz="6" w:space="0" w:color="auto"/>
            </w:tcBorders>
            <w:vAlign w:val="center"/>
            <w:hideMark/>
          </w:tcPr>
          <w:p w14:paraId="37B12EB9" w14:textId="5A8915B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032" w:type="dxa"/>
            <w:tcBorders>
              <w:top w:val="single" w:sz="6" w:space="0" w:color="auto"/>
              <w:left w:val="single" w:sz="4" w:space="0" w:color="auto"/>
              <w:bottom w:val="single" w:sz="4" w:space="0" w:color="auto"/>
              <w:right w:val="single" w:sz="6" w:space="0" w:color="auto"/>
            </w:tcBorders>
            <w:vAlign w:val="center"/>
            <w:hideMark/>
          </w:tcPr>
          <w:p w14:paraId="235A42C1" w14:textId="0B3B139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6" w:space="0" w:color="auto"/>
            </w:tcBorders>
            <w:vAlign w:val="center"/>
            <w:hideMark/>
          </w:tcPr>
          <w:p w14:paraId="58BFADE5" w14:textId="756DB7D1"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c>
          <w:tcPr>
            <w:tcW w:w="1440" w:type="dxa"/>
            <w:tcBorders>
              <w:top w:val="single" w:sz="6" w:space="0" w:color="auto"/>
              <w:left w:val="single" w:sz="6" w:space="0" w:color="auto"/>
              <w:bottom w:val="single" w:sz="4" w:space="0" w:color="auto"/>
              <w:right w:val="single" w:sz="4" w:space="0" w:color="auto"/>
            </w:tcBorders>
            <w:vAlign w:val="center"/>
            <w:hideMark/>
          </w:tcPr>
          <w:p w14:paraId="4C7F047B" w14:textId="48CB516D" w:rsidR="00804B02" w:rsidRPr="00852B86" w:rsidRDefault="00804B02" w:rsidP="000422D1">
            <w:pPr>
              <w:pStyle w:val="TAC"/>
              <w:keepNext w:val="0"/>
              <w:keepLines w:val="0"/>
              <w:spacing w:line="256" w:lineRule="auto"/>
            </w:pPr>
            <w:r w:rsidRPr="00852B86">
              <w:t>Note</w:t>
            </w:r>
            <w:r w:rsidR="000422D1" w:rsidRPr="00852B86">
              <w:t xml:space="preserve"> </w:t>
            </w:r>
            <w:r w:rsidRPr="00852B86">
              <w:t>3</w:t>
            </w:r>
          </w:p>
        </w:tc>
      </w:tr>
      <w:tr w:rsidR="00804B02" w:rsidRPr="00852B86" w14:paraId="6790A814" w14:textId="77777777" w:rsidTr="000422D1">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6B271A7F" w14:textId="0CF18808" w:rsidR="00804B02" w:rsidRPr="00852B86" w:rsidRDefault="00804B02" w:rsidP="000422D1">
            <w:pPr>
              <w:pStyle w:val="TAN"/>
              <w:keepNext w:val="0"/>
              <w:keepLines w:val="0"/>
              <w:spacing w:line="256" w:lineRule="auto"/>
            </w:pPr>
            <w:r w:rsidRPr="00852B86">
              <w:t>NOTE</w:t>
            </w:r>
            <w:r w:rsidR="000422D1" w:rsidRPr="00852B86">
              <w:t xml:space="preserve"> </w:t>
            </w:r>
            <w:r w:rsidRPr="00852B86">
              <w:t>1:</w:t>
            </w:r>
            <w:r w:rsidRPr="00852B86">
              <w:tab/>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p>
          <w:p w14:paraId="563070F9" w14:textId="424BB828" w:rsidR="00804B02" w:rsidRPr="00852B86" w:rsidRDefault="00804B02" w:rsidP="000422D1">
            <w:pPr>
              <w:pStyle w:val="TAN"/>
              <w:keepNext w:val="0"/>
              <w:keepLines w:val="0"/>
              <w:spacing w:line="256" w:lineRule="auto"/>
            </w:pPr>
            <w:r w:rsidRPr="00852B86">
              <w:t>NOTE</w:t>
            </w:r>
            <w:r w:rsidR="000422D1" w:rsidRPr="00852B86">
              <w:t xml:space="preserve"> </w:t>
            </w:r>
            <w:r w:rsidRPr="00852B86">
              <w:t>2:</w:t>
            </w:r>
            <w:r w:rsidRPr="00852B86">
              <w:tab/>
              <w:t>The</w:t>
            </w:r>
            <w:r w:rsidR="000422D1" w:rsidRPr="00852B86">
              <w:t xml:space="preserve"> </w:t>
            </w:r>
            <w:r w:rsidRPr="00852B86">
              <w:t>parameter</w:t>
            </w:r>
            <w:r w:rsidR="000422D1" w:rsidRPr="00852B86">
              <w:t xml:space="preserve"> </w:t>
            </w:r>
            <w:r w:rsidRPr="00852B86">
              <w:t>SSB</w:t>
            </w:r>
            <w:r w:rsidR="000422D1" w:rsidRPr="00852B86">
              <w:t xml:space="preserve"> </w:t>
            </w:r>
            <w:r w:rsidRPr="00852B86">
              <w:t>Ês/Iot</w:t>
            </w:r>
            <w:r w:rsidR="000422D1" w:rsidRPr="00852B86">
              <w:t xml:space="preserve"> </w:t>
            </w:r>
            <w:r w:rsidRPr="00852B86">
              <w:t>is</w:t>
            </w:r>
            <w:r w:rsidR="000422D1" w:rsidRPr="00852B86">
              <w:t xml:space="preserve"> </w:t>
            </w:r>
            <w:r w:rsidRPr="00852B86">
              <w:t>the</w:t>
            </w:r>
            <w:r w:rsidR="000422D1" w:rsidRPr="00852B86">
              <w:t xml:space="preserve"> </w:t>
            </w:r>
            <w:r w:rsidRPr="00852B86">
              <w:t>minimum</w:t>
            </w:r>
            <w:r w:rsidR="000422D1" w:rsidRPr="00852B86">
              <w:t xml:space="preserve"> </w:t>
            </w:r>
            <w:r w:rsidRPr="00852B86">
              <w:t>SSB</w:t>
            </w:r>
            <w:r w:rsidR="000422D1" w:rsidRPr="00852B86">
              <w:t xml:space="preserve"> </w:t>
            </w:r>
            <w:r w:rsidRPr="00852B86">
              <w:t>Ês/Iot</w:t>
            </w:r>
            <w:r w:rsidR="000422D1" w:rsidRPr="00852B86">
              <w:t xml:space="preserve"> </w:t>
            </w:r>
            <w:r w:rsidRPr="00852B86">
              <w:t>of</w:t>
            </w:r>
            <w:r w:rsidR="000422D1" w:rsidRPr="00852B86">
              <w:t xml:space="preserve"> </w:t>
            </w:r>
            <w:r w:rsidRPr="00852B86">
              <w:t>the</w:t>
            </w:r>
            <w:r w:rsidR="000422D1" w:rsidRPr="00852B86">
              <w:t xml:space="preserve"> </w:t>
            </w:r>
            <w:r w:rsidRPr="00852B86">
              <w:t>pair</w:t>
            </w:r>
            <w:r w:rsidR="000422D1" w:rsidRPr="00852B86">
              <w:t xml:space="preserve"> </w:t>
            </w:r>
            <w:r w:rsidRPr="00852B86">
              <w:t>of</w:t>
            </w:r>
            <w:r w:rsidR="000422D1" w:rsidRPr="00852B86">
              <w:t xml:space="preserve"> </w:t>
            </w:r>
            <w:r w:rsidRPr="00852B86">
              <w:t>cells</w:t>
            </w:r>
            <w:r w:rsidR="000422D1" w:rsidRPr="00852B86">
              <w:t xml:space="preserve"> </w:t>
            </w:r>
            <w:r w:rsidRPr="00852B86">
              <w:t>to</w:t>
            </w:r>
            <w:r w:rsidR="000422D1" w:rsidRPr="00852B86">
              <w:t xml:space="preserve"> </w:t>
            </w:r>
            <w:r w:rsidRPr="00852B86">
              <w:t>which</w:t>
            </w:r>
            <w:r w:rsidR="000422D1" w:rsidRPr="00852B86">
              <w:t xml:space="preserve"> </w:t>
            </w:r>
            <w:r w:rsidRPr="00852B86">
              <w:t>the</w:t>
            </w:r>
            <w:r w:rsidR="000422D1" w:rsidRPr="00852B86">
              <w:t xml:space="preserve"> </w:t>
            </w:r>
            <w:r w:rsidRPr="00852B86">
              <w:t>requirement</w:t>
            </w:r>
            <w:r w:rsidR="000422D1" w:rsidRPr="00852B86">
              <w:t xml:space="preserve"> </w:t>
            </w:r>
            <w:r w:rsidRPr="00852B86">
              <w:t>applies.</w:t>
            </w:r>
          </w:p>
          <w:p w14:paraId="1B6ADD98" w14:textId="2CF32303" w:rsidR="00804B02" w:rsidRPr="00852B86" w:rsidRDefault="00804B02" w:rsidP="000422D1">
            <w:pPr>
              <w:pStyle w:val="TAN"/>
              <w:keepNext w:val="0"/>
              <w:keepLines w:val="0"/>
              <w:spacing w:line="256" w:lineRule="auto"/>
              <w:rPr>
                <w:rFonts w:cs="Arial"/>
              </w:rPr>
            </w:pPr>
            <w:r w:rsidRPr="00852B86">
              <w:t>NOTE</w:t>
            </w:r>
            <w:r w:rsidR="000422D1" w:rsidRPr="00852B86">
              <w:t xml:space="preserve"> </w:t>
            </w:r>
            <w:r w:rsidRPr="00852B86">
              <w:t>3:</w:t>
            </w:r>
            <w:r w:rsidRPr="00852B86">
              <w:tab/>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and</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same</w:t>
            </w:r>
            <w:r w:rsidR="000422D1" w:rsidRPr="00852B86">
              <w:rPr>
                <w:rFonts w:cs="Arial"/>
              </w:rPr>
              <w:t xml:space="preserve"> </w:t>
            </w:r>
            <w:r w:rsidRPr="00852B86">
              <w:rPr>
                <w:rFonts w:cs="Arial"/>
              </w:rPr>
              <w:t>Io</w:t>
            </w:r>
            <w:r w:rsidR="000422D1" w:rsidRPr="00852B86">
              <w:rPr>
                <w:rFonts w:cs="Arial"/>
              </w:rPr>
              <w:t xml:space="preserve"> </w:t>
            </w:r>
            <w:r w:rsidRPr="00852B86">
              <w:rPr>
                <w:rFonts w:cs="Arial"/>
              </w:rPr>
              <w:t>condition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each</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is</w:t>
            </w:r>
            <w:r w:rsidR="000422D1" w:rsidRPr="00852B86">
              <w:rPr>
                <w:rFonts w:cs="Arial"/>
              </w:rPr>
              <w:t xml:space="preserve"> </w:t>
            </w:r>
            <w:r w:rsidRPr="00852B86">
              <w:rPr>
                <w:rFonts w:cs="Arial"/>
              </w:rPr>
              <w:t>requirement</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the</w:t>
            </w:r>
            <w:r w:rsidR="000422D1" w:rsidRPr="00852B86">
              <w:rPr>
                <w:rFonts w:cs="Arial"/>
              </w:rPr>
              <w:t xml:space="preserve"> </w:t>
            </w:r>
            <w:r w:rsidRPr="00852B86">
              <w:rPr>
                <w:rFonts w:cs="Arial"/>
              </w:rPr>
              <w:t>corresponding</w:t>
            </w:r>
            <w:r w:rsidR="000422D1" w:rsidRPr="00852B86">
              <w:rPr>
                <w:rFonts w:cs="Arial"/>
              </w:rPr>
              <w:t xml:space="preserve"> </w:t>
            </w:r>
            <w:r w:rsidRPr="00852B86">
              <w:rPr>
                <w:rFonts w:cs="Arial"/>
              </w:rPr>
              <w:t>highest</w:t>
            </w:r>
            <w:r w:rsidR="000422D1" w:rsidRPr="00852B86">
              <w:rPr>
                <w:rFonts w:cs="Arial"/>
              </w:rPr>
              <w:t xml:space="preserve"> </w:t>
            </w:r>
            <w:r w:rsidRPr="00852B86">
              <w:rPr>
                <w:rFonts w:cs="Arial"/>
              </w:rPr>
              <w:t>accuracy</w:t>
            </w:r>
            <w:r w:rsidR="000422D1" w:rsidRPr="00852B86">
              <w:rPr>
                <w:rFonts w:cs="Arial"/>
              </w:rPr>
              <w:t xml:space="preserve"> </w:t>
            </w:r>
            <w:r w:rsidRPr="00852B86">
              <w:rPr>
                <w:rFonts w:cs="Arial"/>
              </w:rPr>
              <w:t>requirement.</w:t>
            </w:r>
          </w:p>
          <w:p w14:paraId="6DC3E197" w14:textId="3C2822C5" w:rsidR="00804B02" w:rsidRPr="00852B86" w:rsidRDefault="00804B02" w:rsidP="000422D1">
            <w:pPr>
              <w:pStyle w:val="TAN"/>
              <w:keepNext w:val="0"/>
              <w:keepLines w:val="0"/>
              <w:spacing w:line="256" w:lineRule="auto"/>
              <w:rPr>
                <w:rFonts w:cs="Arial"/>
              </w:rPr>
            </w:pPr>
            <w:r w:rsidRPr="00852B86">
              <w:rPr>
                <w:rFonts w:cs="Arial"/>
              </w:rPr>
              <w:t>NOTE</w:t>
            </w:r>
            <w:r w:rsidR="000422D1" w:rsidRPr="00852B86">
              <w:rPr>
                <w:rFonts w:cs="Arial"/>
              </w:rPr>
              <w:t xml:space="preserve"> </w:t>
            </w:r>
            <w:r w:rsidRPr="00852B86">
              <w:rPr>
                <w:rFonts w:cs="Arial"/>
              </w:rPr>
              <w:t>4:</w:t>
            </w:r>
            <w:r w:rsidRPr="00852B86">
              <w:rPr>
                <w:rFonts w:cs="Arial"/>
              </w:rPr>
              <w:tab/>
              <w:t>The</w:t>
            </w:r>
            <w:r w:rsidR="000422D1" w:rsidRPr="00852B86">
              <w:rPr>
                <w:rFonts w:cs="Arial"/>
              </w:rPr>
              <w:t xml:space="preserve"> </w:t>
            </w:r>
            <w:r w:rsidRPr="00852B86">
              <w:rPr>
                <w:rFonts w:cs="Arial"/>
              </w:rPr>
              <w:t>requirements</w:t>
            </w:r>
            <w:r w:rsidR="000422D1" w:rsidRPr="00852B86">
              <w:rPr>
                <w:rFonts w:cs="Arial"/>
              </w:rPr>
              <w:t xml:space="preserve"> </w:t>
            </w:r>
            <w:r w:rsidRPr="00852B86">
              <w:rPr>
                <w:rFonts w:cs="Arial"/>
              </w:rPr>
              <w:t>apply</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SSB</w:t>
            </w:r>
            <w:r w:rsidR="000422D1" w:rsidRPr="00852B86">
              <w:rPr>
                <w:rFonts w:cs="Arial"/>
              </w:rPr>
              <w:t xml:space="preserve"> </w:t>
            </w:r>
            <w:r w:rsidRPr="00852B86">
              <w:rPr>
                <w:rFonts w:cs="Arial"/>
              </w:rPr>
              <w:t>Ês/Iot</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25]</w:t>
            </w:r>
            <w:r w:rsidR="000422D1" w:rsidRPr="00852B86">
              <w:rPr>
                <w:rFonts w:cs="Arial"/>
              </w:rPr>
              <w:t xml:space="preserve"> </w:t>
            </w:r>
            <w:r w:rsidRPr="00852B86">
              <w:rPr>
                <w:rFonts w:cs="Arial"/>
              </w:rPr>
              <w:t>dB.</w:t>
            </w:r>
          </w:p>
          <w:p w14:paraId="0EB241BD" w14:textId="3033635A" w:rsidR="00804B02" w:rsidRPr="00852B86" w:rsidRDefault="00804B02"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Pr="00852B86">
              <w:rPr>
                <w:rFonts w:cs="Arial"/>
              </w:rPr>
              <w:tab/>
            </w:r>
            <w:r w:rsidRPr="00852B86">
              <w:t>NR</w:t>
            </w:r>
            <w:r w:rsidR="000422D1" w:rsidRPr="00852B86">
              <w:t xml:space="preserve"> </w:t>
            </w:r>
            <w:r w:rsidRPr="00852B86">
              <w:t>operating</w:t>
            </w:r>
            <w:r w:rsidR="000422D1" w:rsidRPr="00852B86">
              <w:t xml:space="preserve"> </w:t>
            </w:r>
            <w:r w:rsidRPr="00852B86">
              <w:t>band</w:t>
            </w:r>
            <w:r w:rsidR="000422D1" w:rsidRPr="00852B86">
              <w:t xml:space="preserve"> </w:t>
            </w:r>
            <w:r w:rsidRPr="00852B86">
              <w:t>groups</w:t>
            </w:r>
            <w:r w:rsidR="000422D1" w:rsidRPr="00852B86">
              <w:t xml:space="preserve"> </w:t>
            </w:r>
            <w:r w:rsidRPr="00852B86">
              <w:t>in</w:t>
            </w:r>
            <w:r w:rsidR="000422D1" w:rsidRPr="00852B86">
              <w:t xml:space="preserve"> </w:t>
            </w:r>
            <w:r w:rsidRPr="00852B86">
              <w:t>FR1</w:t>
            </w:r>
            <w:r w:rsidR="000422D1" w:rsidRPr="00852B86">
              <w:t xml:space="preserve"> </w:t>
            </w:r>
            <w:r w:rsidRPr="00852B86">
              <w:t>are</w:t>
            </w:r>
            <w:r w:rsidR="000422D1" w:rsidRPr="00852B86">
              <w:t xml:space="preserve"> </w:t>
            </w:r>
            <w:r w:rsidRPr="00852B86">
              <w:t>as</w:t>
            </w:r>
            <w:r w:rsidR="000422D1" w:rsidRPr="00852B86">
              <w:t xml:space="preserve"> </w:t>
            </w:r>
            <w:r w:rsidRPr="00852B86">
              <w:t>defined</w:t>
            </w:r>
            <w:r w:rsidR="000422D1" w:rsidRPr="00852B86">
              <w:t xml:space="preserve"> </w:t>
            </w:r>
            <w:r w:rsidRPr="00852B86">
              <w:t>in</w:t>
            </w:r>
            <w:r w:rsidR="000422D1" w:rsidRPr="00852B86">
              <w:t xml:space="preserve"> </w:t>
            </w:r>
            <w:r w:rsidRPr="00852B86">
              <w:t>clause</w:t>
            </w:r>
            <w:r w:rsidR="000422D1" w:rsidRPr="00852B86">
              <w:t xml:space="preserve"> </w:t>
            </w:r>
            <w:r w:rsidRPr="00852B86">
              <w:t>3.5.2.</w:t>
            </w:r>
          </w:p>
        </w:tc>
      </w:tr>
    </w:tbl>
    <w:p w14:paraId="338CFEDA" w14:textId="77777777" w:rsidR="00804B02" w:rsidRPr="00852B86" w:rsidRDefault="00804B02" w:rsidP="000422D1"/>
    <w:p w14:paraId="4319C723" w14:textId="1F794B2A"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s 10.1.13.1.2 and 10.1.16.</w:t>
      </w:r>
    </w:p>
    <w:p w14:paraId="4EF970AA" w14:textId="77777777" w:rsidR="00804B02" w:rsidRPr="00852B86" w:rsidRDefault="00804B02" w:rsidP="000422D1">
      <w:pPr>
        <w:pStyle w:val="Heading4"/>
        <w:keepNext w:val="0"/>
        <w:keepLines w:val="0"/>
      </w:pPr>
      <w:bookmarkStart w:id="2075" w:name="_Toc36149304"/>
      <w:bookmarkStart w:id="2076" w:name="_Toc44092882"/>
      <w:bookmarkStart w:id="2077" w:name="_Toc44093431"/>
      <w:bookmarkStart w:id="2078" w:name="_Toc44094254"/>
      <w:bookmarkStart w:id="2079" w:name="_Toc44094533"/>
      <w:bookmarkStart w:id="2080" w:name="_Toc52295949"/>
      <w:bookmarkStart w:id="2081" w:name="_Toc59027655"/>
      <w:bookmarkStart w:id="2082" w:name="_Toc69328149"/>
      <w:bookmarkStart w:id="2083" w:name="_Toc75989787"/>
      <w:bookmarkStart w:id="2084" w:name="_Toc75992893"/>
      <w:bookmarkStart w:id="2085" w:name="_Toc76018670"/>
      <w:bookmarkStart w:id="2086" w:name="_Toc84513743"/>
      <w:bookmarkStart w:id="2087" w:name="_Toc84514307"/>
      <w:r w:rsidRPr="00852B86">
        <w:t>4.7.3.1</w:t>
      </w:r>
      <w:r w:rsidRPr="00852B86">
        <w:tab/>
        <w:t>EN-DC FR1 SS-SINR measurement accuracy</w:t>
      </w:r>
      <w:bookmarkEnd w:id="2034"/>
      <w:bookmarkEnd w:id="2035"/>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526419A0" w14:textId="77777777" w:rsidR="00804B02" w:rsidRPr="00852B86" w:rsidRDefault="00804B02" w:rsidP="00510C5D">
      <w:pPr>
        <w:pStyle w:val="H6"/>
      </w:pPr>
      <w:r w:rsidRPr="00852B86">
        <w:t>4.7.3.1.1</w:t>
      </w:r>
      <w:r w:rsidRPr="00852B86">
        <w:tab/>
        <w:t>Test purpose</w:t>
      </w:r>
    </w:p>
    <w:p w14:paraId="6537F03B" w14:textId="77777777" w:rsidR="00804B02" w:rsidRPr="00852B86" w:rsidRDefault="00804B02" w:rsidP="000422D1">
      <w:pPr>
        <w:rPr>
          <w:lang w:eastAsia="sv-SE"/>
        </w:rPr>
      </w:pPr>
      <w:r w:rsidRPr="00852B86">
        <w:rPr>
          <w:lang w:eastAsia="sv-SE"/>
        </w:rPr>
        <w:t>The purpose of this test is to verify that the intra-frequency SS-SINR measurement accuracy is within the specified limits for all bands.</w:t>
      </w:r>
    </w:p>
    <w:p w14:paraId="2E07F0DC" w14:textId="77777777" w:rsidR="00804B02" w:rsidRPr="00852B86" w:rsidRDefault="00804B02" w:rsidP="00510C5D">
      <w:pPr>
        <w:pStyle w:val="H6"/>
      </w:pPr>
      <w:r w:rsidRPr="00852B86">
        <w:t>4.7.3.1.2</w:t>
      </w:r>
      <w:r w:rsidRPr="00852B86">
        <w:tab/>
        <w:t>Test applicability</w:t>
      </w:r>
    </w:p>
    <w:p w14:paraId="01AFF135"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55C52417" w14:textId="77777777" w:rsidR="00804B02" w:rsidRPr="00852B86" w:rsidRDefault="00804B02" w:rsidP="00510C5D">
      <w:pPr>
        <w:pStyle w:val="H6"/>
      </w:pPr>
      <w:r w:rsidRPr="00852B86">
        <w:t>4.7.3.1.3</w:t>
      </w:r>
      <w:r w:rsidRPr="00852B86">
        <w:tab/>
        <w:t>Minimum conformance requirements</w:t>
      </w:r>
    </w:p>
    <w:p w14:paraId="07067C26" w14:textId="77777777" w:rsidR="00804B02" w:rsidRPr="00852B86" w:rsidRDefault="00804B02" w:rsidP="000422D1">
      <w:pPr>
        <w:rPr>
          <w:lang w:eastAsia="sv-SE"/>
        </w:rPr>
      </w:pPr>
      <w:r w:rsidRPr="00852B86">
        <w:rPr>
          <w:lang w:eastAsia="sv-SE"/>
        </w:rPr>
        <w:t>The minimum conformance requirements are specified in clause 4.7.3.0.1.</w:t>
      </w:r>
    </w:p>
    <w:p w14:paraId="1ED5769A" w14:textId="3111320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1.</w:t>
      </w:r>
    </w:p>
    <w:p w14:paraId="7E33BFA4" w14:textId="77777777" w:rsidR="00804B02" w:rsidRPr="00852B86" w:rsidRDefault="00804B02" w:rsidP="00510C5D">
      <w:pPr>
        <w:pStyle w:val="H6"/>
      </w:pPr>
      <w:r w:rsidRPr="00852B86">
        <w:t>4.7.3.1.4</w:t>
      </w:r>
      <w:r w:rsidRPr="00852B86">
        <w:tab/>
        <w:t>Test description</w:t>
      </w:r>
    </w:p>
    <w:p w14:paraId="224C04A5" w14:textId="77777777" w:rsidR="00804B02" w:rsidRPr="00852B86" w:rsidRDefault="00804B02" w:rsidP="000422D1">
      <w:pPr>
        <w:pStyle w:val="H6"/>
        <w:keepNext w:val="0"/>
        <w:keepLines w:val="0"/>
      </w:pPr>
      <w:r w:rsidRPr="00852B86">
        <w:t>4.7.3.1.4.1</w:t>
      </w:r>
      <w:r w:rsidRPr="00852B86">
        <w:tab/>
        <w:t>Initial conditions</w:t>
      </w:r>
    </w:p>
    <w:p w14:paraId="595AF067" w14:textId="77777777" w:rsidR="00804B02" w:rsidRPr="00852B86" w:rsidRDefault="00804B02" w:rsidP="000422D1">
      <w:pPr>
        <w:rPr>
          <w:lang w:eastAsia="sv-SE"/>
        </w:rPr>
      </w:pPr>
      <w:r w:rsidRPr="00852B86">
        <w:rPr>
          <w:lang w:eastAsia="sv-SE"/>
        </w:rPr>
        <w:t>This test shall be tested using any of the test configurations in Table 4.7.3.</w:t>
      </w:r>
      <w:r w:rsidRPr="00852B86">
        <w:t>1.</w:t>
      </w:r>
      <w:r w:rsidRPr="00852B86">
        <w:rPr>
          <w:lang w:eastAsia="sv-SE"/>
        </w:rPr>
        <w:t>4.1-1.</w:t>
      </w:r>
    </w:p>
    <w:p w14:paraId="10C57DAE" w14:textId="77777777" w:rsidR="00804B02" w:rsidRPr="00852B86" w:rsidRDefault="00804B02" w:rsidP="000422D1">
      <w:pPr>
        <w:pStyle w:val="TH"/>
        <w:keepNext w:val="0"/>
        <w:keepLines w:val="0"/>
      </w:pPr>
      <w:r w:rsidRPr="00852B86">
        <w:t xml:space="preserve">Table 4.7.3.1.4.1-1: </w:t>
      </w:r>
      <w:r w:rsidRPr="00852B86">
        <w:rPr>
          <w:lang w:eastAsia="sv-SE"/>
        </w:rPr>
        <w:t>EN-DC 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CC0A5D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734306" w14:textId="66274C25"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77DEE33D" w14:textId="77777777" w:rsidR="00804B02" w:rsidRPr="00852B86" w:rsidRDefault="00804B02" w:rsidP="000422D1">
            <w:pPr>
              <w:pStyle w:val="TAH"/>
              <w:keepNext w:val="0"/>
              <w:keepLines w:val="0"/>
              <w:spacing w:line="256" w:lineRule="auto"/>
            </w:pPr>
            <w:r w:rsidRPr="00852B86">
              <w:t>Description</w:t>
            </w:r>
          </w:p>
        </w:tc>
      </w:tr>
      <w:tr w:rsidR="00804B02" w:rsidRPr="00852B86" w14:paraId="24FA32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5A77E6D" w14:textId="77777777" w:rsidR="00804B02" w:rsidRPr="00852B86" w:rsidRDefault="00804B02" w:rsidP="000422D1">
            <w:pPr>
              <w:pStyle w:val="TAC"/>
              <w:keepNext w:val="0"/>
              <w:keepLines w:val="0"/>
              <w:spacing w:line="256" w:lineRule="auto"/>
            </w:pPr>
            <w:r w:rsidRPr="00852B86">
              <w:t>4.7.3.1-1</w:t>
            </w:r>
          </w:p>
        </w:tc>
        <w:tc>
          <w:tcPr>
            <w:tcW w:w="7371" w:type="dxa"/>
            <w:tcBorders>
              <w:top w:val="single" w:sz="4" w:space="0" w:color="auto"/>
              <w:left w:val="single" w:sz="4" w:space="0" w:color="auto"/>
              <w:bottom w:val="single" w:sz="4" w:space="0" w:color="auto"/>
              <w:right w:val="single" w:sz="4" w:space="0" w:color="auto"/>
            </w:tcBorders>
            <w:hideMark/>
          </w:tcPr>
          <w:p w14:paraId="45A9FA75" w14:textId="3F9318D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3EE1CD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7A87D" w14:textId="77777777" w:rsidR="00804B02" w:rsidRPr="00852B86" w:rsidRDefault="00804B02" w:rsidP="000422D1">
            <w:pPr>
              <w:pStyle w:val="TAC"/>
              <w:keepNext w:val="0"/>
              <w:keepLines w:val="0"/>
              <w:spacing w:line="256" w:lineRule="auto"/>
            </w:pPr>
            <w:r w:rsidRPr="00852B86">
              <w:t>4.7.3.1-2</w:t>
            </w:r>
          </w:p>
        </w:tc>
        <w:tc>
          <w:tcPr>
            <w:tcW w:w="7371" w:type="dxa"/>
            <w:tcBorders>
              <w:top w:val="single" w:sz="4" w:space="0" w:color="auto"/>
              <w:left w:val="single" w:sz="4" w:space="0" w:color="auto"/>
              <w:bottom w:val="single" w:sz="4" w:space="0" w:color="auto"/>
              <w:right w:val="single" w:sz="4" w:space="0" w:color="auto"/>
            </w:tcBorders>
            <w:hideMark/>
          </w:tcPr>
          <w:p w14:paraId="6287845F" w14:textId="291A05D4"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0B9217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0D5F06C" w14:textId="77777777" w:rsidR="00804B02" w:rsidRPr="00852B86" w:rsidRDefault="00804B02" w:rsidP="000422D1">
            <w:pPr>
              <w:pStyle w:val="TAC"/>
              <w:keepNext w:val="0"/>
              <w:keepLines w:val="0"/>
              <w:spacing w:line="256" w:lineRule="auto"/>
            </w:pPr>
            <w:r w:rsidRPr="00852B86">
              <w:t>4.7.3.1-3</w:t>
            </w:r>
          </w:p>
        </w:tc>
        <w:tc>
          <w:tcPr>
            <w:tcW w:w="7371" w:type="dxa"/>
            <w:tcBorders>
              <w:top w:val="single" w:sz="4" w:space="0" w:color="auto"/>
              <w:left w:val="single" w:sz="4" w:space="0" w:color="auto"/>
              <w:bottom w:val="single" w:sz="4" w:space="0" w:color="auto"/>
              <w:right w:val="single" w:sz="4" w:space="0" w:color="auto"/>
            </w:tcBorders>
            <w:hideMark/>
          </w:tcPr>
          <w:p w14:paraId="0A754A89" w14:textId="1A117E7F"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042912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944C450" w14:textId="77777777" w:rsidR="00804B02" w:rsidRPr="00852B86" w:rsidRDefault="00804B02" w:rsidP="000422D1">
            <w:pPr>
              <w:pStyle w:val="TAC"/>
              <w:keepNext w:val="0"/>
              <w:keepLines w:val="0"/>
              <w:spacing w:line="256" w:lineRule="auto"/>
            </w:pPr>
            <w:r w:rsidRPr="00852B86">
              <w:t>4.7.3.1-4</w:t>
            </w:r>
          </w:p>
        </w:tc>
        <w:tc>
          <w:tcPr>
            <w:tcW w:w="7371" w:type="dxa"/>
            <w:tcBorders>
              <w:top w:val="single" w:sz="4" w:space="0" w:color="auto"/>
              <w:left w:val="single" w:sz="4" w:space="0" w:color="auto"/>
              <w:bottom w:val="single" w:sz="4" w:space="0" w:color="auto"/>
              <w:right w:val="single" w:sz="4" w:space="0" w:color="auto"/>
            </w:tcBorders>
            <w:hideMark/>
          </w:tcPr>
          <w:p w14:paraId="0E2C3038" w14:textId="703D61CC"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7EF1C0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4C8A4CC" w14:textId="77777777" w:rsidR="00804B02" w:rsidRPr="00852B86" w:rsidRDefault="00804B02" w:rsidP="000422D1">
            <w:pPr>
              <w:pStyle w:val="TAC"/>
              <w:keepNext w:val="0"/>
              <w:keepLines w:val="0"/>
              <w:spacing w:line="256" w:lineRule="auto"/>
            </w:pPr>
            <w:r w:rsidRPr="00852B86">
              <w:t>4.7.3.1-5</w:t>
            </w:r>
          </w:p>
        </w:tc>
        <w:tc>
          <w:tcPr>
            <w:tcW w:w="7371" w:type="dxa"/>
            <w:tcBorders>
              <w:top w:val="single" w:sz="4" w:space="0" w:color="auto"/>
              <w:left w:val="single" w:sz="4" w:space="0" w:color="auto"/>
              <w:bottom w:val="single" w:sz="4" w:space="0" w:color="auto"/>
              <w:right w:val="single" w:sz="4" w:space="0" w:color="auto"/>
            </w:tcBorders>
            <w:hideMark/>
          </w:tcPr>
          <w:p w14:paraId="4066EF17" w14:textId="413489C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11E8BF1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B13D845" w14:textId="77777777" w:rsidR="00804B02" w:rsidRPr="00852B86" w:rsidRDefault="00804B02" w:rsidP="000422D1">
            <w:pPr>
              <w:pStyle w:val="TAC"/>
              <w:keepNext w:val="0"/>
              <w:keepLines w:val="0"/>
              <w:spacing w:line="256" w:lineRule="auto"/>
            </w:pPr>
            <w:r w:rsidRPr="00852B86">
              <w:t>4.7.3.1-6</w:t>
            </w:r>
          </w:p>
        </w:tc>
        <w:tc>
          <w:tcPr>
            <w:tcW w:w="7371" w:type="dxa"/>
            <w:tcBorders>
              <w:top w:val="single" w:sz="4" w:space="0" w:color="auto"/>
              <w:left w:val="single" w:sz="4" w:space="0" w:color="auto"/>
              <w:bottom w:val="single" w:sz="4" w:space="0" w:color="auto"/>
              <w:right w:val="single" w:sz="4" w:space="0" w:color="auto"/>
            </w:tcBorders>
            <w:hideMark/>
          </w:tcPr>
          <w:p w14:paraId="035C95BA" w14:textId="0A92724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5D9943A"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28F68F06" w14:textId="5B4F24BE" w:rsidR="00804B02" w:rsidRPr="00852B86" w:rsidRDefault="009F1B34" w:rsidP="000422D1">
            <w:pPr>
              <w:pStyle w:val="TAN"/>
              <w:keepNext w:val="0"/>
              <w:keepLines w:val="0"/>
              <w:spacing w:line="256" w:lineRule="auto"/>
            </w:pPr>
            <w:r w:rsidRPr="00852B86">
              <w:t>NOTE:</w:t>
            </w:r>
            <w:r w:rsidR="00F820C7"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F820C7" w:rsidRPr="00852B86">
              <w:t>.</w:t>
            </w:r>
          </w:p>
        </w:tc>
      </w:tr>
    </w:tbl>
    <w:p w14:paraId="57182DA4" w14:textId="77777777" w:rsidR="00804B02" w:rsidRPr="00852B86" w:rsidRDefault="00804B02" w:rsidP="000422D1">
      <w:pPr>
        <w:rPr>
          <w:lang w:eastAsia="sv-SE"/>
        </w:rPr>
      </w:pPr>
    </w:p>
    <w:p w14:paraId="559BCBBC" w14:textId="77777777" w:rsidR="00804B02" w:rsidRPr="00852B86" w:rsidRDefault="00804B02" w:rsidP="000422D1">
      <w:pPr>
        <w:rPr>
          <w:lang w:eastAsia="sv-SE"/>
        </w:rPr>
      </w:pPr>
      <w:r w:rsidRPr="00852B86">
        <w:rPr>
          <w:lang w:eastAsia="sv-SE"/>
        </w:rPr>
        <w:t>Configure the test equipment and the DUT according to the parameters in Table 4.7.3.1.4.1-2.</w:t>
      </w:r>
    </w:p>
    <w:p w14:paraId="54E3DF5C" w14:textId="77777777" w:rsidR="00804B02" w:rsidRPr="00852B86" w:rsidRDefault="00804B02" w:rsidP="000422D1">
      <w:pPr>
        <w:pStyle w:val="TH"/>
        <w:keepNext w:val="0"/>
        <w:keepLines w:val="0"/>
      </w:pPr>
      <w:r w:rsidRPr="00852B86">
        <w:t>Table 4.7.3.1.4.1-2: Initial conditions for SS-SINR intra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205FC86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4FCB41F"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D96F216"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2D21441" w14:textId="77777777" w:rsidR="00804B02" w:rsidRPr="00852B86" w:rsidRDefault="00804B02" w:rsidP="000422D1">
            <w:pPr>
              <w:pStyle w:val="TAH"/>
              <w:keepNext w:val="0"/>
              <w:keepLines w:val="0"/>
              <w:spacing w:line="256" w:lineRule="auto"/>
            </w:pPr>
            <w:r w:rsidRPr="00852B86">
              <w:t>Comment</w:t>
            </w:r>
          </w:p>
        </w:tc>
      </w:tr>
      <w:tr w:rsidR="00804B02" w:rsidRPr="00852B86" w14:paraId="14CC74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98A3AA" w14:textId="5A10E12E"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BCB6EBA" w14:textId="7BB3F6CC"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6663915C" w14:textId="1850C56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6AF8677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2A4ED2A" w14:textId="0E76A2AD"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C2B0F58" w14:textId="5503AFB0"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5DDF4D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6A5BEB9" w14:textId="259696A1"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2F929800" w14:textId="0609592F"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1.4.1-1.</w:t>
            </w:r>
          </w:p>
        </w:tc>
      </w:tr>
      <w:tr w:rsidR="00804B02" w:rsidRPr="00852B86" w14:paraId="2D08CC6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F06C8D3" w14:textId="6A7F7A8A"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525335FF"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D4B4E54" w14:textId="4120B80E"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55B96AC"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5973841" w14:textId="66B97724"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5555FA77" w14:textId="45EE8A9C"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5E7693CD" w14:textId="00CD8B2E"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w:t>
            </w:r>
            <w:r w:rsidR="000422D1" w:rsidRPr="00852B86">
              <w:t xml:space="preserve"> </w:t>
            </w:r>
            <w:r w:rsidRPr="00852B86">
              <w:t>=</w:t>
            </w:r>
            <w:r w:rsidR="000422D1" w:rsidRPr="00852B86">
              <w:t xml:space="preserve"> </w:t>
            </w:r>
            <w:r w:rsidRPr="00852B86">
              <w:t>5</w:t>
            </w:r>
            <w:r w:rsidR="000422D1" w:rsidRPr="00852B86">
              <w:t xml:space="preserve"> </w:t>
            </w:r>
            <w:r w:rsidRPr="00852B86">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061100E2" w14:textId="71E2C0B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3CC30A8"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5B023A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1543EA4" w14:textId="5EB1F597"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7F40147" w14:textId="35A4B45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6E1E99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FE520F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B738A3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A89B952" w14:textId="144A9EBA"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0973CC1"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5029A4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16CDA39"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42E3351"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B737BE0" w14:textId="3C98B193"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86404DC" w14:textId="77777777" w:rsidR="00804B02" w:rsidRPr="00852B86" w:rsidRDefault="00804B02" w:rsidP="000422D1">
            <w:pPr>
              <w:pStyle w:val="TAC"/>
              <w:keepNext w:val="0"/>
              <w:keepLines w:val="0"/>
              <w:spacing w:line="256" w:lineRule="auto"/>
            </w:pPr>
            <w:r w:rsidRPr="00852B86">
              <w:t>A.3.2.5.2</w:t>
            </w:r>
          </w:p>
        </w:tc>
        <w:tc>
          <w:tcPr>
            <w:tcW w:w="3961" w:type="dxa"/>
            <w:tcBorders>
              <w:top w:val="single" w:sz="4" w:space="0" w:color="auto"/>
              <w:left w:val="single" w:sz="4" w:space="0" w:color="auto"/>
              <w:bottom w:val="single" w:sz="4" w:space="0" w:color="auto"/>
              <w:right w:val="single" w:sz="4" w:space="0" w:color="auto"/>
            </w:tcBorders>
          </w:tcPr>
          <w:p w14:paraId="101B4683" w14:textId="77777777" w:rsidR="00804B02" w:rsidRPr="00852B86" w:rsidRDefault="00804B02" w:rsidP="000422D1">
            <w:pPr>
              <w:pStyle w:val="TAC"/>
              <w:keepNext w:val="0"/>
              <w:keepLines w:val="0"/>
              <w:spacing w:line="256" w:lineRule="auto"/>
            </w:pPr>
          </w:p>
        </w:tc>
      </w:tr>
      <w:tr w:rsidR="00804B02" w:rsidRPr="00852B86" w14:paraId="111727D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7FC6CE3" w14:textId="4A5BEB93"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9EA1270"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3D22D0D" w14:textId="77777777" w:rsidR="00804B02" w:rsidRPr="00852B86" w:rsidRDefault="00804B02" w:rsidP="000422D1">
            <w:pPr>
              <w:pStyle w:val="TAC"/>
              <w:keepNext w:val="0"/>
              <w:keepLines w:val="0"/>
              <w:spacing w:line="256" w:lineRule="auto"/>
            </w:pPr>
          </w:p>
        </w:tc>
      </w:tr>
    </w:tbl>
    <w:p w14:paraId="405F131B" w14:textId="77777777" w:rsidR="00804B02" w:rsidRPr="00852B86" w:rsidRDefault="00804B02" w:rsidP="000422D1">
      <w:pPr>
        <w:rPr>
          <w:lang w:eastAsia="sv-SE"/>
        </w:rPr>
      </w:pPr>
    </w:p>
    <w:p w14:paraId="1A6CC3A9" w14:textId="26515857" w:rsidR="00804B02" w:rsidRPr="00852B86" w:rsidRDefault="00804B02" w:rsidP="000422D1">
      <w:pPr>
        <w:pStyle w:val="B10"/>
      </w:pPr>
      <w:r w:rsidRPr="00852B86">
        <w:t>1.</w:t>
      </w:r>
      <w:r w:rsidR="00AD40E0" w:rsidRPr="00852B86">
        <w:tab/>
      </w:r>
      <w:r w:rsidRPr="00852B86">
        <w:t>Message contents are defined in clause 4.7.3.1.4.3.</w:t>
      </w:r>
    </w:p>
    <w:p w14:paraId="599ADD7F" w14:textId="7EEEA215" w:rsidR="00804B02" w:rsidRPr="00852B86" w:rsidRDefault="00804B02" w:rsidP="000422D1">
      <w:pPr>
        <w:pStyle w:val="B10"/>
      </w:pPr>
      <w:r w:rsidRPr="00852B86">
        <w:t>2.</w:t>
      </w:r>
      <w:r w:rsidR="00AD40E0" w:rsidRPr="00852B86">
        <w:tab/>
      </w:r>
      <w:r w:rsidRPr="00852B86">
        <w:t xml:space="preserve">Cell 1 is the E-UTRA serving cell (PCell) for the EN-DC setup. The power levels and settings for Cell 1 are set according to Annex A.6. Cell 2 and Cell 3 are NR FR1 cells in the same frequency. Cell 2 is the PSCell and Cell 3 is the target cell for SS-SINR measurements. The connection setup is done according to the settings in </w:t>
      </w:r>
      <w:r w:rsidR="007246A6" w:rsidRPr="00852B86">
        <w:t>clause C.</w:t>
      </w:r>
      <w:r w:rsidRPr="00852B86">
        <w:t>1.1.</w:t>
      </w:r>
    </w:p>
    <w:p w14:paraId="25302655" w14:textId="77777777" w:rsidR="00804B02" w:rsidRPr="00852B86" w:rsidRDefault="00804B02" w:rsidP="000422D1">
      <w:pPr>
        <w:pStyle w:val="H6"/>
        <w:keepNext w:val="0"/>
        <w:keepLines w:val="0"/>
      </w:pPr>
      <w:r w:rsidRPr="00852B86">
        <w:t>4.7.3.1.4.2</w:t>
      </w:r>
      <w:r w:rsidRPr="00852B86">
        <w:tab/>
        <w:t>Test procedure</w:t>
      </w:r>
    </w:p>
    <w:p w14:paraId="433B5283" w14:textId="72D676BF" w:rsidR="00804B02" w:rsidRPr="00852B86" w:rsidRDefault="00804B02" w:rsidP="000422D1">
      <w:pPr>
        <w:pStyle w:val="B10"/>
      </w:pPr>
      <w:r w:rsidRPr="00852B86">
        <w:t>1.</w:t>
      </w:r>
      <w:r w:rsidR="00AD40E0"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55D937F1" w14:textId="6B83A256" w:rsidR="00804B02" w:rsidRPr="00852B86" w:rsidRDefault="00804B02" w:rsidP="000422D1">
      <w:pPr>
        <w:pStyle w:val="B10"/>
      </w:pPr>
      <w:r w:rsidRPr="00852B86">
        <w:t>2.</w:t>
      </w:r>
      <w:r w:rsidR="00AD40E0" w:rsidRPr="00852B86">
        <w:tab/>
      </w:r>
      <w:r w:rsidRPr="00852B86">
        <w:t>Set the parameters according to Table 4.7.3.1.5-1 as appropriate.</w:t>
      </w:r>
    </w:p>
    <w:p w14:paraId="0943F5EA" w14:textId="085577B7" w:rsidR="00804B02" w:rsidRPr="00852B86" w:rsidRDefault="00804B02" w:rsidP="000422D1">
      <w:pPr>
        <w:pStyle w:val="B10"/>
      </w:pPr>
      <w:r w:rsidRPr="00852B86">
        <w:t>3.</w:t>
      </w:r>
      <w:r w:rsidR="00AD40E0" w:rsidRPr="00852B86">
        <w:tab/>
      </w:r>
      <w:r w:rsidRPr="00852B86">
        <w:t>The SS shall transmit an RRCConnectionReconfiguration message on Cell 1.</w:t>
      </w:r>
    </w:p>
    <w:p w14:paraId="0F3DD1ED" w14:textId="66473900" w:rsidR="00804B02" w:rsidRPr="00852B86" w:rsidRDefault="00804B02" w:rsidP="000422D1">
      <w:pPr>
        <w:pStyle w:val="B10"/>
      </w:pPr>
      <w:r w:rsidRPr="00852B86">
        <w:t>4.</w:t>
      </w:r>
      <w:r w:rsidR="00AD40E0" w:rsidRPr="00852B86">
        <w:tab/>
      </w:r>
      <w:r w:rsidRPr="00852B86">
        <w:t>The UE shall transmit an RRCConnectionReconfigurationComplete message.</w:t>
      </w:r>
    </w:p>
    <w:p w14:paraId="51AB2240" w14:textId="542C8C10" w:rsidR="00804B02" w:rsidRPr="00852B86" w:rsidRDefault="00804B02" w:rsidP="000422D1">
      <w:pPr>
        <w:pStyle w:val="B10"/>
      </w:pPr>
      <w:r w:rsidRPr="00852B86">
        <w:t>5.</w:t>
      </w:r>
      <w:r w:rsidR="00AD40E0" w:rsidRPr="00852B86">
        <w:tab/>
      </w:r>
      <w:r w:rsidRPr="00852B86">
        <w:t>The UE shall transmit periodically MeasurementReport messages.</w:t>
      </w:r>
    </w:p>
    <w:p w14:paraId="2D4DD116" w14:textId="04ECCFE0" w:rsidR="00804B02" w:rsidRPr="00852B86" w:rsidRDefault="00804B02" w:rsidP="000422D1">
      <w:pPr>
        <w:pStyle w:val="B10"/>
      </w:pPr>
      <w:r w:rsidRPr="00852B86">
        <w:t>6.</w:t>
      </w:r>
      <w:r w:rsidR="00AD40E0" w:rsidRPr="00852B86">
        <w:tab/>
      </w:r>
      <w:r w:rsidRPr="00852B86">
        <w:t>After 10s wait from Step 3, the SS shall check the SS-SINR reported values in the periodic MeasurementReport. The SS-SINR value of Cell 3 reported by the UE is compared to the expected SS-SINR. If the value is outside the limits in Table 4.7.3.1.5-2 or the UE fails to report the measurement value for Cell 3, the number of failed iterations is increased by one. Otherwise, the number of passed iterations is increased by one.</w:t>
      </w:r>
    </w:p>
    <w:p w14:paraId="1D5AF8AF" w14:textId="1E3A80E0" w:rsidR="00804B02" w:rsidRPr="00852B86" w:rsidRDefault="00804B02" w:rsidP="000422D1">
      <w:pPr>
        <w:pStyle w:val="B10"/>
      </w:pPr>
      <w:r w:rsidRPr="00852B86">
        <w:t>7.</w:t>
      </w:r>
      <w:r w:rsidR="00AD40E0" w:rsidRPr="00852B86">
        <w:tab/>
      </w:r>
      <w:r w:rsidRPr="00852B86">
        <w:t>The SS shall continue checking the MeasurementReport messages transmitted by the UE until the confidence level according to Table G.2.3-1 in Annex G is achieved.</w:t>
      </w:r>
    </w:p>
    <w:p w14:paraId="4603142F" w14:textId="09B30AB2" w:rsidR="00804B02" w:rsidRPr="00852B86" w:rsidRDefault="00804B02" w:rsidP="000422D1">
      <w:pPr>
        <w:pStyle w:val="B10"/>
      </w:pPr>
      <w:r w:rsidRPr="00852B86">
        <w:t>8.</w:t>
      </w:r>
      <w:r w:rsidR="00AD40E0" w:rsidRPr="00852B86">
        <w:tab/>
      </w:r>
      <w:r w:rsidRPr="00852B86">
        <w:t>Set the parameters according to each sub-test in Table 4.7.3.1.5-1 as appropriate and repeat steps 5-7.</w:t>
      </w:r>
    </w:p>
    <w:p w14:paraId="7F2A3B44" w14:textId="77777777" w:rsidR="00804B02" w:rsidRPr="00852B86" w:rsidRDefault="00804B02" w:rsidP="000422D1">
      <w:pPr>
        <w:pStyle w:val="H6"/>
        <w:keepNext w:val="0"/>
        <w:keepLines w:val="0"/>
      </w:pPr>
      <w:r w:rsidRPr="00852B86">
        <w:t>4.7.3.1.4.3</w:t>
      </w:r>
      <w:r w:rsidRPr="00852B86">
        <w:tab/>
        <w:t>Message contents</w:t>
      </w:r>
    </w:p>
    <w:p w14:paraId="1230AAFF" w14:textId="2FDB8180"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01CC5E3" w14:textId="77777777" w:rsidR="00804B02" w:rsidRPr="00852B86" w:rsidRDefault="00804B02" w:rsidP="000422D1">
      <w:pPr>
        <w:pStyle w:val="TH"/>
        <w:keepNext w:val="0"/>
        <w:keepLines w:val="0"/>
      </w:pPr>
      <w:r w:rsidRPr="00852B86">
        <w:t xml:space="preserve">Table 4.7.3.1.4.3-1: Common Exception messages for </w:t>
      </w:r>
      <w:r w:rsidRPr="00852B86">
        <w:rPr>
          <w:lang w:eastAsia="sv-SE"/>
        </w:rPr>
        <w:t>EN-DC FR1 SS-SINR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30AA632F"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1AE079B9" w14:textId="5D55D62D"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F052012"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3ABC5AA" w14:textId="1C3C9910"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3FCAB817" w14:textId="77777777" w:rsidR="00804B02" w:rsidRPr="00852B86" w:rsidRDefault="00804B02" w:rsidP="000422D1">
            <w:pPr>
              <w:pStyle w:val="TAL"/>
              <w:keepNext w:val="0"/>
              <w:keepLines w:val="0"/>
              <w:spacing w:line="256" w:lineRule="auto"/>
              <w:rPr>
                <w:lang w:eastAsia="zh-TW"/>
              </w:rPr>
            </w:pPr>
          </w:p>
        </w:tc>
      </w:tr>
      <w:tr w:rsidR="00804B02" w:rsidRPr="00852B86" w14:paraId="428BC2F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2AC4AF2" w14:textId="30F1C49C"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6C42226" w14:textId="7FD3E49A"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2D5EC56D" w14:textId="3B8A038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p>
          <w:p w14:paraId="27C8B43A" w14:textId="486F2AAD"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59B6CF70" w14:textId="000523F6"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p>
          <w:p w14:paraId="5540E8A2" w14:textId="410C968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36296CBD" w14:textId="557DBFE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6E3D58FD" w14:textId="04D4A55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tc>
      </w:tr>
      <w:tr w:rsidR="00804B02" w:rsidRPr="00852B86" w14:paraId="048FEA2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C27A16" w14:textId="4756C59E"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w:t>
            </w:r>
            <w:r w:rsidR="000422D1" w:rsidRPr="00852B86">
              <w:t xml:space="preserve"> </w:t>
            </w:r>
            <w:r w:rsidRPr="00852B86">
              <w:t>and</w:t>
            </w:r>
            <w:r w:rsidR="000422D1" w:rsidRPr="00852B86">
              <w:t xml:space="preserve"> </w:t>
            </w:r>
            <w:r w:rsidRPr="00852B86">
              <w:t>4.7.3.1-4</w:t>
            </w:r>
          </w:p>
        </w:tc>
        <w:tc>
          <w:tcPr>
            <w:tcW w:w="5801" w:type="dxa"/>
            <w:tcBorders>
              <w:top w:val="single" w:sz="4" w:space="0" w:color="auto"/>
              <w:left w:val="single" w:sz="4" w:space="0" w:color="auto"/>
              <w:bottom w:val="single" w:sz="4" w:space="0" w:color="auto"/>
              <w:right w:val="single" w:sz="4" w:space="0" w:color="auto"/>
            </w:tcBorders>
            <w:hideMark/>
          </w:tcPr>
          <w:p w14:paraId="6DD24BFF" w14:textId="2B64494B"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rPr>
                <w:rFonts w:cs="v4.2.0"/>
              </w:rPr>
              <w:t>and</w:t>
            </w:r>
            <w:r w:rsidR="000422D1" w:rsidRPr="00852B86">
              <w:rPr>
                <w:rFonts w:cs="v4.2.0"/>
              </w:rPr>
              <w:t xml:space="preserve"> </w:t>
            </w:r>
            <w:r w:rsidRPr="00852B86">
              <w:rPr>
                <w:rFonts w:cs="v4.2.0"/>
              </w:rPr>
              <w:t>SS-SINR</w:t>
            </w:r>
          </w:p>
          <w:p w14:paraId="37BA63B5" w14:textId="1A9BDB10"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289C890F"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0169404" w14:textId="073EADFD"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2</w:t>
            </w:r>
            <w:r w:rsidR="000422D1" w:rsidRPr="00852B86">
              <w:t xml:space="preserve"> </w:t>
            </w:r>
            <w:r w:rsidRPr="00852B86">
              <w:t>and</w:t>
            </w:r>
            <w:r w:rsidR="000422D1" w:rsidRPr="00852B86">
              <w:t xml:space="preserve"> </w:t>
            </w:r>
            <w:r w:rsidRPr="00852B86">
              <w:t>4.7.3.1-5</w:t>
            </w:r>
          </w:p>
        </w:tc>
        <w:tc>
          <w:tcPr>
            <w:tcW w:w="5801" w:type="dxa"/>
            <w:tcBorders>
              <w:top w:val="single" w:sz="4" w:space="0" w:color="auto"/>
              <w:left w:val="single" w:sz="4" w:space="0" w:color="auto"/>
              <w:bottom w:val="single" w:sz="4" w:space="0" w:color="auto"/>
              <w:right w:val="single" w:sz="4" w:space="0" w:color="auto"/>
            </w:tcBorders>
            <w:hideMark/>
          </w:tcPr>
          <w:p w14:paraId="1D39199F" w14:textId="3021E852"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3298BD22" w14:textId="07D38AFF"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1D34216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842D7C6" w14:textId="11CC64AC"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3</w:t>
            </w:r>
            <w:r w:rsidR="000422D1" w:rsidRPr="00852B86">
              <w:t xml:space="preserve"> </w:t>
            </w:r>
            <w:r w:rsidRPr="00852B86">
              <w:t>and</w:t>
            </w:r>
            <w:r w:rsidR="000422D1" w:rsidRPr="00852B86">
              <w:t xml:space="preserve"> </w:t>
            </w:r>
            <w:r w:rsidRPr="00852B86">
              <w:t>4.7.3.1-6</w:t>
            </w:r>
          </w:p>
        </w:tc>
        <w:tc>
          <w:tcPr>
            <w:tcW w:w="5801" w:type="dxa"/>
            <w:tcBorders>
              <w:top w:val="single" w:sz="4" w:space="0" w:color="auto"/>
              <w:left w:val="single" w:sz="4" w:space="0" w:color="auto"/>
              <w:bottom w:val="single" w:sz="4" w:space="0" w:color="auto"/>
              <w:right w:val="single" w:sz="4" w:space="0" w:color="auto"/>
            </w:tcBorders>
            <w:hideMark/>
          </w:tcPr>
          <w:p w14:paraId="575C79CE" w14:textId="637B500A"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11B9BA7E" w14:textId="5564CDC3"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73F25E02" w14:textId="77777777" w:rsidR="00804B02" w:rsidRPr="00852B86" w:rsidRDefault="00804B02" w:rsidP="000422D1"/>
    <w:p w14:paraId="340D5AA7" w14:textId="77777777" w:rsidR="00804B02" w:rsidRPr="00852B86" w:rsidRDefault="00804B02" w:rsidP="000422D1">
      <w:pPr>
        <w:pStyle w:val="TH"/>
        <w:keepNext w:val="0"/>
        <w:keepLines w:val="0"/>
      </w:pPr>
      <w:r w:rsidRPr="00852B86">
        <w:t>Table 4.7.3.1.4.3-2: ReportConfigNR-DEFAULT(Periodical) for EN-DC 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76B45B0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F5B901B" w14:textId="483EB16E"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6859196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0155299" w14:textId="607FA255"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4D0E6177"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3BBE00AD"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032CCA4A" w14:textId="77777777" w:rsidR="00804B02" w:rsidRPr="00852B86" w:rsidRDefault="00804B02" w:rsidP="000422D1">
            <w:pPr>
              <w:pStyle w:val="TAH"/>
              <w:keepNext w:val="0"/>
              <w:keepLines w:val="0"/>
              <w:spacing w:line="256" w:lineRule="auto"/>
            </w:pPr>
            <w:r w:rsidRPr="00852B86">
              <w:t>Condition</w:t>
            </w:r>
          </w:p>
        </w:tc>
      </w:tr>
      <w:tr w:rsidR="00804B02" w:rsidRPr="00852B86" w14:paraId="5E79BC1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D3057D1" w14:textId="4963E17B"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2A5BDC7"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2B6E2E6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CF6ADE3" w14:textId="77777777" w:rsidR="00804B02" w:rsidRPr="00852B86" w:rsidRDefault="00804B02" w:rsidP="000422D1">
            <w:pPr>
              <w:pStyle w:val="TAL"/>
              <w:keepNext w:val="0"/>
              <w:keepLines w:val="0"/>
              <w:spacing w:line="256" w:lineRule="auto"/>
            </w:pPr>
          </w:p>
        </w:tc>
      </w:tr>
      <w:tr w:rsidR="00804B02" w:rsidRPr="00852B86" w14:paraId="2383141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31F4BA" w14:textId="2A610CA1"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3A86881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620CD2D"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36C0EDD" w14:textId="77777777" w:rsidR="00804B02" w:rsidRPr="00852B86" w:rsidRDefault="00804B02" w:rsidP="000422D1">
            <w:pPr>
              <w:pStyle w:val="TAL"/>
              <w:keepNext w:val="0"/>
              <w:keepLines w:val="0"/>
              <w:spacing w:line="256" w:lineRule="auto"/>
            </w:pPr>
          </w:p>
        </w:tc>
      </w:tr>
      <w:tr w:rsidR="00804B02" w:rsidRPr="00852B86" w14:paraId="440ADB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6A7A8F3" w14:textId="1BC3A795"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9095B4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6FE9286"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F47E437" w14:textId="77777777" w:rsidR="00804B02" w:rsidRPr="00852B86" w:rsidRDefault="00804B02" w:rsidP="000422D1">
            <w:pPr>
              <w:pStyle w:val="TAL"/>
              <w:keepNext w:val="0"/>
              <w:keepLines w:val="0"/>
              <w:spacing w:line="256" w:lineRule="auto"/>
            </w:pPr>
            <w:r w:rsidRPr="00852B86">
              <w:t>PERIODICAL</w:t>
            </w:r>
          </w:p>
        </w:tc>
      </w:tr>
      <w:tr w:rsidR="00804B02" w:rsidRPr="00852B86" w14:paraId="102E5D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F81C5ED" w14:textId="772C47A1"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093173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05EFB95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58A6C05C" w14:textId="77777777" w:rsidR="00804B02" w:rsidRPr="00852B86" w:rsidRDefault="00804B02" w:rsidP="000422D1">
            <w:pPr>
              <w:pStyle w:val="TAL"/>
              <w:keepNext w:val="0"/>
              <w:keepLines w:val="0"/>
              <w:spacing w:line="256" w:lineRule="auto"/>
            </w:pPr>
          </w:p>
        </w:tc>
      </w:tr>
      <w:tr w:rsidR="00804B02" w:rsidRPr="00852B86" w14:paraId="43C8258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BCDD5B" w14:textId="711A6AF3"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3184DC3A"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510173B0"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BFFFE1" w14:textId="77777777" w:rsidR="00804B02" w:rsidRPr="00852B86" w:rsidRDefault="00804B02" w:rsidP="000422D1">
            <w:pPr>
              <w:pStyle w:val="TAL"/>
              <w:keepNext w:val="0"/>
              <w:keepLines w:val="0"/>
              <w:spacing w:line="256" w:lineRule="auto"/>
            </w:pPr>
          </w:p>
        </w:tc>
      </w:tr>
      <w:tr w:rsidR="00804B02" w:rsidRPr="00852B86" w14:paraId="1C9EC9D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541D6E" w14:textId="088402CE"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65F9F50D"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413AE9B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0C25AE5C" w14:textId="77777777" w:rsidR="00804B02" w:rsidRPr="00852B86" w:rsidRDefault="00804B02" w:rsidP="000422D1">
            <w:pPr>
              <w:pStyle w:val="TAL"/>
              <w:keepNext w:val="0"/>
              <w:keepLines w:val="0"/>
              <w:spacing w:line="256" w:lineRule="auto"/>
            </w:pPr>
          </w:p>
        </w:tc>
      </w:tr>
      <w:tr w:rsidR="00804B02" w:rsidRPr="00852B86" w14:paraId="7038754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2B18BA8" w14:textId="5C451376"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40476401"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0DD44824"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3E05563" w14:textId="77777777" w:rsidR="00804B02" w:rsidRPr="00852B86" w:rsidRDefault="00804B02" w:rsidP="000422D1">
            <w:pPr>
              <w:pStyle w:val="TAL"/>
              <w:keepNext w:val="0"/>
              <w:keepLines w:val="0"/>
              <w:spacing w:line="256" w:lineRule="auto"/>
            </w:pPr>
          </w:p>
        </w:tc>
      </w:tr>
      <w:tr w:rsidR="00804B02" w:rsidRPr="00852B86" w14:paraId="3EC7B1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0F90FF8" w14:textId="46029728"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DE686D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FCEE51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F371259" w14:textId="77777777" w:rsidR="00804B02" w:rsidRPr="00852B86" w:rsidRDefault="00804B02" w:rsidP="000422D1">
            <w:pPr>
              <w:pStyle w:val="TAL"/>
              <w:keepNext w:val="0"/>
              <w:keepLines w:val="0"/>
              <w:spacing w:line="256" w:lineRule="auto"/>
            </w:pPr>
          </w:p>
        </w:tc>
      </w:tr>
      <w:tr w:rsidR="00804B02" w:rsidRPr="00852B86" w14:paraId="7FC0C8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EACAEC" w14:textId="525308E7"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0377665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69D468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AA7BB14" w14:textId="77777777" w:rsidR="00804B02" w:rsidRPr="00852B86" w:rsidRDefault="00804B02" w:rsidP="000422D1">
            <w:pPr>
              <w:pStyle w:val="TAL"/>
              <w:keepNext w:val="0"/>
              <w:keepLines w:val="0"/>
              <w:spacing w:line="256" w:lineRule="auto"/>
            </w:pPr>
          </w:p>
        </w:tc>
      </w:tr>
      <w:tr w:rsidR="00804B02" w:rsidRPr="00852B86" w14:paraId="2207B45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1E36452" w14:textId="7FE9166F"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2B8C522A"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4138EDD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00885F4" w14:textId="77777777" w:rsidR="00804B02" w:rsidRPr="00852B86" w:rsidRDefault="00804B02" w:rsidP="000422D1">
            <w:pPr>
              <w:pStyle w:val="TAL"/>
              <w:keepNext w:val="0"/>
              <w:keepLines w:val="0"/>
              <w:spacing w:line="256" w:lineRule="auto"/>
            </w:pPr>
          </w:p>
        </w:tc>
      </w:tr>
      <w:tr w:rsidR="00804B02" w:rsidRPr="00852B86" w14:paraId="56DA05C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C9F1BA5" w14:textId="46540242"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EF443D6"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BDB39BE"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42EF10" w14:textId="77777777" w:rsidR="00804B02" w:rsidRPr="00852B86" w:rsidRDefault="00804B02" w:rsidP="000422D1">
            <w:pPr>
              <w:pStyle w:val="TAL"/>
              <w:keepNext w:val="0"/>
              <w:keepLines w:val="0"/>
              <w:spacing w:line="256" w:lineRule="auto"/>
            </w:pPr>
          </w:p>
        </w:tc>
      </w:tr>
      <w:tr w:rsidR="00804B02" w:rsidRPr="00852B86" w14:paraId="5ABEE9B3"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1BF896"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1D1C57CE"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3612DF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22E0693" w14:textId="77777777" w:rsidR="00804B02" w:rsidRPr="00852B86" w:rsidRDefault="00804B02" w:rsidP="000422D1">
            <w:pPr>
              <w:pStyle w:val="TAL"/>
              <w:keepNext w:val="0"/>
              <w:keepLines w:val="0"/>
              <w:spacing w:line="256" w:lineRule="auto"/>
            </w:pPr>
          </w:p>
        </w:tc>
      </w:tr>
    </w:tbl>
    <w:p w14:paraId="69186FFC" w14:textId="77777777" w:rsidR="00804B02" w:rsidRPr="00852B86" w:rsidRDefault="00804B02" w:rsidP="000422D1">
      <w:pPr>
        <w:rPr>
          <w:lang w:eastAsia="sv-SE"/>
        </w:rPr>
      </w:pPr>
    </w:p>
    <w:p w14:paraId="698D0F54" w14:textId="77777777" w:rsidR="00804B02" w:rsidRPr="00852B86" w:rsidRDefault="00804B02" w:rsidP="00510C5D">
      <w:pPr>
        <w:pStyle w:val="H6"/>
      </w:pPr>
      <w:r w:rsidRPr="00852B86">
        <w:t>4.7.3.1.5</w:t>
      </w:r>
      <w:r w:rsidRPr="00852B86">
        <w:tab/>
        <w:t>Test requirements</w:t>
      </w:r>
    </w:p>
    <w:p w14:paraId="63920239" w14:textId="77777777" w:rsidR="00804B02" w:rsidRPr="00852B86" w:rsidRDefault="00804B02" w:rsidP="000422D1">
      <w:pPr>
        <w:rPr>
          <w:lang w:eastAsia="sv-SE"/>
        </w:rPr>
      </w:pPr>
      <w:r w:rsidRPr="00852B86">
        <w:rPr>
          <w:lang w:eastAsia="sv-SE"/>
        </w:rPr>
        <w:t>Table 4.7.3.1.5-1 defines the primary level settings including test tolerances for all tests.</w:t>
      </w:r>
    </w:p>
    <w:p w14:paraId="736C3672" w14:textId="77777777" w:rsidR="00804B02" w:rsidRPr="00852B86" w:rsidRDefault="00804B02" w:rsidP="000422D1">
      <w:r w:rsidRPr="00852B86">
        <w:rPr>
          <w:lang w:eastAsia="sv-SE"/>
        </w:rPr>
        <w:t xml:space="preserve">Each SS-SINR measurement report for each of the tests in Table 4.7.3.1.5-1 shall meet the </w:t>
      </w:r>
      <w:r w:rsidRPr="00852B86">
        <w:t>corresponding absolute accuracy requirements in Table 4.7.3.1.5-2</w:t>
      </w:r>
    </w:p>
    <w:p w14:paraId="1971A947" w14:textId="77777777" w:rsidR="00804B02" w:rsidRPr="00852B86" w:rsidRDefault="00804B02" w:rsidP="00494BBF">
      <w:pPr>
        <w:pStyle w:val="TH"/>
      </w:pPr>
      <w:r w:rsidRPr="00852B86">
        <w:t>Table 4.7.3.1.5-1: SS-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84"/>
        <w:gridCol w:w="1038"/>
        <w:gridCol w:w="1761"/>
        <w:gridCol w:w="1121"/>
        <w:gridCol w:w="828"/>
        <w:gridCol w:w="829"/>
        <w:gridCol w:w="890"/>
        <w:gridCol w:w="829"/>
      </w:tblGrid>
      <w:tr w:rsidR="00804B02" w:rsidRPr="00852B86" w14:paraId="1E6C0C90"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77D7FE" w14:textId="77777777" w:rsidR="00804B02" w:rsidRPr="00852B86" w:rsidRDefault="00804B02" w:rsidP="000422D1">
            <w:pPr>
              <w:pStyle w:val="TAH"/>
              <w:keepNext w:val="0"/>
              <w:keepLines w:val="0"/>
              <w:spacing w:line="256" w:lineRule="auto"/>
            </w:pPr>
            <w:r w:rsidRPr="00852B86">
              <w:t>Parameter</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68A604E3" w14:textId="77777777" w:rsidR="00804B02" w:rsidRPr="00852B86" w:rsidRDefault="00804B02" w:rsidP="000422D1">
            <w:pPr>
              <w:pStyle w:val="TAH"/>
              <w:keepNext w:val="0"/>
              <w:keepLines w:val="0"/>
              <w:spacing w:line="256" w:lineRule="auto"/>
            </w:pPr>
            <w:r w:rsidRPr="00852B86">
              <w:t>Unit</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44165B98" w14:textId="0DEF3E79"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8C4BBF9" w14:textId="5BDD2AE2"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r>
      <w:tr w:rsidR="00804B02" w:rsidRPr="00852B86" w14:paraId="2E33DFB7" w14:textId="77777777" w:rsidTr="00992D14">
        <w:trPr>
          <w:tblHeader/>
          <w:jc w:val="center"/>
        </w:trPr>
        <w:tc>
          <w:tcPr>
            <w:tcW w:w="13917" w:type="dxa"/>
            <w:gridSpan w:val="3"/>
            <w:vMerge/>
            <w:tcBorders>
              <w:top w:val="single" w:sz="4" w:space="0" w:color="auto"/>
              <w:left w:val="single" w:sz="4" w:space="0" w:color="auto"/>
              <w:bottom w:val="single" w:sz="4" w:space="0" w:color="auto"/>
              <w:right w:val="single" w:sz="4" w:space="0" w:color="auto"/>
            </w:tcBorders>
            <w:vAlign w:val="center"/>
            <w:hideMark/>
          </w:tcPr>
          <w:p w14:paraId="322AA045" w14:textId="77777777" w:rsidR="00804B02" w:rsidRPr="00852B86" w:rsidRDefault="00804B02" w:rsidP="000422D1">
            <w:pPr>
              <w:overflowPunct/>
              <w:autoSpaceDE/>
              <w:autoSpaceDN/>
              <w:adjustRightInd/>
              <w:spacing w:after="0" w:line="256" w:lineRule="auto"/>
              <w:rPr>
                <w:rFonts w:ascii="Arial" w:hAnsi="Arial"/>
                <w:b/>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533422" w14:textId="77777777" w:rsidR="00804B02" w:rsidRPr="00852B86" w:rsidRDefault="00804B02" w:rsidP="000422D1">
            <w:pPr>
              <w:overflowPunct/>
              <w:autoSpaceDE/>
              <w:autoSpaceDN/>
              <w:adjustRightInd/>
              <w:spacing w:after="0" w:line="256" w:lineRule="auto"/>
              <w:rPr>
                <w:rFonts w:ascii="Arial" w:hAnsi="Arial"/>
                <w:b/>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B03D79E" w14:textId="2C17A067"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28" w:type="dxa"/>
            <w:tcBorders>
              <w:top w:val="single" w:sz="4" w:space="0" w:color="auto"/>
              <w:left w:val="single" w:sz="4" w:space="0" w:color="auto"/>
              <w:bottom w:val="single" w:sz="4" w:space="0" w:color="auto"/>
              <w:right w:val="single" w:sz="4" w:space="0" w:color="auto"/>
            </w:tcBorders>
            <w:vAlign w:val="center"/>
            <w:hideMark/>
          </w:tcPr>
          <w:p w14:paraId="7D738503" w14:textId="12762D7A"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c>
          <w:tcPr>
            <w:tcW w:w="900" w:type="dxa"/>
            <w:tcBorders>
              <w:top w:val="single" w:sz="4" w:space="0" w:color="auto"/>
              <w:left w:val="single" w:sz="4" w:space="0" w:color="auto"/>
              <w:bottom w:val="single" w:sz="4" w:space="0" w:color="auto"/>
              <w:right w:val="single" w:sz="4" w:space="0" w:color="auto"/>
            </w:tcBorders>
            <w:vAlign w:val="center"/>
            <w:hideMark/>
          </w:tcPr>
          <w:p w14:paraId="53C2C245" w14:textId="60DEBA33" w:rsidR="00804B02" w:rsidRPr="00852B86" w:rsidRDefault="00804B02" w:rsidP="000422D1">
            <w:pPr>
              <w:pStyle w:val="TAH"/>
              <w:keepNext w:val="0"/>
              <w:keepLines w:val="0"/>
              <w:spacing w:line="256" w:lineRule="auto"/>
            </w:pPr>
            <w:r w:rsidRPr="00852B86">
              <w:t>Cell</w:t>
            </w:r>
            <w:r w:rsidR="000422D1" w:rsidRPr="00852B86">
              <w:t xml:space="preserve"> </w:t>
            </w:r>
            <w:r w:rsidRPr="00852B86">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1A3A668" w14:textId="448628E0" w:rsidR="00804B02" w:rsidRPr="00852B86" w:rsidRDefault="00804B02" w:rsidP="000422D1">
            <w:pPr>
              <w:pStyle w:val="TAH"/>
              <w:keepNext w:val="0"/>
              <w:keepLines w:val="0"/>
              <w:spacing w:line="256" w:lineRule="auto"/>
            </w:pPr>
            <w:r w:rsidRPr="00852B86">
              <w:t>Cell</w:t>
            </w:r>
            <w:r w:rsidR="000422D1" w:rsidRPr="00852B86">
              <w:t xml:space="preserve"> </w:t>
            </w:r>
            <w:r w:rsidRPr="00852B86">
              <w:t>3</w:t>
            </w:r>
          </w:p>
        </w:tc>
      </w:tr>
      <w:tr w:rsidR="00804B02" w:rsidRPr="00852B86" w14:paraId="1E97DE6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71A33BE" w14:textId="0FA8B70B"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1134" w:type="dxa"/>
            <w:tcBorders>
              <w:top w:val="single" w:sz="4" w:space="0" w:color="auto"/>
              <w:left w:val="single" w:sz="4" w:space="0" w:color="auto"/>
              <w:bottom w:val="single" w:sz="4" w:space="0" w:color="auto"/>
              <w:right w:val="single" w:sz="4" w:space="0" w:color="auto"/>
            </w:tcBorders>
            <w:vAlign w:val="center"/>
          </w:tcPr>
          <w:p w14:paraId="633FC5B4" w14:textId="77777777" w:rsidR="00804B02" w:rsidRPr="00852B86" w:rsidRDefault="00804B02" w:rsidP="000422D1">
            <w:pPr>
              <w:pStyle w:val="TAC"/>
              <w:keepNext w:val="0"/>
              <w:keepLines w:val="0"/>
              <w:spacing w:line="256" w:lineRule="auto"/>
              <w:rPr>
                <w:rFonts w:cs="Arial"/>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209087BF" w14:textId="77777777" w:rsidR="00804B02" w:rsidRPr="00852B86" w:rsidRDefault="00804B02" w:rsidP="000422D1">
            <w:pPr>
              <w:pStyle w:val="TAC"/>
              <w:keepNext w:val="0"/>
              <w:keepLines w:val="0"/>
              <w:spacing w:line="256" w:lineRule="auto"/>
              <w:rPr>
                <w:rFonts w:cs="Arial"/>
              </w:rPr>
            </w:pPr>
            <w:r w:rsidRPr="00852B86">
              <w:rPr>
                <w:rFonts w:cs="Arial"/>
              </w:rPr>
              <w:t>freq1</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63B47FCE" w14:textId="77777777" w:rsidR="00804B02" w:rsidRPr="00852B86" w:rsidRDefault="00804B02" w:rsidP="000422D1">
            <w:pPr>
              <w:pStyle w:val="TAC"/>
              <w:keepNext w:val="0"/>
              <w:keepLines w:val="0"/>
              <w:spacing w:line="256" w:lineRule="auto"/>
              <w:rPr>
                <w:rFonts w:cs="Arial"/>
              </w:rPr>
            </w:pPr>
            <w:r w:rsidRPr="00852B86">
              <w:rPr>
                <w:rFonts w:cs="Arial"/>
              </w:rPr>
              <w:t>freq1</w:t>
            </w:r>
          </w:p>
        </w:tc>
      </w:tr>
      <w:tr w:rsidR="00804B02" w:rsidRPr="00852B86" w14:paraId="203CC8CD"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AC8DD" w14:textId="75E70310" w:rsidR="00804B02" w:rsidRPr="00852B86" w:rsidRDefault="00804B02" w:rsidP="000422D1">
            <w:pPr>
              <w:pStyle w:val="TAL"/>
              <w:keepNext w:val="0"/>
              <w:keepLines w:val="0"/>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138A4C5" w14:textId="14DABA3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3515F548"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66F8B39" w14:textId="77777777" w:rsidR="00804B02" w:rsidRPr="00852B86" w:rsidRDefault="00804B02" w:rsidP="000422D1">
            <w:pPr>
              <w:pStyle w:val="TAC"/>
              <w:keepNext w:val="0"/>
              <w:keepLines w:val="0"/>
              <w:spacing w:line="256" w:lineRule="auto"/>
              <w:rPr>
                <w:rFonts w:cs="Arial"/>
              </w:rPr>
            </w:pPr>
            <w:r w:rsidRPr="00852B86">
              <w:rPr>
                <w:rFonts w:cs="Arial"/>
              </w:rPr>
              <w:t>FDD</w:t>
            </w:r>
          </w:p>
        </w:tc>
      </w:tr>
      <w:tr w:rsidR="00804B02" w:rsidRPr="00852B86" w14:paraId="2B62200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56F011B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2E3E6D4" w14:textId="2345132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C1B34F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0ACB1144" w14:textId="77777777" w:rsidR="00804B02" w:rsidRPr="00852B86" w:rsidRDefault="00804B02" w:rsidP="000422D1">
            <w:pPr>
              <w:pStyle w:val="TAC"/>
              <w:keepNext w:val="0"/>
              <w:keepLines w:val="0"/>
              <w:spacing w:line="256" w:lineRule="auto"/>
              <w:rPr>
                <w:rFonts w:cs="Arial"/>
              </w:rPr>
            </w:pPr>
            <w:r w:rsidRPr="00852B86">
              <w:rPr>
                <w:rFonts w:cs="Arial"/>
              </w:rPr>
              <w:t>TDD</w:t>
            </w:r>
          </w:p>
        </w:tc>
      </w:tr>
      <w:tr w:rsidR="00804B02" w:rsidRPr="00852B86" w14:paraId="5465CDF5"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E7309C6" w14:textId="0E79591C" w:rsidR="00804B02" w:rsidRPr="00852B86" w:rsidRDefault="00804B02" w:rsidP="000422D1">
            <w:pPr>
              <w:pStyle w:val="TAL"/>
              <w:keepNext w:val="0"/>
              <w:keepLines w:val="0"/>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E4AE657" w14:textId="4C9EEB5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2A7389B9"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D774A30" w14:textId="28A03549" w:rsidR="00804B02" w:rsidRPr="00852B86" w:rsidRDefault="00804B02" w:rsidP="000422D1">
            <w:pPr>
              <w:pStyle w:val="TAC"/>
              <w:keepNext w:val="0"/>
              <w:keepLines w:val="0"/>
              <w:spacing w:line="256" w:lineRule="auto"/>
              <w:rPr>
                <w:rFonts w:cs="Arial"/>
              </w:rPr>
            </w:pPr>
            <w:r w:rsidRPr="00852B86">
              <w:rPr>
                <w:rFonts w:cs="Arial"/>
              </w:rPr>
              <w:t>Not</w:t>
            </w:r>
            <w:r w:rsidR="000422D1" w:rsidRPr="00852B86">
              <w:rPr>
                <w:rFonts w:cs="Arial"/>
              </w:rPr>
              <w:t xml:space="preserve"> </w:t>
            </w:r>
            <w:r w:rsidRPr="00852B86">
              <w:rPr>
                <w:rFonts w:cs="Arial"/>
              </w:rPr>
              <w:t>Applicable</w:t>
            </w:r>
          </w:p>
        </w:tc>
      </w:tr>
      <w:tr w:rsidR="00804B02" w:rsidRPr="00852B86" w14:paraId="704184D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09B04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6095E53" w14:textId="31DF4305"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74613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2BC2EE6D" w14:textId="77777777" w:rsidR="00804B02" w:rsidRPr="00852B86" w:rsidRDefault="00804B02" w:rsidP="000422D1">
            <w:pPr>
              <w:pStyle w:val="TAC"/>
              <w:keepNext w:val="0"/>
              <w:keepLines w:val="0"/>
              <w:spacing w:line="256" w:lineRule="auto"/>
              <w:rPr>
                <w:rFonts w:cs="Arial"/>
              </w:rPr>
            </w:pPr>
            <w:r w:rsidRPr="00852B86">
              <w:rPr>
                <w:rFonts w:cs="Arial"/>
              </w:rPr>
              <w:t>TDDConf.1.1</w:t>
            </w:r>
          </w:p>
        </w:tc>
      </w:tr>
      <w:tr w:rsidR="00804B02" w:rsidRPr="00852B86" w14:paraId="5F48FD97"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C92239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D6D3373" w14:textId="6A1CB667"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15B8E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074E383" w14:textId="77777777" w:rsidR="00804B02" w:rsidRPr="00852B86" w:rsidRDefault="00804B02" w:rsidP="000422D1">
            <w:pPr>
              <w:pStyle w:val="TAC"/>
              <w:keepNext w:val="0"/>
              <w:keepLines w:val="0"/>
              <w:spacing w:line="256" w:lineRule="auto"/>
              <w:rPr>
                <w:rFonts w:cs="Arial"/>
              </w:rPr>
            </w:pPr>
            <w:r w:rsidRPr="00852B86">
              <w:rPr>
                <w:rFonts w:cs="Arial"/>
              </w:rPr>
              <w:t>TDDConf.2.1</w:t>
            </w:r>
          </w:p>
        </w:tc>
      </w:tr>
      <w:tr w:rsidR="00804B02" w:rsidRPr="00852B86" w14:paraId="74C9D67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35845E" w14:textId="059D63CC" w:rsidR="00804B02" w:rsidRPr="00852B86" w:rsidRDefault="00804B02" w:rsidP="000422D1">
            <w:pPr>
              <w:pStyle w:val="TAL"/>
              <w:keepNext w:val="0"/>
              <w:keepLines w:val="0"/>
              <w:spacing w:line="256" w:lineRule="auto"/>
              <w:rPr>
                <w:rFonts w:eastAsia="PMingLiU"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3623BCF3"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41495F7" w14:textId="77777777" w:rsidR="00804B02" w:rsidRPr="00852B86" w:rsidRDefault="00804B02" w:rsidP="000422D1">
            <w:pPr>
              <w:pStyle w:val="TAC"/>
              <w:keepNext w:val="0"/>
              <w:keepLines w:val="0"/>
              <w:spacing w:line="256" w:lineRule="auto"/>
              <w:rPr>
                <w:rFonts w:cs="Arial"/>
              </w:rPr>
            </w:pPr>
            <w:r w:rsidRPr="00852B86">
              <w:rPr>
                <w:rFonts w:cs="Arial"/>
              </w:rPr>
              <w:t>DLBWP.0.1</w:t>
            </w:r>
          </w:p>
        </w:tc>
      </w:tr>
      <w:tr w:rsidR="00804B02" w:rsidRPr="00852B86" w14:paraId="1E11155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E361DE6" w14:textId="406CC147"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D25EC13"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2DE87EB" w14:textId="77777777" w:rsidR="00804B02" w:rsidRPr="00852B86" w:rsidRDefault="00804B02" w:rsidP="000422D1">
            <w:pPr>
              <w:pStyle w:val="TAC"/>
              <w:keepNext w:val="0"/>
              <w:keepLines w:val="0"/>
              <w:spacing w:line="256" w:lineRule="auto"/>
              <w:rPr>
                <w:rFonts w:cs="Arial"/>
              </w:rPr>
            </w:pPr>
            <w:r w:rsidRPr="00852B86">
              <w:rPr>
                <w:rFonts w:cs="Arial"/>
              </w:rPr>
              <w:t>DLBWP.1.1</w:t>
            </w:r>
          </w:p>
        </w:tc>
      </w:tr>
      <w:tr w:rsidR="00804B02" w:rsidRPr="00852B86" w14:paraId="5E98AAD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06BA131" w14:textId="0AE43AB6"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0C138356"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3A22600" w14:textId="77777777" w:rsidR="00804B02" w:rsidRPr="00852B86" w:rsidRDefault="00804B02" w:rsidP="000422D1">
            <w:pPr>
              <w:pStyle w:val="TAC"/>
              <w:keepNext w:val="0"/>
              <w:keepLines w:val="0"/>
              <w:spacing w:line="256" w:lineRule="auto"/>
              <w:rPr>
                <w:rFonts w:cs="Arial"/>
              </w:rPr>
            </w:pPr>
            <w:r w:rsidRPr="00852B86">
              <w:rPr>
                <w:rFonts w:cs="Arial"/>
              </w:rPr>
              <w:t>ULBWP.0.1</w:t>
            </w:r>
          </w:p>
        </w:tc>
      </w:tr>
      <w:tr w:rsidR="00804B02" w:rsidRPr="00852B86" w14:paraId="5DFE7C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1DEAF9B" w14:textId="75D6F384"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tcPr>
          <w:p w14:paraId="77039B4E"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6A02E9" w14:textId="77777777" w:rsidR="00804B02" w:rsidRPr="00852B86" w:rsidRDefault="00804B02" w:rsidP="000422D1">
            <w:pPr>
              <w:pStyle w:val="TAC"/>
              <w:keepNext w:val="0"/>
              <w:keepLines w:val="0"/>
              <w:spacing w:line="256" w:lineRule="auto"/>
              <w:rPr>
                <w:rFonts w:cs="Arial"/>
              </w:rPr>
            </w:pPr>
            <w:r w:rsidRPr="00852B86">
              <w:rPr>
                <w:rFonts w:cs="Arial"/>
              </w:rPr>
              <w:t>ULBWP.1.1</w:t>
            </w:r>
          </w:p>
        </w:tc>
      </w:tr>
      <w:tr w:rsidR="00804B02" w:rsidRPr="00852B86" w14:paraId="6AECA28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0DAF4F" w14:textId="69BD0BEC"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30B226C"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D344FF7" w14:textId="7553D266" w:rsidR="00804B02" w:rsidRPr="00852B86" w:rsidRDefault="00804B02" w:rsidP="000422D1">
            <w:pPr>
              <w:pStyle w:val="TAC"/>
              <w:keepNext w:val="0"/>
              <w:keepLines w:val="0"/>
              <w:spacing w:line="256" w:lineRule="auto"/>
              <w:rPr>
                <w:rFonts w:cs="Arial"/>
              </w:rPr>
            </w:pPr>
            <w:r w:rsidRPr="00852B86">
              <w:rPr>
                <w:rFonts w:cs="Arial"/>
              </w:rPr>
              <w:t>Not</w:t>
            </w:r>
            <w:r w:rsidR="000422D1" w:rsidRPr="00852B86">
              <w:rPr>
                <w:rFonts w:cs="Arial"/>
              </w:rPr>
              <w:t xml:space="preserve"> </w:t>
            </w:r>
            <w:r w:rsidRPr="00852B86">
              <w:rPr>
                <w:rFonts w:cs="Arial"/>
              </w:rPr>
              <w:t>Applicable</w:t>
            </w:r>
          </w:p>
        </w:tc>
      </w:tr>
      <w:tr w:rsidR="00804B02" w:rsidRPr="00852B86" w14:paraId="04CFD00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24E3AD" w14:textId="55BF8024" w:rsidR="00804B02" w:rsidRPr="00852B86" w:rsidRDefault="00804B02" w:rsidP="000422D1">
            <w:pPr>
              <w:pStyle w:val="TAL"/>
              <w:keepNext w:val="0"/>
              <w:keepLines w:val="0"/>
              <w:spacing w:line="256" w:lineRule="auto"/>
            </w:pPr>
            <w:r w:rsidRPr="00852B86">
              <w:t>TRS</w:t>
            </w:r>
            <w:r w:rsidR="000422D1" w:rsidRPr="00852B86">
              <w:t xml:space="preserve"> </w:t>
            </w:r>
            <w:r w:rsidRPr="00852B86">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93F1F6B" w14:textId="5A3C366A"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55A50EDB"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3837D03C" w14:textId="503AB2A2"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FDD</w:t>
            </w:r>
          </w:p>
        </w:tc>
        <w:tc>
          <w:tcPr>
            <w:tcW w:w="828" w:type="dxa"/>
            <w:tcBorders>
              <w:top w:val="single" w:sz="4" w:space="0" w:color="auto"/>
              <w:left w:val="single" w:sz="4" w:space="0" w:color="auto"/>
              <w:bottom w:val="single" w:sz="4" w:space="0" w:color="auto"/>
              <w:right w:val="single" w:sz="4" w:space="0" w:color="auto"/>
            </w:tcBorders>
            <w:vAlign w:val="center"/>
          </w:tcPr>
          <w:p w14:paraId="503C5E1F" w14:textId="77777777" w:rsidR="00804B02" w:rsidRPr="00852B86"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36F39A50" w14:textId="1B1D62E6"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FDD</w:t>
            </w:r>
          </w:p>
        </w:tc>
        <w:tc>
          <w:tcPr>
            <w:tcW w:w="810" w:type="dxa"/>
            <w:tcBorders>
              <w:top w:val="single" w:sz="4" w:space="0" w:color="auto"/>
              <w:left w:val="single" w:sz="4" w:space="0" w:color="auto"/>
              <w:bottom w:val="single" w:sz="4" w:space="0" w:color="auto"/>
              <w:right w:val="single" w:sz="4" w:space="0" w:color="auto"/>
            </w:tcBorders>
            <w:vAlign w:val="center"/>
          </w:tcPr>
          <w:p w14:paraId="3A73BABE" w14:textId="77777777" w:rsidR="00804B02" w:rsidRPr="00852B86" w:rsidRDefault="00804B02" w:rsidP="000422D1">
            <w:pPr>
              <w:pStyle w:val="TAC"/>
              <w:keepNext w:val="0"/>
              <w:keepLines w:val="0"/>
              <w:spacing w:line="256" w:lineRule="auto"/>
            </w:pPr>
          </w:p>
        </w:tc>
      </w:tr>
      <w:tr w:rsidR="00804B02" w:rsidRPr="00852B86" w14:paraId="3CD79F9E"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6CA7E9"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6A7269C9" w14:textId="174EBAF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tcBorders>
              <w:top w:val="single" w:sz="4" w:space="0" w:color="auto"/>
              <w:left w:val="single" w:sz="4" w:space="0" w:color="auto"/>
              <w:bottom w:val="single" w:sz="4" w:space="0" w:color="auto"/>
              <w:right w:val="single" w:sz="4" w:space="0" w:color="auto"/>
            </w:tcBorders>
            <w:vAlign w:val="center"/>
          </w:tcPr>
          <w:p w14:paraId="4251438C"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4299318B" w14:textId="6C22DE86"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hideMark/>
          </w:tcPr>
          <w:p w14:paraId="0A0E799E" w14:textId="77777777" w:rsidR="00804B02" w:rsidRPr="00852B86" w:rsidRDefault="00804B02" w:rsidP="000422D1">
            <w:pPr>
              <w:pStyle w:val="TAC"/>
              <w:keepNext w:val="0"/>
              <w:keepLines w:val="0"/>
              <w:spacing w:line="256" w:lineRule="auto"/>
              <w:rPr>
                <w:sz w:val="16"/>
              </w:rPr>
            </w:pPr>
            <w:r w:rsidRPr="00852B86">
              <w:rPr>
                <w:sz w:val="16"/>
              </w:rPr>
              <w:t>-</w:t>
            </w:r>
          </w:p>
        </w:tc>
        <w:tc>
          <w:tcPr>
            <w:tcW w:w="900" w:type="dxa"/>
            <w:tcBorders>
              <w:top w:val="single" w:sz="4" w:space="0" w:color="auto"/>
              <w:left w:val="single" w:sz="4" w:space="0" w:color="auto"/>
              <w:bottom w:val="single" w:sz="4" w:space="0" w:color="auto"/>
              <w:right w:val="single" w:sz="4" w:space="0" w:color="auto"/>
            </w:tcBorders>
            <w:hideMark/>
          </w:tcPr>
          <w:p w14:paraId="685C46E3" w14:textId="24D91437" w:rsidR="00804B02" w:rsidRPr="00852B86" w:rsidRDefault="00804B02" w:rsidP="000422D1">
            <w:pPr>
              <w:pStyle w:val="TAC"/>
              <w:keepNext w:val="0"/>
              <w:keepLines w:val="0"/>
              <w:spacing w:line="256" w:lineRule="auto"/>
              <w:rPr>
                <w:sz w:val="16"/>
              </w:rPr>
            </w:pPr>
            <w:r w:rsidRPr="00852B86">
              <w:rPr>
                <w:sz w:val="16"/>
                <w:szCs w:val="16"/>
              </w:rPr>
              <w:t>TRS.1.1</w:t>
            </w:r>
            <w:r w:rsidR="000422D1" w:rsidRPr="00852B86">
              <w:rPr>
                <w:sz w:val="16"/>
                <w:szCs w:val="16"/>
              </w:rPr>
              <w:t xml:space="preserve"> </w:t>
            </w:r>
            <w:r w:rsidRPr="00852B86">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hideMark/>
          </w:tcPr>
          <w:p w14:paraId="37185DEA" w14:textId="77777777" w:rsidR="00804B02" w:rsidRPr="00852B86" w:rsidRDefault="00804B02" w:rsidP="000422D1">
            <w:pPr>
              <w:pStyle w:val="TAC"/>
              <w:keepNext w:val="0"/>
              <w:keepLines w:val="0"/>
              <w:spacing w:line="256" w:lineRule="auto"/>
            </w:pPr>
            <w:r w:rsidRPr="00852B86">
              <w:t>-</w:t>
            </w:r>
          </w:p>
        </w:tc>
      </w:tr>
      <w:tr w:rsidR="00804B02" w:rsidRPr="00852B86" w14:paraId="5D76996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713406C"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9B48C5" w14:textId="2E245F1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tcBorders>
              <w:top w:val="single" w:sz="4" w:space="0" w:color="auto"/>
              <w:left w:val="single" w:sz="4" w:space="0" w:color="auto"/>
              <w:bottom w:val="single" w:sz="4" w:space="0" w:color="auto"/>
              <w:right w:val="single" w:sz="4" w:space="0" w:color="auto"/>
            </w:tcBorders>
            <w:vAlign w:val="center"/>
          </w:tcPr>
          <w:p w14:paraId="7843B017" w14:textId="77777777" w:rsidR="00804B02" w:rsidRPr="00852B86" w:rsidRDefault="00804B02" w:rsidP="000422D1">
            <w:pPr>
              <w:pStyle w:val="TAC"/>
              <w:keepNext w:val="0"/>
              <w:keepLines w:val="0"/>
              <w:spacing w:line="256" w:lineRule="auto"/>
            </w:pPr>
          </w:p>
        </w:tc>
        <w:tc>
          <w:tcPr>
            <w:tcW w:w="812" w:type="dxa"/>
            <w:tcBorders>
              <w:top w:val="single" w:sz="4" w:space="0" w:color="auto"/>
              <w:left w:val="single" w:sz="4" w:space="0" w:color="auto"/>
              <w:bottom w:val="single" w:sz="4" w:space="0" w:color="auto"/>
              <w:right w:val="single" w:sz="4" w:space="0" w:color="auto"/>
            </w:tcBorders>
            <w:hideMark/>
          </w:tcPr>
          <w:p w14:paraId="57C74C61" w14:textId="719DAAE2" w:rsidR="00804B02" w:rsidRPr="00852B86" w:rsidRDefault="00804B02" w:rsidP="000422D1">
            <w:pPr>
              <w:pStyle w:val="TAC"/>
              <w:keepNext w:val="0"/>
              <w:keepLines w:val="0"/>
              <w:spacing w:line="256" w:lineRule="auto"/>
              <w:rPr>
                <w:sz w:val="16"/>
              </w:rPr>
            </w:pPr>
            <w:r w:rsidRPr="00852B86">
              <w:rPr>
                <w:sz w:val="16"/>
                <w:szCs w:val="16"/>
              </w:rPr>
              <w:t>TRS.1.2</w:t>
            </w:r>
            <w:r w:rsidR="000422D1" w:rsidRPr="00852B86">
              <w:rPr>
                <w:sz w:val="16"/>
                <w:szCs w:val="16"/>
              </w:rPr>
              <w:t xml:space="preserve"> </w:t>
            </w:r>
            <w:r w:rsidRPr="00852B86">
              <w:rPr>
                <w:sz w:val="16"/>
                <w:szCs w:val="16"/>
              </w:rPr>
              <w:t>TDD</w:t>
            </w:r>
          </w:p>
        </w:tc>
        <w:tc>
          <w:tcPr>
            <w:tcW w:w="828" w:type="dxa"/>
            <w:tcBorders>
              <w:top w:val="single" w:sz="4" w:space="0" w:color="auto"/>
              <w:left w:val="single" w:sz="4" w:space="0" w:color="auto"/>
              <w:bottom w:val="single" w:sz="4" w:space="0" w:color="auto"/>
              <w:right w:val="single" w:sz="4" w:space="0" w:color="auto"/>
            </w:tcBorders>
            <w:vAlign w:val="center"/>
          </w:tcPr>
          <w:p w14:paraId="13C9FFFB" w14:textId="77777777" w:rsidR="00804B02" w:rsidRPr="00852B86" w:rsidRDefault="00804B02" w:rsidP="000422D1">
            <w:pPr>
              <w:pStyle w:val="TAC"/>
              <w:keepNext w:val="0"/>
              <w:keepLines w:val="0"/>
              <w:spacing w:line="256" w:lineRule="auto"/>
              <w:rPr>
                <w:sz w:val="16"/>
              </w:rPr>
            </w:pPr>
          </w:p>
        </w:tc>
        <w:tc>
          <w:tcPr>
            <w:tcW w:w="900" w:type="dxa"/>
            <w:tcBorders>
              <w:top w:val="single" w:sz="4" w:space="0" w:color="auto"/>
              <w:left w:val="single" w:sz="4" w:space="0" w:color="auto"/>
              <w:bottom w:val="single" w:sz="4" w:space="0" w:color="auto"/>
              <w:right w:val="single" w:sz="4" w:space="0" w:color="auto"/>
            </w:tcBorders>
            <w:hideMark/>
          </w:tcPr>
          <w:p w14:paraId="476DF263" w14:textId="5FB91504" w:rsidR="00804B02" w:rsidRPr="00852B86" w:rsidRDefault="00804B02" w:rsidP="000422D1">
            <w:pPr>
              <w:pStyle w:val="TAC"/>
              <w:keepNext w:val="0"/>
              <w:keepLines w:val="0"/>
              <w:spacing w:line="256" w:lineRule="auto"/>
              <w:rPr>
                <w:sz w:val="16"/>
              </w:rPr>
            </w:pPr>
            <w:r w:rsidRPr="00852B86">
              <w:rPr>
                <w:sz w:val="16"/>
                <w:szCs w:val="16"/>
              </w:rPr>
              <w:t>TRS.1.2</w:t>
            </w:r>
            <w:r w:rsidR="000422D1" w:rsidRPr="00852B86">
              <w:rPr>
                <w:sz w:val="16"/>
                <w:szCs w:val="16"/>
              </w:rPr>
              <w:t xml:space="preserve"> </w:t>
            </w:r>
            <w:r w:rsidRPr="00852B86">
              <w:rPr>
                <w:sz w:val="16"/>
                <w:szCs w:val="16"/>
              </w:rPr>
              <w:t>TDD</w:t>
            </w:r>
          </w:p>
        </w:tc>
        <w:tc>
          <w:tcPr>
            <w:tcW w:w="810" w:type="dxa"/>
            <w:tcBorders>
              <w:top w:val="single" w:sz="4" w:space="0" w:color="auto"/>
              <w:left w:val="single" w:sz="4" w:space="0" w:color="auto"/>
              <w:bottom w:val="single" w:sz="4" w:space="0" w:color="auto"/>
              <w:right w:val="single" w:sz="4" w:space="0" w:color="auto"/>
            </w:tcBorders>
            <w:vAlign w:val="center"/>
          </w:tcPr>
          <w:p w14:paraId="5FF88E43" w14:textId="77777777" w:rsidR="00804B02" w:rsidRPr="00852B86" w:rsidRDefault="00804B02" w:rsidP="000422D1">
            <w:pPr>
              <w:pStyle w:val="TAC"/>
              <w:keepNext w:val="0"/>
              <w:keepLines w:val="0"/>
              <w:spacing w:line="256" w:lineRule="auto"/>
            </w:pPr>
          </w:p>
        </w:tc>
      </w:tr>
      <w:tr w:rsidR="00804B02" w:rsidRPr="00852B86" w14:paraId="67F4BD0C"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9E8B275" w14:textId="08AB80E1"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r w:rsidR="000422D1" w:rsidRPr="00852B86">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5F12ED65" w14:textId="4D0976F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42A330D"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1F56120" w14:textId="664FCEAB"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0D9BD594"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E5D5726" w14:textId="0A6B4471"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DE5121D"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EBDE27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3055F62"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0290D43" w14:textId="76D6054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EEBB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E944B77" w14:textId="02738CD5"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A2013FC"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4BAB78D9" w14:textId="48AF97F3"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0C47EF8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2D755B4"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15A4EA50" w14:textId="77777777" w:rsidR="00804B02" w:rsidRPr="00852B86" w:rsidRDefault="00804B02" w:rsidP="000422D1">
            <w:pPr>
              <w:overflowPunct/>
              <w:autoSpaceDE/>
              <w:autoSpaceDN/>
              <w:adjustRightInd/>
              <w:spacing w:after="0" w:line="256" w:lineRule="auto"/>
              <w:rPr>
                <w:rFonts w:ascii="Arial" w:hAnsi="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2BDA9B2" w14:textId="28819DE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123F9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C16CE21" w14:textId="3D5736F7"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1EE907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82831B2" w14:textId="3942E343"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90729B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A1F1D8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FF8B2C" w14:textId="0E14434F"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B8AD3FA" w14:textId="1885C54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7F3091F"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1B1A1EF" w14:textId="470A108F"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769E2616"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2C281926" w14:textId="66B638E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tcPr>
          <w:p w14:paraId="195983B9" w14:textId="77777777" w:rsidR="00804B02" w:rsidRPr="00852B86" w:rsidRDefault="00804B02" w:rsidP="000422D1">
            <w:pPr>
              <w:pStyle w:val="TAC"/>
              <w:keepNext w:val="0"/>
              <w:keepLines w:val="0"/>
              <w:spacing w:line="256" w:lineRule="auto"/>
              <w:rPr>
                <w:rFonts w:cs="Arial"/>
              </w:rPr>
            </w:pPr>
          </w:p>
        </w:tc>
      </w:tr>
      <w:tr w:rsidR="00804B02" w:rsidRPr="00852B86" w14:paraId="54B06DBC"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6BCD5A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055C588F" w14:textId="0AD5865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2BE1B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1243F7E0" w14:textId="085EFF72"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4890CB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28BA89A0" w14:textId="56C358EA"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73E863C"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8B8FE6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0F6E992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20F5DDBC" w14:textId="16BDBB1D"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szCs w:val="18"/>
              </w:rPr>
              <w:t xml:space="preserve"> </w:t>
            </w:r>
            <w:r w:rsidRPr="00852B86">
              <w:rPr>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3483F1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55A99F10" w14:textId="69E28136"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74801C0"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507813E4" w14:textId="297FE593"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299FF64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6B9FE2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05919B" w14:textId="07420598" w:rsidR="00804B02" w:rsidRPr="00852B86" w:rsidRDefault="00804B02" w:rsidP="000422D1">
            <w:pPr>
              <w:pStyle w:val="TAL"/>
              <w:keepNext w:val="0"/>
              <w:keepLines w:val="0"/>
              <w:spacing w:line="256" w:lineRule="auto"/>
              <w:rPr>
                <w:rFonts w:cs="Arial"/>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CAFEACF" w14:textId="64DEF22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73CFD8A5" w14:textId="77777777" w:rsidR="00804B02" w:rsidRPr="00852B86" w:rsidRDefault="00804B02" w:rsidP="000422D1">
            <w:pPr>
              <w:pStyle w:val="TAC"/>
              <w:keepNext w:val="0"/>
              <w:keepLines w:val="0"/>
              <w:spacing w:line="256" w:lineRule="auto"/>
              <w:rPr>
                <w:rFonts w:cs="Arial"/>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07B71CCB" w14:textId="2E97906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6D84C20"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900" w:type="dxa"/>
            <w:tcBorders>
              <w:top w:val="single" w:sz="4" w:space="0" w:color="auto"/>
              <w:left w:val="single" w:sz="4" w:space="0" w:color="auto"/>
              <w:bottom w:val="single" w:sz="4" w:space="0" w:color="auto"/>
              <w:right w:val="single" w:sz="4" w:space="0" w:color="auto"/>
            </w:tcBorders>
            <w:vAlign w:val="center"/>
            <w:hideMark/>
          </w:tcPr>
          <w:p w14:paraId="02ED19D5" w14:textId="46D75716"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5D04A850"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7FD6CFB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7857D6A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5CD30FF2" w14:textId="578BEBEC"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17AF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2FA81948" w14:textId="0422607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5EDEA104"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1DD409B2" w14:textId="21A4D7F5"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A84B31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BA9EAD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6EEAB9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DE6DB18" w14:textId="5B3B0BB8"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C6FF7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4E7D2DB1" w14:textId="6A891A01"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34EBF9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900" w:type="dxa"/>
            <w:tcBorders>
              <w:top w:val="single" w:sz="4" w:space="0" w:color="auto"/>
              <w:left w:val="single" w:sz="4" w:space="0" w:color="auto"/>
              <w:bottom w:val="single" w:sz="4" w:space="0" w:color="auto"/>
              <w:right w:val="single" w:sz="4" w:space="0" w:color="auto"/>
            </w:tcBorders>
            <w:vAlign w:val="center"/>
            <w:hideMark/>
          </w:tcPr>
          <w:p w14:paraId="6F18A0A0" w14:textId="25EF00A8"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ED710B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E6C739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0A22AB2" w14:textId="53AFA28D"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1134" w:type="dxa"/>
            <w:tcBorders>
              <w:top w:val="single" w:sz="4" w:space="0" w:color="auto"/>
              <w:left w:val="single" w:sz="4" w:space="0" w:color="auto"/>
              <w:bottom w:val="single" w:sz="4" w:space="0" w:color="auto"/>
              <w:right w:val="single" w:sz="4" w:space="0" w:color="auto"/>
            </w:tcBorders>
            <w:vAlign w:val="center"/>
          </w:tcPr>
          <w:p w14:paraId="684CAF2D"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0E93A3F" w14:textId="77777777" w:rsidR="00804B02" w:rsidRPr="00852B86" w:rsidRDefault="00804B02" w:rsidP="000422D1">
            <w:pPr>
              <w:pStyle w:val="TAC"/>
              <w:keepNext w:val="0"/>
              <w:keepLines w:val="0"/>
              <w:spacing w:line="256" w:lineRule="auto"/>
              <w:rPr>
                <w:rFonts w:cs="Arial"/>
              </w:rPr>
            </w:pPr>
            <w:r w:rsidRPr="00852B86">
              <w:rPr>
                <w:rFonts w:cs="Arial"/>
                <w:snapToGrid w:val="0"/>
              </w:rPr>
              <w:t>OP.1</w:t>
            </w:r>
          </w:p>
        </w:tc>
      </w:tr>
      <w:tr w:rsidR="00804B02" w:rsidRPr="00852B86" w14:paraId="1841D9FD"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19AD5CC" w14:textId="77777777" w:rsidR="00804B02" w:rsidRPr="00852B86" w:rsidRDefault="00804B02" w:rsidP="000422D1">
            <w:pPr>
              <w:pStyle w:val="TAL"/>
              <w:keepNext w:val="0"/>
              <w:keepLines w:val="0"/>
              <w:spacing w:line="256" w:lineRule="auto"/>
              <w:rPr>
                <w:rFonts w:cs="Arial"/>
              </w:rPr>
            </w:pPr>
            <w:r w:rsidRPr="00852B86">
              <w:rPr>
                <w:rFonts w:cs="Arial"/>
              </w:rPr>
              <w:t>SS-RSSI-Measurement</w:t>
            </w:r>
          </w:p>
        </w:tc>
        <w:tc>
          <w:tcPr>
            <w:tcW w:w="1134" w:type="dxa"/>
            <w:tcBorders>
              <w:top w:val="single" w:sz="4" w:space="0" w:color="auto"/>
              <w:left w:val="single" w:sz="4" w:space="0" w:color="auto"/>
              <w:bottom w:val="single" w:sz="4" w:space="0" w:color="auto"/>
              <w:right w:val="single" w:sz="4" w:space="0" w:color="auto"/>
            </w:tcBorders>
            <w:vAlign w:val="center"/>
          </w:tcPr>
          <w:p w14:paraId="3C08D5A4"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39F8C8F3" w14:textId="416E3E5C" w:rsidR="00804B02" w:rsidRPr="00852B86" w:rsidRDefault="00804B02" w:rsidP="000422D1">
            <w:pPr>
              <w:pStyle w:val="TAC"/>
              <w:keepNext w:val="0"/>
              <w:keepLines w:val="0"/>
              <w:spacing w:line="256" w:lineRule="auto"/>
              <w:rPr>
                <w:rFonts w:cs="Arial"/>
                <w:snapToGrid w:val="0"/>
              </w:rPr>
            </w:pPr>
            <w:r w:rsidRPr="00852B86">
              <w:rPr>
                <w:rFonts w:cs="Arial"/>
              </w:rPr>
              <w:t>Not</w:t>
            </w:r>
            <w:r w:rsidR="000422D1" w:rsidRPr="00852B86">
              <w:rPr>
                <w:rFonts w:cs="Arial"/>
              </w:rPr>
              <w:t xml:space="preserve"> </w:t>
            </w:r>
            <w:r w:rsidRPr="00852B86">
              <w:rPr>
                <w:rFonts w:cs="Arial"/>
              </w:rPr>
              <w:t>Applicable</w:t>
            </w:r>
          </w:p>
        </w:tc>
      </w:tr>
      <w:tr w:rsidR="00804B02" w:rsidRPr="00852B86" w14:paraId="7F56583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1546BDE" w14:textId="4C570D0A" w:rsidR="00804B02" w:rsidRPr="00852B86" w:rsidRDefault="00804B02" w:rsidP="000422D1">
            <w:pPr>
              <w:pStyle w:val="TAL"/>
              <w:keepNext w:val="0"/>
              <w:keepLines w:val="0"/>
              <w:spacing w:line="256" w:lineRule="auto"/>
              <w:rPr>
                <w:rFonts w:cs="Arial"/>
              </w:rPr>
            </w:pPr>
            <w:r w:rsidRPr="00852B86">
              <w:rPr>
                <w:rFonts w:cs="Arial"/>
              </w:rPr>
              <w:t>Time</w:t>
            </w:r>
            <w:r w:rsidR="000422D1" w:rsidRPr="00852B86">
              <w:rPr>
                <w:rFonts w:cs="Arial"/>
              </w:rPr>
              <w:t xml:space="preserve"> </w:t>
            </w:r>
            <w:r w:rsidRPr="00852B86">
              <w:rPr>
                <w:rFonts w:cs="Arial"/>
              </w:rPr>
              <w:t>offset</w:t>
            </w:r>
            <w:r w:rsidR="000422D1" w:rsidRPr="00852B86">
              <w:rPr>
                <w:rFonts w:cs="Arial"/>
              </w:rPr>
              <w:t xml:space="preserve"> </w:t>
            </w:r>
            <w:r w:rsidRPr="00852B86">
              <w:rPr>
                <w:rFonts w:cs="Arial"/>
              </w:rPr>
              <w:t>with</w:t>
            </w:r>
            <w:r w:rsidR="000422D1" w:rsidRPr="00852B86">
              <w:rPr>
                <w:rFonts w:cs="Arial"/>
              </w:rPr>
              <w:t xml:space="preserve"> </w:t>
            </w:r>
            <w:r w:rsidRPr="00852B86">
              <w:rPr>
                <w:rFonts w:cs="Arial"/>
              </w:rPr>
              <w:t>Cell</w:t>
            </w:r>
            <w:r w:rsidR="000422D1" w:rsidRPr="00852B86">
              <w:rPr>
                <w:rFonts w:cs="Arial"/>
              </w:rPr>
              <w:t xml:space="preserve"> </w:t>
            </w:r>
            <w:r w:rsidRPr="00852B86">
              <w:rPr>
                <w:rFonts w:cs="Arial"/>
              </w:rPr>
              <w:t>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0EBAFCE4" w14:textId="79F60CAF"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84771E" w14:textId="77777777" w:rsidR="00804B02" w:rsidRPr="00852B86" w:rsidRDefault="00804B02" w:rsidP="000422D1">
            <w:pPr>
              <w:pStyle w:val="TAC"/>
              <w:keepNext w:val="0"/>
              <w:keepLines w:val="0"/>
              <w:spacing w:line="256" w:lineRule="auto"/>
              <w:rPr>
                <w:rFonts w:cs="Arial"/>
                <w:kern w:val="2"/>
              </w:rPr>
            </w:pPr>
            <w:r w:rsidRPr="00852B86">
              <w:rPr>
                <w:rFonts w:cs="Arial"/>
                <w:kern w:val="2"/>
              </w:rPr>
              <w:sym w:font="Symbol" w:char="F06D"/>
            </w:r>
            <w:r w:rsidRPr="00852B86">
              <w:rPr>
                <w:rFonts w:cs="Arial"/>
                <w:kern w:val="2"/>
              </w:rPr>
              <w:t>s</w:t>
            </w:r>
          </w:p>
        </w:tc>
        <w:tc>
          <w:tcPr>
            <w:tcW w:w="837" w:type="dxa"/>
            <w:tcBorders>
              <w:top w:val="single" w:sz="4" w:space="0" w:color="auto"/>
              <w:left w:val="single" w:sz="4" w:space="0" w:color="auto"/>
              <w:bottom w:val="single" w:sz="4" w:space="0" w:color="auto"/>
              <w:right w:val="single" w:sz="4" w:space="0" w:color="auto"/>
            </w:tcBorders>
            <w:vAlign w:val="center"/>
            <w:hideMark/>
          </w:tcPr>
          <w:p w14:paraId="12DA8DE5" w14:textId="77777777" w:rsidR="00804B02" w:rsidRPr="00852B86" w:rsidRDefault="00804B02" w:rsidP="000422D1">
            <w:pPr>
              <w:pStyle w:val="TAC"/>
              <w:keepNext w:val="0"/>
              <w:keepLines w:val="0"/>
              <w:spacing w:line="256" w:lineRule="auto"/>
            </w:pPr>
            <w:r w:rsidRPr="00852B86">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6582556B"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413D1C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1764567B"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408E3E40"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E83244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81379A7" w14:textId="27702A87"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2EEEE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ms</w:t>
            </w:r>
          </w:p>
        </w:tc>
        <w:tc>
          <w:tcPr>
            <w:tcW w:w="837" w:type="dxa"/>
            <w:tcBorders>
              <w:top w:val="single" w:sz="4" w:space="0" w:color="auto"/>
              <w:left w:val="single" w:sz="4" w:space="0" w:color="auto"/>
              <w:bottom w:val="single" w:sz="4" w:space="0" w:color="auto"/>
              <w:right w:val="single" w:sz="4" w:space="0" w:color="auto"/>
            </w:tcBorders>
            <w:vAlign w:val="center"/>
            <w:hideMark/>
          </w:tcPr>
          <w:p w14:paraId="09902236" w14:textId="77777777" w:rsidR="00804B02" w:rsidRPr="00852B86" w:rsidRDefault="00804B02" w:rsidP="000422D1">
            <w:pPr>
              <w:pStyle w:val="TAC"/>
              <w:keepNext w:val="0"/>
              <w:keepLines w:val="0"/>
              <w:spacing w:line="256" w:lineRule="auto"/>
            </w:pPr>
            <w:r w:rsidRPr="00852B86">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797D229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37" w:type="dxa"/>
            <w:tcBorders>
              <w:top w:val="single" w:sz="4" w:space="0" w:color="auto"/>
              <w:left w:val="single" w:sz="4" w:space="0" w:color="auto"/>
              <w:bottom w:val="single" w:sz="4" w:space="0" w:color="auto"/>
              <w:right w:val="single" w:sz="4" w:space="0" w:color="auto"/>
            </w:tcBorders>
            <w:vAlign w:val="center"/>
            <w:hideMark/>
          </w:tcPr>
          <w:p w14:paraId="50A5FFA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38" w:type="dxa"/>
            <w:tcBorders>
              <w:top w:val="single" w:sz="4" w:space="0" w:color="auto"/>
              <w:left w:val="single" w:sz="4" w:space="0" w:color="auto"/>
              <w:bottom w:val="single" w:sz="4" w:space="0" w:color="auto"/>
              <w:right w:val="single" w:sz="4" w:space="0" w:color="auto"/>
            </w:tcBorders>
            <w:vAlign w:val="center"/>
            <w:hideMark/>
          </w:tcPr>
          <w:p w14:paraId="0B4DBE67"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117E795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BF6E602" w14:textId="0442D58A" w:rsidR="00804B02" w:rsidRPr="00852B86" w:rsidRDefault="00804B02" w:rsidP="000422D1">
            <w:pPr>
              <w:pStyle w:val="TAL"/>
              <w:keepNext w:val="0"/>
              <w:keepLines w:val="0"/>
              <w:spacing w:line="256" w:lineRule="auto"/>
              <w:rPr>
                <w:rFonts w:cs="Arial"/>
              </w:rPr>
            </w:pPr>
            <w:r w:rsidRPr="00852B86">
              <w:rPr>
                <w:rFonts w:cs="Arial"/>
              </w:rPr>
              <w:t>SMTC</w:t>
            </w:r>
            <w:r w:rsidR="000422D1" w:rsidRPr="00852B86">
              <w:rPr>
                <w:rFonts w:cs="Arial"/>
              </w:rPr>
              <w:t xml:space="preserve"> </w:t>
            </w:r>
            <w:r w:rsidRPr="00852B86">
              <w:rPr>
                <w:rFonts w:cs="Arial"/>
              </w:rPr>
              <w:t>configuration</w:t>
            </w:r>
            <w:r w:rsidR="000422D1" w:rsidRPr="00852B86">
              <w:rPr>
                <w:rFonts w:cs="Arial"/>
              </w:rPr>
              <w:t xml:space="preserve"> </w:t>
            </w:r>
          </w:p>
        </w:tc>
        <w:tc>
          <w:tcPr>
            <w:tcW w:w="1783" w:type="dxa"/>
            <w:tcBorders>
              <w:top w:val="single" w:sz="4" w:space="0" w:color="auto"/>
              <w:left w:val="single" w:sz="4" w:space="0" w:color="auto"/>
              <w:bottom w:val="single" w:sz="4" w:space="0" w:color="auto"/>
              <w:right w:val="single" w:sz="4" w:space="0" w:color="auto"/>
            </w:tcBorders>
            <w:vAlign w:val="center"/>
            <w:hideMark/>
          </w:tcPr>
          <w:p w14:paraId="39E29C84" w14:textId="066760B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1134" w:type="dxa"/>
            <w:tcBorders>
              <w:top w:val="single" w:sz="4" w:space="0" w:color="auto"/>
              <w:left w:val="single" w:sz="4" w:space="0" w:color="auto"/>
              <w:bottom w:val="single" w:sz="4" w:space="0" w:color="auto"/>
              <w:right w:val="single" w:sz="4" w:space="0" w:color="auto"/>
            </w:tcBorders>
            <w:vAlign w:val="center"/>
          </w:tcPr>
          <w:p w14:paraId="459B39DC"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F0798D1" w14:textId="77777777" w:rsidR="00804B02" w:rsidRPr="00852B86" w:rsidRDefault="00804B02" w:rsidP="000422D1">
            <w:pPr>
              <w:pStyle w:val="TAC"/>
              <w:keepNext w:val="0"/>
              <w:keepLines w:val="0"/>
              <w:spacing w:line="256" w:lineRule="auto"/>
              <w:rPr>
                <w:rFonts w:cs="Arial"/>
              </w:rPr>
            </w:pPr>
            <w:r w:rsidRPr="00852B86">
              <w:rPr>
                <w:rFonts w:cs="Arial"/>
              </w:rPr>
              <w:t>SMTC.2</w:t>
            </w:r>
          </w:p>
        </w:tc>
      </w:tr>
      <w:tr w:rsidR="00804B02" w:rsidRPr="00852B86" w14:paraId="6D865DE1"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3C0202B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342E9626" w14:textId="5CC11AE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3,5,6</w:t>
            </w:r>
          </w:p>
        </w:tc>
        <w:tc>
          <w:tcPr>
            <w:tcW w:w="1134" w:type="dxa"/>
            <w:tcBorders>
              <w:top w:val="single" w:sz="4" w:space="0" w:color="auto"/>
              <w:left w:val="single" w:sz="4" w:space="0" w:color="auto"/>
              <w:bottom w:val="single" w:sz="4" w:space="0" w:color="auto"/>
              <w:right w:val="single" w:sz="4" w:space="0" w:color="auto"/>
            </w:tcBorders>
            <w:vAlign w:val="center"/>
          </w:tcPr>
          <w:p w14:paraId="7A42F2B6"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66382F" w14:textId="77777777" w:rsidR="00804B02" w:rsidRPr="00852B86" w:rsidRDefault="00804B02" w:rsidP="000422D1">
            <w:pPr>
              <w:pStyle w:val="TAC"/>
              <w:keepNext w:val="0"/>
              <w:keepLines w:val="0"/>
              <w:spacing w:line="256" w:lineRule="auto"/>
              <w:rPr>
                <w:rFonts w:cs="Arial"/>
              </w:rPr>
            </w:pPr>
            <w:r w:rsidRPr="00852B86">
              <w:rPr>
                <w:rFonts w:cs="Arial"/>
              </w:rPr>
              <w:t>SMTC.1</w:t>
            </w:r>
          </w:p>
        </w:tc>
      </w:tr>
      <w:tr w:rsidR="00804B02" w:rsidRPr="00852B86" w14:paraId="222017C9"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6CC75DA" w14:textId="47843502"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configuration</w:t>
            </w:r>
          </w:p>
        </w:tc>
        <w:tc>
          <w:tcPr>
            <w:tcW w:w="1783" w:type="dxa"/>
            <w:tcBorders>
              <w:top w:val="single" w:sz="4" w:space="0" w:color="auto"/>
              <w:left w:val="single" w:sz="4" w:space="0" w:color="auto"/>
              <w:bottom w:val="single" w:sz="4" w:space="0" w:color="auto"/>
              <w:right w:val="single" w:sz="4" w:space="0" w:color="auto"/>
            </w:tcBorders>
            <w:vAlign w:val="center"/>
            <w:hideMark/>
          </w:tcPr>
          <w:p w14:paraId="7CD2026F" w14:textId="2D0F134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tcPr>
          <w:p w14:paraId="1FB45F27" w14:textId="77777777" w:rsidR="00804B02" w:rsidRPr="00852B86" w:rsidRDefault="00804B02" w:rsidP="000422D1">
            <w:pPr>
              <w:pStyle w:val="TAC"/>
              <w:keepNext w:val="0"/>
              <w:keepLines w:val="0"/>
              <w:spacing w:line="256" w:lineRule="auto"/>
              <w:rPr>
                <w:rFonts w:cs="Arial"/>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65B31456" w14:textId="24F1DDA3" w:rsidR="00804B02" w:rsidRPr="00852B86" w:rsidRDefault="00804B02" w:rsidP="000422D1">
            <w:pPr>
              <w:pStyle w:val="TAC"/>
              <w:keepNext w:val="0"/>
              <w:keepLines w:val="0"/>
              <w:spacing w:line="256" w:lineRule="auto"/>
              <w:rPr>
                <w:rFonts w:cs="Arial"/>
              </w:rPr>
            </w:pPr>
            <w:r w:rsidRPr="00852B86">
              <w:rPr>
                <w:rFonts w:cs="Arial"/>
              </w:rPr>
              <w:t>SSB.1</w:t>
            </w:r>
            <w:r w:rsidR="000422D1" w:rsidRPr="00852B86">
              <w:rPr>
                <w:rFonts w:cs="Arial"/>
              </w:rPr>
              <w:t xml:space="preserve"> </w:t>
            </w:r>
            <w:r w:rsidRPr="00852B86">
              <w:rPr>
                <w:rFonts w:cs="Arial"/>
              </w:rPr>
              <w:t>FR1</w:t>
            </w:r>
          </w:p>
        </w:tc>
      </w:tr>
      <w:tr w:rsidR="00804B02" w:rsidRPr="00852B86" w14:paraId="381A71F8"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443D4D1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EC43C3B" w14:textId="7219DE73"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47967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5A638CB9" w14:textId="411443BA" w:rsidR="00804B02" w:rsidRPr="00852B86" w:rsidRDefault="00804B02" w:rsidP="000422D1">
            <w:pPr>
              <w:pStyle w:val="TAC"/>
              <w:keepNext w:val="0"/>
              <w:keepLines w:val="0"/>
              <w:spacing w:line="256" w:lineRule="auto"/>
              <w:rPr>
                <w:rFonts w:cs="Arial"/>
              </w:rPr>
            </w:pPr>
            <w:r w:rsidRPr="00852B86">
              <w:rPr>
                <w:rFonts w:cs="Arial"/>
              </w:rPr>
              <w:t>SSB.2</w:t>
            </w:r>
            <w:r w:rsidR="000422D1" w:rsidRPr="00852B86">
              <w:rPr>
                <w:rFonts w:cs="Arial"/>
              </w:rPr>
              <w:t xml:space="preserve"> </w:t>
            </w:r>
            <w:r w:rsidRPr="00852B86">
              <w:rPr>
                <w:rFonts w:cs="Arial"/>
              </w:rPr>
              <w:t>FR1</w:t>
            </w:r>
          </w:p>
        </w:tc>
      </w:tr>
      <w:tr w:rsidR="00804B02" w:rsidRPr="00852B86" w14:paraId="451DC477" w14:textId="77777777" w:rsidTr="000422D1">
        <w:trPr>
          <w:jc w:val="center"/>
        </w:trPr>
        <w:tc>
          <w:tcPr>
            <w:tcW w:w="201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9930BFC" w14:textId="28073EF6"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93FBB08" w14:textId="63D2A24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CF6FEBE"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A979AE3" w14:textId="4F3FA28E"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p>
        </w:tc>
      </w:tr>
      <w:tr w:rsidR="00804B02" w:rsidRPr="00852B86" w14:paraId="72DB89BD" w14:textId="77777777" w:rsidTr="000422D1">
        <w:trPr>
          <w:jc w:val="center"/>
        </w:trPr>
        <w:tc>
          <w:tcPr>
            <w:tcW w:w="12134" w:type="dxa"/>
            <w:gridSpan w:val="2"/>
            <w:vMerge/>
            <w:tcBorders>
              <w:top w:val="single" w:sz="4" w:space="0" w:color="auto"/>
              <w:left w:val="single" w:sz="4" w:space="0" w:color="auto"/>
              <w:bottom w:val="single" w:sz="4" w:space="0" w:color="auto"/>
              <w:right w:val="single" w:sz="4" w:space="0" w:color="auto"/>
            </w:tcBorders>
            <w:vAlign w:val="center"/>
            <w:hideMark/>
          </w:tcPr>
          <w:p w14:paraId="2206E6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83" w:type="dxa"/>
            <w:tcBorders>
              <w:top w:val="single" w:sz="4" w:space="0" w:color="auto"/>
              <w:left w:val="single" w:sz="4" w:space="0" w:color="auto"/>
              <w:bottom w:val="single" w:sz="4" w:space="0" w:color="auto"/>
              <w:right w:val="single" w:sz="4" w:space="0" w:color="auto"/>
            </w:tcBorders>
            <w:vAlign w:val="center"/>
            <w:hideMark/>
          </w:tcPr>
          <w:p w14:paraId="7DC35563" w14:textId="1BED544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9AFBD1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75F5D439" w14:textId="2153B20F" w:rsidR="00804B02" w:rsidRPr="00852B86" w:rsidRDefault="00804B02" w:rsidP="000422D1">
            <w:pPr>
              <w:pStyle w:val="TAC"/>
              <w:keepNext w:val="0"/>
              <w:keepLines w:val="0"/>
              <w:spacing w:line="256" w:lineRule="auto"/>
              <w:rPr>
                <w:rFonts w:cs="Arial"/>
              </w:rPr>
            </w:pPr>
            <w:r w:rsidRPr="00852B86">
              <w:rPr>
                <w:rFonts w:cs="Arial"/>
              </w:rPr>
              <w:t>30</w:t>
            </w:r>
            <w:r w:rsidR="000422D1" w:rsidRPr="00852B86">
              <w:rPr>
                <w:rFonts w:cs="Arial"/>
              </w:rPr>
              <w:t xml:space="preserve"> </w:t>
            </w:r>
          </w:p>
        </w:tc>
      </w:tr>
      <w:tr w:rsidR="00804B02" w:rsidRPr="00852B86" w14:paraId="5683CC6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B3FFB63" w14:textId="4052B45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09BFC2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dB</w:t>
            </w:r>
          </w:p>
        </w:tc>
        <w:tc>
          <w:tcPr>
            <w:tcW w:w="812" w:type="dxa"/>
            <w:vMerge w:val="restart"/>
            <w:tcBorders>
              <w:top w:val="single" w:sz="4" w:space="0" w:color="auto"/>
              <w:left w:val="single" w:sz="4" w:space="0" w:color="auto"/>
              <w:bottom w:val="single" w:sz="4" w:space="0" w:color="auto"/>
              <w:right w:val="single" w:sz="4" w:space="0" w:color="auto"/>
            </w:tcBorders>
            <w:vAlign w:val="center"/>
            <w:hideMark/>
          </w:tcPr>
          <w:p w14:paraId="4B2623E3"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28" w:type="dxa"/>
            <w:vMerge w:val="restart"/>
            <w:tcBorders>
              <w:top w:val="single" w:sz="4" w:space="0" w:color="auto"/>
              <w:left w:val="single" w:sz="4" w:space="0" w:color="auto"/>
              <w:bottom w:val="single" w:sz="4" w:space="0" w:color="auto"/>
              <w:right w:val="single" w:sz="4" w:space="0" w:color="auto"/>
            </w:tcBorders>
            <w:vAlign w:val="center"/>
            <w:hideMark/>
          </w:tcPr>
          <w:p w14:paraId="113B97A1"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3634BF00"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0902FBB"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r>
      <w:tr w:rsidR="00804B02" w:rsidRPr="00852B86" w14:paraId="2454590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1945A9D2" w14:textId="0FA34E15"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090905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4FD41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2CC6F6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7DB4E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3544E8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71FE5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2E7EA75" w14:textId="5CF7783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61A7BF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6111CC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2EE998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684A13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928A3C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179807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DA13DCB" w14:textId="0EBCEA14"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DCC53D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22B910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0B473C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15C99C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273045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5263AB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D429545" w14:textId="6F83460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E6566D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0325FF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3B54B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D1551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75E3F47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FFA842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6A77564" w14:textId="6DFBE14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14F614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D53ECD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37B193E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3282D2D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5FDE589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AEBDCB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8ADD04B" w14:textId="1D9843DA"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F1CC98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4E6D0D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48A220B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0ECE363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1801DF9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B5AD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57EC359" w14:textId="62F4F1AE"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B1924F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1EAD013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6E134A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752D702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B34B2A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09FA633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7C6ECBE" w14:textId="67079BEC"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575199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50" w:type="dxa"/>
            <w:vMerge/>
            <w:tcBorders>
              <w:top w:val="single" w:sz="4" w:space="0" w:color="auto"/>
              <w:left w:val="single" w:sz="4" w:space="0" w:color="auto"/>
              <w:bottom w:val="single" w:sz="4" w:space="0" w:color="auto"/>
              <w:right w:val="single" w:sz="4" w:space="0" w:color="auto"/>
            </w:tcBorders>
            <w:vAlign w:val="center"/>
            <w:hideMark/>
          </w:tcPr>
          <w:p w14:paraId="786313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66" w:type="dxa"/>
            <w:vMerge/>
            <w:tcBorders>
              <w:top w:val="single" w:sz="4" w:space="0" w:color="auto"/>
              <w:left w:val="single" w:sz="4" w:space="0" w:color="auto"/>
              <w:bottom w:val="single" w:sz="4" w:space="0" w:color="auto"/>
              <w:right w:val="single" w:sz="4" w:space="0" w:color="auto"/>
            </w:tcBorders>
            <w:vAlign w:val="center"/>
            <w:hideMark/>
          </w:tcPr>
          <w:p w14:paraId="0BEE87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3385" w:type="dxa"/>
            <w:vMerge/>
            <w:tcBorders>
              <w:top w:val="single" w:sz="4" w:space="0" w:color="auto"/>
              <w:left w:val="single" w:sz="4" w:space="0" w:color="auto"/>
              <w:bottom w:val="single" w:sz="4" w:space="0" w:color="auto"/>
              <w:right w:val="single" w:sz="4" w:space="0" w:color="auto"/>
            </w:tcBorders>
            <w:vAlign w:val="center"/>
            <w:hideMark/>
          </w:tcPr>
          <w:p w14:paraId="58DAFA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vMerge/>
            <w:tcBorders>
              <w:top w:val="single" w:sz="4" w:space="0" w:color="auto"/>
              <w:left w:val="single" w:sz="4" w:space="0" w:color="auto"/>
              <w:bottom w:val="single" w:sz="4" w:space="0" w:color="auto"/>
              <w:right w:val="single" w:sz="4" w:space="0" w:color="auto"/>
            </w:tcBorders>
            <w:vAlign w:val="center"/>
            <w:hideMark/>
          </w:tcPr>
          <w:p w14:paraId="63D8A9E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C00BCA9"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65BD61EA"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770FEF51">
                <v:shape id="_x0000_i1217" type="#_x0000_t75" style="width:20.4pt;height:15.6pt" o:ole="" fillcolor="window">
                  <v:imagedata r:id="rId9" o:title=""/>
                </v:shape>
                <o:OLEObject Type="Embed" ProgID="Equation.3" ShapeID="_x0000_i1217" DrawAspect="Content" ObjectID="_1781673261" r:id="rId235"/>
              </w:object>
            </w:r>
            <w:r w:rsidRPr="00852B86">
              <w:rPr>
                <w:rFonts w:cs="Arial"/>
                <w:vertAlign w:val="superscript"/>
              </w:rPr>
              <w:t>Note2</w:t>
            </w:r>
          </w:p>
        </w:tc>
        <w:tc>
          <w:tcPr>
            <w:tcW w:w="1783" w:type="dxa"/>
            <w:tcBorders>
              <w:top w:val="single" w:sz="4" w:space="0" w:color="auto"/>
              <w:left w:val="single" w:sz="4" w:space="0" w:color="auto"/>
              <w:bottom w:val="single" w:sz="4" w:space="0" w:color="auto"/>
              <w:right w:val="single" w:sz="4" w:space="0" w:color="auto"/>
            </w:tcBorders>
            <w:vAlign w:val="center"/>
            <w:hideMark/>
          </w:tcPr>
          <w:p w14:paraId="2D62308A" w14:textId="19B9A770"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AECF281"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F200691" w14:textId="77777777" w:rsidR="00804B02" w:rsidRPr="00852B86" w:rsidRDefault="00804B02" w:rsidP="000422D1">
            <w:pPr>
              <w:pStyle w:val="TAC"/>
              <w:keepNext w:val="0"/>
              <w:keepLines w:val="0"/>
              <w:spacing w:line="256" w:lineRule="auto"/>
              <w:rPr>
                <w:rFonts w:cs="Arial"/>
              </w:rPr>
            </w:pPr>
            <w:r w:rsidRPr="00852B86">
              <w:rPr>
                <w:rFonts w:cs="Arial"/>
              </w:rPr>
              <w:t>-93</w:t>
            </w:r>
          </w:p>
        </w:tc>
        <w:tc>
          <w:tcPr>
            <w:tcW w:w="1710" w:type="dxa"/>
            <w:gridSpan w:val="2"/>
            <w:tcBorders>
              <w:top w:val="single" w:sz="4" w:space="0" w:color="auto"/>
              <w:left w:val="single" w:sz="4" w:space="0" w:color="auto"/>
              <w:bottom w:val="single" w:sz="4" w:space="0" w:color="auto"/>
              <w:right w:val="single" w:sz="4" w:space="0" w:color="auto"/>
            </w:tcBorders>
            <w:hideMark/>
          </w:tcPr>
          <w:p w14:paraId="6AA8E25B" w14:textId="330C333D" w:rsidR="00804B02" w:rsidRPr="00852B86" w:rsidRDefault="00804B02" w:rsidP="000422D1">
            <w:pPr>
              <w:pStyle w:val="TAC"/>
              <w:keepNext w:val="0"/>
              <w:keepLines w:val="0"/>
              <w:spacing w:line="256" w:lineRule="auto"/>
              <w:rPr>
                <w:rFonts w:cs="Arial"/>
              </w:rPr>
            </w:pPr>
            <w:r w:rsidRPr="00852B86">
              <w:rPr>
                <w:rFonts w:cs="Arial"/>
              </w:rPr>
              <w:t>-116+</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162F17E"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7352860B"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395CF20F">
                <v:shape id="_x0000_i1218" type="#_x0000_t75" style="width:20.4pt;height:15.6pt" o:ole="" fillcolor="window">
                  <v:imagedata r:id="rId9" o:title=""/>
                </v:shape>
                <o:OLEObject Type="Embed" ProgID="Equation.3" ShapeID="_x0000_i1218" DrawAspect="Content" ObjectID="_1781673262" r:id="rId236"/>
              </w:object>
            </w:r>
            <w:r w:rsidRPr="00852B86">
              <w:rPr>
                <w:rFonts w:cs="Arial"/>
                <w:vertAlign w:val="superscript"/>
              </w:rPr>
              <w:t>Note2</w:t>
            </w:r>
          </w:p>
        </w:tc>
        <w:tc>
          <w:tcPr>
            <w:tcW w:w="2834" w:type="dxa"/>
            <w:gridSpan w:val="2"/>
            <w:tcBorders>
              <w:top w:val="single" w:sz="4" w:space="0" w:color="auto"/>
              <w:left w:val="single" w:sz="4" w:space="0" w:color="auto"/>
              <w:bottom w:val="single" w:sz="4" w:space="0" w:color="auto"/>
              <w:right w:val="single" w:sz="4" w:space="0" w:color="auto"/>
            </w:tcBorders>
            <w:vAlign w:val="center"/>
            <w:hideMark/>
          </w:tcPr>
          <w:p w14:paraId="3FED4E81" w14:textId="57D406DD"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0DE9841B"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27DC019" w14:textId="77777777" w:rsidR="00804B02" w:rsidRPr="00852B86" w:rsidRDefault="00804B02" w:rsidP="000422D1">
            <w:pPr>
              <w:pStyle w:val="TAC"/>
              <w:keepNext w:val="0"/>
              <w:keepLines w:val="0"/>
              <w:spacing w:line="256" w:lineRule="auto"/>
              <w:rPr>
                <w:rFonts w:cs="Arial"/>
              </w:rPr>
            </w:pPr>
            <w:r w:rsidRPr="00852B86">
              <w:rPr>
                <w:rFonts w:cs="Arial"/>
              </w:rPr>
              <w:t>-93.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3D3F5314" w14:textId="7D5E3455"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p>
        </w:tc>
      </w:tr>
      <w:tr w:rsidR="00804B02" w:rsidRPr="00852B86" w14:paraId="77A6CC9D"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0BD756B4"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5F25E864" w14:textId="09A4F8E7"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3,6</w:t>
            </w:r>
          </w:p>
        </w:tc>
        <w:tc>
          <w:tcPr>
            <w:tcW w:w="1783" w:type="dxa"/>
            <w:tcBorders>
              <w:top w:val="single" w:sz="4" w:space="0" w:color="auto"/>
              <w:left w:val="single" w:sz="4" w:space="0" w:color="auto"/>
              <w:bottom w:val="single" w:sz="4" w:space="0" w:color="auto"/>
              <w:right w:val="single" w:sz="4" w:space="0" w:color="auto"/>
            </w:tcBorders>
            <w:vAlign w:val="center"/>
            <w:hideMark/>
          </w:tcPr>
          <w:p w14:paraId="4C513C96" w14:textId="59B0CCF8"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38E34C9"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618BEB3E" w14:textId="77777777" w:rsidR="00804B02" w:rsidRPr="00852B86" w:rsidRDefault="00804B02" w:rsidP="000422D1">
            <w:pPr>
              <w:pStyle w:val="TAC"/>
              <w:keepNext w:val="0"/>
              <w:keepLines w:val="0"/>
              <w:spacing w:line="256" w:lineRule="auto"/>
              <w:rPr>
                <w:rFonts w:eastAsia="PMingLiU" w:cs="Arial"/>
              </w:rPr>
            </w:pPr>
            <w:r w:rsidRPr="00852B86">
              <w:rPr>
                <w:rFonts w:cs="Arial"/>
              </w:rPr>
              <w:t>-90.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4FCC9CC3" w14:textId="0E59AF96" w:rsidR="00804B02" w:rsidRPr="00852B86" w:rsidRDefault="00804B02" w:rsidP="000422D1">
            <w:pPr>
              <w:pStyle w:val="TAC"/>
              <w:keepNext w:val="0"/>
              <w:keepLines w:val="0"/>
              <w:spacing w:line="256" w:lineRule="auto"/>
              <w:rPr>
                <w:rFonts w:cs="Arial"/>
              </w:rPr>
            </w:pPr>
            <w:r w:rsidRPr="00852B86">
              <w:rPr>
                <w:rFonts w:cs="Arial"/>
              </w:rPr>
              <w:t>-113+</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DD927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550492D4"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285" w14:anchorId="3DBEF833">
                <v:shape id="_x0000_i1219" type="#_x0000_t75" style="width:32.1pt;height:15.6pt" o:ole="" fillcolor="window">
                  <v:imagedata r:id="rId44" o:title=""/>
                </v:shape>
                <o:OLEObject Type="Embed" ProgID="Equation.3" ShapeID="_x0000_i1219" DrawAspect="Content" ObjectID="_1781673263" r:id="rId237"/>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81A928"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28432AB7" w14:textId="77777777" w:rsidR="00804B02" w:rsidRPr="00852B86" w:rsidRDefault="00804B02" w:rsidP="000422D1">
            <w:pPr>
              <w:pStyle w:val="TAC"/>
              <w:keepNext w:val="0"/>
              <w:keepLines w:val="0"/>
              <w:spacing w:line="256" w:lineRule="auto"/>
              <w:rPr>
                <w:rFonts w:cs="Arial"/>
              </w:rPr>
            </w:pPr>
            <w:r w:rsidRPr="00852B86">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33CA7763" w14:textId="77777777" w:rsidR="00804B02" w:rsidRPr="00852B86" w:rsidRDefault="00804B02" w:rsidP="000422D1">
            <w:pPr>
              <w:pStyle w:val="TAC"/>
              <w:keepNext w:val="0"/>
              <w:keepLines w:val="0"/>
              <w:spacing w:line="256" w:lineRule="auto"/>
              <w:rPr>
                <w:rFonts w:cs="Arial"/>
              </w:rPr>
            </w:pPr>
            <w:r w:rsidRPr="00852B86">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7952E0AF" w14:textId="77777777" w:rsidR="00804B02" w:rsidRPr="00852B86" w:rsidRDefault="00804B02" w:rsidP="000422D1">
            <w:pPr>
              <w:pStyle w:val="TAC"/>
              <w:keepNext w:val="0"/>
              <w:keepLines w:val="0"/>
              <w:spacing w:line="256" w:lineRule="auto"/>
              <w:rPr>
                <w:rFonts w:cs="Arial"/>
              </w:rPr>
            </w:pPr>
            <w:r w:rsidRPr="00852B86">
              <w:rPr>
                <w:rFonts w:cs="Arial"/>
              </w:rPr>
              <w:t>-5.46</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82A3F7" w14:textId="77777777" w:rsidR="00804B02" w:rsidRPr="00852B86" w:rsidRDefault="00804B02" w:rsidP="000422D1">
            <w:pPr>
              <w:pStyle w:val="TAC"/>
              <w:keepNext w:val="0"/>
              <w:keepLines w:val="0"/>
              <w:spacing w:line="256" w:lineRule="auto"/>
              <w:rPr>
                <w:rFonts w:cs="Arial"/>
              </w:rPr>
            </w:pPr>
            <w:r w:rsidRPr="00852B86">
              <w:rPr>
                <w:rFonts w:cs="Arial"/>
              </w:rPr>
              <w:t>-5.46</w:t>
            </w:r>
          </w:p>
        </w:tc>
      </w:tr>
      <w:tr w:rsidR="00804B02" w:rsidRPr="00852B86" w14:paraId="20DC92E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ECB5631"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85" w:dyaOrig="285" w14:anchorId="624492B1">
                <v:shape id="_x0000_i1220" type="#_x0000_t75" style="width:39.9pt;height:15.6pt" o:ole="" fillcolor="window">
                  <v:imagedata r:id="rId46" o:title=""/>
                </v:shape>
                <o:OLEObject Type="Embed" ProgID="Equation.3" ShapeID="_x0000_i1220" DrawAspect="Content" ObjectID="_1781673264" r:id="rId238"/>
              </w:objec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B699D4"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3D380F97" w14:textId="77777777" w:rsidR="00804B02" w:rsidRPr="00852B86" w:rsidRDefault="00804B02" w:rsidP="000422D1">
            <w:pPr>
              <w:pStyle w:val="TAC"/>
              <w:keepNext w:val="0"/>
              <w:keepLines w:val="0"/>
              <w:spacing w:line="256" w:lineRule="auto"/>
              <w:rPr>
                <w:rFonts w:cs="Arial"/>
              </w:rPr>
            </w:pPr>
            <w:r w:rsidRPr="00852B86">
              <w:rPr>
                <w:rFonts w:cs="Arial"/>
              </w:rPr>
              <w:t>4.54</w:t>
            </w:r>
          </w:p>
        </w:tc>
        <w:tc>
          <w:tcPr>
            <w:tcW w:w="828" w:type="dxa"/>
            <w:tcBorders>
              <w:top w:val="single" w:sz="4" w:space="0" w:color="auto"/>
              <w:left w:val="single" w:sz="4" w:space="0" w:color="auto"/>
              <w:bottom w:val="single" w:sz="4" w:space="0" w:color="auto"/>
              <w:right w:val="single" w:sz="4" w:space="0" w:color="auto"/>
            </w:tcBorders>
            <w:vAlign w:val="center"/>
            <w:hideMark/>
          </w:tcPr>
          <w:p w14:paraId="2ABAE8D3" w14:textId="77777777" w:rsidR="00804B02" w:rsidRPr="00852B86" w:rsidRDefault="00804B02" w:rsidP="000422D1">
            <w:pPr>
              <w:pStyle w:val="TAC"/>
              <w:keepNext w:val="0"/>
              <w:keepLines w:val="0"/>
              <w:spacing w:line="256" w:lineRule="auto"/>
              <w:rPr>
                <w:rFonts w:cs="Arial"/>
              </w:rPr>
            </w:pPr>
            <w:r w:rsidRPr="00852B86">
              <w:rPr>
                <w:rFonts w:cs="Arial"/>
              </w:rPr>
              <w:t>2.66</w:t>
            </w:r>
          </w:p>
        </w:tc>
        <w:tc>
          <w:tcPr>
            <w:tcW w:w="900" w:type="dxa"/>
            <w:tcBorders>
              <w:top w:val="single" w:sz="4" w:space="0" w:color="auto"/>
              <w:left w:val="single" w:sz="4" w:space="0" w:color="auto"/>
              <w:bottom w:val="single" w:sz="4" w:space="0" w:color="auto"/>
              <w:right w:val="single" w:sz="4" w:space="0" w:color="auto"/>
            </w:tcBorders>
            <w:vAlign w:val="center"/>
            <w:hideMark/>
          </w:tcPr>
          <w:p w14:paraId="5F82BFBE" w14:textId="77777777" w:rsidR="00804B02" w:rsidRPr="00852B86" w:rsidRDefault="00804B02" w:rsidP="000422D1">
            <w:pPr>
              <w:pStyle w:val="TAC"/>
              <w:keepNext w:val="0"/>
              <w:keepLines w:val="0"/>
              <w:spacing w:line="256" w:lineRule="auto"/>
              <w:rPr>
                <w:rFonts w:cs="Arial"/>
              </w:rPr>
            </w:pPr>
            <w:r w:rsidRPr="00852B86">
              <w:rPr>
                <w:rFonts w:cs="Arial"/>
              </w:rPr>
              <w:t>-3.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2B4BD" w14:textId="77777777" w:rsidR="00804B02" w:rsidRPr="00852B86" w:rsidRDefault="00804B02" w:rsidP="000422D1">
            <w:pPr>
              <w:pStyle w:val="TAC"/>
              <w:keepNext w:val="0"/>
              <w:keepLines w:val="0"/>
              <w:spacing w:line="256" w:lineRule="auto"/>
              <w:rPr>
                <w:rFonts w:cs="Arial"/>
              </w:rPr>
            </w:pPr>
            <w:r w:rsidRPr="00852B86">
              <w:rPr>
                <w:rFonts w:cs="Arial"/>
              </w:rPr>
              <w:t>-3.5</w:t>
            </w:r>
          </w:p>
        </w:tc>
      </w:tr>
      <w:tr w:rsidR="00804B02" w:rsidRPr="00852B86" w14:paraId="40967264" w14:textId="77777777" w:rsidTr="000422D1">
        <w:trPr>
          <w:jc w:val="center"/>
        </w:trPr>
        <w:tc>
          <w:tcPr>
            <w:tcW w:w="964" w:type="dxa"/>
            <w:vMerge w:val="restart"/>
            <w:tcBorders>
              <w:top w:val="single" w:sz="4" w:space="0" w:color="auto"/>
              <w:left w:val="single" w:sz="4" w:space="0" w:color="auto"/>
              <w:bottom w:val="single" w:sz="4" w:space="0" w:color="auto"/>
              <w:right w:val="single" w:sz="4" w:space="0" w:color="auto"/>
            </w:tcBorders>
            <w:vAlign w:val="center"/>
            <w:hideMark/>
          </w:tcPr>
          <w:p w14:paraId="48FC4C08"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1051" w:type="dxa"/>
            <w:tcBorders>
              <w:top w:val="single" w:sz="4" w:space="0" w:color="auto"/>
              <w:left w:val="single" w:sz="4" w:space="0" w:color="auto"/>
              <w:bottom w:val="single" w:sz="4" w:space="0" w:color="auto"/>
              <w:right w:val="single" w:sz="4" w:space="0" w:color="auto"/>
            </w:tcBorders>
            <w:vAlign w:val="center"/>
            <w:hideMark/>
          </w:tcPr>
          <w:p w14:paraId="11FDBDE1" w14:textId="3D612374"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4E6A1497" w14:textId="39DAF12F"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6A4B301"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812" w:type="dxa"/>
            <w:tcBorders>
              <w:top w:val="single" w:sz="4" w:space="0" w:color="auto"/>
              <w:left w:val="single" w:sz="4" w:space="0" w:color="auto"/>
              <w:bottom w:val="single" w:sz="4" w:space="0" w:color="auto"/>
              <w:right w:val="single" w:sz="4" w:space="0" w:color="auto"/>
            </w:tcBorders>
            <w:vAlign w:val="center"/>
            <w:hideMark/>
          </w:tcPr>
          <w:p w14:paraId="07741884" w14:textId="77777777" w:rsidR="00804B02" w:rsidRPr="00852B86" w:rsidRDefault="00804B02" w:rsidP="000422D1">
            <w:pPr>
              <w:pStyle w:val="TAC"/>
              <w:keepNext w:val="0"/>
              <w:keepLines w:val="0"/>
              <w:spacing w:line="256" w:lineRule="auto"/>
              <w:rPr>
                <w:rFonts w:cs="Arial"/>
              </w:rPr>
            </w:pPr>
            <w:r w:rsidRPr="00852B86">
              <w:rPr>
                <w:rFonts w:cs="Arial"/>
              </w:rPr>
              <w:t>-88.46</w:t>
            </w:r>
          </w:p>
        </w:tc>
        <w:tc>
          <w:tcPr>
            <w:tcW w:w="828" w:type="dxa"/>
            <w:tcBorders>
              <w:top w:val="single" w:sz="4" w:space="0" w:color="auto"/>
              <w:left w:val="single" w:sz="4" w:space="0" w:color="auto"/>
              <w:bottom w:val="single" w:sz="4" w:space="0" w:color="auto"/>
              <w:right w:val="single" w:sz="4" w:space="0" w:color="auto"/>
            </w:tcBorders>
            <w:vAlign w:val="center"/>
            <w:hideMark/>
          </w:tcPr>
          <w:p w14:paraId="0BDD29B1" w14:textId="77777777" w:rsidR="00804B02" w:rsidRPr="00852B86" w:rsidRDefault="00804B02" w:rsidP="000422D1">
            <w:pPr>
              <w:pStyle w:val="TAC"/>
              <w:keepNext w:val="0"/>
              <w:keepLines w:val="0"/>
              <w:spacing w:line="256" w:lineRule="auto"/>
              <w:rPr>
                <w:rFonts w:cs="Arial"/>
              </w:rPr>
            </w:pPr>
            <w:r w:rsidRPr="00852B86">
              <w:rPr>
                <w:rFonts w:cs="Arial"/>
              </w:rPr>
              <w:t>-90.34</w:t>
            </w:r>
          </w:p>
        </w:tc>
        <w:tc>
          <w:tcPr>
            <w:tcW w:w="900" w:type="dxa"/>
            <w:tcBorders>
              <w:top w:val="single" w:sz="4" w:space="0" w:color="auto"/>
              <w:left w:val="single" w:sz="4" w:space="0" w:color="auto"/>
              <w:bottom w:val="single" w:sz="4" w:space="0" w:color="auto"/>
              <w:right w:val="single" w:sz="4" w:space="0" w:color="auto"/>
            </w:tcBorders>
            <w:vAlign w:val="center"/>
            <w:hideMark/>
          </w:tcPr>
          <w:p w14:paraId="3E952572" w14:textId="452FCE84"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ACA5E74" w14:textId="1DAA16FF"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486CBE3" w14:textId="77777777" w:rsidTr="000422D1">
        <w:trPr>
          <w:jc w:val="center"/>
        </w:trPr>
        <w:tc>
          <w:tcPr>
            <w:tcW w:w="8282" w:type="dxa"/>
            <w:vMerge/>
            <w:tcBorders>
              <w:top w:val="single" w:sz="4" w:space="0" w:color="auto"/>
              <w:left w:val="single" w:sz="4" w:space="0" w:color="auto"/>
              <w:bottom w:val="single" w:sz="4" w:space="0" w:color="auto"/>
              <w:right w:val="single" w:sz="4" w:space="0" w:color="auto"/>
            </w:tcBorders>
            <w:vAlign w:val="center"/>
            <w:hideMark/>
          </w:tcPr>
          <w:p w14:paraId="66AF2FAE"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051" w:type="dxa"/>
            <w:tcBorders>
              <w:top w:val="single" w:sz="4" w:space="0" w:color="auto"/>
              <w:left w:val="single" w:sz="4" w:space="0" w:color="auto"/>
              <w:bottom w:val="single" w:sz="4" w:space="0" w:color="auto"/>
              <w:right w:val="single" w:sz="4" w:space="0" w:color="auto"/>
            </w:tcBorders>
            <w:vAlign w:val="center"/>
            <w:hideMark/>
          </w:tcPr>
          <w:p w14:paraId="69C51FBE" w14:textId="56B89CCB"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783" w:type="dxa"/>
            <w:tcBorders>
              <w:top w:val="single" w:sz="4" w:space="0" w:color="auto"/>
              <w:left w:val="single" w:sz="4" w:space="0" w:color="auto"/>
              <w:bottom w:val="single" w:sz="4" w:space="0" w:color="auto"/>
              <w:right w:val="single" w:sz="4" w:space="0" w:color="auto"/>
            </w:tcBorders>
            <w:hideMark/>
          </w:tcPr>
          <w:p w14:paraId="4A5FADB0" w14:textId="67AE2406"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9727D5"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812" w:type="dxa"/>
            <w:tcBorders>
              <w:top w:val="single" w:sz="4" w:space="0" w:color="auto"/>
              <w:left w:val="single" w:sz="4" w:space="0" w:color="auto"/>
              <w:bottom w:val="single" w:sz="4" w:space="0" w:color="auto"/>
              <w:right w:val="single" w:sz="4" w:space="0" w:color="auto"/>
            </w:tcBorders>
            <w:vAlign w:val="center"/>
            <w:hideMark/>
          </w:tcPr>
          <w:p w14:paraId="68DFE99F" w14:textId="77777777" w:rsidR="00804B02" w:rsidRPr="00852B86" w:rsidRDefault="00804B02" w:rsidP="000422D1">
            <w:pPr>
              <w:pStyle w:val="TAC"/>
              <w:keepNext w:val="0"/>
              <w:keepLines w:val="0"/>
              <w:spacing w:line="256" w:lineRule="auto"/>
              <w:rPr>
                <w:rFonts w:cs="Arial"/>
              </w:rPr>
            </w:pPr>
            <w:r w:rsidRPr="00852B86">
              <w:rPr>
                <w:rFonts w:cs="Arial"/>
              </w:rPr>
              <w:t>-85.65</w:t>
            </w:r>
          </w:p>
        </w:tc>
        <w:tc>
          <w:tcPr>
            <w:tcW w:w="828" w:type="dxa"/>
            <w:tcBorders>
              <w:top w:val="single" w:sz="4" w:space="0" w:color="auto"/>
              <w:left w:val="single" w:sz="4" w:space="0" w:color="auto"/>
              <w:bottom w:val="single" w:sz="4" w:space="0" w:color="auto"/>
              <w:right w:val="single" w:sz="4" w:space="0" w:color="auto"/>
            </w:tcBorders>
            <w:vAlign w:val="center"/>
            <w:hideMark/>
          </w:tcPr>
          <w:p w14:paraId="71127165" w14:textId="77777777" w:rsidR="00804B02" w:rsidRPr="00852B86" w:rsidRDefault="00804B02" w:rsidP="000422D1">
            <w:pPr>
              <w:pStyle w:val="TAC"/>
              <w:keepNext w:val="0"/>
              <w:keepLines w:val="0"/>
              <w:spacing w:line="256" w:lineRule="auto"/>
              <w:rPr>
                <w:rFonts w:cs="Arial"/>
              </w:rPr>
            </w:pPr>
            <w:r w:rsidRPr="00852B86">
              <w:rPr>
                <w:rFonts w:cs="Arial"/>
              </w:rPr>
              <w:t>-87.53</w:t>
            </w:r>
          </w:p>
        </w:tc>
        <w:tc>
          <w:tcPr>
            <w:tcW w:w="900" w:type="dxa"/>
            <w:tcBorders>
              <w:top w:val="single" w:sz="4" w:space="0" w:color="auto"/>
              <w:left w:val="single" w:sz="4" w:space="0" w:color="auto"/>
              <w:bottom w:val="single" w:sz="4" w:space="0" w:color="auto"/>
              <w:right w:val="single" w:sz="4" w:space="0" w:color="auto"/>
            </w:tcBorders>
            <w:vAlign w:val="center"/>
            <w:hideMark/>
          </w:tcPr>
          <w:p w14:paraId="6B951A76" w14:textId="523BA30D" w:rsidR="00804B02" w:rsidRPr="00852B86" w:rsidRDefault="00804B02" w:rsidP="000422D1">
            <w:pPr>
              <w:pStyle w:val="TAC"/>
              <w:keepNext w:val="0"/>
              <w:keepLines w:val="0"/>
              <w:spacing w:line="256" w:lineRule="auto"/>
              <w:rPr>
                <w:rFonts w:cs="Arial"/>
                <w:sz w:val="16"/>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c>
          <w:tcPr>
            <w:tcW w:w="810" w:type="dxa"/>
            <w:tcBorders>
              <w:top w:val="single" w:sz="4" w:space="0" w:color="auto"/>
              <w:left w:val="single" w:sz="4" w:space="0" w:color="auto"/>
              <w:bottom w:val="single" w:sz="4" w:space="0" w:color="auto"/>
              <w:right w:val="single" w:sz="4" w:space="0" w:color="auto"/>
            </w:tcBorders>
            <w:vAlign w:val="center"/>
            <w:hideMark/>
          </w:tcPr>
          <w:p w14:paraId="52251AED" w14:textId="577E76C7" w:rsidR="00804B02" w:rsidRPr="00852B86" w:rsidRDefault="00804B02" w:rsidP="000422D1">
            <w:pPr>
              <w:pStyle w:val="TAC"/>
              <w:keepNext w:val="0"/>
              <w:keepLines w:val="0"/>
              <w:spacing w:line="256" w:lineRule="auto"/>
              <w:rPr>
                <w:rFonts w:cs="Arial"/>
                <w:sz w:val="16"/>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C24AB8D" w14:textId="77777777" w:rsidTr="000422D1">
        <w:trPr>
          <w:jc w:val="center"/>
        </w:trPr>
        <w:tc>
          <w:tcPr>
            <w:tcW w:w="2015" w:type="dxa"/>
            <w:gridSpan w:val="2"/>
            <w:tcBorders>
              <w:top w:val="single" w:sz="4" w:space="0" w:color="auto"/>
              <w:left w:val="single" w:sz="4" w:space="0" w:color="auto"/>
              <w:bottom w:val="single" w:sz="4" w:space="0" w:color="auto"/>
              <w:right w:val="single" w:sz="4" w:space="0" w:color="auto"/>
            </w:tcBorders>
            <w:vAlign w:val="center"/>
            <w:hideMark/>
          </w:tcPr>
          <w:p w14:paraId="7248C2D7" w14:textId="678BD725" w:rsidR="00804B02" w:rsidRPr="00852B86" w:rsidRDefault="00804B02" w:rsidP="000422D1">
            <w:pPr>
              <w:pStyle w:val="TAL"/>
              <w:keepNext w:val="0"/>
              <w:keepLines w:val="0"/>
              <w:spacing w:line="256" w:lineRule="auto"/>
              <w:rPr>
                <w:rFonts w:cs="Arial"/>
              </w:rPr>
            </w:pPr>
            <w:r w:rsidRPr="00852B86">
              <w:rPr>
                <w:rFonts w:cs="Arial"/>
              </w:rPr>
              <w:t>SS-SINR</w:t>
            </w:r>
            <w:r w:rsidR="000422D1" w:rsidRPr="00852B86">
              <w:rPr>
                <w:rFonts w:cs="Arial"/>
                <w:vertAlign w:val="superscript"/>
              </w:rPr>
              <w:t xml:space="preserve"> </w:t>
            </w:r>
            <w:r w:rsidRPr="00852B86">
              <w:rPr>
                <w:rFonts w:cs="Arial"/>
                <w:vertAlign w:val="superscript"/>
              </w:rPr>
              <w:t>Note3</w:t>
            </w:r>
          </w:p>
        </w:tc>
        <w:tc>
          <w:tcPr>
            <w:tcW w:w="1783" w:type="dxa"/>
            <w:tcBorders>
              <w:top w:val="single" w:sz="4" w:space="0" w:color="auto"/>
              <w:left w:val="single" w:sz="4" w:space="0" w:color="auto"/>
              <w:bottom w:val="single" w:sz="4" w:space="0" w:color="auto"/>
              <w:right w:val="single" w:sz="4" w:space="0" w:color="auto"/>
            </w:tcBorders>
            <w:vAlign w:val="center"/>
            <w:hideMark/>
          </w:tcPr>
          <w:p w14:paraId="6C67AA37" w14:textId="77777777" w:rsidR="00804B02" w:rsidRPr="00852B86" w:rsidRDefault="00804B02" w:rsidP="000422D1">
            <w:pPr>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5FF9E069" w14:textId="77777777" w:rsidR="00804B02" w:rsidRPr="00852B86" w:rsidRDefault="00804B02" w:rsidP="000422D1">
            <w:pPr>
              <w:pStyle w:val="TAC"/>
              <w:keepNext w:val="0"/>
              <w:keepLines w:val="0"/>
              <w:spacing w:line="256" w:lineRule="auto"/>
              <w:rPr>
                <w:rFonts w:cs="Arial"/>
                <w:szCs w:val="22"/>
              </w:rPr>
            </w:pPr>
            <w:r w:rsidRPr="00852B86">
              <w:rPr>
                <w:rFonts w:cs="Arial"/>
                <w:szCs w:val="22"/>
              </w:rPr>
              <w:t>dB</w:t>
            </w:r>
          </w:p>
        </w:tc>
        <w:tc>
          <w:tcPr>
            <w:tcW w:w="812" w:type="dxa"/>
            <w:tcBorders>
              <w:top w:val="single" w:sz="4" w:space="0" w:color="auto"/>
              <w:left w:val="single" w:sz="4" w:space="0" w:color="auto"/>
              <w:bottom w:val="single" w:sz="4" w:space="0" w:color="auto"/>
              <w:right w:val="single" w:sz="4" w:space="0" w:color="auto"/>
            </w:tcBorders>
            <w:vAlign w:val="center"/>
            <w:hideMark/>
          </w:tcPr>
          <w:p w14:paraId="102313A9" w14:textId="77777777" w:rsidR="00804B02" w:rsidRPr="00852B86" w:rsidRDefault="00804B02" w:rsidP="000422D1">
            <w:pPr>
              <w:pStyle w:val="TAC"/>
              <w:keepNext w:val="0"/>
              <w:keepLines w:val="0"/>
              <w:spacing w:line="256" w:lineRule="auto"/>
              <w:rPr>
                <w:rFonts w:cs="Arial"/>
              </w:rPr>
            </w:pPr>
            <w:r w:rsidRPr="00852B86">
              <w:rPr>
                <w:rFonts w:cs="Arial"/>
              </w:rPr>
              <w:t>0</w:t>
            </w:r>
          </w:p>
        </w:tc>
        <w:tc>
          <w:tcPr>
            <w:tcW w:w="828" w:type="dxa"/>
            <w:tcBorders>
              <w:top w:val="single" w:sz="4" w:space="0" w:color="auto"/>
              <w:left w:val="single" w:sz="4" w:space="0" w:color="auto"/>
              <w:bottom w:val="single" w:sz="4" w:space="0" w:color="auto"/>
              <w:right w:val="single" w:sz="4" w:space="0" w:color="auto"/>
            </w:tcBorders>
            <w:vAlign w:val="center"/>
            <w:hideMark/>
          </w:tcPr>
          <w:p w14:paraId="2CB5E302" w14:textId="77777777" w:rsidR="00804B02" w:rsidRPr="00852B86" w:rsidRDefault="00804B02" w:rsidP="000422D1">
            <w:pPr>
              <w:pStyle w:val="TAC"/>
              <w:keepNext w:val="0"/>
              <w:keepLines w:val="0"/>
              <w:spacing w:line="256" w:lineRule="auto"/>
              <w:rPr>
                <w:rFonts w:cs="Arial"/>
              </w:rPr>
            </w:pPr>
            <w:r w:rsidRPr="00852B86">
              <w:rPr>
                <w:rFonts w:cs="Arial"/>
              </w:rPr>
              <w:t>-3.19</w:t>
            </w:r>
          </w:p>
        </w:tc>
        <w:tc>
          <w:tcPr>
            <w:tcW w:w="900" w:type="dxa"/>
            <w:tcBorders>
              <w:top w:val="single" w:sz="4" w:space="0" w:color="auto"/>
              <w:left w:val="single" w:sz="4" w:space="0" w:color="auto"/>
              <w:bottom w:val="single" w:sz="4" w:space="0" w:color="auto"/>
              <w:right w:val="single" w:sz="4" w:space="0" w:color="auto"/>
            </w:tcBorders>
            <w:vAlign w:val="center"/>
            <w:hideMark/>
          </w:tcPr>
          <w:p w14:paraId="58D2886F" w14:textId="77777777" w:rsidR="00804B02" w:rsidRPr="00852B86" w:rsidRDefault="00804B02" w:rsidP="000422D1">
            <w:pPr>
              <w:pStyle w:val="TAC"/>
              <w:keepNext w:val="0"/>
              <w:keepLines w:val="0"/>
              <w:spacing w:line="256" w:lineRule="auto"/>
              <w:rPr>
                <w:rFonts w:cs="Arial"/>
              </w:rPr>
            </w:pPr>
            <w:r w:rsidRPr="00852B86">
              <w:rPr>
                <w:rFonts w:cs="Arial"/>
              </w:rPr>
              <w:t>-5.1</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F9D2" w14:textId="77777777" w:rsidR="00804B02" w:rsidRPr="00852B86" w:rsidRDefault="00804B02" w:rsidP="000422D1">
            <w:pPr>
              <w:pStyle w:val="TAC"/>
              <w:keepNext w:val="0"/>
              <w:keepLines w:val="0"/>
              <w:spacing w:line="256" w:lineRule="auto"/>
              <w:rPr>
                <w:rFonts w:cs="Arial"/>
              </w:rPr>
            </w:pPr>
            <w:r w:rsidRPr="00852B86">
              <w:rPr>
                <w:rFonts w:cs="Arial"/>
              </w:rPr>
              <w:t>-5.1</w:t>
            </w:r>
          </w:p>
        </w:tc>
      </w:tr>
      <w:tr w:rsidR="00804B02" w:rsidRPr="00852B86" w14:paraId="36945317" w14:textId="77777777" w:rsidTr="000422D1">
        <w:trPr>
          <w:jc w:val="center"/>
        </w:trPr>
        <w:tc>
          <w:tcPr>
            <w:tcW w:w="997" w:type="dxa"/>
            <w:vMerge w:val="restart"/>
            <w:tcBorders>
              <w:top w:val="single" w:sz="4" w:space="0" w:color="auto"/>
              <w:left w:val="single" w:sz="4" w:space="0" w:color="auto"/>
              <w:bottom w:val="single" w:sz="4" w:space="0" w:color="auto"/>
              <w:right w:val="single" w:sz="4" w:space="0" w:color="auto"/>
            </w:tcBorders>
            <w:vAlign w:val="center"/>
            <w:hideMark/>
          </w:tcPr>
          <w:p w14:paraId="25D63E41" w14:textId="77777777" w:rsidR="00804B02" w:rsidRPr="00852B86" w:rsidRDefault="00804B02" w:rsidP="000422D1">
            <w:pPr>
              <w:pStyle w:val="TAL"/>
              <w:keepNext w:val="0"/>
              <w:keepLines w:val="0"/>
              <w:spacing w:line="256" w:lineRule="auto"/>
              <w:rPr>
                <w:rFonts w:cs="Arial"/>
              </w:rPr>
            </w:pPr>
            <w:r w:rsidRPr="00852B86">
              <w:rPr>
                <w:rFonts w:cs="Arial"/>
              </w:rPr>
              <w:t>Io</w:t>
            </w:r>
            <w:r w:rsidRPr="00852B86">
              <w:rPr>
                <w:rFonts w:cs="Arial"/>
                <w:vertAlign w:val="superscript"/>
              </w:rPr>
              <w:t>Note3</w:t>
            </w:r>
          </w:p>
        </w:tc>
        <w:tc>
          <w:tcPr>
            <w:tcW w:w="1018" w:type="dxa"/>
            <w:tcBorders>
              <w:top w:val="single" w:sz="4" w:space="0" w:color="auto"/>
              <w:left w:val="single" w:sz="4" w:space="0" w:color="auto"/>
              <w:bottom w:val="single" w:sz="4" w:space="0" w:color="auto"/>
              <w:right w:val="single" w:sz="4" w:space="0" w:color="auto"/>
            </w:tcBorders>
            <w:vAlign w:val="center"/>
            <w:hideMark/>
          </w:tcPr>
          <w:p w14:paraId="271F0B2C" w14:textId="20988CD4"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783" w:type="dxa"/>
            <w:tcBorders>
              <w:top w:val="single" w:sz="4" w:space="0" w:color="auto"/>
              <w:left w:val="single" w:sz="4" w:space="0" w:color="auto"/>
              <w:bottom w:val="single" w:sz="4" w:space="0" w:color="auto"/>
              <w:right w:val="single" w:sz="4" w:space="0" w:color="auto"/>
            </w:tcBorders>
            <w:hideMark/>
          </w:tcPr>
          <w:p w14:paraId="6CFC5C5E" w14:textId="5AF4CC34"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87063A2" w14:textId="77777777" w:rsidR="00804B02" w:rsidRPr="00852B86" w:rsidRDefault="00804B02" w:rsidP="000422D1">
            <w:pPr>
              <w:pStyle w:val="TAC"/>
              <w:keepNext w:val="0"/>
              <w:keepLines w:val="0"/>
              <w:spacing w:line="256" w:lineRule="auto"/>
              <w:rPr>
                <w:rFonts w:cs="Arial"/>
              </w:rPr>
            </w:pPr>
            <w:r w:rsidRPr="00852B86">
              <w:rPr>
                <w:rFonts w:cs="Arial"/>
              </w:rPr>
              <w:t>dBm/</w:t>
            </w:r>
          </w:p>
          <w:p w14:paraId="7AAAFD76" w14:textId="77777777" w:rsidR="00804B02" w:rsidRPr="00852B86" w:rsidRDefault="00804B02" w:rsidP="000422D1">
            <w:pPr>
              <w:pStyle w:val="TAC"/>
              <w:keepNext w:val="0"/>
              <w:keepLines w:val="0"/>
              <w:spacing w:line="256" w:lineRule="auto"/>
              <w:rPr>
                <w:rFonts w:cs="Arial"/>
              </w:rPr>
            </w:pPr>
            <w:r w:rsidRPr="00852B86">
              <w:rPr>
                <w:rFonts w:cs="Arial"/>
              </w:rPr>
              <w:t>9.3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0CCAA03D" w14:textId="77777777" w:rsidR="00804B02" w:rsidRPr="00852B86" w:rsidRDefault="00804B02" w:rsidP="000422D1">
            <w:pPr>
              <w:pStyle w:val="TAC"/>
              <w:keepNext w:val="0"/>
              <w:keepLines w:val="0"/>
              <w:spacing w:line="256" w:lineRule="auto"/>
              <w:rPr>
                <w:rFonts w:cs="Arial"/>
              </w:rPr>
            </w:pPr>
            <w:r w:rsidRPr="00852B86">
              <w:rPr>
                <w:rFonts w:cs="Arial"/>
              </w:rPr>
              <w:t>-57.5</w:t>
            </w:r>
          </w:p>
        </w:tc>
        <w:tc>
          <w:tcPr>
            <w:tcW w:w="1710" w:type="dxa"/>
            <w:gridSpan w:val="2"/>
            <w:tcBorders>
              <w:top w:val="single" w:sz="4" w:space="0" w:color="auto"/>
              <w:left w:val="single" w:sz="4" w:space="0" w:color="auto"/>
              <w:bottom w:val="single" w:sz="4" w:space="0" w:color="auto"/>
              <w:right w:val="single" w:sz="4" w:space="0" w:color="auto"/>
            </w:tcBorders>
            <w:hideMark/>
          </w:tcPr>
          <w:p w14:paraId="54720E1D" w14:textId="5D7CB8D3" w:rsidR="00804B02" w:rsidRPr="00852B86" w:rsidRDefault="00804B02" w:rsidP="000422D1">
            <w:pPr>
              <w:pStyle w:val="TAC"/>
              <w:keepNext w:val="0"/>
              <w:keepLines w:val="0"/>
              <w:spacing w:line="256" w:lineRule="auto"/>
              <w:rPr>
                <w:rFonts w:cs="Arial"/>
              </w:rPr>
            </w:pPr>
            <w:r w:rsidRPr="00852B86">
              <w:rPr>
                <w:rFonts w:cs="Arial"/>
              </w:rPr>
              <w:t>-85.28+</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3A1A5E4" w14:textId="77777777" w:rsidTr="000422D1">
        <w:trPr>
          <w:jc w:val="center"/>
        </w:trPr>
        <w:tc>
          <w:tcPr>
            <w:tcW w:w="11116" w:type="dxa"/>
            <w:vMerge/>
            <w:tcBorders>
              <w:top w:val="single" w:sz="4" w:space="0" w:color="auto"/>
              <w:left w:val="single" w:sz="4" w:space="0" w:color="auto"/>
              <w:bottom w:val="single" w:sz="4" w:space="0" w:color="auto"/>
              <w:right w:val="single" w:sz="4" w:space="0" w:color="auto"/>
            </w:tcBorders>
            <w:vAlign w:val="center"/>
            <w:hideMark/>
          </w:tcPr>
          <w:p w14:paraId="73446A0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18" w:type="dxa"/>
            <w:tcBorders>
              <w:top w:val="single" w:sz="4" w:space="0" w:color="auto"/>
              <w:left w:val="single" w:sz="4" w:space="0" w:color="auto"/>
              <w:bottom w:val="single" w:sz="4" w:space="0" w:color="auto"/>
              <w:right w:val="single" w:sz="4" w:space="0" w:color="auto"/>
            </w:tcBorders>
            <w:vAlign w:val="center"/>
            <w:hideMark/>
          </w:tcPr>
          <w:p w14:paraId="22A5669E" w14:textId="5948A78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Calibri" w:cs="Arial"/>
                <w:szCs w:val="22"/>
              </w:rPr>
              <w:t>3,6</w:t>
            </w:r>
          </w:p>
        </w:tc>
        <w:tc>
          <w:tcPr>
            <w:tcW w:w="1783" w:type="dxa"/>
            <w:tcBorders>
              <w:top w:val="single" w:sz="4" w:space="0" w:color="auto"/>
              <w:left w:val="single" w:sz="4" w:space="0" w:color="auto"/>
              <w:bottom w:val="single" w:sz="4" w:space="0" w:color="auto"/>
              <w:right w:val="single" w:sz="4" w:space="0" w:color="auto"/>
            </w:tcBorders>
            <w:hideMark/>
          </w:tcPr>
          <w:p w14:paraId="3E5E7279" w14:textId="0EAE9123"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5A52D7" w14:textId="77777777" w:rsidR="00804B02" w:rsidRPr="00852B86" w:rsidRDefault="00804B02" w:rsidP="000422D1">
            <w:pPr>
              <w:pStyle w:val="TAC"/>
              <w:keepNext w:val="0"/>
              <w:keepLines w:val="0"/>
              <w:spacing w:line="256" w:lineRule="auto"/>
              <w:rPr>
                <w:rFonts w:cs="Arial"/>
              </w:rPr>
            </w:pPr>
            <w:r w:rsidRPr="00852B86">
              <w:rPr>
                <w:rFonts w:cs="Arial"/>
              </w:rPr>
              <w:t>dBm/</w:t>
            </w:r>
          </w:p>
          <w:p w14:paraId="4C28D580"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1640" w:type="dxa"/>
            <w:gridSpan w:val="2"/>
            <w:tcBorders>
              <w:top w:val="single" w:sz="4" w:space="0" w:color="auto"/>
              <w:left w:val="single" w:sz="4" w:space="0" w:color="auto"/>
              <w:bottom w:val="single" w:sz="4" w:space="0" w:color="auto"/>
              <w:right w:val="single" w:sz="4" w:space="0" w:color="auto"/>
            </w:tcBorders>
            <w:vAlign w:val="center"/>
            <w:hideMark/>
          </w:tcPr>
          <w:p w14:paraId="55936FB5" w14:textId="77777777" w:rsidR="00804B02" w:rsidRPr="00852B86" w:rsidRDefault="00804B02" w:rsidP="000422D1">
            <w:pPr>
              <w:pStyle w:val="TAC"/>
              <w:keepNext w:val="0"/>
              <w:keepLines w:val="0"/>
              <w:spacing w:line="256" w:lineRule="auto"/>
              <w:rPr>
                <w:rFonts w:cs="Arial"/>
              </w:rPr>
            </w:pPr>
            <w:r w:rsidRPr="00852B86">
              <w:rPr>
                <w:rFonts w:cs="Arial"/>
              </w:rPr>
              <w:t>-51.59</w:t>
            </w:r>
          </w:p>
        </w:tc>
        <w:tc>
          <w:tcPr>
            <w:tcW w:w="1710" w:type="dxa"/>
            <w:gridSpan w:val="2"/>
            <w:tcBorders>
              <w:top w:val="single" w:sz="4" w:space="0" w:color="auto"/>
              <w:left w:val="single" w:sz="4" w:space="0" w:color="auto"/>
              <w:bottom w:val="single" w:sz="4" w:space="0" w:color="auto"/>
              <w:right w:val="single" w:sz="4" w:space="0" w:color="auto"/>
            </w:tcBorders>
            <w:hideMark/>
          </w:tcPr>
          <w:p w14:paraId="1431554A" w14:textId="308DF8E4" w:rsidR="00804B02" w:rsidRPr="00852B86" w:rsidRDefault="00804B02" w:rsidP="000422D1">
            <w:pPr>
              <w:pStyle w:val="TAC"/>
              <w:keepNext w:val="0"/>
              <w:keepLines w:val="0"/>
              <w:spacing w:line="256" w:lineRule="auto"/>
              <w:rPr>
                <w:rFonts w:eastAsia="PMingLiU" w:cs="Arial"/>
              </w:rPr>
            </w:pPr>
            <w:r w:rsidRPr="00852B86">
              <w:rPr>
                <w:rFonts w:cs="Arial"/>
              </w:rPr>
              <w:t>-79.17+</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8E5CEF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B65E389" w14:textId="695D8C17"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ED6D216"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12469599"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2A6C796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6340F4E0" w14:textId="1CA63A5A"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FF22D8"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3350" w:type="dxa"/>
            <w:gridSpan w:val="4"/>
            <w:tcBorders>
              <w:top w:val="single" w:sz="4" w:space="0" w:color="auto"/>
              <w:left w:val="single" w:sz="4" w:space="0" w:color="auto"/>
              <w:bottom w:val="single" w:sz="4" w:space="0" w:color="auto"/>
              <w:right w:val="single" w:sz="4" w:space="0" w:color="auto"/>
            </w:tcBorders>
            <w:vAlign w:val="center"/>
            <w:hideMark/>
          </w:tcPr>
          <w:p w14:paraId="4FE8A0C5"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3741AF17" w14:textId="77777777" w:rsidTr="000422D1">
        <w:trPr>
          <w:jc w:val="center"/>
        </w:trPr>
        <w:tc>
          <w:tcPr>
            <w:tcW w:w="8282" w:type="dxa"/>
            <w:gridSpan w:val="8"/>
            <w:tcBorders>
              <w:top w:val="single" w:sz="4" w:space="0" w:color="auto"/>
              <w:left w:val="single" w:sz="4" w:space="0" w:color="auto"/>
              <w:bottom w:val="single" w:sz="4" w:space="0" w:color="auto"/>
              <w:right w:val="single" w:sz="4" w:space="0" w:color="auto"/>
            </w:tcBorders>
            <w:vAlign w:val="center"/>
            <w:hideMark/>
          </w:tcPr>
          <w:p w14:paraId="1E7A94CD" w14:textId="5930961A"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5FAB4647" w14:textId="7737C7B3"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50" w:dyaOrig="285" w14:anchorId="7BBC8C27">
                <v:shape id="_x0000_i1221" type="#_x0000_t75" style="width:20.4pt;height:15.6pt" o:ole="" fillcolor="window">
                  <v:imagedata r:id="rId9" o:title=""/>
                </v:shape>
                <o:OLEObject Type="Embed" ProgID="Equation.3" ShapeID="_x0000_i1221" DrawAspect="Content" ObjectID="_1781673265" r:id="rId239"/>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8B3E869" w14:textId="0C10E904"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SINR,</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38E7DD16" w14:textId="3394E93E"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SINR,</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32195FC6" w14:textId="32FB7361"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p>
          <w:p w14:paraId="127BED0C" w14:textId="086A8FD0" w:rsidR="00804B02" w:rsidRPr="00852B86" w:rsidRDefault="009F1B34" w:rsidP="000422D1">
            <w:pPr>
              <w:pStyle w:val="TAN"/>
              <w:keepNext w:val="0"/>
              <w:keepLines w:val="0"/>
              <w:spacing w:line="256" w:lineRule="auto"/>
            </w:pPr>
            <w:r w:rsidRPr="00852B86">
              <w:t>NOTE</w:t>
            </w:r>
            <w:r w:rsidR="000422D1" w:rsidRPr="00852B86">
              <w:t xml:space="preserve"> </w:t>
            </w:r>
            <w:r w:rsidRPr="00852B86">
              <w:t>6:</w:t>
            </w:r>
            <w:r w:rsidR="00804B02" w:rsidRPr="00852B86">
              <w:tab/>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6DE6D500" w14:textId="77777777" w:rsidR="00804B02" w:rsidRPr="00852B86" w:rsidRDefault="00804B02" w:rsidP="000422D1">
      <w:bookmarkStart w:id="2088" w:name="_Toc21621492"/>
      <w:bookmarkStart w:id="2089" w:name="_Toc29297106"/>
    </w:p>
    <w:p w14:paraId="4B86646D" w14:textId="77777777" w:rsidR="00804B02" w:rsidRPr="00852B86" w:rsidRDefault="00804B02" w:rsidP="000422D1">
      <w:pPr>
        <w:pStyle w:val="TH"/>
        <w:keepNext w:val="0"/>
        <w:keepLines w:val="0"/>
      </w:pPr>
      <w:r w:rsidRPr="00852B86">
        <w:t>Table 4.7.3.1.5-2: SS-SINR Intra frequency absolute accuracy requirements for the reported values</w:t>
      </w:r>
    </w:p>
    <w:tbl>
      <w:tblPr>
        <w:tblW w:w="6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1512"/>
        <w:gridCol w:w="1826"/>
      </w:tblGrid>
      <w:tr w:rsidR="00804B02" w:rsidRPr="00852B86" w14:paraId="1E48232B"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7DC77426"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7BFCBBD" w14:textId="11EF3D99"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43F80E44" w14:textId="79676BE0" w:rsidR="00804B02" w:rsidRPr="00852B86" w:rsidRDefault="00804B02" w:rsidP="000422D1">
            <w:pPr>
              <w:pStyle w:val="TH"/>
              <w:keepNext w:val="0"/>
              <w:keepLines w:val="0"/>
              <w:spacing w:before="0" w:after="0" w:line="256" w:lineRule="auto"/>
            </w:pPr>
            <w:r w:rsidRPr="00852B86">
              <w:t>Test</w:t>
            </w:r>
            <w:r w:rsidR="000422D1" w:rsidRPr="00852B86">
              <w:t xml:space="preserve"> </w:t>
            </w:r>
            <w:r w:rsidRPr="00852B86">
              <w:t>2</w:t>
            </w:r>
          </w:p>
        </w:tc>
      </w:tr>
      <w:tr w:rsidR="00804B02" w:rsidRPr="00852B86" w14:paraId="252C3F2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5079E1A4"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6ED2332E" w14:textId="659D7152"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1026D6A" w14:textId="0663158C"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9A2D51E"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2D802F49" w14:textId="4B0C0CB3"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r>
      <w:tr w:rsidR="00804B02" w:rsidRPr="00852B86" w14:paraId="45BE803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66D6B251" w14:textId="4613943A"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5583C622" w14:textId="7A400B8C" w:rsidR="00804B02" w:rsidRPr="00852B86" w:rsidRDefault="00804B02" w:rsidP="000422D1">
            <w:pPr>
              <w:pStyle w:val="TAC"/>
              <w:keepNext w:val="0"/>
              <w:keepLines w:val="0"/>
              <w:spacing w:line="256" w:lineRule="auto"/>
            </w:pPr>
            <w:r w:rsidRPr="00852B86">
              <w:t>SS-SINR_31</w:t>
            </w:r>
          </w:p>
        </w:tc>
        <w:tc>
          <w:tcPr>
            <w:tcW w:w="1827" w:type="dxa"/>
            <w:tcBorders>
              <w:top w:val="single" w:sz="4" w:space="0" w:color="auto"/>
              <w:left w:val="single" w:sz="4" w:space="0" w:color="auto"/>
              <w:bottom w:val="single" w:sz="4" w:space="0" w:color="auto"/>
              <w:right w:val="single" w:sz="4" w:space="0" w:color="auto"/>
            </w:tcBorders>
            <w:hideMark/>
          </w:tcPr>
          <w:p w14:paraId="3B54F818" w14:textId="0A557B05" w:rsidR="00804B02" w:rsidRPr="00852B86" w:rsidRDefault="00804B02" w:rsidP="000422D1">
            <w:pPr>
              <w:pStyle w:val="TAC"/>
              <w:keepNext w:val="0"/>
              <w:keepLines w:val="0"/>
              <w:spacing w:line="256" w:lineRule="auto"/>
            </w:pPr>
            <w:r w:rsidRPr="00852B86">
              <w:t>SS-SINR_28</w:t>
            </w:r>
            <w:r w:rsidR="000422D1" w:rsidRPr="00852B86">
              <w:t xml:space="preserve"> </w:t>
            </w:r>
          </w:p>
        </w:tc>
      </w:tr>
      <w:tr w:rsidR="00804B02" w:rsidRPr="00852B86" w14:paraId="294EDDAD"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49B378" w14:textId="1ACAA61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7E76D53C" w14:textId="77777777" w:rsidR="00804B02" w:rsidRPr="00852B86" w:rsidRDefault="00804B02" w:rsidP="000422D1">
            <w:pPr>
              <w:pStyle w:val="TAC"/>
              <w:keepNext w:val="0"/>
              <w:keepLines w:val="0"/>
              <w:spacing w:line="256" w:lineRule="auto"/>
            </w:pPr>
            <w:r w:rsidRPr="00852B86">
              <w:t>SS-SINR_49</w:t>
            </w:r>
          </w:p>
        </w:tc>
        <w:tc>
          <w:tcPr>
            <w:tcW w:w="1827" w:type="dxa"/>
            <w:tcBorders>
              <w:top w:val="single" w:sz="4" w:space="0" w:color="auto"/>
              <w:left w:val="single" w:sz="4" w:space="0" w:color="auto"/>
              <w:bottom w:val="single" w:sz="4" w:space="0" w:color="auto"/>
              <w:right w:val="single" w:sz="4" w:space="0" w:color="auto"/>
            </w:tcBorders>
            <w:hideMark/>
          </w:tcPr>
          <w:p w14:paraId="2FDF6C6A" w14:textId="77777777" w:rsidR="00804B02" w:rsidRPr="00852B86" w:rsidRDefault="00804B02" w:rsidP="000422D1">
            <w:pPr>
              <w:pStyle w:val="TAC"/>
              <w:keepNext w:val="0"/>
              <w:keepLines w:val="0"/>
              <w:spacing w:line="256" w:lineRule="auto"/>
            </w:pPr>
            <w:r w:rsidRPr="00852B86">
              <w:t>SS-SINR_45</w:t>
            </w:r>
          </w:p>
        </w:tc>
      </w:tr>
      <w:tr w:rsidR="00804B02" w:rsidRPr="00852B86" w14:paraId="3FAAFEAD"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19AEE0B" w14:textId="79F59CA2"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27B3621A"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1DF91528" w14:textId="4EF6AAFF"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hideMark/>
          </w:tcPr>
          <w:p w14:paraId="77AD5EFE" w14:textId="0607E037" w:rsidR="00804B02" w:rsidRPr="00852B86" w:rsidRDefault="00804B02" w:rsidP="000422D1">
            <w:pPr>
              <w:pStyle w:val="TAC"/>
              <w:keepNext w:val="0"/>
              <w:keepLines w:val="0"/>
              <w:spacing w:line="256" w:lineRule="auto"/>
            </w:pPr>
            <w:r w:rsidRPr="00852B86">
              <w:t>SS-SINR_30</w:t>
            </w:r>
          </w:p>
        </w:tc>
        <w:tc>
          <w:tcPr>
            <w:tcW w:w="1827" w:type="dxa"/>
            <w:tcBorders>
              <w:top w:val="single" w:sz="4" w:space="0" w:color="auto"/>
              <w:left w:val="single" w:sz="4" w:space="0" w:color="auto"/>
              <w:bottom w:val="single" w:sz="4" w:space="0" w:color="auto"/>
              <w:right w:val="single" w:sz="4" w:space="0" w:color="auto"/>
            </w:tcBorders>
            <w:hideMark/>
          </w:tcPr>
          <w:p w14:paraId="512230B5" w14:textId="77777777" w:rsidR="00804B02" w:rsidRPr="00852B86" w:rsidRDefault="00804B02" w:rsidP="000422D1">
            <w:pPr>
              <w:pStyle w:val="TAC"/>
              <w:keepNext w:val="0"/>
              <w:keepLines w:val="0"/>
              <w:spacing w:line="256" w:lineRule="auto"/>
            </w:pPr>
            <w:r w:rsidRPr="00852B86">
              <w:t>SS-SINR_27</w:t>
            </w:r>
          </w:p>
        </w:tc>
      </w:tr>
      <w:tr w:rsidR="00804B02" w:rsidRPr="00852B86" w14:paraId="61758AE4"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27C74AD3" w14:textId="24C08EB5"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hideMark/>
          </w:tcPr>
          <w:p w14:paraId="238E5027" w14:textId="77315640" w:rsidR="00804B02" w:rsidRPr="00852B86" w:rsidRDefault="00804B02" w:rsidP="000422D1">
            <w:pPr>
              <w:pStyle w:val="TAC"/>
              <w:keepNext w:val="0"/>
              <w:keepLines w:val="0"/>
              <w:spacing w:line="256" w:lineRule="auto"/>
            </w:pPr>
            <w:r w:rsidRPr="00852B86">
              <w:t>SS-SINR_50</w:t>
            </w:r>
          </w:p>
        </w:tc>
        <w:tc>
          <w:tcPr>
            <w:tcW w:w="1827" w:type="dxa"/>
            <w:tcBorders>
              <w:top w:val="single" w:sz="4" w:space="0" w:color="auto"/>
              <w:left w:val="single" w:sz="4" w:space="0" w:color="auto"/>
              <w:bottom w:val="single" w:sz="4" w:space="0" w:color="auto"/>
              <w:right w:val="single" w:sz="4" w:space="0" w:color="auto"/>
            </w:tcBorders>
            <w:hideMark/>
          </w:tcPr>
          <w:p w14:paraId="25A5B74B" w14:textId="77777777" w:rsidR="00804B02" w:rsidRPr="00852B86" w:rsidRDefault="00804B02" w:rsidP="000422D1">
            <w:pPr>
              <w:pStyle w:val="TAC"/>
              <w:keepNext w:val="0"/>
              <w:keepLines w:val="0"/>
              <w:spacing w:line="256" w:lineRule="auto"/>
            </w:pPr>
            <w:r w:rsidRPr="00852B86">
              <w:t>SS-SINR_46</w:t>
            </w:r>
          </w:p>
        </w:tc>
      </w:tr>
    </w:tbl>
    <w:p w14:paraId="755E3414" w14:textId="77777777" w:rsidR="00804B02" w:rsidRPr="00852B86" w:rsidRDefault="00804B02" w:rsidP="000422D1"/>
    <w:p w14:paraId="3A00C8A5"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B1E32A4" w14:textId="77777777" w:rsidR="00804B02" w:rsidRPr="00852B86" w:rsidRDefault="00804B02" w:rsidP="000422D1">
      <w:pPr>
        <w:pStyle w:val="Heading4"/>
        <w:keepNext w:val="0"/>
        <w:keepLines w:val="0"/>
      </w:pPr>
      <w:bookmarkStart w:id="2090" w:name="_Toc36149305"/>
      <w:bookmarkStart w:id="2091" w:name="_Toc44092883"/>
      <w:bookmarkStart w:id="2092" w:name="_Toc44093432"/>
      <w:bookmarkStart w:id="2093" w:name="_Toc44094255"/>
      <w:bookmarkStart w:id="2094" w:name="_Toc44094534"/>
      <w:bookmarkStart w:id="2095" w:name="_Toc52295950"/>
      <w:bookmarkStart w:id="2096" w:name="_Toc59027656"/>
      <w:bookmarkStart w:id="2097" w:name="_Toc69328150"/>
      <w:bookmarkStart w:id="2098" w:name="_Toc75989788"/>
      <w:bookmarkStart w:id="2099" w:name="_Toc75992894"/>
      <w:bookmarkStart w:id="2100" w:name="_Toc76018671"/>
      <w:bookmarkStart w:id="2101" w:name="_Toc84513744"/>
      <w:bookmarkStart w:id="2102" w:name="_Toc84514308"/>
      <w:r w:rsidRPr="00852B86">
        <w:t>4.7.3.2</w:t>
      </w:r>
      <w:r w:rsidRPr="00852B86">
        <w:tab/>
        <w:t>Inter-Frequency SS-SINR measurement accuracy</w:t>
      </w:r>
      <w:bookmarkEnd w:id="2090"/>
      <w:bookmarkEnd w:id="2091"/>
      <w:bookmarkEnd w:id="2092"/>
      <w:bookmarkEnd w:id="2093"/>
      <w:bookmarkEnd w:id="2094"/>
      <w:bookmarkEnd w:id="2095"/>
      <w:bookmarkEnd w:id="2096"/>
      <w:bookmarkEnd w:id="2097"/>
      <w:bookmarkEnd w:id="2098"/>
      <w:bookmarkEnd w:id="2099"/>
      <w:bookmarkEnd w:id="2100"/>
      <w:bookmarkEnd w:id="2101"/>
      <w:bookmarkEnd w:id="2102"/>
    </w:p>
    <w:p w14:paraId="6089891B" w14:textId="77777777" w:rsidR="00804B02" w:rsidRPr="00852B86" w:rsidRDefault="00804B02" w:rsidP="000422D1">
      <w:pPr>
        <w:pStyle w:val="Heading5"/>
        <w:keepNext w:val="0"/>
        <w:keepLines w:val="0"/>
      </w:pPr>
      <w:bookmarkStart w:id="2103" w:name="_Toc36149306"/>
      <w:bookmarkStart w:id="2104" w:name="_Toc44092884"/>
      <w:bookmarkStart w:id="2105" w:name="_Toc44093433"/>
      <w:bookmarkStart w:id="2106" w:name="_Toc44094256"/>
      <w:bookmarkStart w:id="2107" w:name="_Toc44094535"/>
      <w:bookmarkStart w:id="2108" w:name="_Toc52295951"/>
      <w:bookmarkStart w:id="2109" w:name="_Toc59027657"/>
      <w:bookmarkStart w:id="2110" w:name="_Toc69328151"/>
      <w:bookmarkStart w:id="2111" w:name="_Toc75989789"/>
      <w:bookmarkStart w:id="2112" w:name="_Toc75992895"/>
      <w:bookmarkStart w:id="2113" w:name="_Toc76018672"/>
      <w:bookmarkStart w:id="2114" w:name="_Toc84513745"/>
      <w:bookmarkStart w:id="2115" w:name="_Toc84514309"/>
      <w:r w:rsidRPr="00852B86">
        <w:t>4.7.3.2.1</w:t>
      </w:r>
      <w:r w:rsidRPr="00852B86">
        <w:tab/>
        <w:t>EN-DC FR1-FR1 SS-SINR absolute measurement accuracy</w:t>
      </w:r>
      <w:bookmarkEnd w:id="2088"/>
      <w:bookmarkEnd w:id="2089"/>
      <w:bookmarkEnd w:id="2103"/>
      <w:bookmarkEnd w:id="2104"/>
      <w:bookmarkEnd w:id="2105"/>
      <w:bookmarkEnd w:id="2106"/>
      <w:bookmarkEnd w:id="2107"/>
      <w:bookmarkEnd w:id="2108"/>
      <w:bookmarkEnd w:id="2109"/>
      <w:bookmarkEnd w:id="2110"/>
      <w:bookmarkEnd w:id="2111"/>
      <w:bookmarkEnd w:id="2112"/>
      <w:bookmarkEnd w:id="2113"/>
      <w:bookmarkEnd w:id="2114"/>
      <w:bookmarkEnd w:id="2115"/>
    </w:p>
    <w:p w14:paraId="175DAE3F" w14:textId="77777777" w:rsidR="00804B02" w:rsidRPr="00852B86" w:rsidRDefault="00804B02" w:rsidP="000422D1">
      <w:pPr>
        <w:pStyle w:val="H6"/>
        <w:keepNext w:val="0"/>
        <w:keepLines w:val="0"/>
      </w:pPr>
      <w:r w:rsidRPr="00852B86">
        <w:t>4.7.3.2.1.1</w:t>
      </w:r>
      <w:r w:rsidRPr="00852B86">
        <w:tab/>
        <w:t>Test purpose</w:t>
      </w:r>
    </w:p>
    <w:p w14:paraId="7FF26DC4" w14:textId="77777777" w:rsidR="00804B02" w:rsidRPr="00852B86" w:rsidRDefault="00804B02" w:rsidP="000422D1">
      <w:pPr>
        <w:rPr>
          <w:lang w:eastAsia="sv-SE"/>
        </w:rPr>
      </w:pPr>
      <w:r w:rsidRPr="00852B86">
        <w:rPr>
          <w:lang w:eastAsia="sv-SE"/>
        </w:rPr>
        <w:t>The purpose of this test is to verify that the inter-frequency SS-SINR absolute measurement accuracy is within the specified limits for all bands.</w:t>
      </w:r>
    </w:p>
    <w:p w14:paraId="1269F1F7" w14:textId="77777777" w:rsidR="00804B02" w:rsidRPr="00852B86" w:rsidRDefault="00804B02" w:rsidP="000422D1">
      <w:pPr>
        <w:pStyle w:val="H6"/>
        <w:keepNext w:val="0"/>
        <w:keepLines w:val="0"/>
      </w:pPr>
      <w:r w:rsidRPr="00852B86">
        <w:t>4.7.3.2.1.2</w:t>
      </w:r>
      <w:r w:rsidRPr="00852B86">
        <w:tab/>
        <w:t>Test applicability</w:t>
      </w:r>
    </w:p>
    <w:p w14:paraId="05744AA7"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5960ABCD" w14:textId="77777777" w:rsidR="00804B02" w:rsidRPr="00852B86" w:rsidRDefault="00804B02" w:rsidP="000422D1">
      <w:pPr>
        <w:pStyle w:val="H6"/>
        <w:keepNext w:val="0"/>
        <w:keepLines w:val="0"/>
      </w:pPr>
      <w:r w:rsidRPr="00852B86">
        <w:t>4.7.3.2.1.3</w:t>
      </w:r>
      <w:r w:rsidRPr="00852B86">
        <w:tab/>
        <w:t>Minimum conformance requirements</w:t>
      </w:r>
    </w:p>
    <w:p w14:paraId="6CABCE15" w14:textId="77777777" w:rsidR="00804B02" w:rsidRPr="00852B86" w:rsidRDefault="00804B02" w:rsidP="000422D1">
      <w:pPr>
        <w:rPr>
          <w:lang w:eastAsia="sv-SE"/>
        </w:rPr>
      </w:pPr>
      <w:r w:rsidRPr="00852B86">
        <w:rPr>
          <w:lang w:eastAsia="sv-SE"/>
        </w:rPr>
        <w:t>The minimum conformance requirements are specified in clause 4.7.3.0.2.</w:t>
      </w:r>
    </w:p>
    <w:p w14:paraId="160DEA13" w14:textId="4F8BFD64"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2.1.</w:t>
      </w:r>
    </w:p>
    <w:p w14:paraId="2ED9AADA" w14:textId="77777777" w:rsidR="00804B02" w:rsidRPr="00852B86" w:rsidRDefault="00804B02" w:rsidP="000422D1">
      <w:pPr>
        <w:pStyle w:val="H6"/>
        <w:keepNext w:val="0"/>
        <w:keepLines w:val="0"/>
      </w:pPr>
      <w:r w:rsidRPr="00852B86">
        <w:t>4.7.3.2.1.4</w:t>
      </w:r>
      <w:r w:rsidRPr="00852B86">
        <w:tab/>
        <w:t>Test description</w:t>
      </w:r>
    </w:p>
    <w:p w14:paraId="6F7C3FC4" w14:textId="77777777" w:rsidR="00804B02" w:rsidRPr="00852B86" w:rsidRDefault="00804B02" w:rsidP="000422D1">
      <w:pPr>
        <w:pStyle w:val="H6"/>
        <w:keepNext w:val="0"/>
        <w:keepLines w:val="0"/>
      </w:pPr>
      <w:r w:rsidRPr="00852B86">
        <w:t>4.7.3.2.1.4.1</w:t>
      </w:r>
      <w:r w:rsidRPr="00852B86">
        <w:tab/>
        <w:t>Initial conditions</w:t>
      </w:r>
    </w:p>
    <w:p w14:paraId="0CA7227D" w14:textId="77777777" w:rsidR="00804B02" w:rsidRPr="00852B86" w:rsidRDefault="00804B02" w:rsidP="000422D1">
      <w:pPr>
        <w:rPr>
          <w:lang w:eastAsia="sv-SE"/>
        </w:rPr>
      </w:pPr>
      <w:r w:rsidRPr="00852B86">
        <w:rPr>
          <w:lang w:eastAsia="sv-SE"/>
        </w:rPr>
        <w:t>This test shall be tested using any of the test configurations in Table 4.7.3.2.1</w:t>
      </w:r>
      <w:r w:rsidRPr="00852B86">
        <w:t>.</w:t>
      </w:r>
      <w:r w:rsidRPr="00852B86">
        <w:rPr>
          <w:lang w:eastAsia="sv-SE"/>
        </w:rPr>
        <w:t>4.1-1.</w:t>
      </w:r>
    </w:p>
    <w:p w14:paraId="02E2D8A0" w14:textId="77777777" w:rsidR="00804B02" w:rsidRPr="00852B86" w:rsidRDefault="00804B02" w:rsidP="000422D1">
      <w:pPr>
        <w:pStyle w:val="TH"/>
        <w:keepNext w:val="0"/>
        <w:keepLines w:val="0"/>
      </w:pPr>
      <w:r w:rsidRPr="00852B86">
        <w:t xml:space="preserve">Table 4.7.3.2.1.4.1-1: </w:t>
      </w:r>
      <w:r w:rsidRPr="00852B86">
        <w:rPr>
          <w:lang w:eastAsia="sv-SE"/>
        </w:rPr>
        <w:t>EN-DC FR1-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D3F61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9D22FA" w14:textId="1B1550FE"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E53BB25" w14:textId="77777777" w:rsidR="00804B02" w:rsidRPr="00852B86" w:rsidRDefault="00804B02" w:rsidP="000422D1">
            <w:pPr>
              <w:pStyle w:val="TAH"/>
              <w:keepNext w:val="0"/>
              <w:keepLines w:val="0"/>
              <w:spacing w:line="256" w:lineRule="auto"/>
            </w:pPr>
            <w:r w:rsidRPr="00852B86">
              <w:t>Description</w:t>
            </w:r>
          </w:p>
        </w:tc>
      </w:tr>
      <w:tr w:rsidR="00804B02" w:rsidRPr="00852B86" w14:paraId="64A9E51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390C8D0" w14:textId="77777777" w:rsidR="00804B02" w:rsidRPr="00852B86" w:rsidRDefault="00804B02" w:rsidP="000422D1">
            <w:pPr>
              <w:pStyle w:val="TAC"/>
              <w:keepNext w:val="0"/>
              <w:keepLines w:val="0"/>
              <w:spacing w:line="256" w:lineRule="auto"/>
            </w:pPr>
            <w:r w:rsidRPr="00852B86">
              <w:t>4.7.3.2.1-1</w:t>
            </w:r>
          </w:p>
        </w:tc>
        <w:tc>
          <w:tcPr>
            <w:tcW w:w="7371" w:type="dxa"/>
            <w:tcBorders>
              <w:top w:val="single" w:sz="4" w:space="0" w:color="auto"/>
              <w:left w:val="single" w:sz="4" w:space="0" w:color="auto"/>
              <w:bottom w:val="single" w:sz="4" w:space="0" w:color="auto"/>
              <w:right w:val="single" w:sz="4" w:space="0" w:color="auto"/>
            </w:tcBorders>
            <w:hideMark/>
          </w:tcPr>
          <w:p w14:paraId="647481F1" w14:textId="074DD5C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9525EC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C6D529" w14:textId="77777777" w:rsidR="00804B02" w:rsidRPr="00852B86" w:rsidRDefault="00804B02" w:rsidP="000422D1">
            <w:pPr>
              <w:pStyle w:val="TAC"/>
              <w:keepNext w:val="0"/>
              <w:keepLines w:val="0"/>
              <w:spacing w:line="256" w:lineRule="auto"/>
            </w:pPr>
            <w:r w:rsidRPr="00852B86">
              <w:t>4.7.3.2.1-2</w:t>
            </w:r>
          </w:p>
        </w:tc>
        <w:tc>
          <w:tcPr>
            <w:tcW w:w="7371" w:type="dxa"/>
            <w:tcBorders>
              <w:top w:val="single" w:sz="4" w:space="0" w:color="auto"/>
              <w:left w:val="single" w:sz="4" w:space="0" w:color="auto"/>
              <w:bottom w:val="single" w:sz="4" w:space="0" w:color="auto"/>
              <w:right w:val="single" w:sz="4" w:space="0" w:color="auto"/>
            </w:tcBorders>
            <w:hideMark/>
          </w:tcPr>
          <w:p w14:paraId="3AEC6102" w14:textId="27D8093F"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3C01687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80A8BA1" w14:textId="77777777" w:rsidR="00804B02" w:rsidRPr="00852B86" w:rsidRDefault="00804B02" w:rsidP="000422D1">
            <w:pPr>
              <w:pStyle w:val="TAC"/>
              <w:keepNext w:val="0"/>
              <w:keepLines w:val="0"/>
              <w:spacing w:line="256" w:lineRule="auto"/>
            </w:pPr>
            <w:r w:rsidRPr="00852B86">
              <w:t>4.7.3.2.1-3</w:t>
            </w:r>
          </w:p>
        </w:tc>
        <w:tc>
          <w:tcPr>
            <w:tcW w:w="7371" w:type="dxa"/>
            <w:tcBorders>
              <w:top w:val="single" w:sz="4" w:space="0" w:color="auto"/>
              <w:left w:val="single" w:sz="4" w:space="0" w:color="auto"/>
              <w:bottom w:val="single" w:sz="4" w:space="0" w:color="auto"/>
              <w:right w:val="single" w:sz="4" w:space="0" w:color="auto"/>
            </w:tcBorders>
            <w:hideMark/>
          </w:tcPr>
          <w:p w14:paraId="179B4DB9" w14:textId="7F5E92E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6E9878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D111777" w14:textId="77777777" w:rsidR="00804B02" w:rsidRPr="00852B86" w:rsidRDefault="00804B02" w:rsidP="000422D1">
            <w:pPr>
              <w:pStyle w:val="TAC"/>
              <w:keepNext w:val="0"/>
              <w:keepLines w:val="0"/>
              <w:spacing w:line="256" w:lineRule="auto"/>
            </w:pPr>
            <w:r w:rsidRPr="00852B86">
              <w:t>4.7.3.2.1-4</w:t>
            </w:r>
          </w:p>
        </w:tc>
        <w:tc>
          <w:tcPr>
            <w:tcW w:w="7371" w:type="dxa"/>
            <w:tcBorders>
              <w:top w:val="single" w:sz="4" w:space="0" w:color="auto"/>
              <w:left w:val="single" w:sz="4" w:space="0" w:color="auto"/>
              <w:bottom w:val="single" w:sz="4" w:space="0" w:color="auto"/>
              <w:right w:val="single" w:sz="4" w:space="0" w:color="auto"/>
            </w:tcBorders>
            <w:hideMark/>
          </w:tcPr>
          <w:p w14:paraId="33BDE43B" w14:textId="4CFF68A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C7EEC0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800DC39" w14:textId="77777777" w:rsidR="00804B02" w:rsidRPr="00852B86" w:rsidRDefault="00804B02" w:rsidP="000422D1">
            <w:pPr>
              <w:pStyle w:val="TAC"/>
              <w:keepNext w:val="0"/>
              <w:keepLines w:val="0"/>
              <w:spacing w:line="256" w:lineRule="auto"/>
            </w:pPr>
            <w:r w:rsidRPr="00852B86">
              <w:t>4.7.3.2.1-5</w:t>
            </w:r>
          </w:p>
        </w:tc>
        <w:tc>
          <w:tcPr>
            <w:tcW w:w="7371" w:type="dxa"/>
            <w:tcBorders>
              <w:top w:val="single" w:sz="4" w:space="0" w:color="auto"/>
              <w:left w:val="single" w:sz="4" w:space="0" w:color="auto"/>
              <w:bottom w:val="single" w:sz="4" w:space="0" w:color="auto"/>
              <w:right w:val="single" w:sz="4" w:space="0" w:color="auto"/>
            </w:tcBorders>
            <w:hideMark/>
          </w:tcPr>
          <w:p w14:paraId="740D478D" w14:textId="6E07E81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34344A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C328410" w14:textId="77777777" w:rsidR="00804B02" w:rsidRPr="00852B86" w:rsidRDefault="00804B02" w:rsidP="000422D1">
            <w:pPr>
              <w:pStyle w:val="TAC"/>
              <w:keepNext w:val="0"/>
              <w:keepLines w:val="0"/>
              <w:spacing w:line="256" w:lineRule="auto"/>
            </w:pPr>
            <w:r w:rsidRPr="00852B86">
              <w:t>4.7.3.2.1-6</w:t>
            </w:r>
          </w:p>
        </w:tc>
        <w:tc>
          <w:tcPr>
            <w:tcW w:w="7371" w:type="dxa"/>
            <w:tcBorders>
              <w:top w:val="single" w:sz="4" w:space="0" w:color="auto"/>
              <w:left w:val="single" w:sz="4" w:space="0" w:color="auto"/>
              <w:bottom w:val="single" w:sz="4" w:space="0" w:color="auto"/>
              <w:right w:val="single" w:sz="4" w:space="0" w:color="auto"/>
            </w:tcBorders>
            <w:hideMark/>
          </w:tcPr>
          <w:p w14:paraId="690155BE" w14:textId="483FCD27"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7362160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6AD59FC" w14:textId="6E991C0D" w:rsidR="00804B02" w:rsidRPr="00852B86" w:rsidRDefault="009F1B34" w:rsidP="00992D14">
            <w:pPr>
              <w:pStyle w:val="TAN"/>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14F4D428" w14:textId="77777777" w:rsidR="00804B02" w:rsidRPr="00852B86" w:rsidRDefault="00804B02" w:rsidP="000422D1">
      <w:pPr>
        <w:rPr>
          <w:lang w:eastAsia="sv-SE"/>
        </w:rPr>
      </w:pPr>
    </w:p>
    <w:p w14:paraId="0F7BB782" w14:textId="77777777" w:rsidR="00804B02" w:rsidRPr="00852B86" w:rsidRDefault="00804B02" w:rsidP="000422D1">
      <w:pPr>
        <w:rPr>
          <w:lang w:eastAsia="sv-SE"/>
        </w:rPr>
      </w:pPr>
      <w:r w:rsidRPr="00852B86">
        <w:rPr>
          <w:lang w:eastAsia="sv-SE"/>
        </w:rPr>
        <w:t>Configure the test equipment and the DUT according to the parameters in Table 4.7.3.2.1.4.1-2.</w:t>
      </w:r>
    </w:p>
    <w:p w14:paraId="183BB9D1" w14:textId="77777777" w:rsidR="00804B02" w:rsidRPr="00852B86" w:rsidRDefault="00804B02" w:rsidP="000422D1">
      <w:pPr>
        <w:pStyle w:val="TH"/>
        <w:keepNext w:val="0"/>
        <w:keepLines w:val="0"/>
      </w:pPr>
      <w:r w:rsidRPr="00852B86">
        <w:t>Table 4.7.3.2.1.4.1-2: Initial conditions for SS-SINR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6BE626F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6543442"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7659DB2"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05F87B7" w14:textId="77777777" w:rsidR="00804B02" w:rsidRPr="00852B86" w:rsidRDefault="00804B02" w:rsidP="000422D1">
            <w:pPr>
              <w:pStyle w:val="TAH"/>
              <w:keepNext w:val="0"/>
              <w:keepLines w:val="0"/>
              <w:spacing w:line="256" w:lineRule="auto"/>
            </w:pPr>
            <w:r w:rsidRPr="00852B86">
              <w:t>Comment</w:t>
            </w:r>
          </w:p>
        </w:tc>
      </w:tr>
      <w:tr w:rsidR="00804B02" w:rsidRPr="00852B86" w14:paraId="6772120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7187" w14:textId="1FD9E5FA"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7C7A4A7D" w14:textId="612B859E"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7A88A6C0" w14:textId="268A567E"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75A083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298CC1" w14:textId="1B7A7B2B"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B097A2A" w14:textId="1C78C8EF"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0C41B9B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9F43583" w14:textId="162CBE8D"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8B5A9D9" w14:textId="347C2446"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2.1.4.1-1.</w:t>
            </w:r>
          </w:p>
        </w:tc>
      </w:tr>
      <w:tr w:rsidR="00804B02" w:rsidRPr="00852B86" w14:paraId="11AF5E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07E205B" w14:textId="2040567C"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11AC2777"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472C2FF" w14:textId="311BE4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A9BC46F"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FB7A8B0" w14:textId="02C36D29"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3CF0F81" w14:textId="59B61A9B"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99277BF" w14:textId="19B967AD" w:rsidR="00804B02" w:rsidRPr="00852B86" w:rsidRDefault="00804B02" w:rsidP="000422D1">
            <w:pPr>
              <w:pStyle w:val="TAC"/>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08907C" w14:textId="3569DD2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E93B8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4CB929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0C2A003" w14:textId="5995F728"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25817D0A" w14:textId="6FDDBC8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3A6BC5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D55C96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40FA7D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7A6DF56" w14:textId="43BE901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7D2C639"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C0B6CB3"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09E6E3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1C14A3"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08F40" w14:textId="264A0FB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54946284"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B943AB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AE2BB4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8F793CB" w14:textId="6D6A14DA"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CED9BBB"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127C0544" w14:textId="77777777" w:rsidR="00804B02" w:rsidRPr="00852B86" w:rsidRDefault="00804B02" w:rsidP="000422D1">
            <w:pPr>
              <w:pStyle w:val="TAC"/>
              <w:keepNext w:val="0"/>
              <w:keepLines w:val="0"/>
              <w:spacing w:line="256" w:lineRule="auto"/>
            </w:pPr>
          </w:p>
        </w:tc>
      </w:tr>
    </w:tbl>
    <w:p w14:paraId="27364CE9" w14:textId="77777777" w:rsidR="00804B02" w:rsidRPr="00852B86" w:rsidRDefault="00804B02" w:rsidP="000422D1">
      <w:pPr>
        <w:rPr>
          <w:lang w:eastAsia="sv-SE"/>
        </w:rPr>
      </w:pPr>
    </w:p>
    <w:p w14:paraId="69314522" w14:textId="299C86D8" w:rsidR="00804B02" w:rsidRPr="00852B86" w:rsidRDefault="00804B02" w:rsidP="000422D1">
      <w:pPr>
        <w:pStyle w:val="B10"/>
      </w:pPr>
      <w:r w:rsidRPr="00852B86">
        <w:t>1.</w:t>
      </w:r>
      <w:r w:rsidR="00992D14" w:rsidRPr="00852B86">
        <w:tab/>
      </w:r>
      <w:r w:rsidRPr="00852B86">
        <w:t>Message contents are defined in clause 4.7.3.2.1.4.3.</w:t>
      </w:r>
    </w:p>
    <w:p w14:paraId="223615ED" w14:textId="3D62AD8C" w:rsidR="00804B02" w:rsidRPr="00852B86" w:rsidRDefault="00804B02" w:rsidP="000422D1">
      <w:pPr>
        <w:pStyle w:val="B10"/>
      </w:pPr>
      <w:r w:rsidRPr="00852B86">
        <w:t>2.</w:t>
      </w:r>
      <w:r w:rsidR="00992D14"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852B86">
        <w:t>clause C.</w:t>
      </w:r>
      <w:r w:rsidRPr="00852B86">
        <w:t>1.1.</w:t>
      </w:r>
    </w:p>
    <w:p w14:paraId="0FF3E025" w14:textId="77777777" w:rsidR="00804B02" w:rsidRPr="00852B86" w:rsidRDefault="00804B02" w:rsidP="00992D14">
      <w:pPr>
        <w:pStyle w:val="H6"/>
      </w:pPr>
      <w:r w:rsidRPr="00852B86">
        <w:t>4.7.3.2.1.4.2</w:t>
      </w:r>
      <w:r w:rsidRPr="00852B86">
        <w:tab/>
        <w:t>Test procedure</w:t>
      </w:r>
    </w:p>
    <w:p w14:paraId="19EAA404" w14:textId="77777777" w:rsidR="00804B02" w:rsidRPr="00852B86" w:rsidRDefault="00804B02" w:rsidP="00992D14">
      <w:pPr>
        <w:keepNext/>
        <w:keepLines/>
        <w:rPr>
          <w:lang w:eastAsia="sv-SE"/>
        </w:rPr>
      </w:pPr>
      <w:r w:rsidRPr="00852B86">
        <w:rPr>
          <w:lang w:eastAsia="sv-SE"/>
        </w:rPr>
        <w:t>Same as in clause 4.7.3.1.4.2 but replacing Table 4.7.3.1.5-1 and 4.7.3.1.5-2 with 4.7.3.2.1.5-1 and 4.7.3.2.1.5-2, respectively.</w:t>
      </w:r>
    </w:p>
    <w:p w14:paraId="59A2E63F" w14:textId="77777777" w:rsidR="00804B02" w:rsidRPr="00852B86" w:rsidRDefault="00804B02" w:rsidP="000422D1">
      <w:pPr>
        <w:pStyle w:val="H6"/>
        <w:keepNext w:val="0"/>
        <w:keepLines w:val="0"/>
      </w:pPr>
      <w:r w:rsidRPr="00852B86">
        <w:t>4.7.3.2.1.4.3</w:t>
      </w:r>
      <w:r w:rsidRPr="00852B86">
        <w:tab/>
        <w:t>Message contents</w:t>
      </w:r>
    </w:p>
    <w:p w14:paraId="5967F2F3" w14:textId="33D276BF"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03E03BFB" w14:textId="0E7C8CEA" w:rsidR="00804B02" w:rsidRPr="00852B86" w:rsidRDefault="00804B02" w:rsidP="00494BBF">
      <w:pPr>
        <w:pStyle w:val="TH"/>
      </w:pPr>
      <w:r w:rsidRPr="00852B86">
        <w:t xml:space="preserve">Table 4.7.3.2.1.4.3-1: Common Exception messages for </w:t>
      </w:r>
      <w:r w:rsidRPr="00852B86">
        <w:rPr>
          <w:lang w:eastAsia="sv-SE"/>
        </w:rPr>
        <w:t>EN-DC FR1-FR1 SS-SINR</w:t>
      </w:r>
      <w:r w:rsidR="00992D14" w:rsidRPr="00852B86">
        <w:rPr>
          <w:lang w:eastAsia="sv-SE"/>
        </w:rPr>
        <w:br/>
      </w:r>
      <w:r w:rsidRPr="00852B86">
        <w:rPr>
          <w:lang w:eastAsia="sv-SE"/>
        </w:rPr>
        <w:t>absolute measurement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12296E34"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4C69CEA5" w14:textId="76C097AF" w:rsidR="00804B02" w:rsidRPr="00852B86" w:rsidRDefault="00804B02" w:rsidP="000422D1">
            <w:pPr>
              <w:pStyle w:val="TAH"/>
              <w:keepNext w:val="0"/>
              <w:keepLines w:val="0"/>
              <w:spacing w:line="256" w:lineRule="auto"/>
              <w:rPr>
                <w:rFonts w:eastAsia="SimSun"/>
              </w:rPr>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E0F087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5A7587B2" w14:textId="6FDEA84E" w:rsidR="00804B02" w:rsidRPr="00852B86" w:rsidRDefault="00804B02" w:rsidP="000422D1">
            <w:pPr>
              <w:pStyle w:val="TAL"/>
              <w:keepNext w:val="0"/>
              <w:keepLines w:val="0"/>
              <w:spacing w:line="256" w:lineRule="auto"/>
              <w:rPr>
                <w:rFonts w:eastAsia="PMingLiU"/>
              </w:rPr>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69E3AA74" w14:textId="77777777" w:rsidR="00804B02" w:rsidRPr="00852B86" w:rsidRDefault="00804B02" w:rsidP="000422D1">
            <w:pPr>
              <w:pStyle w:val="TAL"/>
              <w:keepNext w:val="0"/>
              <w:keepLines w:val="0"/>
              <w:spacing w:line="256" w:lineRule="auto"/>
              <w:rPr>
                <w:lang w:eastAsia="zh-TW"/>
              </w:rPr>
            </w:pPr>
          </w:p>
        </w:tc>
      </w:tr>
      <w:tr w:rsidR="00804B02" w:rsidRPr="00852B86" w14:paraId="772CFE5C"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1C4C5C1" w14:textId="468AE045"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74E32EA3" w14:textId="7008D03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1</w:t>
            </w:r>
          </w:p>
          <w:p w14:paraId="4A8125E4" w14:textId="625BC5F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2</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5797845A" w14:textId="6F8B9FD9"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5</w:t>
            </w:r>
          </w:p>
          <w:p w14:paraId="6ABD5971" w14:textId="2106E9C2" w:rsidR="00804B02" w:rsidRPr="00852B86" w:rsidRDefault="00804B02" w:rsidP="000422D1">
            <w:pPr>
              <w:pStyle w:val="TAL"/>
              <w:keepNext w:val="0"/>
              <w:keepLines w:val="0"/>
              <w:spacing w:line="256" w:lineRule="auto"/>
            </w:pPr>
            <w:r w:rsidRPr="00852B86">
              <w:t>Table</w:t>
            </w:r>
            <w:r w:rsidR="000422D1" w:rsidRPr="00852B86">
              <w:t xml:space="preserve"> </w:t>
            </w:r>
            <w:r w:rsidRPr="00852B86">
              <w:t>H.3.1-7</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INTER-FREQ</w:t>
            </w:r>
          </w:p>
          <w:p w14:paraId="7D1D41B4" w14:textId="0F2460C0"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66E87AE" w14:textId="021E1A21"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a</w:t>
            </w:r>
          </w:p>
          <w:p w14:paraId="395810A1" w14:textId="5A1613AA"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2</w:t>
            </w:r>
          </w:p>
          <w:p w14:paraId="0282B1FB" w14:textId="594245D4"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4</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gapUE</w:t>
            </w:r>
          </w:p>
          <w:p w14:paraId="6AF29437" w14:textId="671E8A7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5</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Pattern#0</w:t>
            </w:r>
          </w:p>
        </w:tc>
      </w:tr>
      <w:tr w:rsidR="00804B02" w:rsidRPr="00852B86" w14:paraId="61600097"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427146C" w14:textId="12F7F321"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1</w:t>
            </w:r>
            <w:r w:rsidR="000422D1" w:rsidRPr="00852B86">
              <w:t xml:space="preserve"> </w:t>
            </w:r>
            <w:r w:rsidRPr="00852B86">
              <w:t>and</w:t>
            </w:r>
            <w:r w:rsidR="000422D1" w:rsidRPr="00852B86">
              <w:t xml:space="preserve"> </w:t>
            </w:r>
            <w:r w:rsidRPr="00852B86">
              <w:t>4.7.3.1.1-4</w:t>
            </w:r>
          </w:p>
        </w:tc>
        <w:tc>
          <w:tcPr>
            <w:tcW w:w="5801" w:type="dxa"/>
            <w:tcBorders>
              <w:top w:val="single" w:sz="4" w:space="0" w:color="auto"/>
              <w:left w:val="single" w:sz="4" w:space="0" w:color="auto"/>
              <w:bottom w:val="single" w:sz="4" w:space="0" w:color="auto"/>
              <w:right w:val="single" w:sz="4" w:space="0" w:color="auto"/>
            </w:tcBorders>
            <w:hideMark/>
          </w:tcPr>
          <w:p w14:paraId="3A473698" w14:textId="15F94380"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rPr>
                <w:rFonts w:cs="v4.2.0"/>
              </w:rPr>
              <w:t>and</w:t>
            </w:r>
            <w:r w:rsidR="000422D1" w:rsidRPr="00852B86">
              <w:rPr>
                <w:rFonts w:cs="v4.2.0"/>
              </w:rPr>
              <w:t xml:space="preserve"> </w:t>
            </w:r>
            <w:r w:rsidRPr="00852B86">
              <w:rPr>
                <w:rFonts w:cs="v4.2.0"/>
              </w:rPr>
              <w:t>SS-SINR</w:t>
            </w:r>
          </w:p>
          <w:p w14:paraId="59064A5F" w14:textId="4BE8C940"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2</w:t>
            </w:r>
          </w:p>
        </w:tc>
      </w:tr>
      <w:tr w:rsidR="00804B02" w:rsidRPr="00852B86" w14:paraId="3DF6D0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039824" w14:textId="6CD6C2AE"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2</w:t>
            </w:r>
            <w:r w:rsidR="000422D1" w:rsidRPr="00852B86">
              <w:t xml:space="preserve"> </w:t>
            </w:r>
            <w:r w:rsidRPr="00852B86">
              <w:t>and</w:t>
            </w:r>
            <w:r w:rsidR="000422D1" w:rsidRPr="00852B86">
              <w:t xml:space="preserve"> </w:t>
            </w:r>
            <w:r w:rsidRPr="00852B86">
              <w:t>4.7.3.1.1-5</w:t>
            </w:r>
          </w:p>
        </w:tc>
        <w:tc>
          <w:tcPr>
            <w:tcW w:w="5801" w:type="dxa"/>
            <w:tcBorders>
              <w:top w:val="single" w:sz="4" w:space="0" w:color="auto"/>
              <w:left w:val="single" w:sz="4" w:space="0" w:color="auto"/>
              <w:bottom w:val="single" w:sz="4" w:space="0" w:color="auto"/>
              <w:right w:val="single" w:sz="4" w:space="0" w:color="auto"/>
            </w:tcBorders>
            <w:hideMark/>
          </w:tcPr>
          <w:p w14:paraId="13F07D84" w14:textId="01015C03"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0C0BDBAA" w14:textId="36026CB1"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r w:rsidR="00804B02" w:rsidRPr="00852B86" w14:paraId="5A26A2C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0B3B809" w14:textId="615B3960" w:rsidR="00804B02" w:rsidRPr="00852B86" w:rsidRDefault="00804B02" w:rsidP="000422D1">
            <w:pPr>
              <w:pStyle w:val="TAL"/>
              <w:keepNext w:val="0"/>
              <w:keepLines w:val="0"/>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3.1.1-3</w:t>
            </w:r>
            <w:r w:rsidR="000422D1" w:rsidRPr="00852B86">
              <w:t xml:space="preserve"> </w:t>
            </w:r>
            <w:r w:rsidRPr="00852B86">
              <w:t>and</w:t>
            </w:r>
            <w:r w:rsidR="000422D1" w:rsidRPr="00852B86">
              <w:t xml:space="preserve"> </w:t>
            </w:r>
            <w:r w:rsidRPr="00852B86">
              <w:t>4.7.3.1.1-6</w:t>
            </w:r>
          </w:p>
        </w:tc>
        <w:tc>
          <w:tcPr>
            <w:tcW w:w="5801" w:type="dxa"/>
            <w:tcBorders>
              <w:top w:val="single" w:sz="4" w:space="0" w:color="auto"/>
              <w:left w:val="single" w:sz="4" w:space="0" w:color="auto"/>
              <w:bottom w:val="single" w:sz="4" w:space="0" w:color="auto"/>
              <w:right w:val="single" w:sz="4" w:space="0" w:color="auto"/>
            </w:tcBorders>
            <w:hideMark/>
          </w:tcPr>
          <w:p w14:paraId="49A7FA06" w14:textId="3482D8D5" w:rsidR="00804B02" w:rsidRPr="00852B86" w:rsidRDefault="00804B02" w:rsidP="000422D1">
            <w:pPr>
              <w:pStyle w:val="TAL"/>
              <w:keepNext w:val="0"/>
              <w:keepLines w:val="0"/>
              <w:spacing w:line="256" w:lineRule="auto"/>
              <w:rPr>
                <w:rFonts w:cs="v4.2.0"/>
              </w:rPr>
            </w:pPr>
            <w:r w:rsidRPr="00852B86">
              <w:t>Table</w:t>
            </w:r>
            <w:r w:rsidR="000422D1" w:rsidRPr="00852B86">
              <w:t xml:space="preserve"> </w:t>
            </w:r>
            <w:r w:rsidRPr="00852B86">
              <w:t>H.3.1-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INTER-FREQ</w:t>
            </w:r>
            <w:r w:rsidR="000422D1" w:rsidRPr="00852B86">
              <w:t xml:space="preserve"> </w:t>
            </w:r>
            <w:r w:rsidRPr="00852B86">
              <w:t>MO</w:t>
            </w:r>
            <w:r w:rsidR="000422D1" w:rsidRPr="00852B86">
              <w:t xml:space="preserve"> </w:t>
            </w:r>
            <w:r w:rsidRPr="00852B86">
              <w:t>and</w:t>
            </w:r>
            <w:r w:rsidR="000422D1" w:rsidRPr="00852B86">
              <w:t xml:space="preserve"> </w:t>
            </w:r>
            <w:r w:rsidRPr="00852B86">
              <w:t>S</w:t>
            </w:r>
            <w:r w:rsidRPr="00852B86">
              <w:rPr>
                <w:rFonts w:cs="v4.2.0"/>
              </w:rPr>
              <w:t>ynchronous</w:t>
            </w:r>
            <w:r w:rsidR="000422D1" w:rsidRPr="00852B86">
              <w:rPr>
                <w:rFonts w:cs="v4.2.0"/>
              </w:rPr>
              <w:t xml:space="preserve"> </w:t>
            </w:r>
            <w:r w:rsidRPr="00852B86">
              <w:rPr>
                <w:rFonts w:cs="v4.2.0"/>
              </w:rPr>
              <w:t>cells</w:t>
            </w:r>
            <w:r w:rsidR="000422D1" w:rsidRPr="00852B86">
              <w:rPr>
                <w:rFonts w:cs="v4.2.0"/>
              </w:rPr>
              <w:t xml:space="preserve"> </w:t>
            </w:r>
            <w:r w:rsidRPr="00852B86">
              <w:rPr>
                <w:rFonts w:cs="v4.2.0"/>
              </w:rPr>
              <w:t>and</w:t>
            </w:r>
            <w:r w:rsidR="000422D1" w:rsidRPr="00852B86">
              <w:rPr>
                <w:rFonts w:cs="v4.2.0"/>
              </w:rPr>
              <w:t xml:space="preserve"> </w:t>
            </w:r>
            <w:r w:rsidRPr="00852B86">
              <w:rPr>
                <w:rFonts w:cs="v4.2.0"/>
              </w:rPr>
              <w:t>SS-SINR</w:t>
            </w:r>
          </w:p>
          <w:p w14:paraId="4C2FA054" w14:textId="12073382"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64CA3D6A" w14:textId="77777777" w:rsidR="00992D14" w:rsidRPr="00852B86" w:rsidRDefault="00992D14" w:rsidP="00992D14"/>
    <w:p w14:paraId="173FE4EB" w14:textId="60096DE8" w:rsidR="00804B02" w:rsidRPr="00852B86" w:rsidRDefault="00804B02" w:rsidP="000422D1">
      <w:pPr>
        <w:pStyle w:val="TH"/>
        <w:keepNext w:val="0"/>
        <w:keepLines w:val="0"/>
      </w:pPr>
      <w:r w:rsidRPr="00852B86">
        <w:t>Table 4.7.3.2.1.4.3-2: ReportConfigNR-DEFAULT(Periodical) for EN-DC FR1-FR1 SS-SIN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528"/>
        <w:gridCol w:w="1417"/>
      </w:tblGrid>
      <w:tr w:rsidR="00804B02" w:rsidRPr="00852B86" w14:paraId="240B3743"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093DD46E" w14:textId="72C5CB69" w:rsidR="00804B02" w:rsidRPr="00852B86" w:rsidRDefault="00804B02" w:rsidP="000422D1">
            <w:pPr>
              <w:pStyle w:val="TAH"/>
              <w:keepNext w:val="0"/>
              <w:keepLines w:val="0"/>
              <w:spacing w:line="256" w:lineRule="auto"/>
              <w:jc w:val="left"/>
              <w:rPr>
                <w:b w:val="0"/>
              </w:rPr>
            </w:pPr>
            <w:r w:rsidRPr="00852B86">
              <w:rPr>
                <w:b w:val="0"/>
              </w:rPr>
              <w:t>Derivation</w:t>
            </w:r>
            <w:r w:rsidR="000422D1" w:rsidRPr="00852B86">
              <w:rPr>
                <w:b w:val="0"/>
              </w:rPr>
              <w:t xml:space="preserve"> </w:t>
            </w:r>
            <w:r w:rsidRPr="00852B86">
              <w:rPr>
                <w:b w:val="0"/>
              </w:rPr>
              <w:t>Path:</w:t>
            </w:r>
            <w:r w:rsidR="000422D1" w:rsidRPr="00852B86">
              <w:rPr>
                <w:b w:val="0"/>
                <w:bCs/>
              </w:rPr>
              <w:t xml:space="preserve"> </w:t>
            </w:r>
            <w:r w:rsidRPr="00852B86">
              <w:rPr>
                <w:b w:val="0"/>
                <w:bCs/>
                <w:szCs w:val="18"/>
              </w:rPr>
              <w:t>38.508-1</w:t>
            </w:r>
            <w:r w:rsidR="000422D1" w:rsidRPr="00852B86">
              <w:rPr>
                <w:b w:val="0"/>
                <w:bCs/>
                <w:szCs w:val="18"/>
              </w:rPr>
              <w:t xml:space="preserve"> </w:t>
            </w:r>
            <w:r w:rsidRPr="00852B86">
              <w:rPr>
                <w:b w:val="0"/>
                <w:bCs/>
                <w:szCs w:val="18"/>
              </w:rPr>
              <w:t>[14]</w:t>
            </w:r>
            <w:r w:rsidR="000422D1" w:rsidRPr="00852B86">
              <w:rPr>
                <w:b w:val="0"/>
                <w:bCs/>
                <w:szCs w:val="18"/>
              </w:rPr>
              <w:t xml:space="preserve"> </w:t>
            </w:r>
            <w:r w:rsidRPr="00852B86">
              <w:rPr>
                <w:b w:val="0"/>
                <w:bCs/>
                <w:szCs w:val="18"/>
              </w:rPr>
              <w:t>Table</w:t>
            </w:r>
            <w:r w:rsidR="000422D1" w:rsidRPr="00852B86">
              <w:rPr>
                <w:b w:val="0"/>
                <w:bCs/>
                <w:szCs w:val="18"/>
              </w:rPr>
              <w:t xml:space="preserve"> </w:t>
            </w:r>
            <w:r w:rsidRPr="00852B86">
              <w:rPr>
                <w:b w:val="0"/>
                <w:bCs/>
                <w:szCs w:val="18"/>
              </w:rPr>
              <w:t>4.6.3-142</w:t>
            </w:r>
            <w:r w:rsidR="000422D1" w:rsidRPr="00852B86">
              <w:rPr>
                <w:b w:val="0"/>
                <w:bCs/>
                <w:szCs w:val="18"/>
              </w:rPr>
              <w:t xml:space="preserve"> </w:t>
            </w:r>
            <w:r w:rsidRPr="00852B86">
              <w:rPr>
                <w:b w:val="0"/>
                <w:bCs/>
                <w:szCs w:val="18"/>
              </w:rPr>
              <w:t>with</w:t>
            </w:r>
            <w:r w:rsidR="000422D1" w:rsidRPr="00852B86">
              <w:rPr>
                <w:b w:val="0"/>
                <w:bCs/>
                <w:szCs w:val="18"/>
              </w:rPr>
              <w:t xml:space="preserve"> </w:t>
            </w:r>
            <w:r w:rsidRPr="00852B86">
              <w:rPr>
                <w:b w:val="0"/>
                <w:bCs/>
                <w:szCs w:val="18"/>
              </w:rPr>
              <w:t>condition</w:t>
            </w:r>
            <w:r w:rsidR="000422D1" w:rsidRPr="00852B86">
              <w:rPr>
                <w:b w:val="0"/>
                <w:bCs/>
                <w:szCs w:val="18"/>
              </w:rPr>
              <w:t xml:space="preserve"> </w:t>
            </w:r>
            <w:r w:rsidRPr="00852B86">
              <w:rPr>
                <w:b w:val="0"/>
                <w:bCs/>
                <w:szCs w:val="18"/>
              </w:rPr>
              <w:t>PERIODICAL</w:t>
            </w:r>
            <w:r w:rsidR="000422D1" w:rsidRPr="00852B86">
              <w:rPr>
                <w:b w:val="0"/>
                <w:bCs/>
                <w:szCs w:val="18"/>
              </w:rPr>
              <w:t xml:space="preserve"> </w:t>
            </w:r>
          </w:p>
        </w:tc>
      </w:tr>
      <w:tr w:rsidR="00804B02" w:rsidRPr="00852B86" w14:paraId="480307C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D53BAC3" w14:textId="516CF95A"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030B83C" w14:textId="77777777" w:rsidR="00804B02" w:rsidRPr="00852B86" w:rsidRDefault="00804B02" w:rsidP="000422D1">
            <w:pPr>
              <w:pStyle w:val="TAH"/>
              <w:keepNext w:val="0"/>
              <w:keepLines w:val="0"/>
              <w:spacing w:line="256" w:lineRule="auto"/>
            </w:pPr>
            <w:r w:rsidRPr="00852B86">
              <w:t>Value/remark</w:t>
            </w:r>
          </w:p>
        </w:tc>
        <w:tc>
          <w:tcPr>
            <w:tcW w:w="1528" w:type="dxa"/>
            <w:tcBorders>
              <w:top w:val="single" w:sz="4" w:space="0" w:color="auto"/>
              <w:left w:val="single" w:sz="4" w:space="0" w:color="auto"/>
              <w:bottom w:val="single" w:sz="4" w:space="0" w:color="auto"/>
              <w:right w:val="single" w:sz="4" w:space="0" w:color="auto"/>
            </w:tcBorders>
            <w:hideMark/>
          </w:tcPr>
          <w:p w14:paraId="1818B722" w14:textId="77777777" w:rsidR="00804B02" w:rsidRPr="00852B86" w:rsidRDefault="00804B02" w:rsidP="000422D1">
            <w:pPr>
              <w:pStyle w:val="TAH"/>
              <w:keepNext w:val="0"/>
              <w:keepLines w:val="0"/>
              <w:spacing w:line="256" w:lineRule="auto"/>
            </w:pPr>
            <w:r w:rsidRPr="00852B86">
              <w:t>Comment</w:t>
            </w:r>
          </w:p>
        </w:tc>
        <w:tc>
          <w:tcPr>
            <w:tcW w:w="1417" w:type="dxa"/>
            <w:tcBorders>
              <w:top w:val="single" w:sz="4" w:space="0" w:color="auto"/>
              <w:left w:val="single" w:sz="4" w:space="0" w:color="auto"/>
              <w:bottom w:val="single" w:sz="4" w:space="0" w:color="auto"/>
              <w:right w:val="single" w:sz="4" w:space="0" w:color="auto"/>
            </w:tcBorders>
            <w:hideMark/>
          </w:tcPr>
          <w:p w14:paraId="07364508" w14:textId="77777777" w:rsidR="00804B02" w:rsidRPr="00852B86" w:rsidRDefault="00804B02" w:rsidP="000422D1">
            <w:pPr>
              <w:pStyle w:val="TAH"/>
              <w:keepNext w:val="0"/>
              <w:keepLines w:val="0"/>
              <w:spacing w:line="256" w:lineRule="auto"/>
            </w:pPr>
            <w:r w:rsidRPr="00852B86">
              <w:t>Condition</w:t>
            </w:r>
          </w:p>
        </w:tc>
      </w:tr>
      <w:tr w:rsidR="00804B02" w:rsidRPr="00852B86" w14:paraId="2BDE2F3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4EBFF4" w14:textId="4E7DBFBA" w:rsidR="00804B02" w:rsidRPr="00852B86" w:rsidRDefault="00804B02" w:rsidP="000422D1">
            <w:pPr>
              <w:pStyle w:val="TAL"/>
              <w:keepNext w:val="0"/>
              <w:keepLines w:val="0"/>
              <w:spacing w:line="256" w:lineRule="auto"/>
            </w:pPr>
            <w:r w:rsidRPr="00852B86">
              <w:t>ReportConfigNR::=</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326B8DF"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5F8F3CE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520F185" w14:textId="77777777" w:rsidR="00804B02" w:rsidRPr="00852B86" w:rsidRDefault="00804B02" w:rsidP="000422D1">
            <w:pPr>
              <w:pStyle w:val="TAL"/>
              <w:keepNext w:val="0"/>
              <w:keepLines w:val="0"/>
              <w:spacing w:line="256" w:lineRule="auto"/>
            </w:pPr>
          </w:p>
        </w:tc>
      </w:tr>
      <w:tr w:rsidR="00804B02" w:rsidRPr="00852B86" w14:paraId="2FC9EC7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5C732A5" w14:textId="47B0E52F" w:rsidR="00804B02" w:rsidRPr="00852B86" w:rsidRDefault="000422D1" w:rsidP="000422D1">
            <w:pPr>
              <w:pStyle w:val="TAL"/>
              <w:keepNext w:val="0"/>
              <w:keepLines w:val="0"/>
              <w:spacing w:line="256" w:lineRule="auto"/>
            </w:pPr>
            <w:r w:rsidRPr="00852B86">
              <w:t xml:space="preserve">  </w:t>
            </w:r>
            <w:r w:rsidR="00804B02" w:rsidRPr="00852B86">
              <w:t>reportType</w:t>
            </w:r>
            <w:r w:rsidRPr="00852B86">
              <w:t xml:space="preserve"> </w:t>
            </w:r>
            <w:r w:rsidR="00804B02" w:rsidRPr="00852B86">
              <w:t>CHOI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45EEA49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F2D9EC7"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4313BA4" w14:textId="77777777" w:rsidR="00804B02" w:rsidRPr="00852B86" w:rsidRDefault="00804B02" w:rsidP="000422D1">
            <w:pPr>
              <w:pStyle w:val="TAL"/>
              <w:keepNext w:val="0"/>
              <w:keepLines w:val="0"/>
              <w:spacing w:line="256" w:lineRule="auto"/>
            </w:pPr>
          </w:p>
        </w:tc>
      </w:tr>
      <w:tr w:rsidR="00804B02" w:rsidRPr="00852B86" w14:paraId="4897F01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080EADD" w14:textId="7D6BFFE8" w:rsidR="00804B02" w:rsidRPr="00852B86" w:rsidRDefault="000422D1" w:rsidP="000422D1">
            <w:pPr>
              <w:pStyle w:val="TAL"/>
              <w:keepNext w:val="0"/>
              <w:keepLines w:val="0"/>
              <w:spacing w:line="256" w:lineRule="auto"/>
            </w:pPr>
            <w:r w:rsidRPr="00852B86">
              <w:t xml:space="preserve">    </w:t>
            </w:r>
            <w:r w:rsidR="00804B02" w:rsidRPr="00852B86">
              <w:t>periodica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1CBF207D"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6B4E2D2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hideMark/>
          </w:tcPr>
          <w:p w14:paraId="312737E4" w14:textId="77777777" w:rsidR="00804B02" w:rsidRPr="00852B86" w:rsidRDefault="00804B02" w:rsidP="000422D1">
            <w:pPr>
              <w:pStyle w:val="TAL"/>
              <w:keepNext w:val="0"/>
              <w:keepLines w:val="0"/>
              <w:spacing w:line="256" w:lineRule="auto"/>
            </w:pPr>
            <w:r w:rsidRPr="00852B86">
              <w:t>PERIODICAL</w:t>
            </w:r>
          </w:p>
        </w:tc>
      </w:tr>
      <w:tr w:rsidR="00804B02" w:rsidRPr="00852B86" w14:paraId="0FF8DDC7"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7E22FB2" w14:textId="4995F26A" w:rsidR="00804B02" w:rsidRPr="00852B86" w:rsidRDefault="000422D1" w:rsidP="000422D1">
            <w:pPr>
              <w:pStyle w:val="TAL"/>
              <w:keepNext w:val="0"/>
              <w:keepLines w:val="0"/>
              <w:spacing w:line="256" w:lineRule="auto"/>
            </w:pPr>
            <w:r w:rsidRPr="00852B86">
              <w:t xml:space="preserve">      </w:t>
            </w:r>
            <w:r w:rsidR="00804B02" w:rsidRPr="00852B86">
              <w:t>reportQuantityCell</w:t>
            </w:r>
            <w:r w:rsidRPr="00852B86">
              <w:t xml:space="preserve"> </w:t>
            </w:r>
            <w:r w:rsidR="00804B02" w:rsidRPr="00852B86">
              <w:t>SEQUENCE</w:t>
            </w: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0B4C7FE2"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0D2A7C5"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7C7AD98C" w14:textId="77777777" w:rsidR="00804B02" w:rsidRPr="00852B86" w:rsidRDefault="00804B02" w:rsidP="000422D1">
            <w:pPr>
              <w:pStyle w:val="TAL"/>
              <w:keepNext w:val="0"/>
              <w:keepLines w:val="0"/>
              <w:spacing w:line="256" w:lineRule="auto"/>
            </w:pPr>
          </w:p>
        </w:tc>
      </w:tr>
      <w:tr w:rsidR="00804B02" w:rsidRPr="00852B86" w14:paraId="28BEB66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960CFF7" w14:textId="2215FC47" w:rsidR="00804B02" w:rsidRPr="00852B86" w:rsidRDefault="000422D1" w:rsidP="000422D1">
            <w:pPr>
              <w:pStyle w:val="TAL"/>
              <w:keepNext w:val="0"/>
              <w:keepLines w:val="0"/>
              <w:spacing w:line="256" w:lineRule="auto"/>
            </w:pPr>
            <w:r w:rsidRPr="00852B86">
              <w:t xml:space="preserve">        </w:t>
            </w:r>
            <w:r w:rsidR="00804B02" w:rsidRPr="00852B86">
              <w:t>rsrp</w:t>
            </w:r>
          </w:p>
        </w:tc>
        <w:tc>
          <w:tcPr>
            <w:tcW w:w="2267" w:type="dxa"/>
            <w:tcBorders>
              <w:top w:val="single" w:sz="4" w:space="0" w:color="auto"/>
              <w:left w:val="single" w:sz="4" w:space="0" w:color="auto"/>
              <w:bottom w:val="single" w:sz="4" w:space="0" w:color="auto"/>
              <w:right w:val="single" w:sz="4" w:space="0" w:color="auto"/>
            </w:tcBorders>
            <w:hideMark/>
          </w:tcPr>
          <w:p w14:paraId="72172B2B"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7DDFF4CC"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3BF30C5" w14:textId="77777777" w:rsidR="00804B02" w:rsidRPr="00852B86" w:rsidRDefault="00804B02" w:rsidP="000422D1">
            <w:pPr>
              <w:pStyle w:val="TAL"/>
              <w:keepNext w:val="0"/>
              <w:keepLines w:val="0"/>
              <w:spacing w:line="256" w:lineRule="auto"/>
            </w:pPr>
          </w:p>
        </w:tc>
      </w:tr>
      <w:tr w:rsidR="00804B02" w:rsidRPr="00852B86" w14:paraId="21970D8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76785A6" w14:textId="06E9AE79" w:rsidR="00804B02" w:rsidRPr="00852B86" w:rsidRDefault="000422D1" w:rsidP="000422D1">
            <w:pPr>
              <w:pStyle w:val="TAL"/>
              <w:keepNext w:val="0"/>
              <w:keepLines w:val="0"/>
              <w:spacing w:line="256" w:lineRule="auto"/>
            </w:pPr>
            <w:r w:rsidRPr="00852B86">
              <w:t xml:space="preserve">        </w:t>
            </w:r>
            <w:r w:rsidR="00804B02" w:rsidRPr="00852B86">
              <w:t>rsrq</w:t>
            </w:r>
          </w:p>
        </w:tc>
        <w:tc>
          <w:tcPr>
            <w:tcW w:w="2267" w:type="dxa"/>
            <w:tcBorders>
              <w:top w:val="single" w:sz="4" w:space="0" w:color="auto"/>
              <w:left w:val="single" w:sz="4" w:space="0" w:color="auto"/>
              <w:bottom w:val="single" w:sz="4" w:space="0" w:color="auto"/>
              <w:right w:val="single" w:sz="4" w:space="0" w:color="auto"/>
            </w:tcBorders>
            <w:hideMark/>
          </w:tcPr>
          <w:p w14:paraId="197F060D"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false</w:t>
            </w:r>
          </w:p>
        </w:tc>
        <w:tc>
          <w:tcPr>
            <w:tcW w:w="1528" w:type="dxa"/>
            <w:tcBorders>
              <w:top w:val="single" w:sz="4" w:space="0" w:color="auto"/>
              <w:left w:val="single" w:sz="4" w:space="0" w:color="auto"/>
              <w:bottom w:val="single" w:sz="4" w:space="0" w:color="auto"/>
              <w:right w:val="single" w:sz="4" w:space="0" w:color="auto"/>
            </w:tcBorders>
          </w:tcPr>
          <w:p w14:paraId="3917E4E8"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64B57D5C" w14:textId="77777777" w:rsidR="00804B02" w:rsidRPr="00852B86" w:rsidRDefault="00804B02" w:rsidP="000422D1">
            <w:pPr>
              <w:pStyle w:val="TAL"/>
              <w:keepNext w:val="0"/>
              <w:keepLines w:val="0"/>
              <w:spacing w:line="256" w:lineRule="auto"/>
            </w:pPr>
          </w:p>
        </w:tc>
      </w:tr>
      <w:tr w:rsidR="00804B02" w:rsidRPr="00852B86" w14:paraId="0A87FFF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AEF15D0" w14:textId="4DBC0DD2" w:rsidR="00804B02" w:rsidRPr="00852B86" w:rsidRDefault="000422D1" w:rsidP="000422D1">
            <w:pPr>
              <w:pStyle w:val="TAL"/>
              <w:keepNext w:val="0"/>
              <w:keepLines w:val="0"/>
              <w:spacing w:line="256" w:lineRule="auto"/>
            </w:pPr>
            <w:r w:rsidRPr="00852B86">
              <w:t xml:space="preserve">        </w:t>
            </w:r>
            <w:r w:rsidR="00804B02" w:rsidRPr="00852B86">
              <w:t>sinr</w:t>
            </w:r>
          </w:p>
        </w:tc>
        <w:tc>
          <w:tcPr>
            <w:tcW w:w="2267" w:type="dxa"/>
            <w:tcBorders>
              <w:top w:val="single" w:sz="4" w:space="0" w:color="auto"/>
              <w:left w:val="single" w:sz="4" w:space="0" w:color="auto"/>
              <w:bottom w:val="single" w:sz="4" w:space="0" w:color="auto"/>
              <w:right w:val="single" w:sz="4" w:space="0" w:color="auto"/>
            </w:tcBorders>
            <w:hideMark/>
          </w:tcPr>
          <w:p w14:paraId="0124ACA0"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true</w:t>
            </w:r>
          </w:p>
        </w:tc>
        <w:tc>
          <w:tcPr>
            <w:tcW w:w="1528" w:type="dxa"/>
            <w:tcBorders>
              <w:top w:val="single" w:sz="4" w:space="0" w:color="auto"/>
              <w:left w:val="single" w:sz="4" w:space="0" w:color="auto"/>
              <w:bottom w:val="single" w:sz="4" w:space="0" w:color="auto"/>
              <w:right w:val="single" w:sz="4" w:space="0" w:color="auto"/>
            </w:tcBorders>
          </w:tcPr>
          <w:p w14:paraId="76FF245A"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293AC" w14:textId="77777777" w:rsidR="00804B02" w:rsidRPr="00852B86" w:rsidRDefault="00804B02" w:rsidP="000422D1">
            <w:pPr>
              <w:pStyle w:val="TAL"/>
              <w:keepNext w:val="0"/>
              <w:keepLines w:val="0"/>
              <w:spacing w:line="256" w:lineRule="auto"/>
            </w:pPr>
          </w:p>
        </w:tc>
      </w:tr>
      <w:tr w:rsidR="00804B02" w:rsidRPr="00852B86" w14:paraId="58F014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E741980" w14:textId="4F5DC2F4"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67030AC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AC08459"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6A23C4C" w14:textId="77777777" w:rsidR="00804B02" w:rsidRPr="00852B86" w:rsidRDefault="00804B02" w:rsidP="000422D1">
            <w:pPr>
              <w:pStyle w:val="TAL"/>
              <w:keepNext w:val="0"/>
              <w:keepLines w:val="0"/>
              <w:spacing w:line="256" w:lineRule="auto"/>
            </w:pPr>
          </w:p>
        </w:tc>
      </w:tr>
      <w:tr w:rsidR="00804B02" w:rsidRPr="00852B86" w14:paraId="4268452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3F8017" w14:textId="1B450AC6" w:rsidR="00804B02" w:rsidRPr="00852B86" w:rsidRDefault="000422D1" w:rsidP="000422D1">
            <w:pPr>
              <w:pStyle w:val="TAL"/>
              <w:keepNext w:val="0"/>
              <w:keepLines w:val="0"/>
              <w:spacing w:line="256" w:lineRule="auto"/>
            </w:pPr>
            <w:r w:rsidRPr="00852B86">
              <w:t xml:space="preserve">      </w:t>
            </w:r>
            <w:r w:rsidR="00804B02" w:rsidRPr="00852B86">
              <w:t>maxReportCells</w:t>
            </w:r>
          </w:p>
        </w:tc>
        <w:tc>
          <w:tcPr>
            <w:tcW w:w="2267" w:type="dxa"/>
            <w:tcBorders>
              <w:top w:val="single" w:sz="4" w:space="0" w:color="auto"/>
              <w:left w:val="single" w:sz="4" w:space="0" w:color="auto"/>
              <w:bottom w:val="single" w:sz="4" w:space="0" w:color="auto"/>
              <w:right w:val="single" w:sz="4" w:space="0" w:color="auto"/>
            </w:tcBorders>
            <w:hideMark/>
          </w:tcPr>
          <w:p w14:paraId="58219BA4" w14:textId="77777777" w:rsidR="00804B02" w:rsidRPr="00852B86" w:rsidRDefault="00804B02" w:rsidP="000422D1">
            <w:pPr>
              <w:pStyle w:val="TAL"/>
              <w:keepNext w:val="0"/>
              <w:keepLines w:val="0"/>
              <w:spacing w:line="256" w:lineRule="auto"/>
              <w:rPr>
                <w:rFonts w:eastAsia="MS Mincho"/>
                <w:lang w:eastAsia="ja-JP"/>
              </w:rPr>
            </w:pPr>
            <w:r w:rsidRPr="00852B86">
              <w:rPr>
                <w:rFonts w:eastAsia="MS Mincho"/>
                <w:lang w:eastAsia="ja-JP"/>
              </w:rPr>
              <w:t>2</w:t>
            </w:r>
          </w:p>
        </w:tc>
        <w:tc>
          <w:tcPr>
            <w:tcW w:w="1528" w:type="dxa"/>
            <w:tcBorders>
              <w:top w:val="single" w:sz="4" w:space="0" w:color="auto"/>
              <w:left w:val="single" w:sz="4" w:space="0" w:color="auto"/>
              <w:bottom w:val="single" w:sz="4" w:space="0" w:color="auto"/>
              <w:right w:val="single" w:sz="4" w:space="0" w:color="auto"/>
            </w:tcBorders>
          </w:tcPr>
          <w:p w14:paraId="1C5CBFA4"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2D30C0FC" w14:textId="77777777" w:rsidR="00804B02" w:rsidRPr="00852B86" w:rsidRDefault="00804B02" w:rsidP="000422D1">
            <w:pPr>
              <w:pStyle w:val="TAL"/>
              <w:keepNext w:val="0"/>
              <w:keepLines w:val="0"/>
              <w:spacing w:line="256" w:lineRule="auto"/>
            </w:pPr>
          </w:p>
        </w:tc>
      </w:tr>
      <w:tr w:rsidR="00804B02" w:rsidRPr="00852B86" w14:paraId="3FD592B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532FA69" w14:textId="3B920A54"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7FBD5BEB"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1E7C350B"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1E0BA56A" w14:textId="77777777" w:rsidR="00804B02" w:rsidRPr="00852B86" w:rsidRDefault="00804B02" w:rsidP="000422D1">
            <w:pPr>
              <w:pStyle w:val="TAL"/>
              <w:keepNext w:val="0"/>
              <w:keepLines w:val="0"/>
              <w:spacing w:line="256" w:lineRule="auto"/>
            </w:pPr>
          </w:p>
        </w:tc>
      </w:tr>
      <w:tr w:rsidR="00804B02" w:rsidRPr="00852B86" w14:paraId="43B6D88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F6B8EE9" w14:textId="4557B200" w:rsidR="00804B02" w:rsidRPr="00852B86" w:rsidRDefault="000422D1" w:rsidP="000422D1">
            <w:pPr>
              <w:pStyle w:val="TAL"/>
              <w:keepNext w:val="0"/>
              <w:keepLines w:val="0"/>
              <w:spacing w:line="256" w:lineRule="auto"/>
            </w:pPr>
            <w:r w:rsidRPr="00852B86">
              <w:t xml:space="preserve"> </w:t>
            </w:r>
            <w:r w:rsidR="00804B02" w:rsidRPr="00852B86">
              <w:t>}</w:t>
            </w:r>
          </w:p>
        </w:tc>
        <w:tc>
          <w:tcPr>
            <w:tcW w:w="2267" w:type="dxa"/>
            <w:tcBorders>
              <w:top w:val="single" w:sz="4" w:space="0" w:color="auto"/>
              <w:left w:val="single" w:sz="4" w:space="0" w:color="auto"/>
              <w:bottom w:val="single" w:sz="4" w:space="0" w:color="auto"/>
              <w:right w:val="single" w:sz="4" w:space="0" w:color="auto"/>
            </w:tcBorders>
          </w:tcPr>
          <w:p w14:paraId="5C568591"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7E4EEE81"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3520BB1B" w14:textId="77777777" w:rsidR="00804B02" w:rsidRPr="00852B86" w:rsidRDefault="00804B02" w:rsidP="000422D1">
            <w:pPr>
              <w:pStyle w:val="TAL"/>
              <w:keepNext w:val="0"/>
              <w:keepLines w:val="0"/>
              <w:spacing w:line="256" w:lineRule="auto"/>
            </w:pPr>
          </w:p>
        </w:tc>
      </w:tr>
      <w:tr w:rsidR="00804B02" w:rsidRPr="00852B86" w14:paraId="356251D2"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9E2F40"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47879386" w14:textId="77777777" w:rsidR="00804B02" w:rsidRPr="00852B86" w:rsidRDefault="00804B02" w:rsidP="000422D1">
            <w:pPr>
              <w:pStyle w:val="TAL"/>
              <w:keepNext w:val="0"/>
              <w:keepLines w:val="0"/>
              <w:spacing w:line="256" w:lineRule="auto"/>
            </w:pPr>
          </w:p>
        </w:tc>
        <w:tc>
          <w:tcPr>
            <w:tcW w:w="1528" w:type="dxa"/>
            <w:tcBorders>
              <w:top w:val="single" w:sz="4" w:space="0" w:color="auto"/>
              <w:left w:val="single" w:sz="4" w:space="0" w:color="auto"/>
              <w:bottom w:val="single" w:sz="4" w:space="0" w:color="auto"/>
              <w:right w:val="single" w:sz="4" w:space="0" w:color="auto"/>
            </w:tcBorders>
          </w:tcPr>
          <w:p w14:paraId="37335D63" w14:textId="77777777" w:rsidR="00804B02" w:rsidRPr="00852B86" w:rsidRDefault="00804B02" w:rsidP="000422D1">
            <w:pPr>
              <w:pStyle w:val="TAL"/>
              <w:keepNext w:val="0"/>
              <w:keepLines w:val="0"/>
              <w:spacing w:line="256" w:lineRule="auto"/>
            </w:pPr>
          </w:p>
        </w:tc>
        <w:tc>
          <w:tcPr>
            <w:tcW w:w="1417" w:type="dxa"/>
            <w:tcBorders>
              <w:top w:val="single" w:sz="4" w:space="0" w:color="auto"/>
              <w:left w:val="single" w:sz="4" w:space="0" w:color="auto"/>
              <w:bottom w:val="single" w:sz="4" w:space="0" w:color="auto"/>
              <w:right w:val="single" w:sz="4" w:space="0" w:color="auto"/>
            </w:tcBorders>
          </w:tcPr>
          <w:p w14:paraId="48927369" w14:textId="77777777" w:rsidR="00804B02" w:rsidRPr="00852B86" w:rsidRDefault="00804B02" w:rsidP="000422D1">
            <w:pPr>
              <w:pStyle w:val="TAL"/>
              <w:keepNext w:val="0"/>
              <w:keepLines w:val="0"/>
              <w:spacing w:line="256" w:lineRule="auto"/>
            </w:pPr>
          </w:p>
        </w:tc>
      </w:tr>
    </w:tbl>
    <w:p w14:paraId="17E9B47E" w14:textId="77777777" w:rsidR="00804B02" w:rsidRPr="00852B86" w:rsidRDefault="00804B02" w:rsidP="000422D1">
      <w:pPr>
        <w:rPr>
          <w:lang w:eastAsia="sv-SE"/>
        </w:rPr>
      </w:pPr>
    </w:p>
    <w:p w14:paraId="7BBDF905" w14:textId="77777777" w:rsidR="00804B02" w:rsidRPr="00852B86" w:rsidRDefault="00804B02" w:rsidP="00992D14">
      <w:pPr>
        <w:pStyle w:val="H6"/>
      </w:pPr>
      <w:r w:rsidRPr="00852B86">
        <w:t>4.7.3.2.1.5</w:t>
      </w:r>
      <w:r w:rsidRPr="00852B86">
        <w:tab/>
        <w:t>Test requirements</w:t>
      </w:r>
    </w:p>
    <w:p w14:paraId="42073E4F" w14:textId="77777777" w:rsidR="00804B02" w:rsidRPr="00852B86" w:rsidRDefault="00804B02" w:rsidP="00992D14">
      <w:pPr>
        <w:keepNext/>
        <w:keepLines/>
        <w:rPr>
          <w:lang w:eastAsia="sv-SE"/>
        </w:rPr>
      </w:pPr>
      <w:r w:rsidRPr="00852B86">
        <w:rPr>
          <w:lang w:eastAsia="sv-SE"/>
        </w:rPr>
        <w:t>Table 4.7.3.2.1.5-1 defines the primary level settings including test tolerances for all tests.</w:t>
      </w:r>
    </w:p>
    <w:p w14:paraId="2AEE4287" w14:textId="77777777" w:rsidR="00804B02" w:rsidRPr="00852B86" w:rsidRDefault="00804B02" w:rsidP="00992D14">
      <w:pPr>
        <w:keepNext/>
        <w:keepLines/>
      </w:pPr>
      <w:r w:rsidRPr="00852B86">
        <w:rPr>
          <w:lang w:eastAsia="sv-SE"/>
        </w:rPr>
        <w:t xml:space="preserve">Each SS-SINR measurement report for each of the tests in Table 4.7.3.2.1.5-1 shall meet the </w:t>
      </w:r>
      <w:r w:rsidRPr="00852B86">
        <w:t>corresponding absolute accuracy requirements in Table 4.7.3.2.1.5-2.</w:t>
      </w:r>
    </w:p>
    <w:p w14:paraId="117B091E" w14:textId="77777777" w:rsidR="00804B02" w:rsidRPr="00852B86" w:rsidRDefault="00804B02" w:rsidP="00992D14">
      <w:pPr>
        <w:pStyle w:val="TH"/>
      </w:pPr>
      <w:bookmarkStart w:id="2116" w:name="_Toc21621493"/>
      <w:bookmarkStart w:id="2117" w:name="_Toc29297107"/>
      <w:r w:rsidRPr="00852B86">
        <w:t>Table 4.7.3.2.1.5-1: SS-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51"/>
        <w:gridCol w:w="1050"/>
        <w:gridCol w:w="1754"/>
        <w:gridCol w:w="960"/>
        <w:gridCol w:w="817"/>
        <w:gridCol w:w="817"/>
        <w:gridCol w:w="817"/>
        <w:gridCol w:w="817"/>
        <w:gridCol w:w="846"/>
        <w:gridCol w:w="891"/>
      </w:tblGrid>
      <w:tr w:rsidR="00804B02" w:rsidRPr="00852B86" w14:paraId="2B1B506D" w14:textId="77777777" w:rsidTr="00992D14">
        <w:trPr>
          <w:tblHeader/>
          <w:jc w:val="center"/>
        </w:trPr>
        <w:tc>
          <w:tcPr>
            <w:tcW w:w="3798" w:type="dxa"/>
            <w:gridSpan w:val="3"/>
            <w:vMerge w:val="restart"/>
            <w:tcBorders>
              <w:top w:val="single" w:sz="4" w:space="0" w:color="auto"/>
              <w:left w:val="single" w:sz="4" w:space="0" w:color="auto"/>
              <w:bottom w:val="single" w:sz="4" w:space="0" w:color="auto"/>
              <w:right w:val="single" w:sz="4" w:space="0" w:color="auto"/>
            </w:tcBorders>
            <w:vAlign w:val="center"/>
            <w:hideMark/>
          </w:tcPr>
          <w:p w14:paraId="38196FBB" w14:textId="77777777" w:rsidR="00804B02" w:rsidRPr="00852B86" w:rsidRDefault="00804B02" w:rsidP="00992D14">
            <w:pPr>
              <w:pStyle w:val="TAH"/>
              <w:spacing w:line="256" w:lineRule="auto"/>
              <w:rPr>
                <w:rFonts w:cs="Arial"/>
              </w:rPr>
            </w:pPr>
            <w:r w:rsidRPr="00852B86">
              <w:rPr>
                <w:rFonts w:cs="Arial"/>
              </w:rPr>
              <w:t>Parameter</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2E03CBD" w14:textId="77777777" w:rsidR="00804B02" w:rsidRPr="00852B86" w:rsidRDefault="00804B02" w:rsidP="00992D14">
            <w:pPr>
              <w:pStyle w:val="TAH"/>
              <w:spacing w:line="256" w:lineRule="auto"/>
              <w:rPr>
                <w:rFonts w:cs="Arial"/>
              </w:rPr>
            </w:pPr>
            <w:r w:rsidRPr="00852B86">
              <w:rPr>
                <w:rFonts w:cs="Arial"/>
              </w:rPr>
              <w:t>Unit</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2F86F667" w14:textId="554CE109"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1</w:t>
            </w:r>
          </w:p>
        </w:tc>
        <w:tc>
          <w:tcPr>
            <w:tcW w:w="1620" w:type="dxa"/>
            <w:gridSpan w:val="2"/>
            <w:tcBorders>
              <w:top w:val="single" w:sz="4" w:space="0" w:color="auto"/>
              <w:left w:val="single" w:sz="4" w:space="0" w:color="auto"/>
              <w:bottom w:val="single" w:sz="4" w:space="0" w:color="auto"/>
              <w:right w:val="single" w:sz="4" w:space="0" w:color="auto"/>
            </w:tcBorders>
            <w:vAlign w:val="center"/>
            <w:hideMark/>
          </w:tcPr>
          <w:p w14:paraId="67A79BCA" w14:textId="26702665"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2</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14:paraId="24109470" w14:textId="6EC16CBC" w:rsidR="00804B02" w:rsidRPr="00852B86" w:rsidRDefault="00804B02" w:rsidP="00992D14">
            <w:pPr>
              <w:pStyle w:val="TAH"/>
              <w:spacing w:line="256" w:lineRule="auto"/>
              <w:rPr>
                <w:rFonts w:cs="Arial"/>
              </w:rPr>
            </w:pPr>
            <w:r w:rsidRPr="00852B86">
              <w:rPr>
                <w:rFonts w:cs="Arial"/>
              </w:rPr>
              <w:t>Test</w:t>
            </w:r>
            <w:r w:rsidR="000422D1" w:rsidRPr="00852B86">
              <w:rPr>
                <w:rFonts w:cs="Arial"/>
              </w:rPr>
              <w:t xml:space="preserve"> </w:t>
            </w:r>
            <w:r w:rsidRPr="00852B86">
              <w:rPr>
                <w:rFonts w:cs="Arial"/>
              </w:rPr>
              <w:t>3</w:t>
            </w:r>
          </w:p>
        </w:tc>
      </w:tr>
      <w:tr w:rsidR="00804B02" w:rsidRPr="00852B86" w14:paraId="3FD09925" w14:textId="77777777" w:rsidTr="00992D14">
        <w:trPr>
          <w:tblHeader/>
          <w:jc w:val="center"/>
        </w:trPr>
        <w:tc>
          <w:tcPr>
            <w:tcW w:w="14328" w:type="dxa"/>
            <w:gridSpan w:val="3"/>
            <w:vMerge/>
            <w:tcBorders>
              <w:top w:val="single" w:sz="4" w:space="0" w:color="auto"/>
              <w:left w:val="single" w:sz="4" w:space="0" w:color="auto"/>
              <w:bottom w:val="single" w:sz="4" w:space="0" w:color="auto"/>
              <w:right w:val="single" w:sz="4" w:space="0" w:color="auto"/>
            </w:tcBorders>
            <w:vAlign w:val="center"/>
            <w:hideMark/>
          </w:tcPr>
          <w:p w14:paraId="51E920DD" w14:textId="77777777" w:rsidR="00804B02" w:rsidRPr="00852B86" w:rsidRDefault="00804B02" w:rsidP="00992D14">
            <w:pPr>
              <w:keepNext/>
              <w:keepLines/>
              <w:overflowPunct/>
              <w:autoSpaceDE/>
              <w:autoSpaceDN/>
              <w:adjustRightInd/>
              <w:spacing w:after="0" w:line="256" w:lineRule="auto"/>
              <w:rPr>
                <w:rFonts w:ascii="Arial" w:hAnsi="Arial" w:cs="Arial"/>
                <w:b/>
                <w:sz w:val="18"/>
              </w:rPr>
            </w:pP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79EB21F" w14:textId="77777777" w:rsidR="00804B02" w:rsidRPr="00852B86" w:rsidRDefault="00804B02" w:rsidP="00992D14">
            <w:pPr>
              <w:keepNext/>
              <w:keepLines/>
              <w:overflowPunct/>
              <w:autoSpaceDE/>
              <w:autoSpaceDN/>
              <w:adjustRightInd/>
              <w:spacing w:after="0" w:line="256" w:lineRule="auto"/>
              <w:rPr>
                <w:rFonts w:ascii="Arial" w:hAnsi="Arial" w:cs="Arial"/>
                <w:b/>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E24486C" w14:textId="69260BA0"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70FB2622" w14:textId="4CC7928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F2CA74" w14:textId="6B02E8A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810" w:type="dxa"/>
            <w:tcBorders>
              <w:top w:val="single" w:sz="4" w:space="0" w:color="auto"/>
              <w:left w:val="single" w:sz="4" w:space="0" w:color="auto"/>
              <w:bottom w:val="single" w:sz="4" w:space="0" w:color="auto"/>
              <w:right w:val="single" w:sz="4" w:space="0" w:color="auto"/>
            </w:tcBorders>
            <w:vAlign w:val="center"/>
            <w:hideMark/>
          </w:tcPr>
          <w:p w14:paraId="164DB7C2" w14:textId="5D8FA87C"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c>
          <w:tcPr>
            <w:tcW w:w="810" w:type="dxa"/>
            <w:tcBorders>
              <w:top w:val="single" w:sz="4" w:space="0" w:color="auto"/>
              <w:left w:val="single" w:sz="4" w:space="0" w:color="auto"/>
              <w:bottom w:val="single" w:sz="4" w:space="0" w:color="auto"/>
              <w:right w:val="single" w:sz="4" w:space="0" w:color="auto"/>
            </w:tcBorders>
            <w:vAlign w:val="center"/>
            <w:hideMark/>
          </w:tcPr>
          <w:p w14:paraId="3E8F4B71" w14:textId="7DFFC5C7"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2</w:t>
            </w:r>
          </w:p>
        </w:tc>
        <w:tc>
          <w:tcPr>
            <w:tcW w:w="900" w:type="dxa"/>
            <w:tcBorders>
              <w:top w:val="single" w:sz="4" w:space="0" w:color="auto"/>
              <w:left w:val="single" w:sz="4" w:space="0" w:color="auto"/>
              <w:bottom w:val="single" w:sz="4" w:space="0" w:color="auto"/>
              <w:right w:val="single" w:sz="4" w:space="0" w:color="auto"/>
            </w:tcBorders>
            <w:vAlign w:val="center"/>
            <w:hideMark/>
          </w:tcPr>
          <w:p w14:paraId="1A4E1036" w14:textId="127E8C7D" w:rsidR="00804B02" w:rsidRPr="00852B86" w:rsidRDefault="00804B02" w:rsidP="00992D14">
            <w:pPr>
              <w:pStyle w:val="TAH"/>
              <w:spacing w:line="256" w:lineRule="auto"/>
              <w:rPr>
                <w:rFonts w:cs="Arial"/>
              </w:rPr>
            </w:pPr>
            <w:r w:rsidRPr="00852B86">
              <w:rPr>
                <w:rFonts w:cs="Arial"/>
              </w:rPr>
              <w:t>Cell</w:t>
            </w:r>
            <w:r w:rsidR="000422D1" w:rsidRPr="00852B86">
              <w:rPr>
                <w:rFonts w:cs="Arial"/>
              </w:rPr>
              <w:t xml:space="preserve"> </w:t>
            </w:r>
            <w:r w:rsidRPr="00852B86">
              <w:rPr>
                <w:rFonts w:cs="Arial"/>
              </w:rPr>
              <w:t>3</w:t>
            </w:r>
          </w:p>
        </w:tc>
      </w:tr>
      <w:tr w:rsidR="00804B02" w:rsidRPr="00852B86" w14:paraId="739210D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408FFCC1" w14:textId="099F75DE" w:rsidR="00804B02" w:rsidRPr="00852B86" w:rsidRDefault="00804B02" w:rsidP="00992D14">
            <w:pPr>
              <w:pStyle w:val="TAL"/>
              <w:spacing w:line="256" w:lineRule="auto"/>
              <w:rPr>
                <w:rFonts w:cs="Arial"/>
              </w:rPr>
            </w:pPr>
            <w:r w:rsidRPr="00852B86">
              <w:rPr>
                <w:rFonts w:cs="Arial"/>
              </w:rPr>
              <w:t>SSB</w:t>
            </w:r>
            <w:r w:rsidR="000422D1" w:rsidRPr="00852B86">
              <w:rPr>
                <w:rFonts w:cs="Arial"/>
              </w:rPr>
              <w:t xml:space="preserve"> </w:t>
            </w:r>
            <w:r w:rsidRPr="00852B86">
              <w:rPr>
                <w:rFonts w:cs="Arial"/>
              </w:rPr>
              <w:t>ARFCN</w:t>
            </w:r>
          </w:p>
        </w:tc>
        <w:tc>
          <w:tcPr>
            <w:tcW w:w="970" w:type="dxa"/>
            <w:tcBorders>
              <w:top w:val="single" w:sz="4" w:space="0" w:color="auto"/>
              <w:left w:val="single" w:sz="4" w:space="0" w:color="auto"/>
              <w:bottom w:val="single" w:sz="4" w:space="0" w:color="auto"/>
              <w:right w:val="single" w:sz="4" w:space="0" w:color="auto"/>
            </w:tcBorders>
            <w:vAlign w:val="center"/>
          </w:tcPr>
          <w:p w14:paraId="6EE0498F" w14:textId="77777777" w:rsidR="00804B02" w:rsidRPr="00852B86" w:rsidRDefault="00804B02" w:rsidP="00992D14">
            <w:pPr>
              <w:pStyle w:val="TAC"/>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D72DDCC" w14:textId="77777777" w:rsidR="00804B02" w:rsidRPr="00852B86" w:rsidRDefault="00804B02" w:rsidP="00992D14">
            <w:pPr>
              <w:pStyle w:val="TAC"/>
              <w:spacing w:line="256" w:lineRule="auto"/>
              <w:rPr>
                <w:rFonts w:cs="Arial"/>
              </w:rPr>
            </w:pPr>
            <w:r w:rsidRPr="00852B86">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2AB3B5D9" w14:textId="77777777" w:rsidR="00804B02" w:rsidRPr="00852B86" w:rsidRDefault="00804B02" w:rsidP="00992D14">
            <w:pPr>
              <w:pStyle w:val="TAC"/>
              <w:spacing w:line="256" w:lineRule="auto"/>
              <w:rPr>
                <w:rFonts w:cs="Arial"/>
              </w:rPr>
            </w:pPr>
            <w:r w:rsidRPr="00852B86">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B541E66" w14:textId="77777777" w:rsidR="00804B02" w:rsidRPr="00852B86" w:rsidRDefault="00804B02" w:rsidP="00992D14">
            <w:pPr>
              <w:pStyle w:val="TAC"/>
              <w:spacing w:line="256" w:lineRule="auto"/>
              <w:rPr>
                <w:rFonts w:cs="Arial"/>
              </w:rPr>
            </w:pPr>
            <w:r w:rsidRPr="00852B86">
              <w:rPr>
                <w:rFonts w:cs="Arial"/>
              </w:rPr>
              <w:t>freq1</w:t>
            </w:r>
          </w:p>
        </w:tc>
        <w:tc>
          <w:tcPr>
            <w:tcW w:w="810" w:type="dxa"/>
            <w:tcBorders>
              <w:top w:val="single" w:sz="4" w:space="0" w:color="auto"/>
              <w:left w:val="single" w:sz="4" w:space="0" w:color="auto"/>
              <w:bottom w:val="single" w:sz="4" w:space="0" w:color="auto"/>
              <w:right w:val="single" w:sz="4" w:space="0" w:color="auto"/>
            </w:tcBorders>
            <w:vAlign w:val="center"/>
            <w:hideMark/>
          </w:tcPr>
          <w:p w14:paraId="751EFD5A" w14:textId="77777777" w:rsidR="00804B02" w:rsidRPr="00852B86" w:rsidRDefault="00804B02" w:rsidP="00992D14">
            <w:pPr>
              <w:pStyle w:val="TAC"/>
              <w:spacing w:line="256" w:lineRule="auto"/>
              <w:rPr>
                <w:rFonts w:cs="Arial"/>
              </w:rPr>
            </w:pPr>
            <w:r w:rsidRPr="00852B86">
              <w:rPr>
                <w:rFonts w:cs="Arial"/>
              </w:rPr>
              <w:t>freq2</w:t>
            </w:r>
          </w:p>
        </w:tc>
        <w:tc>
          <w:tcPr>
            <w:tcW w:w="810" w:type="dxa"/>
            <w:tcBorders>
              <w:top w:val="single" w:sz="4" w:space="0" w:color="auto"/>
              <w:left w:val="single" w:sz="4" w:space="0" w:color="auto"/>
              <w:bottom w:val="single" w:sz="4" w:space="0" w:color="auto"/>
              <w:right w:val="single" w:sz="4" w:space="0" w:color="auto"/>
            </w:tcBorders>
            <w:vAlign w:val="center"/>
            <w:hideMark/>
          </w:tcPr>
          <w:p w14:paraId="40EA5EC8" w14:textId="77777777" w:rsidR="00804B02" w:rsidRPr="00852B86" w:rsidRDefault="00804B02" w:rsidP="00992D14">
            <w:pPr>
              <w:pStyle w:val="TAC"/>
              <w:spacing w:line="256" w:lineRule="auto"/>
              <w:rPr>
                <w:rFonts w:cs="Arial"/>
              </w:rPr>
            </w:pPr>
            <w:r w:rsidRPr="00852B86">
              <w:rPr>
                <w:rFonts w:cs="Arial"/>
              </w:rPr>
              <w:t>freq1</w:t>
            </w:r>
          </w:p>
        </w:tc>
        <w:tc>
          <w:tcPr>
            <w:tcW w:w="900" w:type="dxa"/>
            <w:tcBorders>
              <w:top w:val="single" w:sz="4" w:space="0" w:color="auto"/>
              <w:left w:val="single" w:sz="4" w:space="0" w:color="auto"/>
              <w:bottom w:val="single" w:sz="4" w:space="0" w:color="auto"/>
              <w:right w:val="single" w:sz="4" w:space="0" w:color="auto"/>
            </w:tcBorders>
            <w:vAlign w:val="center"/>
            <w:hideMark/>
          </w:tcPr>
          <w:p w14:paraId="7A42E682" w14:textId="77777777" w:rsidR="00804B02" w:rsidRPr="00852B86" w:rsidRDefault="00804B02" w:rsidP="00992D14">
            <w:pPr>
              <w:pStyle w:val="TAC"/>
              <w:spacing w:line="256" w:lineRule="auto"/>
              <w:rPr>
                <w:rFonts w:cs="Arial"/>
              </w:rPr>
            </w:pPr>
            <w:r w:rsidRPr="00852B86">
              <w:rPr>
                <w:rFonts w:cs="Arial"/>
              </w:rPr>
              <w:t>freq2</w:t>
            </w:r>
          </w:p>
        </w:tc>
      </w:tr>
      <w:tr w:rsidR="00804B02" w:rsidRPr="00852B86" w14:paraId="01595686"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9D25FB" w14:textId="63280FC4" w:rsidR="00804B02" w:rsidRPr="00852B86" w:rsidRDefault="00804B02" w:rsidP="00992D14">
            <w:pPr>
              <w:pStyle w:val="TAL"/>
              <w:spacing w:line="256" w:lineRule="auto"/>
              <w:rPr>
                <w:rFonts w:cs="Arial"/>
              </w:rPr>
            </w:pPr>
            <w:r w:rsidRPr="00852B86">
              <w:rPr>
                <w:rFonts w:cs="Arial"/>
              </w:rPr>
              <w:t>Duplex</w:t>
            </w:r>
            <w:r w:rsidR="000422D1" w:rsidRPr="00852B86">
              <w:rPr>
                <w:rFonts w:cs="Arial"/>
              </w:rPr>
              <w:t xml:space="preserve"> </w:t>
            </w:r>
            <w:r w:rsidRPr="00852B86">
              <w:rPr>
                <w:rFonts w:cs="Arial"/>
              </w:rPr>
              <w:t>mode</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8C6DD3C" w14:textId="5E253F5D" w:rsidR="00804B02" w:rsidRPr="00852B86" w:rsidRDefault="00804B02" w:rsidP="00992D14">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022127A" w14:textId="77777777" w:rsidR="00804B02" w:rsidRPr="00852B86" w:rsidRDefault="00804B02" w:rsidP="00992D14">
            <w:pPr>
              <w:pStyle w:val="TAC"/>
              <w:spacing w:line="256" w:lineRule="auto"/>
              <w:ind w:left="57" w:hanging="57"/>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762B9754" w14:textId="77777777" w:rsidR="00804B02" w:rsidRPr="00852B86" w:rsidRDefault="00804B02" w:rsidP="00992D14">
            <w:pPr>
              <w:pStyle w:val="TAC"/>
              <w:spacing w:line="256" w:lineRule="auto"/>
              <w:rPr>
                <w:rFonts w:cs="Arial"/>
              </w:rPr>
            </w:pPr>
            <w:r w:rsidRPr="00852B86">
              <w:rPr>
                <w:rFonts w:cs="Arial"/>
              </w:rPr>
              <w:t>FDD</w:t>
            </w:r>
          </w:p>
        </w:tc>
      </w:tr>
      <w:tr w:rsidR="00804B02" w:rsidRPr="00852B86" w14:paraId="0ED1D23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B590076" w14:textId="77777777" w:rsidR="00804B02" w:rsidRPr="00852B86" w:rsidRDefault="00804B02" w:rsidP="00992D14">
            <w:pPr>
              <w:keepNext/>
              <w:keepLines/>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073880A" w14:textId="5A2C5FA6" w:rsidR="00804B02" w:rsidRPr="00852B86" w:rsidRDefault="00804B02" w:rsidP="00992D14">
            <w:pPr>
              <w:pStyle w:val="TAL"/>
              <w:spacing w:line="256" w:lineRule="auto"/>
              <w:rPr>
                <w:rFonts w:cs="Arial"/>
              </w:rPr>
            </w:pPr>
            <w:r w:rsidRPr="00852B86">
              <w:rPr>
                <w:rFonts w:cs="Arial"/>
              </w:rPr>
              <w:t>Config</w:t>
            </w:r>
            <w:r w:rsidR="000422D1" w:rsidRPr="00852B86">
              <w:rPr>
                <w:rFonts w:cs="Arial"/>
              </w:rPr>
              <w:t xml:space="preserve"> </w:t>
            </w:r>
            <w:r w:rsidRPr="00852B86">
              <w:rPr>
                <w:rFonts w:cs="Arial"/>
              </w:rPr>
              <w:t>2,3,5,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B36860D" w14:textId="77777777" w:rsidR="00804B02" w:rsidRPr="00852B86" w:rsidRDefault="00804B02" w:rsidP="00992D14">
            <w:pPr>
              <w:keepNext/>
              <w:keepLines/>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5C19730" w14:textId="77777777" w:rsidR="00804B02" w:rsidRPr="00852B86" w:rsidRDefault="00804B02" w:rsidP="00992D14">
            <w:pPr>
              <w:pStyle w:val="TAC"/>
              <w:spacing w:line="256" w:lineRule="auto"/>
              <w:rPr>
                <w:rFonts w:cs="Arial"/>
              </w:rPr>
            </w:pPr>
            <w:r w:rsidRPr="00852B86">
              <w:rPr>
                <w:rFonts w:cs="Arial"/>
              </w:rPr>
              <w:t>TDD</w:t>
            </w:r>
          </w:p>
        </w:tc>
      </w:tr>
      <w:tr w:rsidR="00804B02" w:rsidRPr="00852B86" w14:paraId="7AFE3DCE"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279A620" w14:textId="02A15781" w:rsidR="00804B02" w:rsidRPr="00852B86" w:rsidRDefault="00804B02" w:rsidP="00992D14">
            <w:pPr>
              <w:pStyle w:val="TAL"/>
              <w:spacing w:line="256" w:lineRule="auto"/>
              <w:rPr>
                <w:rFonts w:cs="Arial"/>
              </w:rPr>
            </w:pPr>
            <w:r w:rsidRPr="00852B86">
              <w:rPr>
                <w:rFonts w:cs="Arial"/>
              </w:rPr>
              <w:t>TDD</w:t>
            </w:r>
            <w:r w:rsidR="000422D1" w:rsidRPr="00852B86">
              <w:rPr>
                <w:rFonts w:cs="Arial"/>
              </w:rPr>
              <w:t xml:space="preserve"> </w:t>
            </w:r>
            <w:r w:rsidRPr="00852B86">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2FE6EAEC" w14:textId="4CFA9C1C" w:rsidR="00804B02" w:rsidRPr="00852B86" w:rsidRDefault="00804B02" w:rsidP="00992D14">
            <w:pPr>
              <w:pStyle w:val="TAL"/>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48CF3CA5" w14:textId="77777777" w:rsidR="00804B02" w:rsidRPr="00852B86" w:rsidRDefault="00804B02" w:rsidP="00992D14">
            <w:pPr>
              <w:pStyle w:val="TAC"/>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15668C5" w14:textId="5089DF2E" w:rsidR="00804B02" w:rsidRPr="00852B86" w:rsidRDefault="00804B02" w:rsidP="00992D14">
            <w:pPr>
              <w:pStyle w:val="TAC"/>
              <w:spacing w:line="256" w:lineRule="auto"/>
            </w:pPr>
            <w:r w:rsidRPr="00852B86">
              <w:t>Not</w:t>
            </w:r>
            <w:r w:rsidR="000422D1" w:rsidRPr="00852B86">
              <w:t xml:space="preserve"> </w:t>
            </w:r>
            <w:r w:rsidRPr="00852B86">
              <w:t>Applicable</w:t>
            </w:r>
          </w:p>
        </w:tc>
      </w:tr>
      <w:tr w:rsidR="00804B02" w:rsidRPr="00852B86" w14:paraId="2303458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06960B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454EF2EA" w14:textId="46FD690A"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0C9CD2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8CF47D3" w14:textId="77777777" w:rsidR="00804B02" w:rsidRPr="00852B86" w:rsidRDefault="00804B02" w:rsidP="000422D1">
            <w:pPr>
              <w:pStyle w:val="TAC"/>
              <w:keepNext w:val="0"/>
              <w:keepLines w:val="0"/>
              <w:spacing w:line="256" w:lineRule="auto"/>
            </w:pPr>
            <w:r w:rsidRPr="00852B86">
              <w:t>TDDConf.1.1</w:t>
            </w:r>
          </w:p>
        </w:tc>
      </w:tr>
      <w:tr w:rsidR="00804B02" w:rsidRPr="00852B86" w14:paraId="237FBE96"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F8EB26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05F8811" w14:textId="3CB9C61A" w:rsidR="00804B02" w:rsidRPr="00852B86" w:rsidRDefault="00804B02" w:rsidP="000422D1">
            <w:pPr>
              <w:pStyle w:val="TAL"/>
              <w:keepNext w:val="0"/>
              <w:keepLines w:val="0"/>
              <w:spacing w:line="256" w:lineRule="auto"/>
              <w:rPr>
                <w:rFonts w:eastAsia="PMingLiU"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BF3BBC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078C08D" w14:textId="77777777" w:rsidR="00804B02" w:rsidRPr="00852B86" w:rsidRDefault="00804B02" w:rsidP="000422D1">
            <w:pPr>
              <w:pStyle w:val="TAC"/>
              <w:keepNext w:val="0"/>
              <w:keepLines w:val="0"/>
              <w:spacing w:line="256" w:lineRule="auto"/>
            </w:pPr>
            <w:r w:rsidRPr="00852B86">
              <w:t>TDDConf.2.1</w:t>
            </w:r>
          </w:p>
        </w:tc>
      </w:tr>
      <w:tr w:rsidR="00804B02" w:rsidRPr="00852B86" w14:paraId="2167011B"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6BF4067" w14:textId="3B9893E5"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initial</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216AD4D"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5B031C71" w14:textId="77777777" w:rsidR="00804B02" w:rsidRPr="00852B86" w:rsidRDefault="00804B02" w:rsidP="000422D1">
            <w:pPr>
              <w:pStyle w:val="TAC"/>
              <w:keepNext w:val="0"/>
              <w:keepLines w:val="0"/>
              <w:spacing w:line="256" w:lineRule="auto"/>
            </w:pPr>
            <w:r w:rsidRPr="00852B86">
              <w:t>DLBWP.0.1</w:t>
            </w:r>
          </w:p>
        </w:tc>
      </w:tr>
      <w:tr w:rsidR="00804B02" w:rsidRPr="00852B86" w14:paraId="78D31A0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7A22B6C" w14:textId="138B12BD" w:rsidR="00804B02" w:rsidRPr="00852B86" w:rsidRDefault="00804B02" w:rsidP="000422D1">
            <w:pPr>
              <w:pStyle w:val="TAL"/>
              <w:keepNext w:val="0"/>
              <w:keepLines w:val="0"/>
              <w:spacing w:line="256" w:lineRule="auto"/>
              <w:rPr>
                <w:rFonts w:cs="Arial"/>
              </w:rPr>
            </w:pPr>
            <w:r w:rsidRPr="00852B86">
              <w:rPr>
                <w:rFonts w:cs="Arial"/>
              </w:rPr>
              <w:t>Down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73689411"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0E05351C" w14:textId="77777777" w:rsidR="00804B02" w:rsidRPr="00852B86" w:rsidRDefault="00804B02" w:rsidP="000422D1">
            <w:pPr>
              <w:pStyle w:val="TAC"/>
              <w:keepNext w:val="0"/>
              <w:keepLines w:val="0"/>
              <w:spacing w:line="256" w:lineRule="auto"/>
            </w:pPr>
            <w:r w:rsidRPr="00852B86">
              <w:t>DLBWP.1.1</w:t>
            </w:r>
          </w:p>
        </w:tc>
      </w:tr>
      <w:tr w:rsidR="00804B02" w:rsidRPr="00852B86" w14:paraId="74032402"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59B95B4" w14:textId="26B47018" w:rsidR="00804B02" w:rsidRPr="00852B86" w:rsidRDefault="00804B02" w:rsidP="000422D1">
            <w:pPr>
              <w:pStyle w:val="TAL"/>
              <w:keepNext w:val="0"/>
              <w:keepLines w:val="0"/>
              <w:spacing w:line="256" w:lineRule="auto"/>
              <w:rPr>
                <w:rFonts w:cs="Arial"/>
              </w:rPr>
            </w:pPr>
            <w:r w:rsidRPr="00852B86">
              <w:t>Uplink</w:t>
            </w:r>
            <w:r w:rsidR="000422D1" w:rsidRPr="00852B86">
              <w:t xml:space="preserve"> </w:t>
            </w:r>
            <w:r w:rsidRPr="00852B86">
              <w:t>initial</w:t>
            </w:r>
            <w:r w:rsidR="000422D1" w:rsidRPr="00852B86">
              <w:t xml:space="preserve"> </w:t>
            </w:r>
            <w:r w:rsidRPr="00852B86">
              <w:t>BWP</w:t>
            </w:r>
            <w:r w:rsidR="000422D1" w:rsidRPr="00852B86">
              <w:t xml:space="preserve"> </w:t>
            </w:r>
            <w:r w:rsidRPr="00852B86">
              <w:t>configuration</w:t>
            </w:r>
          </w:p>
        </w:tc>
        <w:tc>
          <w:tcPr>
            <w:tcW w:w="970" w:type="dxa"/>
            <w:tcBorders>
              <w:top w:val="single" w:sz="4" w:space="0" w:color="auto"/>
              <w:left w:val="single" w:sz="4" w:space="0" w:color="auto"/>
              <w:bottom w:val="single" w:sz="4" w:space="0" w:color="auto"/>
              <w:right w:val="single" w:sz="4" w:space="0" w:color="auto"/>
            </w:tcBorders>
          </w:tcPr>
          <w:p w14:paraId="4CCAF5BA"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hideMark/>
          </w:tcPr>
          <w:p w14:paraId="2141CA85" w14:textId="77777777" w:rsidR="00804B02" w:rsidRPr="00852B86" w:rsidRDefault="00804B02" w:rsidP="000422D1">
            <w:pPr>
              <w:pStyle w:val="TAC"/>
              <w:keepNext w:val="0"/>
              <w:keepLines w:val="0"/>
              <w:spacing w:line="256" w:lineRule="auto"/>
            </w:pPr>
            <w:r w:rsidRPr="00852B86">
              <w:t>ULBWP.0.1</w:t>
            </w:r>
          </w:p>
        </w:tc>
      </w:tr>
      <w:tr w:rsidR="00804B02" w:rsidRPr="00852B86" w14:paraId="165AD519"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7895CCF" w14:textId="52590B15" w:rsidR="00804B02" w:rsidRPr="00852B86" w:rsidRDefault="00804B02" w:rsidP="000422D1">
            <w:pPr>
              <w:pStyle w:val="TAL"/>
              <w:keepNext w:val="0"/>
              <w:keepLines w:val="0"/>
              <w:spacing w:line="256" w:lineRule="auto"/>
              <w:rPr>
                <w:rFonts w:cs="Arial"/>
              </w:rPr>
            </w:pPr>
            <w:r w:rsidRPr="00852B86">
              <w:rPr>
                <w:rFonts w:cs="Arial"/>
              </w:rPr>
              <w:t>Uplink</w:t>
            </w:r>
            <w:r w:rsidR="000422D1" w:rsidRPr="00852B86">
              <w:rPr>
                <w:rFonts w:cs="Arial"/>
              </w:rPr>
              <w:t xml:space="preserve"> </w:t>
            </w:r>
            <w:r w:rsidRPr="00852B86">
              <w:rPr>
                <w:rFonts w:cs="Arial"/>
              </w:rPr>
              <w:t>dedicated</w:t>
            </w:r>
            <w:r w:rsidR="000422D1" w:rsidRPr="00852B86">
              <w:rPr>
                <w:rFonts w:cs="Arial"/>
              </w:rPr>
              <w:t xml:space="preserve"> </w:t>
            </w:r>
            <w:r w:rsidRPr="00852B86">
              <w:rPr>
                <w:rFonts w:cs="Arial"/>
              </w:rPr>
              <w:t>BWP</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tcPr>
          <w:p w14:paraId="2BBA433F"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3B29DC2" w14:textId="77777777" w:rsidR="00804B02" w:rsidRPr="00852B86" w:rsidRDefault="00804B02" w:rsidP="000422D1">
            <w:pPr>
              <w:pStyle w:val="TAC"/>
              <w:keepNext w:val="0"/>
              <w:keepLines w:val="0"/>
              <w:spacing w:line="256" w:lineRule="auto"/>
            </w:pPr>
            <w:r w:rsidRPr="00852B86">
              <w:t>ULBWP.1.1</w:t>
            </w:r>
          </w:p>
        </w:tc>
      </w:tr>
      <w:tr w:rsidR="00804B02" w:rsidRPr="00852B86" w14:paraId="41C06C4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5ADEDB5" w14:textId="1BE9DD63" w:rsidR="00804B02" w:rsidRPr="00852B86" w:rsidRDefault="00804B02" w:rsidP="000422D1">
            <w:pPr>
              <w:pStyle w:val="TAL"/>
              <w:keepNext w:val="0"/>
              <w:keepLines w:val="0"/>
              <w:spacing w:line="256" w:lineRule="auto"/>
              <w:rPr>
                <w:rFonts w:cs="Arial"/>
              </w:rPr>
            </w:pPr>
            <w:r w:rsidRPr="00852B86">
              <w:rPr>
                <w:rFonts w:cs="Arial"/>
              </w:rPr>
              <w:t>DRX</w:t>
            </w:r>
            <w:r w:rsidR="000422D1" w:rsidRPr="00852B86">
              <w:rPr>
                <w:rFonts w:cs="Arial"/>
              </w:rPr>
              <w:t xml:space="preserve"> </w:t>
            </w:r>
            <w:r w:rsidRPr="00852B86">
              <w:rPr>
                <w:rFonts w:cs="Arial"/>
              </w:rPr>
              <w:t>Cycle</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6C85197C" w14:textId="77777777" w:rsidR="00804B02" w:rsidRPr="00852B86" w:rsidRDefault="00804B02" w:rsidP="000422D1">
            <w:pPr>
              <w:pStyle w:val="TAC"/>
              <w:keepNext w:val="0"/>
              <w:keepLines w:val="0"/>
              <w:spacing w:line="256" w:lineRule="auto"/>
              <w:rPr>
                <w:rFonts w:cs="Arial"/>
              </w:rPr>
            </w:pPr>
            <w:r w:rsidRPr="00852B86">
              <w:rPr>
                <w:rFonts w:cs="Arial"/>
              </w:rPr>
              <w:t>ms</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492F96FE" w14:textId="00C044C7" w:rsidR="00804B02" w:rsidRPr="00852B86" w:rsidRDefault="00804B02" w:rsidP="000422D1">
            <w:pPr>
              <w:pStyle w:val="TAC"/>
              <w:keepNext w:val="0"/>
              <w:keepLines w:val="0"/>
              <w:spacing w:line="256" w:lineRule="auto"/>
            </w:pPr>
            <w:r w:rsidRPr="00852B86">
              <w:t>Not</w:t>
            </w:r>
            <w:r w:rsidR="000422D1" w:rsidRPr="00852B86">
              <w:t xml:space="preserve"> </w:t>
            </w:r>
            <w:r w:rsidRPr="00852B86">
              <w:t>Applicable</w:t>
            </w:r>
          </w:p>
        </w:tc>
      </w:tr>
      <w:tr w:rsidR="00804B02" w:rsidRPr="00852B86" w14:paraId="6B9A9E46"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E07EAF8" w14:textId="5D187566" w:rsidR="00804B02" w:rsidRPr="00852B86" w:rsidRDefault="00804B02" w:rsidP="000422D1">
            <w:pPr>
              <w:pStyle w:val="TAL"/>
              <w:keepNext w:val="0"/>
              <w:keepLines w:val="0"/>
              <w:spacing w:line="256" w:lineRule="auto"/>
              <w:rPr>
                <w:rFonts w:cs="Arial"/>
              </w:rPr>
            </w:pPr>
            <w:r w:rsidRPr="00852B86">
              <w:rPr>
                <w:rFonts w:cs="Arial"/>
              </w:rPr>
              <w:t>Gap</w:t>
            </w:r>
            <w:r w:rsidR="000422D1" w:rsidRPr="00852B86">
              <w:rPr>
                <w:rFonts w:cs="Arial"/>
              </w:rPr>
              <w:t xml:space="preserve"> </w:t>
            </w:r>
            <w:r w:rsidRPr="00852B86">
              <w:rPr>
                <w:rFonts w:cs="Arial"/>
              </w:rPr>
              <w:t>pattern</w:t>
            </w:r>
            <w:r w:rsidR="000422D1" w:rsidRPr="00852B86">
              <w:rPr>
                <w:rFonts w:cs="Arial"/>
              </w:rPr>
              <w:t xml:space="preserve"> </w:t>
            </w:r>
            <w:r w:rsidRPr="00852B86">
              <w:rPr>
                <w:rFonts w:cs="Arial"/>
              </w:rPr>
              <w:t>ID</w:t>
            </w:r>
          </w:p>
        </w:tc>
        <w:tc>
          <w:tcPr>
            <w:tcW w:w="970" w:type="dxa"/>
            <w:tcBorders>
              <w:top w:val="single" w:sz="4" w:space="0" w:color="auto"/>
              <w:left w:val="single" w:sz="4" w:space="0" w:color="auto"/>
              <w:bottom w:val="single" w:sz="4" w:space="0" w:color="auto"/>
              <w:right w:val="single" w:sz="4" w:space="0" w:color="auto"/>
            </w:tcBorders>
            <w:vAlign w:val="center"/>
          </w:tcPr>
          <w:p w14:paraId="60CDDE85"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54DE7785"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759C1609" w14:textId="77777777" w:rsidR="00804B02" w:rsidRPr="00852B86" w:rsidRDefault="00804B02" w:rsidP="000422D1">
            <w:pPr>
              <w:pStyle w:val="TAC"/>
              <w:keepNext w:val="0"/>
              <w:keepLines w:val="0"/>
              <w:spacing w:line="256" w:lineRule="auto"/>
            </w:pPr>
            <w:r w:rsidRPr="00852B86">
              <w:t>-</w:t>
            </w:r>
          </w:p>
        </w:tc>
        <w:tc>
          <w:tcPr>
            <w:tcW w:w="825" w:type="dxa"/>
            <w:tcBorders>
              <w:top w:val="single" w:sz="4" w:space="0" w:color="auto"/>
              <w:left w:val="single" w:sz="4" w:space="0" w:color="auto"/>
              <w:bottom w:val="single" w:sz="4" w:space="0" w:color="auto"/>
              <w:right w:val="single" w:sz="4" w:space="0" w:color="auto"/>
            </w:tcBorders>
            <w:hideMark/>
          </w:tcPr>
          <w:p w14:paraId="0006469E"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0BCFCBE1" w14:textId="77777777" w:rsidR="00804B02" w:rsidRPr="00852B86" w:rsidRDefault="00804B02" w:rsidP="000422D1">
            <w:pPr>
              <w:pStyle w:val="TAC"/>
              <w:keepNext w:val="0"/>
              <w:keepLines w:val="0"/>
              <w:spacing w:line="256" w:lineRule="auto"/>
            </w:pPr>
            <w:r w:rsidRPr="00852B86">
              <w:t>-</w:t>
            </w:r>
          </w:p>
        </w:tc>
        <w:tc>
          <w:tcPr>
            <w:tcW w:w="825" w:type="dxa"/>
            <w:tcBorders>
              <w:top w:val="single" w:sz="4" w:space="0" w:color="auto"/>
              <w:left w:val="single" w:sz="4" w:space="0" w:color="auto"/>
              <w:bottom w:val="single" w:sz="4" w:space="0" w:color="auto"/>
              <w:right w:val="single" w:sz="4" w:space="0" w:color="auto"/>
            </w:tcBorders>
            <w:hideMark/>
          </w:tcPr>
          <w:p w14:paraId="3DCD3E39" w14:textId="77777777" w:rsidR="00804B02" w:rsidRPr="00852B86" w:rsidRDefault="00804B02" w:rsidP="000422D1">
            <w:pPr>
              <w:pStyle w:val="TAC"/>
              <w:keepNext w:val="0"/>
              <w:keepLines w:val="0"/>
              <w:spacing w:line="256" w:lineRule="auto"/>
            </w:pPr>
            <w:r w:rsidRPr="00852B86">
              <w:t>0</w:t>
            </w:r>
          </w:p>
        </w:tc>
        <w:tc>
          <w:tcPr>
            <w:tcW w:w="825" w:type="dxa"/>
            <w:tcBorders>
              <w:top w:val="single" w:sz="4" w:space="0" w:color="auto"/>
              <w:left w:val="single" w:sz="4" w:space="0" w:color="auto"/>
              <w:bottom w:val="single" w:sz="4" w:space="0" w:color="auto"/>
              <w:right w:val="single" w:sz="4" w:space="0" w:color="auto"/>
            </w:tcBorders>
            <w:hideMark/>
          </w:tcPr>
          <w:p w14:paraId="05D8DCC8" w14:textId="77777777" w:rsidR="00804B02" w:rsidRPr="00852B86" w:rsidRDefault="00804B02" w:rsidP="000422D1">
            <w:pPr>
              <w:pStyle w:val="TAC"/>
              <w:keepNext w:val="0"/>
              <w:keepLines w:val="0"/>
              <w:spacing w:line="256" w:lineRule="auto"/>
            </w:pPr>
            <w:r w:rsidRPr="00852B86">
              <w:t>-</w:t>
            </w:r>
          </w:p>
        </w:tc>
      </w:tr>
      <w:tr w:rsidR="00804B02" w:rsidRPr="00852B86" w14:paraId="6442D977"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5B6D76C" w14:textId="1261A15E" w:rsidR="00804B02" w:rsidRPr="00852B86" w:rsidRDefault="00804B02" w:rsidP="000422D1">
            <w:pPr>
              <w:pStyle w:val="TAL"/>
              <w:keepNext w:val="0"/>
              <w:keepLines w:val="0"/>
              <w:spacing w:line="256" w:lineRule="auto"/>
              <w:rPr>
                <w:rFonts w:eastAsia="PMingLiU"/>
              </w:rPr>
            </w:pPr>
            <w:r w:rsidRPr="00852B86">
              <w:t>TRS</w:t>
            </w:r>
            <w:r w:rsidR="000422D1" w:rsidRPr="00852B86">
              <w:t xml:space="preserve"> </w:t>
            </w:r>
            <w:r w:rsidRPr="00852B86">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7273049A" w14:textId="54F6B36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w:t>
            </w:r>
            <w:r w:rsidR="000422D1" w:rsidRPr="00852B86">
              <w:rPr>
                <w:rFonts w:eastAsia="Malgun Gothic"/>
                <w:szCs w:val="18"/>
              </w:rPr>
              <w:t xml:space="preserve"> </w:t>
            </w:r>
            <w:r w:rsidRPr="00852B86">
              <w:rPr>
                <w:rFonts w:eastAsia="Malgun Gothic"/>
                <w:szCs w:val="18"/>
              </w:rPr>
              <w:t>4</w:t>
            </w:r>
          </w:p>
        </w:tc>
        <w:tc>
          <w:tcPr>
            <w:tcW w:w="970" w:type="dxa"/>
            <w:tcBorders>
              <w:top w:val="single" w:sz="4" w:space="0" w:color="auto"/>
              <w:left w:val="single" w:sz="4" w:space="0" w:color="auto"/>
              <w:bottom w:val="single" w:sz="4" w:space="0" w:color="auto"/>
              <w:right w:val="single" w:sz="4" w:space="0" w:color="auto"/>
            </w:tcBorders>
            <w:vAlign w:val="center"/>
          </w:tcPr>
          <w:p w14:paraId="418474E4"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11852CDE" w14:textId="3C101CA7"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3D16F28D"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3463E404" w14:textId="0674FFEC"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772F2A4B"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67766BF7" w14:textId="51D1460C"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FDD</w:t>
            </w:r>
          </w:p>
        </w:tc>
        <w:tc>
          <w:tcPr>
            <w:tcW w:w="825" w:type="dxa"/>
            <w:tcBorders>
              <w:top w:val="single" w:sz="4" w:space="0" w:color="auto"/>
              <w:left w:val="single" w:sz="4" w:space="0" w:color="auto"/>
              <w:bottom w:val="single" w:sz="4" w:space="0" w:color="auto"/>
              <w:right w:val="single" w:sz="4" w:space="0" w:color="auto"/>
            </w:tcBorders>
            <w:vAlign w:val="center"/>
          </w:tcPr>
          <w:p w14:paraId="4518D226" w14:textId="77777777" w:rsidR="00804B02" w:rsidRPr="00852B86" w:rsidRDefault="00804B02" w:rsidP="000422D1">
            <w:pPr>
              <w:pStyle w:val="TAC"/>
              <w:keepNext w:val="0"/>
              <w:keepLines w:val="0"/>
              <w:spacing w:line="256" w:lineRule="auto"/>
            </w:pPr>
          </w:p>
        </w:tc>
      </w:tr>
      <w:tr w:rsidR="00804B02" w:rsidRPr="00852B86" w14:paraId="4C8648E3"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39D8604" w14:textId="77777777" w:rsidR="00804B02" w:rsidRPr="00852B86"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D2B34D8" w14:textId="402F15C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w:t>
            </w:r>
            <w:r w:rsidR="000422D1" w:rsidRPr="00852B86">
              <w:rPr>
                <w:rFonts w:eastAsia="Malgun Gothic"/>
                <w:szCs w:val="18"/>
              </w:rPr>
              <w:t xml:space="preserve"> </w:t>
            </w:r>
            <w:r w:rsidRPr="00852B86">
              <w:rPr>
                <w:rFonts w:eastAsia="Malgun Gothic"/>
                <w:szCs w:val="18"/>
              </w:rPr>
              <w:t>5</w:t>
            </w:r>
          </w:p>
        </w:tc>
        <w:tc>
          <w:tcPr>
            <w:tcW w:w="970" w:type="dxa"/>
            <w:tcBorders>
              <w:top w:val="single" w:sz="4" w:space="0" w:color="auto"/>
              <w:left w:val="single" w:sz="4" w:space="0" w:color="auto"/>
              <w:bottom w:val="single" w:sz="4" w:space="0" w:color="auto"/>
              <w:right w:val="single" w:sz="4" w:space="0" w:color="auto"/>
            </w:tcBorders>
            <w:vAlign w:val="center"/>
          </w:tcPr>
          <w:p w14:paraId="7D974A29"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3005054D" w14:textId="045B7389"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4BA91EEF" w14:textId="77777777" w:rsidR="00804B02" w:rsidRPr="00852B86" w:rsidRDefault="00804B02" w:rsidP="000422D1">
            <w:pPr>
              <w:pStyle w:val="TAC"/>
              <w:keepNext w:val="0"/>
              <w:keepLines w:val="0"/>
              <w:spacing w:line="256" w:lineRule="auto"/>
            </w:pPr>
            <w:r w:rsidRPr="00852B86">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32148700" w14:textId="1EBF1DAB"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8BCC1D" w14:textId="77777777" w:rsidR="00804B02" w:rsidRPr="00852B86" w:rsidRDefault="00804B02" w:rsidP="000422D1">
            <w:pPr>
              <w:pStyle w:val="TAC"/>
              <w:keepNext w:val="0"/>
              <w:keepLines w:val="0"/>
              <w:spacing w:line="256" w:lineRule="auto"/>
            </w:pPr>
            <w:r w:rsidRPr="00852B86">
              <w:rPr>
                <w:rFonts w:cs="Arial"/>
                <w:sz w:val="16"/>
              </w:rPr>
              <w:t>-</w:t>
            </w:r>
          </w:p>
        </w:tc>
        <w:tc>
          <w:tcPr>
            <w:tcW w:w="825" w:type="dxa"/>
            <w:tcBorders>
              <w:top w:val="single" w:sz="4" w:space="0" w:color="auto"/>
              <w:left w:val="single" w:sz="4" w:space="0" w:color="auto"/>
              <w:bottom w:val="single" w:sz="4" w:space="0" w:color="auto"/>
              <w:right w:val="single" w:sz="4" w:space="0" w:color="auto"/>
            </w:tcBorders>
            <w:hideMark/>
          </w:tcPr>
          <w:p w14:paraId="06224875" w14:textId="0AA74AED" w:rsidR="00804B02" w:rsidRPr="00852B86" w:rsidRDefault="00804B02" w:rsidP="000422D1">
            <w:pPr>
              <w:pStyle w:val="TAC"/>
              <w:keepNext w:val="0"/>
              <w:keepLines w:val="0"/>
              <w:spacing w:line="256" w:lineRule="auto"/>
            </w:pPr>
            <w:r w:rsidRPr="00852B86">
              <w:rPr>
                <w:sz w:val="16"/>
                <w:szCs w:val="16"/>
              </w:rPr>
              <w:t>TRS.1.1</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hideMark/>
          </w:tcPr>
          <w:p w14:paraId="6C4274C3" w14:textId="77777777" w:rsidR="00804B02" w:rsidRPr="00852B86" w:rsidRDefault="00804B02" w:rsidP="000422D1">
            <w:pPr>
              <w:pStyle w:val="TAC"/>
              <w:keepNext w:val="0"/>
              <w:keepLines w:val="0"/>
              <w:spacing w:line="256" w:lineRule="auto"/>
            </w:pPr>
            <w:r w:rsidRPr="00852B86">
              <w:rPr>
                <w:rFonts w:cs="Arial"/>
              </w:rPr>
              <w:t>-</w:t>
            </w:r>
          </w:p>
        </w:tc>
      </w:tr>
      <w:tr w:rsidR="00804B02" w:rsidRPr="00852B86" w14:paraId="7C5BF7A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6A7039B" w14:textId="77777777" w:rsidR="00804B02" w:rsidRPr="00852B86" w:rsidRDefault="00804B02" w:rsidP="000422D1">
            <w:pPr>
              <w:overflowPunct/>
              <w:autoSpaceDE/>
              <w:autoSpaceDN/>
              <w:adjustRightInd/>
              <w:spacing w:after="0" w:line="256" w:lineRule="auto"/>
              <w:rPr>
                <w:rFonts w:ascii="Arial" w:eastAsia="PMingLiU" w:hAnsi="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604234A9" w14:textId="5D50E142"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w:t>
            </w:r>
            <w:r w:rsidR="000422D1" w:rsidRPr="00852B86">
              <w:rPr>
                <w:rFonts w:eastAsia="Malgun Gothic"/>
                <w:szCs w:val="18"/>
              </w:rPr>
              <w:t xml:space="preserve"> </w:t>
            </w:r>
            <w:r w:rsidRPr="00852B86">
              <w:rPr>
                <w:rFonts w:eastAsia="Malgun Gothic"/>
                <w:szCs w:val="18"/>
              </w:rPr>
              <w:t>6</w:t>
            </w:r>
          </w:p>
        </w:tc>
        <w:tc>
          <w:tcPr>
            <w:tcW w:w="970" w:type="dxa"/>
            <w:tcBorders>
              <w:top w:val="single" w:sz="4" w:space="0" w:color="auto"/>
              <w:left w:val="single" w:sz="4" w:space="0" w:color="auto"/>
              <w:bottom w:val="single" w:sz="4" w:space="0" w:color="auto"/>
              <w:right w:val="single" w:sz="4" w:space="0" w:color="auto"/>
            </w:tcBorders>
            <w:vAlign w:val="center"/>
          </w:tcPr>
          <w:p w14:paraId="66EB320D" w14:textId="77777777" w:rsidR="00804B02" w:rsidRPr="00852B86" w:rsidRDefault="00804B02" w:rsidP="000422D1">
            <w:pPr>
              <w:pStyle w:val="TAC"/>
              <w:keepNext w:val="0"/>
              <w:keepLines w:val="0"/>
              <w:spacing w:line="256" w:lineRule="auto"/>
              <w:rPr>
                <w:rFonts w:cs="Arial"/>
              </w:rPr>
            </w:pPr>
          </w:p>
        </w:tc>
        <w:tc>
          <w:tcPr>
            <w:tcW w:w="825" w:type="dxa"/>
            <w:tcBorders>
              <w:top w:val="single" w:sz="4" w:space="0" w:color="auto"/>
              <w:left w:val="single" w:sz="4" w:space="0" w:color="auto"/>
              <w:bottom w:val="single" w:sz="4" w:space="0" w:color="auto"/>
              <w:right w:val="single" w:sz="4" w:space="0" w:color="auto"/>
            </w:tcBorders>
            <w:hideMark/>
          </w:tcPr>
          <w:p w14:paraId="67EC03D2" w14:textId="2E595BBC"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645B8D17"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2740AA96" w14:textId="4E5AA93D"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76DD004D" w14:textId="77777777" w:rsidR="00804B02" w:rsidRPr="00852B86" w:rsidRDefault="00804B02" w:rsidP="000422D1">
            <w:pPr>
              <w:pStyle w:val="TAC"/>
              <w:keepNext w:val="0"/>
              <w:keepLines w:val="0"/>
              <w:spacing w:line="256" w:lineRule="auto"/>
            </w:pPr>
          </w:p>
        </w:tc>
        <w:tc>
          <w:tcPr>
            <w:tcW w:w="825" w:type="dxa"/>
            <w:tcBorders>
              <w:top w:val="single" w:sz="4" w:space="0" w:color="auto"/>
              <w:left w:val="single" w:sz="4" w:space="0" w:color="auto"/>
              <w:bottom w:val="single" w:sz="4" w:space="0" w:color="auto"/>
              <w:right w:val="single" w:sz="4" w:space="0" w:color="auto"/>
            </w:tcBorders>
            <w:hideMark/>
          </w:tcPr>
          <w:p w14:paraId="17617293" w14:textId="40E86637" w:rsidR="00804B02" w:rsidRPr="00852B86" w:rsidRDefault="00804B02" w:rsidP="000422D1">
            <w:pPr>
              <w:pStyle w:val="TAC"/>
              <w:keepNext w:val="0"/>
              <w:keepLines w:val="0"/>
              <w:spacing w:line="256" w:lineRule="auto"/>
            </w:pPr>
            <w:r w:rsidRPr="00852B86">
              <w:rPr>
                <w:sz w:val="16"/>
                <w:szCs w:val="16"/>
              </w:rPr>
              <w:t>TRS.1.2</w:t>
            </w:r>
            <w:r w:rsidR="000422D1" w:rsidRPr="00852B86">
              <w:rPr>
                <w:sz w:val="16"/>
                <w:szCs w:val="16"/>
              </w:rPr>
              <w:t xml:space="preserve"> </w:t>
            </w:r>
            <w:r w:rsidRPr="00852B86">
              <w:rPr>
                <w:sz w:val="16"/>
                <w:szCs w:val="16"/>
              </w:rPr>
              <w:t>TDD</w:t>
            </w:r>
          </w:p>
        </w:tc>
        <w:tc>
          <w:tcPr>
            <w:tcW w:w="825" w:type="dxa"/>
            <w:tcBorders>
              <w:top w:val="single" w:sz="4" w:space="0" w:color="auto"/>
              <w:left w:val="single" w:sz="4" w:space="0" w:color="auto"/>
              <w:bottom w:val="single" w:sz="4" w:space="0" w:color="auto"/>
              <w:right w:val="single" w:sz="4" w:space="0" w:color="auto"/>
            </w:tcBorders>
            <w:vAlign w:val="center"/>
          </w:tcPr>
          <w:p w14:paraId="10753AC3" w14:textId="77777777" w:rsidR="00804B02" w:rsidRPr="00852B86" w:rsidRDefault="00804B02" w:rsidP="000422D1">
            <w:pPr>
              <w:pStyle w:val="TAC"/>
              <w:keepNext w:val="0"/>
              <w:keepLines w:val="0"/>
              <w:spacing w:line="256" w:lineRule="auto"/>
            </w:pPr>
          </w:p>
        </w:tc>
      </w:tr>
      <w:tr w:rsidR="00804B02" w:rsidRPr="00852B86" w14:paraId="48B68820"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F38669B" w14:textId="1395D8DD" w:rsidR="00804B02" w:rsidRPr="00852B86" w:rsidRDefault="00804B02" w:rsidP="000422D1">
            <w:pPr>
              <w:pStyle w:val="TAL"/>
              <w:keepNext w:val="0"/>
              <w:keepLines w:val="0"/>
              <w:spacing w:line="256" w:lineRule="auto"/>
              <w:rPr>
                <w:rFonts w:cs="Arial"/>
              </w:rPr>
            </w:pPr>
            <w:r w:rsidRPr="00852B86">
              <w:rPr>
                <w:rFonts w:cs="Arial"/>
              </w:rPr>
              <w:t>PDSCH</w:t>
            </w:r>
            <w:r w:rsidR="000422D1" w:rsidRPr="00852B86">
              <w:rPr>
                <w:rFonts w:cs="Arial"/>
              </w:rPr>
              <w:t xml:space="preserve"> </w:t>
            </w:r>
            <w:r w:rsidRPr="00852B86">
              <w:rPr>
                <w:rFonts w:cs="Arial"/>
              </w:rPr>
              <w:t>Reference</w:t>
            </w:r>
            <w:r w:rsidR="000422D1" w:rsidRPr="00852B86">
              <w:rPr>
                <w:rFonts w:cs="Arial"/>
              </w:rPr>
              <w:t xml:space="preserve"> </w:t>
            </w:r>
            <w:r w:rsidRPr="00852B86">
              <w:rPr>
                <w:rFonts w:cs="Arial"/>
              </w:rPr>
              <w:t>measurement</w:t>
            </w:r>
            <w:r w:rsidR="000422D1" w:rsidRPr="00852B86">
              <w:rPr>
                <w:rFonts w:cs="Arial"/>
              </w:rPr>
              <w:t xml:space="preserve"> </w:t>
            </w:r>
            <w:r w:rsidRPr="00852B86">
              <w:rPr>
                <w:rFonts w:cs="Arial"/>
              </w:rPr>
              <w:t>channel</w:t>
            </w:r>
            <w:r w:rsidR="000422D1" w:rsidRPr="00852B86">
              <w:rPr>
                <w:rFonts w:cs="Arial"/>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1C53747" w14:textId="6F97BF28"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65E67914"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BFEFBF" w14:textId="5CBB8CF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3F5D596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B3C07FA" w14:textId="4068E87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490B052B"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D22C7F" w14:textId="426507A7"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801D0DE"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1A3BAE3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D91054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F850DFF" w14:textId="053347D6"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E76E4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21E50D4" w14:textId="0A5E3958"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00F7AA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CE0535F" w14:textId="08ED8092"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4EB4F0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243D8D8" w14:textId="708B35AD" w:rsidR="00804B02" w:rsidRPr="00852B86" w:rsidRDefault="00804B02" w:rsidP="000422D1">
            <w:pPr>
              <w:pStyle w:val="TAC"/>
              <w:keepNext w:val="0"/>
              <w:keepLines w:val="0"/>
              <w:spacing w:line="256" w:lineRule="auto"/>
              <w:rPr>
                <w:rFonts w:cs="Arial"/>
                <w:sz w:val="16"/>
              </w:rPr>
            </w:pPr>
            <w:r w:rsidRPr="00852B86">
              <w:rPr>
                <w:rFonts w:cs="Arial"/>
                <w:sz w:val="16"/>
              </w:rPr>
              <w:t>S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E2C8BC"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C8962C9"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7E9726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7A38740" w14:textId="6DA07C89"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7884AA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2A42562" w14:textId="0253B0A8"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E3AF61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6FFDA3A" w14:textId="00C29FB2"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639EEF"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8D53C0C" w14:textId="36DB0FE5" w:rsidR="00804B02" w:rsidRPr="00852B86" w:rsidRDefault="00804B02" w:rsidP="000422D1">
            <w:pPr>
              <w:pStyle w:val="TAC"/>
              <w:keepNext w:val="0"/>
              <w:keepLines w:val="0"/>
              <w:spacing w:line="256" w:lineRule="auto"/>
              <w:rPr>
                <w:rFonts w:cs="Arial"/>
                <w:sz w:val="16"/>
              </w:rPr>
            </w:pPr>
            <w:r w:rsidRPr="00852B86">
              <w:rPr>
                <w:rFonts w:cs="Arial"/>
                <w:sz w:val="16"/>
              </w:rPr>
              <w:t>S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676D70B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CCEC68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D9F981A" w14:textId="6557D458" w:rsidR="00804B02" w:rsidRPr="00852B86" w:rsidRDefault="00804B02" w:rsidP="000422D1">
            <w:pPr>
              <w:pStyle w:val="TAL"/>
              <w:keepNext w:val="0"/>
              <w:keepLines w:val="0"/>
              <w:spacing w:line="256" w:lineRule="auto"/>
              <w:rPr>
                <w:rFonts w:cs="Arial"/>
              </w:rPr>
            </w:pPr>
            <w:r w:rsidRPr="00852B86">
              <w:rPr>
                <w:rFonts w:cs="v5.0.0"/>
              </w:rPr>
              <w:t>RMSI</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1E9B0A9E" w14:textId="686D58FA"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3CF31BE7"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58231DA" w14:textId="63F302AE"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EBF563A"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5BEDB4" w14:textId="4AE8216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BAC4F8"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0A2328E0" w14:textId="0FBE4A9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01E3D77F"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F166EC0"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3A2128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BAD1FA8" w14:textId="68D56967"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BA431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506CBF9" w14:textId="6113146D"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0CBEDCB"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6E5286" w14:textId="041FB979"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3560A6FD"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7F2F640" w14:textId="3AED1928" w:rsidR="00804B02" w:rsidRPr="00852B86" w:rsidRDefault="00804B02" w:rsidP="000422D1">
            <w:pPr>
              <w:pStyle w:val="TAC"/>
              <w:keepNext w:val="0"/>
              <w:keepLines w:val="0"/>
              <w:spacing w:line="256" w:lineRule="auto"/>
              <w:rPr>
                <w:rFonts w:cs="Arial"/>
                <w:sz w:val="16"/>
              </w:rPr>
            </w:pPr>
            <w:r w:rsidRPr="00852B86">
              <w:rPr>
                <w:rFonts w:cs="Arial"/>
                <w:sz w:val="16"/>
              </w:rPr>
              <w:t>C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1EDDD3E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E595AFA"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AA399E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1554C07" w14:textId="33D204FC"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05279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06FC4B50" w14:textId="399469E7"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7E1FB61"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3757E5F" w14:textId="2587EB5E"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D7DDCF3"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0923955" w14:textId="130072E5" w:rsidR="00804B02" w:rsidRPr="00852B86" w:rsidRDefault="00804B02" w:rsidP="000422D1">
            <w:pPr>
              <w:pStyle w:val="TAC"/>
              <w:keepNext w:val="0"/>
              <w:keepLines w:val="0"/>
              <w:spacing w:line="256" w:lineRule="auto"/>
              <w:rPr>
                <w:rFonts w:cs="Arial"/>
                <w:sz w:val="16"/>
              </w:rPr>
            </w:pPr>
            <w:r w:rsidRPr="00852B86">
              <w:rPr>
                <w:rFonts w:cs="Arial"/>
                <w:sz w:val="16"/>
              </w:rPr>
              <w:t>C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4AE50A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051607F"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5042520" w14:textId="508B9CFE" w:rsidR="00804B02" w:rsidRPr="00852B86" w:rsidRDefault="00804B02" w:rsidP="000422D1">
            <w:pPr>
              <w:pStyle w:val="TAL"/>
              <w:keepNext w:val="0"/>
              <w:keepLines w:val="0"/>
              <w:spacing w:line="256" w:lineRule="auto"/>
              <w:rPr>
                <w:rFonts w:cs="Arial"/>
              </w:rPr>
            </w:pPr>
            <w:r w:rsidRPr="00852B86">
              <w:rPr>
                <w:rFonts w:cs="v5.0.0"/>
              </w:rPr>
              <w:t>Dedicated</w:t>
            </w:r>
            <w:r w:rsidR="000422D1" w:rsidRPr="00852B86">
              <w:rPr>
                <w:rFonts w:cs="v5.0.0"/>
              </w:rPr>
              <w:t xml:space="preserve"> </w:t>
            </w:r>
            <w:r w:rsidRPr="00852B86">
              <w:rPr>
                <w:rFonts w:cs="v5.0.0"/>
              </w:rPr>
              <w:t>CORESET</w:t>
            </w:r>
            <w:r w:rsidR="000422D1" w:rsidRPr="00852B86">
              <w:rPr>
                <w:rFonts w:cs="v5.0.0"/>
              </w:rPr>
              <w:t xml:space="preserve"> </w:t>
            </w:r>
            <w:r w:rsidRPr="00852B86">
              <w:rPr>
                <w:rFonts w:cs="v5.0.0"/>
              </w:rPr>
              <w:t>Reference</w:t>
            </w:r>
            <w:r w:rsidR="000422D1" w:rsidRPr="00852B86">
              <w:rPr>
                <w:rFonts w:cs="v5.0.0"/>
              </w:rPr>
              <w:t xml:space="preserve"> </w:t>
            </w:r>
            <w:r w:rsidRPr="00852B86">
              <w:rPr>
                <w:rFonts w:cs="v5.0.0"/>
              </w:rPr>
              <w:t>Channel</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B1123A7" w14:textId="3F9CC22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Malgun Gothic"/>
                <w:szCs w:val="18"/>
              </w:rPr>
              <w:t>1,4</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B918E38" w14:textId="77777777" w:rsidR="00804B02" w:rsidRPr="00852B86" w:rsidRDefault="00804B02" w:rsidP="000422D1">
            <w:pPr>
              <w:pStyle w:val="TAC"/>
              <w:keepNext w:val="0"/>
              <w:keepLines w:val="0"/>
              <w:spacing w:line="256" w:lineRule="auto"/>
              <w:rPr>
                <w:rFonts w:cs="Arial"/>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A09B7EF" w14:textId="67BCEA43"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1E23181"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7D91E7FE" w14:textId="5832806E"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17DFC13" w14:textId="77777777" w:rsidR="00804B02" w:rsidRPr="00852B86" w:rsidRDefault="00804B02" w:rsidP="000422D1">
            <w:pPr>
              <w:pStyle w:val="TAC"/>
              <w:keepNext w:val="0"/>
              <w:keepLines w:val="0"/>
              <w:spacing w:line="256" w:lineRule="auto"/>
              <w:rPr>
                <w:rFonts w:cs="Arial"/>
                <w:sz w:val="16"/>
              </w:rPr>
            </w:pPr>
            <w:r w:rsidRPr="00852B86">
              <w:rPr>
                <w:rFonts w:cs="Arial"/>
                <w:sz w:val="16"/>
              </w:rPr>
              <w:t>-</w:t>
            </w:r>
          </w:p>
        </w:tc>
        <w:tc>
          <w:tcPr>
            <w:tcW w:w="810" w:type="dxa"/>
            <w:tcBorders>
              <w:top w:val="single" w:sz="4" w:space="0" w:color="auto"/>
              <w:left w:val="single" w:sz="4" w:space="0" w:color="auto"/>
              <w:bottom w:val="single" w:sz="4" w:space="0" w:color="auto"/>
              <w:right w:val="single" w:sz="4" w:space="0" w:color="auto"/>
            </w:tcBorders>
            <w:vAlign w:val="center"/>
            <w:hideMark/>
          </w:tcPr>
          <w:p w14:paraId="393C4809" w14:textId="0DD3C168"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FDD</w:t>
            </w:r>
            <w:r w:rsidR="000422D1" w:rsidRPr="00852B86">
              <w:rPr>
                <w:rFonts w:cs="Arial"/>
                <w:sz w:val="16"/>
              </w:rPr>
              <w:t xml:space="preserve">  </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58A440A8" w14:textId="77777777" w:rsidR="00804B02" w:rsidRPr="00852B86" w:rsidRDefault="00804B02" w:rsidP="000422D1">
            <w:pPr>
              <w:pStyle w:val="TAC"/>
              <w:keepNext w:val="0"/>
              <w:keepLines w:val="0"/>
              <w:spacing w:line="256" w:lineRule="auto"/>
              <w:rPr>
                <w:rFonts w:cs="Arial"/>
              </w:rPr>
            </w:pPr>
            <w:r w:rsidRPr="00852B86">
              <w:rPr>
                <w:rFonts w:cs="Arial"/>
              </w:rPr>
              <w:t>-</w:t>
            </w:r>
          </w:p>
        </w:tc>
      </w:tr>
      <w:tr w:rsidR="00804B02" w:rsidRPr="00852B86" w14:paraId="303FF167"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3CEFBE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546A4B92" w14:textId="586872D6"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2,5</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0CE1FB4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4729BF4" w14:textId="39A48540"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BD5B775"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60EBD8D8" w14:textId="38A011F2"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2EAD266"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15967D88" w14:textId="14D7BED4" w:rsidR="00804B02" w:rsidRPr="00852B86" w:rsidRDefault="00804B02" w:rsidP="000422D1">
            <w:pPr>
              <w:pStyle w:val="TAC"/>
              <w:keepNext w:val="0"/>
              <w:keepLines w:val="0"/>
              <w:spacing w:line="256" w:lineRule="auto"/>
              <w:rPr>
                <w:rFonts w:cs="Arial"/>
                <w:sz w:val="16"/>
              </w:rPr>
            </w:pPr>
            <w:r w:rsidRPr="00852B86">
              <w:rPr>
                <w:rFonts w:cs="Arial"/>
                <w:sz w:val="16"/>
              </w:rPr>
              <w:t>CCR.1.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495A8227"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984E5F8"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201CD11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0C8E1C93" w14:textId="79740872" w:rsidR="00804B02" w:rsidRPr="00852B86" w:rsidRDefault="00804B02" w:rsidP="000422D1">
            <w:pPr>
              <w:pStyle w:val="TAL"/>
              <w:keepNext w:val="0"/>
              <w:keepLines w:val="0"/>
              <w:spacing w:line="256" w:lineRule="auto"/>
              <w:rPr>
                <w:rFonts w:cs="v5.0.0"/>
              </w:rPr>
            </w:pPr>
            <w:r w:rsidRPr="00852B86">
              <w:rPr>
                <w:rFonts w:cs="Arial"/>
              </w:rPr>
              <w:t>Config</w:t>
            </w:r>
            <w:r w:rsidR="000422D1" w:rsidRPr="00852B86">
              <w:rPr>
                <w:rFonts w:eastAsia="Malgun Gothic"/>
                <w:szCs w:val="18"/>
              </w:rPr>
              <w:t xml:space="preserve"> </w:t>
            </w:r>
            <w:r w:rsidRPr="00852B86">
              <w:rPr>
                <w:rFonts w:eastAsia="Malgun Gothic"/>
                <w:szCs w:val="18"/>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2EAF63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4AF55CE6" w14:textId="6707CC9D"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1F9BC1F"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24B2BF90" w14:textId="3B0C9045"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86BCA08" w14:textId="77777777" w:rsidR="00804B02" w:rsidRPr="00852B86" w:rsidRDefault="00804B02" w:rsidP="000422D1">
            <w:pPr>
              <w:overflowPunct/>
              <w:autoSpaceDE/>
              <w:autoSpaceDN/>
              <w:adjustRightInd/>
              <w:spacing w:after="0" w:line="256" w:lineRule="auto"/>
              <w:rPr>
                <w:rFonts w:ascii="Arial" w:hAnsi="Arial" w:cs="Arial"/>
                <w:sz w:val="16"/>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5A328320" w14:textId="73963C3B" w:rsidR="00804B02" w:rsidRPr="00852B86" w:rsidRDefault="00804B02" w:rsidP="000422D1">
            <w:pPr>
              <w:pStyle w:val="TAC"/>
              <w:keepNext w:val="0"/>
              <w:keepLines w:val="0"/>
              <w:spacing w:line="256" w:lineRule="auto"/>
              <w:rPr>
                <w:rFonts w:cs="Arial"/>
                <w:sz w:val="16"/>
              </w:rPr>
            </w:pPr>
            <w:r w:rsidRPr="00852B86">
              <w:rPr>
                <w:rFonts w:cs="Arial"/>
                <w:sz w:val="16"/>
              </w:rPr>
              <w:t>CCR.2.1</w:t>
            </w:r>
            <w:r w:rsidR="000422D1" w:rsidRPr="00852B86">
              <w:rPr>
                <w:rFonts w:cs="Arial"/>
                <w:sz w:val="16"/>
              </w:rPr>
              <w:t xml:space="preserve"> </w:t>
            </w:r>
            <w:r w:rsidRPr="00852B86">
              <w:rPr>
                <w:rFonts w:cs="Arial"/>
                <w:sz w:val="16"/>
              </w:rPr>
              <w:t>TDD</w:t>
            </w: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EDD43F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06875D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A773E60" w14:textId="1E0903EE" w:rsidR="00804B02" w:rsidRPr="00852B86" w:rsidRDefault="00804B02" w:rsidP="000422D1">
            <w:pPr>
              <w:pStyle w:val="TAL"/>
              <w:keepNext w:val="0"/>
              <w:keepLines w:val="0"/>
              <w:spacing w:line="256" w:lineRule="auto"/>
              <w:rPr>
                <w:rFonts w:cs="Arial"/>
              </w:rPr>
            </w:pPr>
            <w:r w:rsidRPr="00852B86">
              <w:rPr>
                <w:rFonts w:cs="Arial"/>
              </w:rPr>
              <w:t>OCNG</w:t>
            </w:r>
            <w:r w:rsidR="000422D1" w:rsidRPr="00852B86">
              <w:rPr>
                <w:rFonts w:cs="Arial"/>
              </w:rPr>
              <w:t xml:space="preserve"> </w:t>
            </w:r>
            <w:r w:rsidRPr="00852B86">
              <w:rPr>
                <w:rFonts w:cs="Arial"/>
              </w:rPr>
              <w:t>Patterns</w:t>
            </w:r>
          </w:p>
        </w:tc>
        <w:tc>
          <w:tcPr>
            <w:tcW w:w="970" w:type="dxa"/>
            <w:tcBorders>
              <w:top w:val="single" w:sz="4" w:space="0" w:color="auto"/>
              <w:left w:val="single" w:sz="4" w:space="0" w:color="auto"/>
              <w:bottom w:val="single" w:sz="4" w:space="0" w:color="auto"/>
              <w:right w:val="single" w:sz="4" w:space="0" w:color="auto"/>
            </w:tcBorders>
            <w:vAlign w:val="center"/>
          </w:tcPr>
          <w:p w14:paraId="3BA0B63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AADC1" w14:textId="77777777" w:rsidR="00804B02" w:rsidRPr="00852B86" w:rsidRDefault="00804B02" w:rsidP="000422D1">
            <w:pPr>
              <w:pStyle w:val="TAC"/>
              <w:keepNext w:val="0"/>
              <w:keepLines w:val="0"/>
              <w:spacing w:line="256" w:lineRule="auto"/>
              <w:rPr>
                <w:rFonts w:cs="Arial"/>
              </w:rPr>
            </w:pPr>
            <w:r w:rsidRPr="00852B86">
              <w:rPr>
                <w:snapToGrid w:val="0"/>
              </w:rPr>
              <w:t>OP.1</w:t>
            </w:r>
          </w:p>
        </w:tc>
      </w:tr>
      <w:tr w:rsidR="00804B02" w:rsidRPr="00852B86" w14:paraId="4F44795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27CAF51" w14:textId="77777777" w:rsidR="00804B02" w:rsidRPr="00852B86" w:rsidRDefault="00804B02" w:rsidP="000422D1">
            <w:pPr>
              <w:pStyle w:val="TAL"/>
              <w:keepNext w:val="0"/>
              <w:keepLines w:val="0"/>
              <w:spacing w:line="256" w:lineRule="auto"/>
              <w:rPr>
                <w:rFonts w:cs="Arial"/>
              </w:rPr>
            </w:pPr>
            <w:r w:rsidRPr="00852B86">
              <w:rPr>
                <w:rFonts w:cs="Arial"/>
              </w:rPr>
              <w:t>SS-RSSI-Measurement</w:t>
            </w:r>
          </w:p>
        </w:tc>
        <w:tc>
          <w:tcPr>
            <w:tcW w:w="970" w:type="dxa"/>
            <w:tcBorders>
              <w:top w:val="single" w:sz="4" w:space="0" w:color="auto"/>
              <w:left w:val="single" w:sz="4" w:space="0" w:color="auto"/>
              <w:bottom w:val="single" w:sz="4" w:space="0" w:color="auto"/>
              <w:right w:val="single" w:sz="4" w:space="0" w:color="auto"/>
            </w:tcBorders>
            <w:vAlign w:val="center"/>
          </w:tcPr>
          <w:p w14:paraId="045E687B"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34DAF70D" w14:textId="274A59C7" w:rsidR="00804B02" w:rsidRPr="00852B86" w:rsidRDefault="00804B02" w:rsidP="000422D1">
            <w:pPr>
              <w:pStyle w:val="TAC"/>
              <w:keepNext w:val="0"/>
              <w:keepLines w:val="0"/>
              <w:spacing w:line="256" w:lineRule="auto"/>
              <w:rPr>
                <w:snapToGrid w:val="0"/>
              </w:rPr>
            </w:pPr>
            <w:r w:rsidRPr="00852B86">
              <w:rPr>
                <w:rFonts w:cs="Arial"/>
              </w:rPr>
              <w:t>Not</w:t>
            </w:r>
            <w:r w:rsidR="000422D1" w:rsidRPr="00852B86">
              <w:rPr>
                <w:rFonts w:cs="Arial"/>
              </w:rPr>
              <w:t xml:space="preserve"> </w:t>
            </w:r>
            <w:r w:rsidRPr="00852B86">
              <w:rPr>
                <w:rFonts w:cs="Arial"/>
              </w:rPr>
              <w:t>Applicable</w:t>
            </w:r>
          </w:p>
        </w:tc>
      </w:tr>
      <w:tr w:rsidR="00804B02" w:rsidRPr="00852B86" w14:paraId="1D94071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EEED96" w14:textId="22C41C64" w:rsidR="00804B02" w:rsidRPr="00852B86" w:rsidRDefault="00804B02" w:rsidP="000422D1">
            <w:pPr>
              <w:pStyle w:val="TAL"/>
              <w:keepNext w:val="0"/>
              <w:keepLines w:val="0"/>
              <w:spacing w:line="256" w:lineRule="auto"/>
              <w:rPr>
                <w:rFonts w:cs="Arial"/>
              </w:rPr>
            </w:pPr>
            <w:r w:rsidRPr="00852B86">
              <w:rPr>
                <w:rFonts w:cs="Arial"/>
                <w:kern w:val="2"/>
              </w:rPr>
              <w:t>Time</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with</w:t>
            </w:r>
            <w:r w:rsidR="000422D1" w:rsidRPr="00852B86">
              <w:rPr>
                <w:rFonts w:cs="Arial"/>
                <w:kern w:val="2"/>
              </w:rPr>
              <w:t xml:space="preserve"> </w:t>
            </w:r>
            <w:r w:rsidRPr="00852B86">
              <w:rPr>
                <w:rFonts w:cs="Arial"/>
                <w:kern w:val="2"/>
              </w:rPr>
              <w:t>Cell</w:t>
            </w:r>
            <w:r w:rsidR="000422D1" w:rsidRPr="00852B86">
              <w:rPr>
                <w:rFonts w:cs="Arial"/>
                <w:kern w:val="2"/>
              </w:rPr>
              <w:t xml:space="preserve"> </w:t>
            </w:r>
            <w:r w:rsidRPr="00852B86">
              <w:rPr>
                <w:rFonts w:cs="Arial"/>
                <w:kern w:val="2"/>
              </w:rPr>
              <w:t>2</w:t>
            </w:r>
          </w:p>
        </w:tc>
        <w:tc>
          <w:tcPr>
            <w:tcW w:w="1774" w:type="dxa"/>
            <w:tcBorders>
              <w:top w:val="single" w:sz="4" w:space="0" w:color="auto"/>
              <w:left w:val="single" w:sz="4" w:space="0" w:color="auto"/>
              <w:bottom w:val="single" w:sz="4" w:space="0" w:color="auto"/>
              <w:right w:val="single" w:sz="4" w:space="0" w:color="auto"/>
            </w:tcBorders>
            <w:vAlign w:val="center"/>
            <w:hideMark/>
          </w:tcPr>
          <w:p w14:paraId="391D447F" w14:textId="0B5B42AC"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hideMark/>
          </w:tcPr>
          <w:p w14:paraId="32D98E09" w14:textId="77777777" w:rsidR="00804B02" w:rsidRPr="00852B86" w:rsidRDefault="00804B02" w:rsidP="000422D1">
            <w:pPr>
              <w:pStyle w:val="TAC"/>
              <w:keepNext w:val="0"/>
              <w:keepLines w:val="0"/>
              <w:spacing w:line="256" w:lineRule="auto"/>
              <w:rPr>
                <w:rFonts w:cs="Arial"/>
                <w:kern w:val="2"/>
              </w:rPr>
            </w:pPr>
            <w:r w:rsidRPr="00852B86">
              <w:rPr>
                <w:rFonts w:cs="Arial"/>
                <w:kern w:val="2"/>
              </w:rPr>
              <w:sym w:font="Symbol" w:char="F06D"/>
            </w:r>
            <w:r w:rsidRPr="00852B86">
              <w:rPr>
                <w:rFonts w:cs="Arial"/>
                <w:kern w:val="2"/>
              </w:rPr>
              <w:t>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F2AB73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4C307C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490D43FD"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CF628B0"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83B15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9383D4A"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71CA8035"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52DFE01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71A4555A" w14:textId="36B353D7" w:rsidR="00804B02" w:rsidRPr="00852B86" w:rsidRDefault="00804B02" w:rsidP="000422D1">
            <w:pPr>
              <w:pStyle w:val="TAL"/>
              <w:keepNext w:val="0"/>
              <w:keepLines w:val="0"/>
              <w:spacing w:line="256" w:lineRule="auto"/>
              <w:rPr>
                <w:rFonts w:cs="Arial"/>
                <w:kern w:val="2"/>
              </w:rPr>
            </w:pPr>
            <w:r w:rsidRPr="00852B86">
              <w:rPr>
                <w:rFonts w:cs="Arial"/>
                <w:kern w:val="2"/>
              </w:rPr>
              <w:t>Config</w:t>
            </w:r>
            <w:r w:rsidR="000422D1" w:rsidRPr="00852B86">
              <w:rPr>
                <w:rFonts w:cs="Arial"/>
                <w:kern w:val="2"/>
              </w:rPr>
              <w:t xml:space="preserve"> </w:t>
            </w:r>
            <w:r w:rsidRPr="00852B86">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hideMark/>
          </w:tcPr>
          <w:p w14:paraId="486B41B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ms</w:t>
            </w:r>
          </w:p>
        </w:tc>
        <w:tc>
          <w:tcPr>
            <w:tcW w:w="825" w:type="dxa"/>
            <w:tcBorders>
              <w:top w:val="single" w:sz="4" w:space="0" w:color="auto"/>
              <w:left w:val="single" w:sz="4" w:space="0" w:color="auto"/>
              <w:bottom w:val="single" w:sz="4" w:space="0" w:color="auto"/>
              <w:right w:val="single" w:sz="4" w:space="0" w:color="auto"/>
            </w:tcBorders>
            <w:vAlign w:val="center"/>
            <w:hideMark/>
          </w:tcPr>
          <w:p w14:paraId="55C542ED"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BA56D7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64645EB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79937EE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825" w:type="dxa"/>
            <w:tcBorders>
              <w:top w:val="single" w:sz="4" w:space="0" w:color="auto"/>
              <w:left w:val="single" w:sz="4" w:space="0" w:color="auto"/>
              <w:bottom w:val="single" w:sz="4" w:space="0" w:color="auto"/>
              <w:right w:val="single" w:sz="4" w:space="0" w:color="auto"/>
            </w:tcBorders>
            <w:vAlign w:val="center"/>
            <w:hideMark/>
          </w:tcPr>
          <w:p w14:paraId="2A795D7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0D041C9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r>
      <w:tr w:rsidR="00804B02" w:rsidRPr="00852B86" w14:paraId="4F16D19B"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00A574E8" w14:textId="77136927" w:rsidR="00804B02" w:rsidRPr="00852B86" w:rsidRDefault="00804B02" w:rsidP="000422D1">
            <w:pPr>
              <w:pStyle w:val="TAL"/>
              <w:keepNext w:val="0"/>
              <w:keepLines w:val="0"/>
              <w:spacing w:line="256" w:lineRule="auto"/>
              <w:rPr>
                <w:rFonts w:cs="Arial"/>
              </w:rPr>
            </w:pPr>
            <w:r w:rsidRPr="00852B86">
              <w:rPr>
                <w:rFonts w:cs="Arial"/>
                <w:kern w:val="2"/>
              </w:rPr>
              <w:t>STMC</w:t>
            </w:r>
            <w:r w:rsidR="000422D1" w:rsidRPr="00852B86">
              <w:rPr>
                <w:rFonts w:cs="Arial"/>
                <w:kern w:val="2"/>
              </w:rPr>
              <w:t xml:space="preserve"> </w:t>
            </w:r>
            <w:r w:rsidRPr="00852B86">
              <w:rPr>
                <w:rFonts w:cs="Arial"/>
                <w:kern w:val="2"/>
              </w:rPr>
              <w:t>configuration</w:t>
            </w:r>
            <w:r w:rsidR="000422D1" w:rsidRPr="00852B86">
              <w:rPr>
                <w:rFonts w:cs="Arial"/>
                <w:kern w:val="2"/>
              </w:rPr>
              <w:t xml:space="preserve"> </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682A14D" w14:textId="66DA166D" w:rsidR="00804B02" w:rsidRPr="00852B86" w:rsidRDefault="00804B02" w:rsidP="000422D1">
            <w:pPr>
              <w:pStyle w:val="TAL"/>
              <w:keepNext w:val="0"/>
              <w:keepLines w:val="0"/>
              <w:spacing w:line="256" w:lineRule="auto"/>
              <w:rPr>
                <w:rFonts w:cs="Arial"/>
              </w:rPr>
            </w:pPr>
            <w:r w:rsidRPr="00852B86">
              <w:rPr>
                <w:rFonts w:cs="Arial"/>
                <w:kern w:val="2"/>
              </w:rPr>
              <w:t>Config</w:t>
            </w:r>
            <w:r w:rsidR="000422D1" w:rsidRPr="00852B86">
              <w:rPr>
                <w:rFonts w:eastAsia="Malgun Gothic"/>
                <w:kern w:val="2"/>
                <w:szCs w:val="18"/>
              </w:rPr>
              <w:t xml:space="preserve"> </w:t>
            </w:r>
            <w:r w:rsidRPr="00852B86">
              <w:rPr>
                <w:rFonts w:cs="Arial"/>
                <w:kern w:val="2"/>
              </w:rPr>
              <w:t>2,3,5,6</w:t>
            </w:r>
          </w:p>
        </w:tc>
        <w:tc>
          <w:tcPr>
            <w:tcW w:w="970" w:type="dxa"/>
            <w:tcBorders>
              <w:top w:val="single" w:sz="4" w:space="0" w:color="auto"/>
              <w:left w:val="single" w:sz="4" w:space="0" w:color="auto"/>
              <w:bottom w:val="single" w:sz="4" w:space="0" w:color="auto"/>
              <w:right w:val="single" w:sz="4" w:space="0" w:color="auto"/>
            </w:tcBorders>
            <w:vAlign w:val="center"/>
          </w:tcPr>
          <w:p w14:paraId="3C72E99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F77B992" w14:textId="77777777" w:rsidR="00804B02" w:rsidRPr="00852B86" w:rsidRDefault="00804B02" w:rsidP="000422D1">
            <w:pPr>
              <w:pStyle w:val="TAC"/>
              <w:keepNext w:val="0"/>
              <w:keepLines w:val="0"/>
              <w:spacing w:line="256" w:lineRule="auto"/>
              <w:rPr>
                <w:rFonts w:cs="Arial"/>
              </w:rPr>
            </w:pPr>
            <w:r w:rsidRPr="00852B86">
              <w:rPr>
                <w:rFonts w:cs="Arial"/>
                <w:kern w:val="2"/>
              </w:rPr>
              <w:t>SMTC.1</w:t>
            </w:r>
          </w:p>
        </w:tc>
      </w:tr>
      <w:tr w:rsidR="00804B02" w:rsidRPr="00852B86" w14:paraId="584DAE1A"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tcPr>
          <w:p w14:paraId="397410A9" w14:textId="77777777" w:rsidR="00804B02" w:rsidRPr="00852B86" w:rsidRDefault="00804B02" w:rsidP="000422D1">
            <w:pPr>
              <w:pStyle w:val="TAL"/>
              <w:keepNext w:val="0"/>
              <w:keepLines w:val="0"/>
              <w:spacing w:line="256" w:lineRule="auto"/>
              <w:rPr>
                <w:rFonts w:cs="Arial"/>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34AFE5B5" w14:textId="7A9D6BA7" w:rsidR="00804B02" w:rsidRPr="00852B86" w:rsidRDefault="00804B02" w:rsidP="000422D1">
            <w:pPr>
              <w:pStyle w:val="TAL"/>
              <w:keepNext w:val="0"/>
              <w:keepLines w:val="0"/>
              <w:spacing w:line="256" w:lineRule="auto"/>
              <w:rPr>
                <w:rFonts w:cs="Arial"/>
              </w:rPr>
            </w:pPr>
            <w:r w:rsidRPr="00852B86">
              <w:rPr>
                <w:rFonts w:cs="Arial"/>
                <w:kern w:val="2"/>
              </w:rPr>
              <w:t>Config</w:t>
            </w:r>
            <w:r w:rsidR="000422D1" w:rsidRPr="00852B86">
              <w:rPr>
                <w:rFonts w:cs="Arial"/>
                <w:kern w:val="2"/>
              </w:rPr>
              <w:t xml:space="preserve"> </w:t>
            </w:r>
            <w:r w:rsidRPr="00852B86">
              <w:rPr>
                <w:rFonts w:cs="Arial"/>
                <w:kern w:val="2"/>
              </w:rPr>
              <w:t>1,4</w:t>
            </w:r>
          </w:p>
        </w:tc>
        <w:tc>
          <w:tcPr>
            <w:tcW w:w="970" w:type="dxa"/>
            <w:tcBorders>
              <w:top w:val="single" w:sz="4" w:space="0" w:color="auto"/>
              <w:left w:val="single" w:sz="4" w:space="0" w:color="auto"/>
              <w:bottom w:val="single" w:sz="4" w:space="0" w:color="auto"/>
              <w:right w:val="single" w:sz="4" w:space="0" w:color="auto"/>
            </w:tcBorders>
            <w:vAlign w:val="center"/>
          </w:tcPr>
          <w:p w14:paraId="5B0C2113"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B5DCB50" w14:textId="77777777" w:rsidR="00804B02" w:rsidRPr="00852B86" w:rsidRDefault="00804B02" w:rsidP="000422D1">
            <w:pPr>
              <w:pStyle w:val="TAC"/>
              <w:keepNext w:val="0"/>
              <w:keepLines w:val="0"/>
              <w:spacing w:line="256" w:lineRule="auto"/>
              <w:rPr>
                <w:rFonts w:cs="Arial"/>
              </w:rPr>
            </w:pPr>
            <w:r w:rsidRPr="00852B86">
              <w:rPr>
                <w:rFonts w:cs="Arial"/>
                <w:kern w:val="2"/>
              </w:rPr>
              <w:t>SMTC.2</w:t>
            </w:r>
          </w:p>
        </w:tc>
      </w:tr>
      <w:tr w:rsidR="00804B02" w:rsidRPr="00852B86" w14:paraId="07925941"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71D06F8" w14:textId="6F88CD09" w:rsidR="00804B02" w:rsidRPr="00852B86" w:rsidRDefault="00804B02" w:rsidP="000422D1">
            <w:pPr>
              <w:pStyle w:val="TAL"/>
              <w:keepNext w:val="0"/>
              <w:keepLines w:val="0"/>
              <w:spacing w:line="256" w:lineRule="auto"/>
              <w:rPr>
                <w:rFonts w:cs="Arial"/>
              </w:rPr>
            </w:pPr>
            <w:r w:rsidRPr="00852B86">
              <w:rPr>
                <w:rFonts w:cs="Arial"/>
              </w:rPr>
              <w:t>SSB</w:t>
            </w:r>
            <w:r w:rsidR="000422D1" w:rsidRPr="00852B86">
              <w:rPr>
                <w:rFonts w:cs="Arial"/>
              </w:rPr>
              <w:t xml:space="preserve"> </w:t>
            </w:r>
            <w:r w:rsidRPr="00852B86">
              <w:rPr>
                <w:rFonts w:cs="Arial"/>
              </w:rPr>
              <w:t>configuration</w:t>
            </w:r>
          </w:p>
        </w:tc>
        <w:tc>
          <w:tcPr>
            <w:tcW w:w="1774" w:type="dxa"/>
            <w:tcBorders>
              <w:top w:val="single" w:sz="4" w:space="0" w:color="auto"/>
              <w:left w:val="single" w:sz="4" w:space="0" w:color="auto"/>
              <w:bottom w:val="single" w:sz="4" w:space="0" w:color="auto"/>
              <w:right w:val="single" w:sz="4" w:space="0" w:color="auto"/>
            </w:tcBorders>
            <w:vAlign w:val="center"/>
            <w:hideMark/>
          </w:tcPr>
          <w:p w14:paraId="6FA124AB" w14:textId="1225821F"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tcPr>
          <w:p w14:paraId="1408A664" w14:textId="77777777" w:rsidR="00804B02" w:rsidRPr="00852B86" w:rsidRDefault="00804B02" w:rsidP="000422D1">
            <w:pPr>
              <w:pStyle w:val="TAC"/>
              <w:keepNext w:val="0"/>
              <w:keepLines w:val="0"/>
              <w:spacing w:line="256" w:lineRule="auto"/>
              <w:rPr>
                <w:rFonts w:cs="Arial"/>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AE3FDF5" w14:textId="750C8AA3" w:rsidR="00804B02" w:rsidRPr="00852B86" w:rsidRDefault="00804B02" w:rsidP="000422D1">
            <w:pPr>
              <w:pStyle w:val="TAC"/>
              <w:keepNext w:val="0"/>
              <w:keepLines w:val="0"/>
              <w:spacing w:line="256" w:lineRule="auto"/>
              <w:rPr>
                <w:rFonts w:cs="Arial"/>
              </w:rPr>
            </w:pPr>
            <w:r w:rsidRPr="00852B86">
              <w:rPr>
                <w:rFonts w:cs="Arial"/>
              </w:rPr>
              <w:t>SSB.1</w:t>
            </w:r>
            <w:r w:rsidR="000422D1" w:rsidRPr="00852B86">
              <w:rPr>
                <w:rFonts w:cs="Arial"/>
              </w:rPr>
              <w:t xml:space="preserve"> </w:t>
            </w:r>
            <w:r w:rsidRPr="00852B86">
              <w:rPr>
                <w:rFonts w:cs="Arial"/>
              </w:rPr>
              <w:t>FR1</w:t>
            </w:r>
          </w:p>
        </w:tc>
      </w:tr>
      <w:tr w:rsidR="00804B02" w:rsidRPr="00852B86" w14:paraId="147DB1AD"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1476BD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vAlign w:val="center"/>
            <w:hideMark/>
          </w:tcPr>
          <w:p w14:paraId="2A4CC108" w14:textId="20D2395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D96149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61A1BA87" w14:textId="3CDF05EB" w:rsidR="00804B02" w:rsidRPr="00852B86" w:rsidRDefault="00804B02" w:rsidP="000422D1">
            <w:pPr>
              <w:pStyle w:val="TAC"/>
              <w:keepNext w:val="0"/>
              <w:keepLines w:val="0"/>
              <w:spacing w:line="256" w:lineRule="auto"/>
              <w:rPr>
                <w:rFonts w:cs="Arial"/>
              </w:rPr>
            </w:pPr>
            <w:r w:rsidRPr="00852B86">
              <w:rPr>
                <w:rFonts w:cs="Arial"/>
              </w:rPr>
              <w:t>SSB.2</w:t>
            </w:r>
            <w:r w:rsidR="000422D1" w:rsidRPr="00852B86">
              <w:rPr>
                <w:rFonts w:cs="Arial"/>
              </w:rPr>
              <w:t xml:space="preserve"> </w:t>
            </w:r>
            <w:r w:rsidRPr="00852B86">
              <w:rPr>
                <w:rFonts w:cs="Arial"/>
              </w:rPr>
              <w:t>FR1</w:t>
            </w:r>
          </w:p>
        </w:tc>
      </w:tr>
      <w:tr w:rsidR="00804B02" w:rsidRPr="00852B86" w14:paraId="255F0EC3" w14:textId="77777777" w:rsidTr="000422D1">
        <w:trPr>
          <w:jc w:val="center"/>
        </w:trPr>
        <w:tc>
          <w:tcPr>
            <w:tcW w:w="2024"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15EB27" w14:textId="4D61A93C" w:rsidR="00804B02" w:rsidRPr="00852B86" w:rsidRDefault="00804B02" w:rsidP="000422D1">
            <w:pPr>
              <w:pStyle w:val="TAL"/>
              <w:keepNext w:val="0"/>
              <w:keepLines w:val="0"/>
              <w:spacing w:line="256" w:lineRule="auto"/>
              <w:rPr>
                <w:rFonts w:cs="Arial"/>
              </w:rPr>
            </w:pPr>
            <w:r w:rsidRPr="00852B86">
              <w:rPr>
                <w:rFonts w:cs="Arial"/>
              </w:rPr>
              <w:t>PDSCH/PDCCH</w:t>
            </w:r>
            <w:r w:rsidR="000422D1" w:rsidRPr="00852B86">
              <w:rPr>
                <w:rFonts w:cs="Arial"/>
              </w:rPr>
              <w:t xml:space="preserve"> </w:t>
            </w:r>
            <w:r w:rsidRPr="00852B86">
              <w:rPr>
                <w:rFonts w:cs="Arial"/>
              </w:rPr>
              <w:t>subcarrier</w:t>
            </w:r>
            <w:r w:rsidR="000422D1" w:rsidRPr="00852B86">
              <w:rPr>
                <w:rFonts w:cs="Arial"/>
              </w:rPr>
              <w:t xml:space="preserve"> </w:t>
            </w:r>
            <w:r w:rsidRPr="00852B86">
              <w:rPr>
                <w:rFonts w:cs="Arial"/>
              </w:rPr>
              <w:t>spacing</w:t>
            </w:r>
          </w:p>
        </w:tc>
        <w:tc>
          <w:tcPr>
            <w:tcW w:w="1774" w:type="dxa"/>
            <w:tcBorders>
              <w:top w:val="single" w:sz="4" w:space="0" w:color="auto"/>
              <w:left w:val="single" w:sz="4" w:space="0" w:color="auto"/>
              <w:bottom w:val="single" w:sz="4" w:space="0" w:color="auto"/>
              <w:right w:val="single" w:sz="4" w:space="0" w:color="auto"/>
            </w:tcBorders>
            <w:hideMark/>
          </w:tcPr>
          <w:p w14:paraId="24EAFE94" w14:textId="23907DF5"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6352B36" w14:textId="77777777" w:rsidR="00804B02" w:rsidRPr="00852B86" w:rsidRDefault="00804B02" w:rsidP="000422D1">
            <w:pPr>
              <w:pStyle w:val="TAC"/>
              <w:keepNext w:val="0"/>
              <w:keepLines w:val="0"/>
              <w:spacing w:line="256" w:lineRule="auto"/>
              <w:rPr>
                <w:rFonts w:cs="Arial"/>
              </w:rPr>
            </w:pPr>
            <w:r w:rsidRPr="00852B86">
              <w:rPr>
                <w:rFonts w:cs="Arial"/>
              </w:rPr>
              <w:t>kHz</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20C7A058" w14:textId="2EF41710" w:rsidR="00804B02" w:rsidRPr="00852B86" w:rsidRDefault="00804B02" w:rsidP="000422D1">
            <w:pPr>
              <w:pStyle w:val="TAC"/>
              <w:keepNext w:val="0"/>
              <w:keepLines w:val="0"/>
              <w:spacing w:line="256" w:lineRule="auto"/>
              <w:rPr>
                <w:rFonts w:cs="Arial"/>
              </w:rPr>
            </w:pPr>
            <w:r w:rsidRPr="00852B86">
              <w:rPr>
                <w:rFonts w:cs="Arial"/>
              </w:rPr>
              <w:t>15</w:t>
            </w:r>
            <w:r w:rsidR="000422D1" w:rsidRPr="00852B86">
              <w:rPr>
                <w:rFonts w:cs="Arial"/>
              </w:rPr>
              <w:t xml:space="preserve"> </w:t>
            </w:r>
          </w:p>
        </w:tc>
      </w:tr>
      <w:tr w:rsidR="00804B02" w:rsidRPr="00852B86" w14:paraId="3AA75491" w14:textId="77777777" w:rsidTr="000422D1">
        <w:trPr>
          <w:jc w:val="center"/>
        </w:trPr>
        <w:tc>
          <w:tcPr>
            <w:tcW w:w="12554" w:type="dxa"/>
            <w:gridSpan w:val="2"/>
            <w:vMerge/>
            <w:tcBorders>
              <w:top w:val="single" w:sz="4" w:space="0" w:color="auto"/>
              <w:left w:val="single" w:sz="4" w:space="0" w:color="auto"/>
              <w:bottom w:val="single" w:sz="4" w:space="0" w:color="auto"/>
              <w:right w:val="single" w:sz="4" w:space="0" w:color="auto"/>
            </w:tcBorders>
            <w:vAlign w:val="center"/>
            <w:hideMark/>
          </w:tcPr>
          <w:p w14:paraId="4AC60A8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74" w:type="dxa"/>
            <w:tcBorders>
              <w:top w:val="single" w:sz="4" w:space="0" w:color="auto"/>
              <w:left w:val="single" w:sz="4" w:space="0" w:color="auto"/>
              <w:bottom w:val="single" w:sz="4" w:space="0" w:color="auto"/>
              <w:right w:val="single" w:sz="4" w:space="0" w:color="auto"/>
            </w:tcBorders>
            <w:hideMark/>
          </w:tcPr>
          <w:p w14:paraId="2A8FE0E0" w14:textId="6B85EE8C"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CB2AB7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1D68057D" w14:textId="60E90029" w:rsidR="00804B02" w:rsidRPr="00852B86" w:rsidRDefault="00804B02" w:rsidP="000422D1">
            <w:pPr>
              <w:pStyle w:val="TAC"/>
              <w:keepNext w:val="0"/>
              <w:keepLines w:val="0"/>
              <w:spacing w:line="256" w:lineRule="auto"/>
              <w:rPr>
                <w:rFonts w:cs="Arial"/>
              </w:rPr>
            </w:pPr>
            <w:r w:rsidRPr="00852B86">
              <w:rPr>
                <w:rFonts w:cs="Arial"/>
              </w:rPr>
              <w:t>30</w:t>
            </w:r>
            <w:r w:rsidR="000422D1" w:rsidRPr="00852B86">
              <w:rPr>
                <w:rFonts w:cs="Arial"/>
              </w:rPr>
              <w:t xml:space="preserve"> </w:t>
            </w:r>
          </w:p>
        </w:tc>
      </w:tr>
      <w:tr w:rsidR="00804B02" w:rsidRPr="00852B86" w14:paraId="0351991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0641571" w14:textId="487CAD41"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S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5A9776ED"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dB</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7FBA4AF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28DBFDDE"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AA6F06A"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1161BFEB"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810" w:type="dxa"/>
            <w:vMerge w:val="restart"/>
            <w:tcBorders>
              <w:top w:val="single" w:sz="4" w:space="0" w:color="auto"/>
              <w:left w:val="single" w:sz="4" w:space="0" w:color="auto"/>
              <w:bottom w:val="single" w:sz="4" w:space="0" w:color="auto"/>
              <w:right w:val="single" w:sz="4" w:space="0" w:color="auto"/>
            </w:tcBorders>
            <w:vAlign w:val="center"/>
            <w:hideMark/>
          </w:tcPr>
          <w:p w14:paraId="6E0C50B1"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c>
          <w:tcPr>
            <w:tcW w:w="900" w:type="dxa"/>
            <w:vMerge w:val="restart"/>
            <w:tcBorders>
              <w:top w:val="single" w:sz="4" w:space="0" w:color="auto"/>
              <w:left w:val="single" w:sz="4" w:space="0" w:color="auto"/>
              <w:bottom w:val="single" w:sz="4" w:space="0" w:color="auto"/>
              <w:right w:val="single" w:sz="4" w:space="0" w:color="auto"/>
            </w:tcBorders>
            <w:vAlign w:val="center"/>
            <w:hideMark/>
          </w:tcPr>
          <w:p w14:paraId="69808A96" w14:textId="77777777" w:rsidR="00804B02" w:rsidRPr="00852B86" w:rsidRDefault="00804B02" w:rsidP="000422D1">
            <w:pPr>
              <w:pStyle w:val="TAC"/>
              <w:keepNext w:val="0"/>
              <w:keepLines w:val="0"/>
              <w:spacing w:line="256" w:lineRule="auto"/>
              <w:rPr>
                <w:rFonts w:cs="Arial"/>
              </w:rPr>
            </w:pPr>
            <w:r w:rsidRPr="00852B86">
              <w:rPr>
                <w:rFonts w:cs="Arial"/>
                <w:sz w:val="16"/>
                <w:szCs w:val="16"/>
                <w:lang w:eastAsia="ja-JP"/>
              </w:rPr>
              <w:t>0</w:t>
            </w:r>
          </w:p>
        </w:tc>
      </w:tr>
      <w:tr w:rsidR="00804B02" w:rsidRPr="00852B86" w14:paraId="05D6801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C6B308B" w14:textId="29DD8EAF"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673223E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99768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08AF09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D3D2EB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F361C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09EECFF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9ADA66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47D5948"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10FB9ED6" w14:textId="0350925E"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BCH</w:t>
            </w:r>
            <w:r w:rsidR="000422D1" w:rsidRPr="00852B86">
              <w:rPr>
                <w:rFonts w:cs="Arial"/>
                <w:sz w:val="16"/>
                <w:szCs w:val="16"/>
                <w:lang w:eastAsia="ja-JP"/>
              </w:rPr>
              <w:t xml:space="preserve"> </w:t>
            </w:r>
            <w:r w:rsidRPr="00852B86">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200933F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1C1C25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EE639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1277B6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B68D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0658B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02AFFCA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152DDFE"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7D6F03B" w14:textId="66C7EB18"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1BCAE6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51F763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AA4A54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3965EFF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6B36F4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7CC1F35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37A1B2B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419A5C5"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731B313D" w14:textId="2C48788A"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CCH</w:t>
            </w:r>
            <w:r w:rsidR="000422D1" w:rsidRPr="00852B86">
              <w:rPr>
                <w:rFonts w:cs="Arial"/>
                <w:sz w:val="16"/>
                <w:szCs w:val="16"/>
                <w:lang w:eastAsia="ja-JP"/>
              </w:rPr>
              <w:t xml:space="preserve"> </w:t>
            </w:r>
            <w:r w:rsidRPr="00852B86">
              <w:rPr>
                <w:rFonts w:cs="Arial"/>
                <w:sz w:val="16"/>
                <w:szCs w:val="16"/>
                <w:lang w:eastAsia="ja-JP"/>
              </w:rPr>
              <w:t>DMR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53CD47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39AEC07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0019EE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7DCDF5E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15FC44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FA078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FE915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2CAA297"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26F94C23" w14:textId="40ADB12B"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44EA9ED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7DBE2C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997321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4868D7A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925BF7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830037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502AD9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6E8A01F"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62CC7D27" w14:textId="5AF35CF8"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PDSCH</w:t>
            </w:r>
            <w:r w:rsidR="000422D1" w:rsidRPr="00852B86">
              <w:rPr>
                <w:rFonts w:cs="Arial"/>
                <w:sz w:val="16"/>
                <w:szCs w:val="16"/>
                <w:lang w:eastAsia="ja-JP"/>
              </w:rPr>
              <w:t xml:space="preserve"> </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EA3C9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A22B3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704B8A7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1D0BAD7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640B0EA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73D83F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FB90A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5E0C0A"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4553961C" w14:textId="47FC05B1"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SSS(Note</w:t>
            </w:r>
            <w:r w:rsidR="000422D1" w:rsidRPr="00852B86">
              <w:rPr>
                <w:rFonts w:cs="Arial"/>
                <w:sz w:val="16"/>
                <w:szCs w:val="16"/>
                <w:lang w:eastAsia="ja-JP"/>
              </w:rPr>
              <w:t xml:space="preserve"> </w:t>
            </w:r>
            <w:r w:rsidRPr="00852B86">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2B289A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0657076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53C40EC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2377B4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59FB4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110A9F4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5F8C31C4"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48A78D73"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hideMark/>
          </w:tcPr>
          <w:p w14:paraId="53009B52" w14:textId="44D9CB7D" w:rsidR="00804B02" w:rsidRPr="00852B86" w:rsidRDefault="00804B02" w:rsidP="000422D1">
            <w:pPr>
              <w:pStyle w:val="TAL"/>
              <w:keepNext w:val="0"/>
              <w:keepLines w:val="0"/>
              <w:spacing w:line="256" w:lineRule="auto"/>
              <w:rPr>
                <w:rFonts w:cs="Arial"/>
              </w:rPr>
            </w:pPr>
            <w:r w:rsidRPr="00852B86">
              <w:rPr>
                <w:rFonts w:cs="Arial"/>
                <w:sz w:val="16"/>
                <w:szCs w:val="16"/>
                <w:lang w:eastAsia="ja-JP"/>
              </w:rPr>
              <w:t>EPRE</w:t>
            </w:r>
            <w:r w:rsidR="000422D1" w:rsidRPr="00852B86">
              <w:rPr>
                <w:rFonts w:cs="Arial"/>
                <w:sz w:val="16"/>
                <w:szCs w:val="16"/>
                <w:lang w:eastAsia="ja-JP"/>
              </w:rPr>
              <w:t xml:space="preserve"> </w:t>
            </w:r>
            <w:r w:rsidRPr="00852B86">
              <w:rPr>
                <w:rFonts w:cs="Arial"/>
                <w:sz w:val="16"/>
                <w:szCs w:val="16"/>
                <w:lang w:eastAsia="ja-JP"/>
              </w:rPr>
              <w:t>ratio</w:t>
            </w:r>
            <w:r w:rsidR="000422D1" w:rsidRPr="00852B86">
              <w:rPr>
                <w:rFonts w:cs="Arial"/>
                <w:sz w:val="16"/>
                <w:szCs w:val="16"/>
                <w:lang w:eastAsia="ja-JP"/>
              </w:rPr>
              <w:t xml:space="preserve"> </w:t>
            </w:r>
            <w:r w:rsidRPr="00852B86">
              <w:rPr>
                <w:rFonts w:cs="Arial"/>
                <w:sz w:val="16"/>
                <w:szCs w:val="16"/>
                <w:lang w:eastAsia="ja-JP"/>
              </w:rPr>
              <w:t>of</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to</w:t>
            </w:r>
            <w:r w:rsidR="000422D1" w:rsidRPr="00852B86">
              <w:rPr>
                <w:rFonts w:cs="Arial"/>
                <w:sz w:val="16"/>
                <w:szCs w:val="16"/>
                <w:lang w:eastAsia="ja-JP"/>
              </w:rPr>
              <w:t xml:space="preserve"> </w:t>
            </w:r>
            <w:r w:rsidRPr="00852B86">
              <w:rPr>
                <w:rFonts w:cs="Arial"/>
                <w:sz w:val="16"/>
                <w:szCs w:val="16"/>
                <w:lang w:eastAsia="ja-JP"/>
              </w:rPr>
              <w:t>OCNG</w:t>
            </w:r>
            <w:r w:rsidR="000422D1" w:rsidRPr="00852B86">
              <w:rPr>
                <w:rFonts w:cs="Arial"/>
                <w:sz w:val="16"/>
                <w:szCs w:val="16"/>
                <w:lang w:eastAsia="ja-JP"/>
              </w:rPr>
              <w:t xml:space="preserve"> </w:t>
            </w:r>
            <w:r w:rsidRPr="00852B86">
              <w:rPr>
                <w:rFonts w:cs="Arial"/>
                <w:sz w:val="16"/>
                <w:szCs w:val="16"/>
                <w:lang w:eastAsia="ja-JP"/>
              </w:rPr>
              <w:t>DMRS</w:t>
            </w:r>
            <w:r w:rsidR="000422D1" w:rsidRPr="00852B86">
              <w:rPr>
                <w:rFonts w:cs="Arial"/>
                <w:sz w:val="16"/>
                <w:szCs w:val="16"/>
                <w:lang w:eastAsia="ja-JP"/>
              </w:rPr>
              <w:t xml:space="preserve"> </w:t>
            </w:r>
            <w:r w:rsidRPr="00852B86">
              <w:rPr>
                <w:rFonts w:cs="Arial"/>
                <w:sz w:val="16"/>
                <w:szCs w:val="16"/>
                <w:lang w:eastAsia="ja-JP"/>
              </w:rPr>
              <w:t>(Note</w:t>
            </w:r>
            <w:r w:rsidR="000422D1" w:rsidRPr="00852B86">
              <w:rPr>
                <w:rFonts w:cs="Arial"/>
                <w:sz w:val="16"/>
                <w:szCs w:val="16"/>
                <w:lang w:eastAsia="ja-JP"/>
              </w:rPr>
              <w:t xml:space="preserve"> </w:t>
            </w:r>
            <w:r w:rsidRPr="00852B86">
              <w:rPr>
                <w:rFonts w:cs="Arial"/>
                <w:sz w:val="16"/>
                <w:szCs w:val="16"/>
                <w:lang w:eastAsia="ja-JP"/>
              </w:rPr>
              <w:t>1)</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595381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4950" w:type="dxa"/>
            <w:vMerge/>
            <w:tcBorders>
              <w:top w:val="single" w:sz="4" w:space="0" w:color="auto"/>
              <w:left w:val="single" w:sz="4" w:space="0" w:color="auto"/>
              <w:bottom w:val="single" w:sz="4" w:space="0" w:color="auto"/>
              <w:right w:val="single" w:sz="4" w:space="0" w:color="auto"/>
            </w:tcBorders>
            <w:vAlign w:val="center"/>
            <w:hideMark/>
          </w:tcPr>
          <w:p w14:paraId="73A602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42A8F83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445" w:type="dxa"/>
            <w:vMerge/>
            <w:tcBorders>
              <w:top w:val="single" w:sz="4" w:space="0" w:color="auto"/>
              <w:left w:val="single" w:sz="4" w:space="0" w:color="auto"/>
              <w:bottom w:val="single" w:sz="4" w:space="0" w:color="auto"/>
              <w:right w:val="single" w:sz="4" w:space="0" w:color="auto"/>
            </w:tcBorders>
            <w:vAlign w:val="center"/>
            <w:hideMark/>
          </w:tcPr>
          <w:p w14:paraId="674689C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35" w:type="dxa"/>
            <w:vMerge/>
            <w:tcBorders>
              <w:top w:val="single" w:sz="4" w:space="0" w:color="auto"/>
              <w:left w:val="single" w:sz="4" w:space="0" w:color="auto"/>
              <w:bottom w:val="single" w:sz="4" w:space="0" w:color="auto"/>
              <w:right w:val="single" w:sz="4" w:space="0" w:color="auto"/>
            </w:tcBorders>
            <w:vAlign w:val="center"/>
            <w:hideMark/>
          </w:tcPr>
          <w:p w14:paraId="18207B8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35" w:type="dxa"/>
            <w:vMerge/>
            <w:tcBorders>
              <w:top w:val="single" w:sz="4" w:space="0" w:color="auto"/>
              <w:left w:val="single" w:sz="4" w:space="0" w:color="auto"/>
              <w:bottom w:val="single" w:sz="4" w:space="0" w:color="auto"/>
              <w:right w:val="single" w:sz="4" w:space="0" w:color="auto"/>
            </w:tcBorders>
            <w:vAlign w:val="center"/>
            <w:hideMark/>
          </w:tcPr>
          <w:p w14:paraId="313085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2580" w:type="dxa"/>
            <w:vMerge/>
            <w:tcBorders>
              <w:top w:val="single" w:sz="4" w:space="0" w:color="auto"/>
              <w:left w:val="single" w:sz="4" w:space="0" w:color="auto"/>
              <w:bottom w:val="single" w:sz="4" w:space="0" w:color="auto"/>
              <w:right w:val="single" w:sz="4" w:space="0" w:color="auto"/>
            </w:tcBorders>
            <w:vAlign w:val="center"/>
            <w:hideMark/>
          </w:tcPr>
          <w:p w14:paraId="2D6CF95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F29A9FB" w14:textId="77777777" w:rsidTr="000422D1">
        <w:trPr>
          <w:jc w:val="center"/>
        </w:trPr>
        <w:tc>
          <w:tcPr>
            <w:tcW w:w="962" w:type="dxa"/>
            <w:tcBorders>
              <w:top w:val="single" w:sz="4" w:space="0" w:color="auto"/>
              <w:left w:val="single" w:sz="4" w:space="0" w:color="auto"/>
              <w:bottom w:val="single" w:sz="4" w:space="0" w:color="auto"/>
              <w:right w:val="single" w:sz="4" w:space="0" w:color="auto"/>
            </w:tcBorders>
            <w:vAlign w:val="center"/>
            <w:hideMark/>
          </w:tcPr>
          <w:p w14:paraId="5EEA49BF"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0B59BE0A">
                <v:shape id="_x0000_i1222" type="#_x0000_t75" style="width:20.4pt;height:15.6pt" o:ole="" fillcolor="window">
                  <v:imagedata r:id="rId9" o:title=""/>
                </v:shape>
                <o:OLEObject Type="Embed" ProgID="Equation.3" ShapeID="_x0000_i1222" DrawAspect="Content" ObjectID="_1781673266" r:id="rId240"/>
              </w:object>
            </w:r>
            <w:r w:rsidRPr="00852B86">
              <w:rPr>
                <w:rFonts w:cs="Arial"/>
                <w:vertAlign w:val="superscript"/>
              </w:rPr>
              <w:t>Note2</w:t>
            </w:r>
          </w:p>
        </w:tc>
        <w:tc>
          <w:tcPr>
            <w:tcW w:w="1062" w:type="dxa"/>
            <w:tcBorders>
              <w:top w:val="single" w:sz="4" w:space="0" w:color="auto"/>
              <w:left w:val="single" w:sz="4" w:space="0" w:color="auto"/>
              <w:bottom w:val="single" w:sz="4" w:space="0" w:color="auto"/>
              <w:right w:val="single" w:sz="4" w:space="0" w:color="auto"/>
            </w:tcBorders>
            <w:vAlign w:val="center"/>
            <w:hideMark/>
          </w:tcPr>
          <w:p w14:paraId="5D1BFD7A" w14:textId="71C12D1F" w:rsidR="00804B02" w:rsidRPr="00852B86" w:rsidRDefault="00804B02" w:rsidP="000422D1">
            <w:pPr>
              <w:pStyle w:val="TAL"/>
              <w:keepNext w:val="0"/>
              <w:keepLines w:val="0"/>
              <w:spacing w:line="256" w:lineRule="auto"/>
              <w:rPr>
                <w:rFonts w:cs="Arial"/>
                <w:vertAlign w:val="superscript"/>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15D80A0A" w14:textId="229EBF15"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1C05D782" w14:textId="77777777" w:rsidR="00804B02" w:rsidRPr="00852B86" w:rsidRDefault="00804B02" w:rsidP="000422D1">
            <w:pPr>
              <w:pStyle w:val="TAC"/>
              <w:keepNext w:val="0"/>
              <w:keepLines w:val="0"/>
              <w:spacing w:line="256" w:lineRule="auto"/>
              <w:rPr>
                <w:rFonts w:cs="Arial"/>
              </w:rPr>
            </w:pPr>
            <w:r w:rsidRPr="00852B86">
              <w:rPr>
                <w:rFonts w:cs="Arial"/>
              </w:rPr>
              <w:t>dBm/15k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72960B5"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796FC85B"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0664BA3"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7F707A5D"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19132CEF" w14:textId="2D4802A1"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0FAF9D13" w14:textId="259A1AE0" w:rsidR="00804B02" w:rsidRPr="00852B86" w:rsidRDefault="00804B02" w:rsidP="000422D1">
            <w:pPr>
              <w:pStyle w:val="TAC"/>
              <w:keepNext w:val="0"/>
              <w:keepLines w:val="0"/>
              <w:spacing w:line="256" w:lineRule="auto"/>
              <w:rPr>
                <w:rFonts w:cs="Arial"/>
              </w:rPr>
            </w:pPr>
            <w:r w:rsidRPr="00852B86">
              <w:rPr>
                <w:rFonts w:cs="Arial"/>
              </w:rPr>
              <w:t>-119.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23D3F51"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5C6AF858" w14:textId="77777777" w:rsidR="00804B02" w:rsidRPr="00852B86" w:rsidRDefault="00804B02" w:rsidP="000422D1">
            <w:pPr>
              <w:pStyle w:val="TAL"/>
              <w:keepNext w:val="0"/>
              <w:keepLines w:val="0"/>
              <w:spacing w:line="256" w:lineRule="auto"/>
              <w:rPr>
                <w:rFonts w:cs="Arial"/>
                <w:vertAlign w:val="superscript"/>
              </w:rPr>
            </w:pPr>
            <w:r w:rsidRPr="00852B86">
              <w:rPr>
                <w:rFonts w:eastAsia="Calibri" w:cs="Arial"/>
                <w:position w:val="-12"/>
                <w:szCs w:val="22"/>
              </w:rPr>
              <w:object w:dxaOrig="450" w:dyaOrig="285" w14:anchorId="0CDC4181">
                <v:shape id="_x0000_i1223" type="#_x0000_t75" style="width:20.4pt;height:15.6pt" o:ole="" fillcolor="window">
                  <v:imagedata r:id="rId9" o:title=""/>
                </v:shape>
                <o:OLEObject Type="Embed" ProgID="Equation.3" ShapeID="_x0000_i1223" DrawAspect="Content" ObjectID="_1781673267" r:id="rId241"/>
              </w:object>
            </w:r>
            <w:r w:rsidRPr="00852B86">
              <w:rPr>
                <w:rFonts w:cs="Arial"/>
                <w:vertAlign w:val="superscript"/>
              </w:rPr>
              <w:t>Note2</w:t>
            </w:r>
          </w:p>
        </w:tc>
        <w:tc>
          <w:tcPr>
            <w:tcW w:w="2836" w:type="dxa"/>
            <w:gridSpan w:val="2"/>
            <w:tcBorders>
              <w:top w:val="single" w:sz="4" w:space="0" w:color="auto"/>
              <w:left w:val="single" w:sz="4" w:space="0" w:color="auto"/>
              <w:bottom w:val="single" w:sz="4" w:space="0" w:color="auto"/>
              <w:right w:val="single" w:sz="4" w:space="0" w:color="auto"/>
            </w:tcBorders>
            <w:vAlign w:val="center"/>
            <w:hideMark/>
          </w:tcPr>
          <w:p w14:paraId="0EC632F8" w14:textId="0EAE480C" w:rsidR="00804B02" w:rsidRPr="00852B86" w:rsidRDefault="00804B02" w:rsidP="000422D1">
            <w:pPr>
              <w:pStyle w:val="TAL"/>
              <w:keepNext w:val="0"/>
              <w:keepLines w:val="0"/>
              <w:spacing w:line="256" w:lineRule="auto"/>
              <w:jc w:val="center"/>
              <w:rPr>
                <w:rFonts w:cs="Arial"/>
              </w:rPr>
            </w:pPr>
            <w:r w:rsidRPr="00852B86">
              <w:rPr>
                <w:rFonts w:cs="Arial"/>
              </w:rPr>
              <w:t>Config</w:t>
            </w:r>
            <w:r w:rsidR="000422D1" w:rsidRPr="00852B86">
              <w:rPr>
                <w:rFonts w:eastAsia="PMingLiU" w:cs="Arial"/>
              </w:rPr>
              <w:t xml:space="preserve"> </w:t>
            </w:r>
            <w:r w:rsidRPr="00852B86">
              <w:rPr>
                <w:rFonts w:cs="Arial"/>
              </w:rPr>
              <w:t>1,2,4,5</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649E1641" w14:textId="77777777" w:rsidR="00804B02" w:rsidRPr="00852B86" w:rsidRDefault="00804B02" w:rsidP="000422D1">
            <w:pPr>
              <w:pStyle w:val="TAC"/>
              <w:keepNext w:val="0"/>
              <w:keepLines w:val="0"/>
              <w:spacing w:line="256" w:lineRule="auto"/>
              <w:rPr>
                <w:rFonts w:cs="Arial"/>
              </w:rPr>
            </w:pPr>
            <w:r w:rsidRPr="00852B86">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1FC8A45E"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6F565B13" w14:textId="77777777" w:rsidR="00804B02" w:rsidRPr="00852B86" w:rsidRDefault="00804B02" w:rsidP="000422D1">
            <w:pPr>
              <w:pStyle w:val="TAC"/>
              <w:keepNext w:val="0"/>
              <w:keepLines w:val="0"/>
              <w:spacing w:line="256" w:lineRule="auto"/>
              <w:rPr>
                <w:rFonts w:cs="Arial"/>
              </w:rPr>
            </w:pPr>
            <w:r w:rsidRPr="00852B86">
              <w:rPr>
                <w:rFonts w:cs="Arial"/>
              </w:rPr>
              <w:t>-88</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F0D931"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8C91F37" w14:textId="77777777" w:rsidR="00804B02" w:rsidRPr="00852B86" w:rsidRDefault="00804B02" w:rsidP="000422D1">
            <w:pPr>
              <w:pStyle w:val="TAC"/>
              <w:keepNext w:val="0"/>
              <w:keepLines w:val="0"/>
              <w:spacing w:line="256" w:lineRule="auto"/>
              <w:rPr>
                <w:rFonts w:cs="Arial"/>
              </w:rPr>
            </w:pPr>
            <w:r w:rsidRPr="00852B86">
              <w:rPr>
                <w:rFonts w:cs="Arial"/>
              </w:rPr>
              <w:t>-10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6BF68D5" w14:textId="587734BF"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r w:rsidR="000422D1" w:rsidRPr="00852B86">
              <w:rPr>
                <w:rFonts w:cs="Arial"/>
              </w:rPr>
              <w:t xml:space="preserve"> </w:t>
            </w:r>
          </w:p>
        </w:tc>
        <w:tc>
          <w:tcPr>
            <w:tcW w:w="855" w:type="dxa"/>
            <w:tcBorders>
              <w:top w:val="single" w:sz="4" w:space="0" w:color="auto"/>
              <w:left w:val="single" w:sz="4" w:space="0" w:color="auto"/>
              <w:bottom w:val="single" w:sz="4" w:space="0" w:color="auto"/>
              <w:right w:val="single" w:sz="4" w:space="0" w:color="auto"/>
            </w:tcBorders>
            <w:vAlign w:val="center"/>
            <w:hideMark/>
          </w:tcPr>
          <w:p w14:paraId="682583C6" w14:textId="51B246B5" w:rsidR="00804B02" w:rsidRPr="00852B86" w:rsidRDefault="00804B02" w:rsidP="000422D1">
            <w:pPr>
              <w:pStyle w:val="TAC"/>
              <w:keepNext w:val="0"/>
              <w:keepLines w:val="0"/>
              <w:spacing w:line="256" w:lineRule="auto"/>
              <w:rPr>
                <w:rFonts w:cs="Arial"/>
              </w:rPr>
            </w:pPr>
            <w:r w:rsidRPr="00852B86">
              <w:rPr>
                <w:rFonts w:cs="Arial"/>
              </w:rPr>
              <w:t>Same</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Noc</w:t>
            </w:r>
            <w:r w:rsidR="000422D1" w:rsidRPr="00852B86">
              <w:rPr>
                <w:rFonts w:cs="Arial"/>
              </w:rPr>
              <w:t xml:space="preserve"> </w:t>
            </w:r>
            <w:r w:rsidRPr="00852B86">
              <w:rPr>
                <w:rFonts w:cs="Arial"/>
              </w:rPr>
              <w:t>for</w:t>
            </w:r>
            <w:r w:rsidR="000422D1" w:rsidRPr="00852B86">
              <w:rPr>
                <w:rFonts w:cs="Arial"/>
              </w:rPr>
              <w:t xml:space="preserve"> </w:t>
            </w:r>
            <w:r w:rsidRPr="00852B86">
              <w:rPr>
                <w:rFonts w:cs="Arial"/>
              </w:rPr>
              <w:t>15kHz</w:t>
            </w:r>
          </w:p>
        </w:tc>
      </w:tr>
      <w:tr w:rsidR="00804B02" w:rsidRPr="00852B86" w14:paraId="151725CA"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02B2A7A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1AD54426" w14:textId="655437BB"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02A437ED" w14:textId="46C5B40D"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71022DE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BA8CB17" w14:textId="77777777" w:rsidR="00804B02" w:rsidRPr="00852B86" w:rsidRDefault="00804B02" w:rsidP="000422D1">
            <w:pPr>
              <w:pStyle w:val="TAC"/>
              <w:keepNext w:val="0"/>
              <w:keepLines w:val="0"/>
              <w:spacing w:line="256" w:lineRule="auto"/>
              <w:rPr>
                <w:rFonts w:eastAsia="PMingLiU" w:cs="Arial"/>
              </w:rPr>
            </w:pP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15843B27" w14:textId="77777777" w:rsidR="00804B02" w:rsidRPr="00852B86" w:rsidRDefault="00804B02" w:rsidP="000422D1">
            <w:pPr>
              <w:pStyle w:val="TAC"/>
              <w:keepNext w:val="0"/>
              <w:keepLines w:val="0"/>
              <w:spacing w:line="256" w:lineRule="auto"/>
              <w:rPr>
                <w:rFonts w:eastAsia="PMingLiU" w:cs="Arial"/>
              </w:rPr>
            </w:pP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CDDFC25" w14:textId="77777777" w:rsidR="00804B02" w:rsidRPr="00852B86" w:rsidRDefault="00804B02" w:rsidP="000422D1">
            <w:pPr>
              <w:pStyle w:val="TAC"/>
              <w:keepNext w:val="0"/>
              <w:keepLines w:val="0"/>
              <w:spacing w:line="256" w:lineRule="auto"/>
              <w:rPr>
                <w:rFonts w:cs="Arial"/>
              </w:rPr>
            </w:pPr>
            <w:r w:rsidRPr="00852B86">
              <w:rPr>
                <w:rFonts w:cs="Arial"/>
              </w:rPr>
              <w:t>-105.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B1EDB07" w14:textId="77777777" w:rsidR="00804B02" w:rsidRPr="00852B86" w:rsidRDefault="00804B02" w:rsidP="000422D1">
            <w:pPr>
              <w:pStyle w:val="TAC"/>
              <w:keepNext w:val="0"/>
              <w:keepLines w:val="0"/>
              <w:spacing w:line="256" w:lineRule="auto"/>
              <w:rPr>
                <w:rFonts w:cs="Arial"/>
              </w:rPr>
            </w:pPr>
            <w:r w:rsidRPr="00852B86">
              <w:rPr>
                <w:rFonts w:cs="Arial"/>
              </w:rPr>
              <w:t>-105.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C56F3D" w14:textId="766FC465" w:rsidR="00804B02" w:rsidRPr="00852B86" w:rsidRDefault="00804B02" w:rsidP="000422D1">
            <w:pPr>
              <w:pStyle w:val="TAC"/>
              <w:keepNext w:val="0"/>
              <w:keepLines w:val="0"/>
              <w:spacing w:line="256" w:lineRule="auto"/>
              <w:rPr>
                <w:rFonts w:cs="Arial"/>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6494CE2" w14:textId="5B564A10" w:rsidR="00804B02" w:rsidRPr="00852B86" w:rsidRDefault="00804B02" w:rsidP="000422D1">
            <w:pPr>
              <w:pStyle w:val="TAC"/>
              <w:keepNext w:val="0"/>
              <w:keepLines w:val="0"/>
              <w:spacing w:line="256" w:lineRule="auto"/>
              <w:rPr>
                <w:rFonts w:cs="Arial"/>
              </w:rPr>
            </w:pPr>
            <w:r w:rsidRPr="00852B86">
              <w:rPr>
                <w:rFonts w:cs="Arial"/>
              </w:rPr>
              <w:t>116.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4906480"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341165E3" w14:textId="77777777" w:rsidR="00804B02" w:rsidRPr="00852B86" w:rsidRDefault="00804B02" w:rsidP="000422D1">
            <w:pPr>
              <w:pStyle w:val="TAL"/>
              <w:keepNext w:val="0"/>
              <w:keepLines w:val="0"/>
              <w:spacing w:line="256" w:lineRule="auto"/>
              <w:rPr>
                <w:rFonts w:cs="Arial"/>
                <w:i/>
              </w:rPr>
            </w:pPr>
            <w:r w:rsidRPr="00852B86">
              <w:rPr>
                <w:rFonts w:eastAsia="Calibri" w:cs="Arial"/>
                <w:i/>
                <w:position w:val="-12"/>
                <w:szCs w:val="22"/>
              </w:rPr>
              <w:object w:dxaOrig="600" w:dyaOrig="285" w14:anchorId="78C9AA5B">
                <v:shape id="_x0000_i1224" type="#_x0000_t75" style="width:32.1pt;height:15.6pt" o:ole="" fillcolor="window">
                  <v:imagedata r:id="rId44" o:title=""/>
                </v:shape>
                <o:OLEObject Type="Embed" ProgID="Equation.3" ShapeID="_x0000_i1224" DrawAspect="Content" ObjectID="_1781673268" r:id="rId242"/>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1A7E9573"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05382A68"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6BF9226"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E56A8C1" w14:textId="77777777" w:rsidR="00804B02" w:rsidRPr="00852B86" w:rsidRDefault="00804B02" w:rsidP="000422D1">
            <w:pPr>
              <w:pStyle w:val="TAC"/>
              <w:keepNext w:val="0"/>
              <w:keepLines w:val="0"/>
              <w:spacing w:line="256" w:lineRule="auto"/>
            </w:pPr>
            <w:r w:rsidRPr="00852B86">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2D94ABA3" w14:textId="77777777" w:rsidR="00804B02" w:rsidRPr="00852B86" w:rsidRDefault="00804B02" w:rsidP="000422D1">
            <w:pPr>
              <w:pStyle w:val="TAC"/>
              <w:keepNext w:val="0"/>
              <w:keepLines w:val="0"/>
              <w:spacing w:line="256" w:lineRule="auto"/>
            </w:pPr>
            <w:r w:rsidRPr="00852B86">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3B89568B" w14:textId="77777777" w:rsidR="00804B02" w:rsidRPr="00852B86" w:rsidRDefault="00804B02" w:rsidP="000422D1">
            <w:pPr>
              <w:pStyle w:val="TAC"/>
              <w:keepNext w:val="0"/>
              <w:keepLines w:val="0"/>
              <w:spacing w:line="256" w:lineRule="auto"/>
            </w:pPr>
            <w:r w:rsidRPr="00852B86">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EC9F388" w14:textId="77777777" w:rsidR="00804B02" w:rsidRPr="00852B86" w:rsidRDefault="00804B02" w:rsidP="000422D1">
            <w:pPr>
              <w:pStyle w:val="TAC"/>
              <w:keepNext w:val="0"/>
              <w:keepLines w:val="0"/>
              <w:spacing w:line="256" w:lineRule="auto"/>
            </w:pPr>
            <w:r w:rsidRPr="00852B86">
              <w:t>-3.2</w:t>
            </w:r>
          </w:p>
        </w:tc>
      </w:tr>
      <w:tr w:rsidR="00804B02" w:rsidRPr="00852B86" w14:paraId="291C3CB4"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726C4FE6" w14:textId="77777777" w:rsidR="00804B02" w:rsidRPr="00852B86" w:rsidRDefault="00804B02" w:rsidP="000422D1">
            <w:pPr>
              <w:pStyle w:val="TAL"/>
              <w:keepNext w:val="0"/>
              <w:keepLines w:val="0"/>
              <w:spacing w:line="256" w:lineRule="auto"/>
              <w:rPr>
                <w:rFonts w:cs="Arial"/>
              </w:rPr>
            </w:pPr>
            <w:r w:rsidRPr="00852B86">
              <w:rPr>
                <w:rFonts w:eastAsia="Calibri" w:cs="Arial"/>
                <w:position w:val="-12"/>
                <w:szCs w:val="22"/>
              </w:rPr>
              <w:object w:dxaOrig="885" w:dyaOrig="285" w14:anchorId="6B99639C">
                <v:shape id="_x0000_i1225" type="#_x0000_t75" style="width:39.9pt;height:15.6pt" o:ole="" fillcolor="window">
                  <v:imagedata r:id="rId46" o:title=""/>
                </v:shape>
                <o:OLEObject Type="Embed" ProgID="Equation.3" ShapeID="_x0000_i1225" DrawAspect="Content" ObjectID="_1781673269" r:id="rId243"/>
              </w:object>
            </w:r>
          </w:p>
        </w:tc>
        <w:tc>
          <w:tcPr>
            <w:tcW w:w="970" w:type="dxa"/>
            <w:tcBorders>
              <w:top w:val="single" w:sz="4" w:space="0" w:color="auto"/>
              <w:left w:val="single" w:sz="4" w:space="0" w:color="auto"/>
              <w:bottom w:val="single" w:sz="4" w:space="0" w:color="auto"/>
              <w:right w:val="single" w:sz="4" w:space="0" w:color="auto"/>
            </w:tcBorders>
            <w:vAlign w:val="center"/>
            <w:hideMark/>
          </w:tcPr>
          <w:p w14:paraId="40421CBF" w14:textId="77777777" w:rsidR="00804B02" w:rsidRPr="00852B86" w:rsidRDefault="00804B02" w:rsidP="000422D1">
            <w:pPr>
              <w:pStyle w:val="TAC"/>
              <w:keepNext w:val="0"/>
              <w:keepLines w:val="0"/>
              <w:spacing w:line="256" w:lineRule="auto"/>
              <w:rPr>
                <w:rFonts w:cs="Arial"/>
              </w:rPr>
            </w:pPr>
            <w:r w:rsidRPr="00852B86">
              <w:rPr>
                <w:rFonts w:cs="Arial"/>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43559E55"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6A7FFA4" w14:textId="77777777" w:rsidR="00804B02" w:rsidRPr="00852B86" w:rsidRDefault="00804B02" w:rsidP="000422D1">
            <w:pPr>
              <w:pStyle w:val="TAC"/>
              <w:keepNext w:val="0"/>
              <w:keepLines w:val="0"/>
              <w:spacing w:line="256" w:lineRule="auto"/>
            </w:pPr>
            <w:r w:rsidRPr="00852B86">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6070B79" w14:textId="77777777" w:rsidR="00804B02" w:rsidRPr="00852B86" w:rsidRDefault="00804B02" w:rsidP="000422D1">
            <w:pPr>
              <w:pStyle w:val="TAC"/>
              <w:keepNext w:val="0"/>
              <w:keepLines w:val="0"/>
              <w:spacing w:line="256" w:lineRule="auto"/>
            </w:pPr>
            <w:r w:rsidRPr="00852B86">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474FF314" w14:textId="77777777" w:rsidR="00804B02" w:rsidRPr="00852B86" w:rsidRDefault="00804B02" w:rsidP="000422D1">
            <w:pPr>
              <w:pStyle w:val="TAC"/>
              <w:keepNext w:val="0"/>
              <w:keepLines w:val="0"/>
              <w:spacing w:line="256" w:lineRule="auto"/>
            </w:pPr>
            <w:r w:rsidRPr="00852B86">
              <w:t>20</w:t>
            </w:r>
          </w:p>
        </w:tc>
        <w:tc>
          <w:tcPr>
            <w:tcW w:w="855" w:type="dxa"/>
            <w:tcBorders>
              <w:top w:val="single" w:sz="4" w:space="0" w:color="auto"/>
              <w:left w:val="single" w:sz="4" w:space="0" w:color="auto"/>
              <w:bottom w:val="single" w:sz="4" w:space="0" w:color="auto"/>
              <w:right w:val="single" w:sz="4" w:space="0" w:color="auto"/>
            </w:tcBorders>
            <w:vAlign w:val="center"/>
            <w:hideMark/>
          </w:tcPr>
          <w:p w14:paraId="612D231A" w14:textId="77777777" w:rsidR="00804B02" w:rsidRPr="00852B86" w:rsidRDefault="00804B02" w:rsidP="000422D1">
            <w:pPr>
              <w:pStyle w:val="TAC"/>
              <w:keepNext w:val="0"/>
              <w:keepLines w:val="0"/>
              <w:spacing w:line="256" w:lineRule="auto"/>
            </w:pPr>
            <w:r w:rsidRPr="00852B86">
              <w:t>-3.2</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A8784F" w14:textId="77777777" w:rsidR="00804B02" w:rsidRPr="00852B86" w:rsidRDefault="00804B02" w:rsidP="000422D1">
            <w:pPr>
              <w:pStyle w:val="TAC"/>
              <w:keepNext w:val="0"/>
              <w:keepLines w:val="0"/>
              <w:spacing w:line="256" w:lineRule="auto"/>
            </w:pPr>
            <w:r w:rsidRPr="00852B86">
              <w:t>-3.2</w:t>
            </w:r>
          </w:p>
        </w:tc>
      </w:tr>
      <w:tr w:rsidR="00804B02" w:rsidRPr="00852B86" w14:paraId="3840D11B"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3B517C3D" w14:textId="77777777" w:rsidR="00804B02" w:rsidRPr="00852B86" w:rsidRDefault="00804B02" w:rsidP="000422D1">
            <w:pPr>
              <w:pStyle w:val="TAL"/>
              <w:keepNext w:val="0"/>
              <w:keepLines w:val="0"/>
              <w:spacing w:line="256" w:lineRule="auto"/>
              <w:rPr>
                <w:rFonts w:eastAsia="Calibri" w:cs="Arial"/>
                <w:szCs w:val="22"/>
              </w:rPr>
            </w:pPr>
            <w:r w:rsidRPr="00852B86">
              <w:rPr>
                <w:rFonts w:cs="Arial"/>
              </w:rPr>
              <w:t>SS-RSRP</w:t>
            </w:r>
            <w:r w:rsidRPr="00852B86">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40180880" w14:textId="56519F7C" w:rsidR="00804B02" w:rsidRPr="00852B86" w:rsidRDefault="00804B02" w:rsidP="000422D1">
            <w:pPr>
              <w:pStyle w:val="TAL"/>
              <w:keepNext w:val="0"/>
              <w:keepLines w:val="0"/>
              <w:spacing w:line="256" w:lineRule="auto"/>
              <w:rPr>
                <w:rFonts w:eastAsia="Calibri" w:cs="Arial"/>
                <w:szCs w:val="22"/>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750AF641" w14:textId="6062A11C" w:rsidR="00804B02" w:rsidRPr="00852B86" w:rsidRDefault="00804B02" w:rsidP="000422D1">
            <w:pPr>
              <w:pStyle w:val="TAL"/>
              <w:keepNext w:val="0"/>
              <w:keepLines w:val="0"/>
              <w:spacing w:line="256" w:lineRule="auto"/>
              <w:rPr>
                <w:rFonts w:eastAsia="Calibri" w:cs="Arial"/>
                <w:szCs w:val="22"/>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val="restart"/>
            <w:tcBorders>
              <w:top w:val="single" w:sz="4" w:space="0" w:color="auto"/>
              <w:left w:val="single" w:sz="4" w:space="0" w:color="auto"/>
              <w:bottom w:val="single" w:sz="4" w:space="0" w:color="auto"/>
              <w:right w:val="single" w:sz="4" w:space="0" w:color="auto"/>
            </w:tcBorders>
            <w:vAlign w:val="center"/>
            <w:hideMark/>
          </w:tcPr>
          <w:p w14:paraId="40962110" w14:textId="77777777" w:rsidR="00804B02" w:rsidRPr="00852B86" w:rsidRDefault="00804B02" w:rsidP="000422D1">
            <w:pPr>
              <w:pStyle w:val="TAC"/>
              <w:keepNext w:val="0"/>
              <w:keepLines w:val="0"/>
              <w:spacing w:line="256" w:lineRule="auto"/>
              <w:rPr>
                <w:rFonts w:eastAsia="PMingLiU" w:cs="Arial"/>
              </w:rPr>
            </w:pPr>
            <w:r w:rsidRPr="00852B86">
              <w:rPr>
                <w:rFonts w:cs="Arial"/>
              </w:rPr>
              <w:t>dBm/SCS</w:t>
            </w:r>
          </w:p>
        </w:tc>
        <w:tc>
          <w:tcPr>
            <w:tcW w:w="810" w:type="dxa"/>
            <w:tcBorders>
              <w:top w:val="single" w:sz="4" w:space="0" w:color="auto"/>
              <w:left w:val="single" w:sz="4" w:space="0" w:color="auto"/>
              <w:bottom w:val="single" w:sz="4" w:space="0" w:color="auto"/>
              <w:right w:val="single" w:sz="4" w:space="0" w:color="auto"/>
            </w:tcBorders>
            <w:vAlign w:val="center"/>
            <w:hideMark/>
          </w:tcPr>
          <w:p w14:paraId="5A7F299E" w14:textId="77777777" w:rsidR="00804B02" w:rsidRPr="00852B86" w:rsidRDefault="00804B02" w:rsidP="000422D1">
            <w:pPr>
              <w:pStyle w:val="TAC"/>
              <w:keepNext w:val="0"/>
              <w:keepLines w:val="0"/>
              <w:spacing w:line="256" w:lineRule="auto"/>
              <w:rPr>
                <w:rFonts w:cs="Arial"/>
              </w:rPr>
            </w:pPr>
            <w:r w:rsidRPr="00852B86">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B6C8530" w14:textId="77777777" w:rsidR="00804B02" w:rsidRPr="00852B86" w:rsidRDefault="00804B02" w:rsidP="000422D1">
            <w:pPr>
              <w:pStyle w:val="TAC"/>
              <w:keepNext w:val="0"/>
              <w:keepLines w:val="0"/>
              <w:spacing w:line="256" w:lineRule="auto"/>
              <w:rPr>
                <w:rFonts w:cs="Arial"/>
              </w:rPr>
            </w:pPr>
            <w:r w:rsidRPr="00852B86">
              <w:rPr>
                <w:rFonts w:cs="Arial"/>
              </w:rPr>
              <w:t>-89.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6D3E66C4"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w:t>
            </w:r>
            <w:r w:rsidRPr="00852B86">
              <w:rPr>
                <w:rFonts w:cs="Arial"/>
              </w:rPr>
              <w:t>8.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94F5D"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w:t>
            </w:r>
            <w:r w:rsidRPr="00852B86">
              <w:rPr>
                <w:rFonts w:cs="Arial"/>
              </w:rPr>
              <w:t>8.5</w:t>
            </w:r>
          </w:p>
        </w:tc>
        <w:tc>
          <w:tcPr>
            <w:tcW w:w="855" w:type="dxa"/>
            <w:tcBorders>
              <w:top w:val="single" w:sz="4" w:space="0" w:color="auto"/>
              <w:left w:val="single" w:sz="4" w:space="0" w:color="auto"/>
              <w:bottom w:val="single" w:sz="4" w:space="0" w:color="auto"/>
              <w:right w:val="single" w:sz="4" w:space="0" w:color="auto"/>
            </w:tcBorders>
            <w:vAlign w:val="center"/>
            <w:hideMark/>
          </w:tcPr>
          <w:p w14:paraId="30665477" w14:textId="1584E791" w:rsidR="00804B02" w:rsidRPr="00852B86" w:rsidRDefault="00804B02" w:rsidP="000422D1">
            <w:pPr>
              <w:pStyle w:val="TAC"/>
              <w:keepNext w:val="0"/>
              <w:keepLines w:val="0"/>
              <w:spacing w:line="256" w:lineRule="auto"/>
            </w:pPr>
            <w:r w:rsidRPr="00852B86">
              <w:t>-122.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60C31D1D" w14:textId="70BB941A" w:rsidR="00804B02" w:rsidRPr="00852B86" w:rsidRDefault="00804B02" w:rsidP="000422D1">
            <w:pPr>
              <w:pStyle w:val="TAC"/>
              <w:keepNext w:val="0"/>
              <w:keepLines w:val="0"/>
              <w:spacing w:line="256" w:lineRule="auto"/>
            </w:pPr>
            <w:r w:rsidRPr="00852B86">
              <w:t>-122.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EC6A63C"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9A2BE0B"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63617F8A" w14:textId="5E3C7231"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3,6</w:t>
            </w:r>
          </w:p>
        </w:tc>
        <w:tc>
          <w:tcPr>
            <w:tcW w:w="1774" w:type="dxa"/>
            <w:tcBorders>
              <w:top w:val="single" w:sz="4" w:space="0" w:color="auto"/>
              <w:left w:val="single" w:sz="4" w:space="0" w:color="auto"/>
              <w:bottom w:val="single" w:sz="4" w:space="0" w:color="auto"/>
              <w:right w:val="single" w:sz="4" w:space="0" w:color="auto"/>
            </w:tcBorders>
            <w:hideMark/>
          </w:tcPr>
          <w:p w14:paraId="2E66BF47" w14:textId="2A4D502E"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vMerge/>
            <w:tcBorders>
              <w:top w:val="single" w:sz="4" w:space="0" w:color="auto"/>
              <w:left w:val="single" w:sz="4" w:space="0" w:color="auto"/>
              <w:bottom w:val="single" w:sz="4" w:space="0" w:color="auto"/>
              <w:right w:val="single" w:sz="4" w:space="0" w:color="auto"/>
            </w:tcBorders>
            <w:vAlign w:val="center"/>
            <w:hideMark/>
          </w:tcPr>
          <w:p w14:paraId="36C4E115" w14:textId="77777777" w:rsidR="00804B02" w:rsidRPr="00852B86" w:rsidRDefault="00804B02" w:rsidP="000422D1">
            <w:pPr>
              <w:overflowPunct/>
              <w:autoSpaceDE/>
              <w:autoSpaceDN/>
              <w:adjustRightInd/>
              <w:spacing w:after="0" w:line="256" w:lineRule="auto"/>
              <w:rPr>
                <w:rFonts w:ascii="Arial" w:eastAsia="PMingLiU" w:hAnsi="Arial" w:cs="Arial"/>
                <w:sz w:val="18"/>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39FBB7C0"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6</w:t>
            </w:r>
            <w:r w:rsidRPr="00852B86">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C5016B"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6</w:t>
            </w:r>
            <w:r w:rsidRPr="00852B86">
              <w:rPr>
                <w:rFonts w:cs="Arial"/>
              </w:rPr>
              <w:t>.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08D40FFC"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5</w:t>
            </w:r>
            <w:r w:rsidRPr="00852B86">
              <w:rPr>
                <w:rFonts w:cs="Arial"/>
              </w:rPr>
              <w:t>.5</w:t>
            </w:r>
          </w:p>
        </w:tc>
        <w:tc>
          <w:tcPr>
            <w:tcW w:w="810" w:type="dxa"/>
            <w:tcBorders>
              <w:top w:val="single" w:sz="4" w:space="0" w:color="auto"/>
              <w:left w:val="single" w:sz="4" w:space="0" w:color="auto"/>
              <w:bottom w:val="single" w:sz="4" w:space="0" w:color="auto"/>
              <w:right w:val="single" w:sz="4" w:space="0" w:color="auto"/>
            </w:tcBorders>
            <w:vAlign w:val="center"/>
            <w:hideMark/>
          </w:tcPr>
          <w:p w14:paraId="4A75ED2B" w14:textId="77777777" w:rsidR="00804B02" w:rsidRPr="00852B86" w:rsidRDefault="00804B02" w:rsidP="000422D1">
            <w:pPr>
              <w:pStyle w:val="TAC"/>
              <w:keepNext w:val="0"/>
              <w:keepLines w:val="0"/>
              <w:spacing w:line="256" w:lineRule="auto"/>
              <w:rPr>
                <w:rFonts w:cs="Arial"/>
              </w:rPr>
            </w:pPr>
            <w:r w:rsidRPr="00852B86">
              <w:rPr>
                <w:rFonts w:cs="Arial"/>
              </w:rPr>
              <w:t>-</w:t>
            </w:r>
            <w:r w:rsidRPr="00852B86">
              <w:rPr>
                <w:rFonts w:cs="Arial"/>
                <w:lang w:eastAsia="zh-TW"/>
              </w:rPr>
              <w:t>85</w:t>
            </w:r>
            <w:r w:rsidRPr="00852B86">
              <w:rPr>
                <w:rFonts w:cs="Arial"/>
              </w:rPr>
              <w:t>.5</w:t>
            </w:r>
          </w:p>
        </w:tc>
        <w:tc>
          <w:tcPr>
            <w:tcW w:w="855" w:type="dxa"/>
            <w:tcBorders>
              <w:top w:val="single" w:sz="4" w:space="0" w:color="auto"/>
              <w:left w:val="single" w:sz="4" w:space="0" w:color="auto"/>
              <w:bottom w:val="single" w:sz="4" w:space="0" w:color="auto"/>
              <w:right w:val="single" w:sz="4" w:space="0" w:color="auto"/>
            </w:tcBorders>
            <w:vAlign w:val="center"/>
            <w:hideMark/>
          </w:tcPr>
          <w:p w14:paraId="2918746C" w14:textId="578B4852" w:rsidR="00804B02" w:rsidRPr="00852B86" w:rsidRDefault="00804B02" w:rsidP="000422D1">
            <w:pPr>
              <w:pStyle w:val="TAC"/>
              <w:keepNext w:val="0"/>
              <w:keepLines w:val="0"/>
              <w:spacing w:line="256" w:lineRule="auto"/>
              <w:rPr>
                <w:sz w:val="16"/>
              </w:rPr>
            </w:pPr>
            <w:r w:rsidRPr="00852B86">
              <w:t>-1</w:t>
            </w:r>
            <w:r w:rsidRPr="00852B86">
              <w:rPr>
                <w:lang w:eastAsia="zh-TW"/>
              </w:rPr>
              <w:t>19</w:t>
            </w:r>
            <w:r w:rsidRPr="00852B86">
              <w:t>.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2A3718FF" w14:textId="77862AF3" w:rsidR="00804B02" w:rsidRPr="00852B86" w:rsidRDefault="00804B02" w:rsidP="000422D1">
            <w:pPr>
              <w:pStyle w:val="TAC"/>
              <w:keepNext w:val="0"/>
              <w:keepLines w:val="0"/>
              <w:spacing w:line="256" w:lineRule="auto"/>
              <w:rPr>
                <w:sz w:val="16"/>
              </w:rPr>
            </w:pPr>
            <w:r w:rsidRPr="00852B86">
              <w:t>-1</w:t>
            </w:r>
            <w:r w:rsidRPr="00852B86">
              <w:rPr>
                <w:lang w:eastAsia="zh-TW"/>
              </w:rPr>
              <w:t>19</w:t>
            </w:r>
            <w:r w:rsidRPr="00852B86">
              <w:t>.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703D7D87" w14:textId="77777777" w:rsidTr="000422D1">
        <w:trPr>
          <w:jc w:val="center"/>
        </w:trPr>
        <w:tc>
          <w:tcPr>
            <w:tcW w:w="2024" w:type="dxa"/>
            <w:gridSpan w:val="2"/>
            <w:tcBorders>
              <w:top w:val="single" w:sz="4" w:space="0" w:color="auto"/>
              <w:left w:val="single" w:sz="4" w:space="0" w:color="auto"/>
              <w:bottom w:val="single" w:sz="4" w:space="0" w:color="auto"/>
              <w:right w:val="single" w:sz="4" w:space="0" w:color="auto"/>
            </w:tcBorders>
            <w:vAlign w:val="center"/>
            <w:hideMark/>
          </w:tcPr>
          <w:p w14:paraId="45E41D18" w14:textId="0C30878E" w:rsidR="00804B02" w:rsidRPr="00852B86" w:rsidRDefault="00804B02" w:rsidP="000422D1">
            <w:pPr>
              <w:pStyle w:val="TAL"/>
              <w:keepNext w:val="0"/>
              <w:keepLines w:val="0"/>
              <w:spacing w:line="256" w:lineRule="auto"/>
              <w:jc w:val="center"/>
              <w:rPr>
                <w:rFonts w:cs="Arial"/>
              </w:rPr>
            </w:pPr>
            <w:r w:rsidRPr="00852B86">
              <w:rPr>
                <w:rFonts w:cs="Arial"/>
              </w:rPr>
              <w:t>SS-SINR</w:t>
            </w:r>
            <w:r w:rsidR="000422D1" w:rsidRPr="00852B86">
              <w:rPr>
                <w:rFonts w:cs="Arial"/>
                <w:vertAlign w:val="superscript"/>
              </w:rPr>
              <w:t xml:space="preserve"> </w:t>
            </w:r>
            <w:r w:rsidRPr="00852B86">
              <w:rPr>
                <w:rFonts w:cs="Arial"/>
                <w:vertAlign w:val="superscript"/>
              </w:rPr>
              <w:t>Note3</w:t>
            </w:r>
          </w:p>
        </w:tc>
        <w:tc>
          <w:tcPr>
            <w:tcW w:w="1774" w:type="dxa"/>
            <w:tcBorders>
              <w:top w:val="single" w:sz="4" w:space="0" w:color="auto"/>
              <w:left w:val="single" w:sz="4" w:space="0" w:color="auto"/>
              <w:bottom w:val="single" w:sz="4" w:space="0" w:color="auto"/>
              <w:right w:val="single" w:sz="4" w:space="0" w:color="auto"/>
            </w:tcBorders>
            <w:hideMark/>
          </w:tcPr>
          <w:p w14:paraId="5B3CFEA1" w14:textId="77777777" w:rsidR="00804B02" w:rsidRPr="00852B86" w:rsidRDefault="00804B02" w:rsidP="000422D1">
            <w:pPr>
              <w:rPr>
                <w:rFonts w:cs="Arial"/>
              </w:rPr>
            </w:pPr>
          </w:p>
        </w:tc>
        <w:tc>
          <w:tcPr>
            <w:tcW w:w="970" w:type="dxa"/>
            <w:tcBorders>
              <w:top w:val="single" w:sz="4" w:space="0" w:color="auto"/>
              <w:left w:val="single" w:sz="4" w:space="0" w:color="auto"/>
              <w:bottom w:val="single" w:sz="4" w:space="0" w:color="auto"/>
              <w:right w:val="single" w:sz="4" w:space="0" w:color="auto"/>
            </w:tcBorders>
            <w:vAlign w:val="center"/>
            <w:hideMark/>
          </w:tcPr>
          <w:p w14:paraId="4E014951" w14:textId="77777777" w:rsidR="00804B02" w:rsidRPr="00852B86" w:rsidRDefault="00804B02" w:rsidP="000422D1">
            <w:pPr>
              <w:spacing w:after="0" w:line="256" w:lineRule="auto"/>
              <w:jc w:val="center"/>
              <w:rPr>
                <w:rFonts w:ascii="Arial" w:hAnsi="Arial" w:cs="Arial"/>
                <w:sz w:val="18"/>
                <w:szCs w:val="22"/>
              </w:rPr>
            </w:pPr>
            <w:r w:rsidRPr="00852B86">
              <w:rPr>
                <w:rFonts w:ascii="Arial" w:hAnsi="Arial" w:cs="Arial"/>
                <w:sz w:val="18"/>
                <w:szCs w:val="22"/>
              </w:rPr>
              <w:t>dB</w:t>
            </w:r>
          </w:p>
        </w:tc>
        <w:tc>
          <w:tcPr>
            <w:tcW w:w="810" w:type="dxa"/>
            <w:tcBorders>
              <w:top w:val="single" w:sz="4" w:space="0" w:color="auto"/>
              <w:left w:val="single" w:sz="4" w:space="0" w:color="auto"/>
              <w:bottom w:val="single" w:sz="4" w:space="0" w:color="auto"/>
              <w:right w:val="single" w:sz="4" w:space="0" w:color="auto"/>
            </w:tcBorders>
            <w:vAlign w:val="center"/>
            <w:hideMark/>
          </w:tcPr>
          <w:p w14:paraId="226698AC" w14:textId="77777777" w:rsidR="00804B02" w:rsidRPr="00852B86" w:rsidRDefault="00804B02" w:rsidP="000422D1">
            <w:pPr>
              <w:pStyle w:val="TAC"/>
              <w:keepNext w:val="0"/>
              <w:keepLines w:val="0"/>
              <w:spacing w:line="256" w:lineRule="auto"/>
              <w:rPr>
                <w:rFonts w:cs="Arial"/>
              </w:rPr>
            </w:pPr>
            <w:r w:rsidRPr="00852B86">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4FBB5B5" w14:textId="77777777" w:rsidR="00804B02" w:rsidRPr="00852B86" w:rsidRDefault="00804B02" w:rsidP="000422D1">
            <w:pPr>
              <w:pStyle w:val="TAC"/>
              <w:keepNext w:val="0"/>
              <w:keepLines w:val="0"/>
              <w:spacing w:line="256" w:lineRule="auto"/>
              <w:rPr>
                <w:rFonts w:cs="Arial"/>
              </w:rPr>
            </w:pPr>
            <w:r w:rsidRPr="00852B86">
              <w:rPr>
                <w:rFonts w:cs="Arial"/>
              </w:rPr>
              <w:t>-1.75</w:t>
            </w:r>
          </w:p>
        </w:tc>
        <w:tc>
          <w:tcPr>
            <w:tcW w:w="810" w:type="dxa"/>
            <w:tcBorders>
              <w:top w:val="single" w:sz="4" w:space="0" w:color="auto"/>
              <w:left w:val="single" w:sz="4" w:space="0" w:color="auto"/>
              <w:bottom w:val="single" w:sz="4" w:space="0" w:color="auto"/>
              <w:right w:val="single" w:sz="4" w:space="0" w:color="auto"/>
            </w:tcBorders>
            <w:vAlign w:val="center"/>
            <w:hideMark/>
          </w:tcPr>
          <w:p w14:paraId="5776B592" w14:textId="77777777" w:rsidR="00804B02" w:rsidRPr="00852B86" w:rsidRDefault="00804B02" w:rsidP="000422D1">
            <w:pPr>
              <w:pStyle w:val="TAC"/>
              <w:keepNext w:val="0"/>
              <w:keepLines w:val="0"/>
              <w:spacing w:line="256" w:lineRule="auto"/>
              <w:rPr>
                <w:rFonts w:cs="Arial"/>
              </w:rPr>
            </w:pPr>
            <w:r w:rsidRPr="00852B86">
              <w:rPr>
                <w:rFonts w:cs="Arial"/>
              </w:rPr>
              <w:t>20</w:t>
            </w:r>
          </w:p>
        </w:tc>
        <w:tc>
          <w:tcPr>
            <w:tcW w:w="810" w:type="dxa"/>
            <w:tcBorders>
              <w:top w:val="single" w:sz="4" w:space="0" w:color="auto"/>
              <w:left w:val="single" w:sz="4" w:space="0" w:color="auto"/>
              <w:bottom w:val="single" w:sz="4" w:space="0" w:color="auto"/>
              <w:right w:val="single" w:sz="4" w:space="0" w:color="auto"/>
            </w:tcBorders>
            <w:vAlign w:val="center"/>
            <w:hideMark/>
          </w:tcPr>
          <w:p w14:paraId="0020938F" w14:textId="77777777" w:rsidR="00804B02" w:rsidRPr="00852B86" w:rsidRDefault="00804B02" w:rsidP="000422D1">
            <w:pPr>
              <w:pStyle w:val="TAC"/>
              <w:keepNext w:val="0"/>
              <w:keepLines w:val="0"/>
              <w:spacing w:line="256" w:lineRule="auto"/>
              <w:rPr>
                <w:rFonts w:cs="Arial"/>
              </w:rPr>
            </w:pPr>
            <w:r w:rsidRPr="00852B86">
              <w:rPr>
                <w:rFonts w:cs="Arial"/>
              </w:rPr>
              <w:t>20</w:t>
            </w:r>
          </w:p>
        </w:tc>
        <w:tc>
          <w:tcPr>
            <w:tcW w:w="855" w:type="dxa"/>
            <w:tcBorders>
              <w:top w:val="single" w:sz="4" w:space="0" w:color="auto"/>
              <w:left w:val="single" w:sz="4" w:space="0" w:color="auto"/>
              <w:bottom w:val="single" w:sz="4" w:space="0" w:color="auto"/>
              <w:right w:val="single" w:sz="4" w:space="0" w:color="auto"/>
            </w:tcBorders>
            <w:hideMark/>
          </w:tcPr>
          <w:p w14:paraId="7CC98F8A" w14:textId="77777777" w:rsidR="00804B02" w:rsidRPr="00852B86" w:rsidRDefault="00804B02" w:rsidP="000422D1">
            <w:pPr>
              <w:pStyle w:val="TAC"/>
              <w:keepNext w:val="0"/>
              <w:keepLines w:val="0"/>
              <w:spacing w:line="256" w:lineRule="auto"/>
              <w:rPr>
                <w:rFonts w:cs="Arial"/>
              </w:rPr>
            </w:pPr>
            <w:r w:rsidRPr="00852B86">
              <w:t>-3.2</w:t>
            </w:r>
          </w:p>
        </w:tc>
        <w:tc>
          <w:tcPr>
            <w:tcW w:w="855" w:type="dxa"/>
            <w:tcBorders>
              <w:top w:val="single" w:sz="4" w:space="0" w:color="auto"/>
              <w:left w:val="single" w:sz="4" w:space="0" w:color="auto"/>
              <w:bottom w:val="single" w:sz="4" w:space="0" w:color="auto"/>
              <w:right w:val="single" w:sz="4" w:space="0" w:color="auto"/>
            </w:tcBorders>
            <w:hideMark/>
          </w:tcPr>
          <w:p w14:paraId="5B94A2FC" w14:textId="77777777" w:rsidR="00804B02" w:rsidRPr="00852B86" w:rsidRDefault="00804B02" w:rsidP="000422D1">
            <w:pPr>
              <w:pStyle w:val="TAC"/>
              <w:keepNext w:val="0"/>
              <w:keepLines w:val="0"/>
              <w:spacing w:line="256" w:lineRule="auto"/>
              <w:rPr>
                <w:rFonts w:cs="Arial"/>
              </w:rPr>
            </w:pPr>
            <w:r w:rsidRPr="00852B86">
              <w:t>-3.2</w:t>
            </w:r>
          </w:p>
        </w:tc>
      </w:tr>
      <w:tr w:rsidR="00804B02" w:rsidRPr="00852B86" w14:paraId="11FC96F5" w14:textId="77777777" w:rsidTr="000422D1">
        <w:trPr>
          <w:jc w:val="center"/>
        </w:trPr>
        <w:tc>
          <w:tcPr>
            <w:tcW w:w="962" w:type="dxa"/>
            <w:vMerge w:val="restart"/>
            <w:tcBorders>
              <w:top w:val="single" w:sz="4" w:space="0" w:color="auto"/>
              <w:left w:val="single" w:sz="4" w:space="0" w:color="auto"/>
              <w:bottom w:val="single" w:sz="4" w:space="0" w:color="auto"/>
              <w:right w:val="single" w:sz="4" w:space="0" w:color="auto"/>
            </w:tcBorders>
            <w:vAlign w:val="center"/>
            <w:hideMark/>
          </w:tcPr>
          <w:p w14:paraId="02059809" w14:textId="77777777" w:rsidR="00804B02" w:rsidRPr="00852B86" w:rsidRDefault="00804B02" w:rsidP="00494BBF">
            <w:pPr>
              <w:pStyle w:val="TAL"/>
              <w:keepLines w:val="0"/>
              <w:spacing w:line="256" w:lineRule="auto"/>
              <w:rPr>
                <w:rFonts w:cs="Arial"/>
              </w:rPr>
            </w:pPr>
            <w:r w:rsidRPr="00852B86">
              <w:rPr>
                <w:rFonts w:cs="Arial"/>
              </w:rPr>
              <w:t>Io</w:t>
            </w:r>
            <w:r w:rsidRPr="00852B86">
              <w:rPr>
                <w:rFonts w:cs="Arial"/>
                <w:vertAlign w:val="superscript"/>
              </w:rPr>
              <w:t>Note3</w:t>
            </w:r>
          </w:p>
        </w:tc>
        <w:tc>
          <w:tcPr>
            <w:tcW w:w="1062" w:type="dxa"/>
            <w:tcBorders>
              <w:top w:val="single" w:sz="4" w:space="0" w:color="auto"/>
              <w:left w:val="single" w:sz="4" w:space="0" w:color="auto"/>
              <w:bottom w:val="single" w:sz="4" w:space="0" w:color="auto"/>
              <w:right w:val="single" w:sz="4" w:space="0" w:color="auto"/>
            </w:tcBorders>
            <w:vAlign w:val="center"/>
            <w:hideMark/>
          </w:tcPr>
          <w:p w14:paraId="2BA64BA4" w14:textId="22CA0A54" w:rsidR="00804B02" w:rsidRPr="00852B86" w:rsidRDefault="00804B02" w:rsidP="00494BBF">
            <w:pPr>
              <w:pStyle w:val="TAL"/>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cs="Arial"/>
              </w:rPr>
              <w:t>1,2,4,5</w:t>
            </w:r>
          </w:p>
        </w:tc>
        <w:tc>
          <w:tcPr>
            <w:tcW w:w="1774" w:type="dxa"/>
            <w:tcBorders>
              <w:top w:val="single" w:sz="4" w:space="0" w:color="auto"/>
              <w:left w:val="single" w:sz="4" w:space="0" w:color="auto"/>
              <w:bottom w:val="single" w:sz="4" w:space="0" w:color="auto"/>
              <w:right w:val="single" w:sz="4" w:space="0" w:color="auto"/>
            </w:tcBorders>
            <w:hideMark/>
          </w:tcPr>
          <w:p w14:paraId="25B0992A" w14:textId="467C7692" w:rsidR="00804B02" w:rsidRPr="00852B86" w:rsidRDefault="00804B02" w:rsidP="00494BBF">
            <w:pPr>
              <w:pStyle w:val="TAL"/>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02F0AEC9" w14:textId="77777777" w:rsidR="00804B02" w:rsidRPr="00852B86" w:rsidRDefault="00804B02" w:rsidP="00494BBF">
            <w:pPr>
              <w:pStyle w:val="TAC"/>
              <w:keepLines w:val="0"/>
              <w:spacing w:line="256" w:lineRule="auto"/>
              <w:rPr>
                <w:rFonts w:cs="Arial"/>
              </w:rPr>
            </w:pPr>
            <w:r w:rsidRPr="00852B86">
              <w:rPr>
                <w:rFonts w:cs="Arial"/>
              </w:rPr>
              <w:t>dBm/</w:t>
            </w:r>
          </w:p>
          <w:p w14:paraId="666E1648" w14:textId="77777777" w:rsidR="00804B02" w:rsidRPr="00852B86" w:rsidRDefault="00804B02" w:rsidP="00494BBF">
            <w:pPr>
              <w:pStyle w:val="TAC"/>
              <w:keepLines w:val="0"/>
              <w:spacing w:line="256" w:lineRule="auto"/>
              <w:rPr>
                <w:rFonts w:cs="Arial"/>
              </w:rPr>
            </w:pPr>
            <w:r w:rsidRPr="00852B86">
              <w:rPr>
                <w:rFonts w:cs="Arial"/>
              </w:rPr>
              <w:t>9.3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2859AA04" w14:textId="77777777" w:rsidR="00804B02" w:rsidRPr="00852B86" w:rsidRDefault="00804B02" w:rsidP="00494BBF">
            <w:pPr>
              <w:pStyle w:val="TAC"/>
              <w:keepLines w:val="0"/>
              <w:spacing w:line="256" w:lineRule="auto"/>
              <w:rPr>
                <w:rFonts w:cs="Arial"/>
              </w:rPr>
            </w:pPr>
            <w:r w:rsidRPr="00852B86">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12DC2E7A" w14:textId="77777777" w:rsidR="00804B02" w:rsidRPr="00852B86" w:rsidRDefault="00804B02" w:rsidP="00494BBF">
            <w:pPr>
              <w:pStyle w:val="TAC"/>
              <w:keepLines w:val="0"/>
              <w:spacing w:line="256" w:lineRule="auto"/>
              <w:rPr>
                <w:rFonts w:cs="Arial"/>
              </w:rPr>
            </w:pPr>
            <w:r w:rsidRPr="00852B86">
              <w:rPr>
                <w:rFonts w:cs="Arial"/>
              </w:rPr>
              <w:t>-57.83</w:t>
            </w:r>
          </w:p>
        </w:tc>
        <w:tc>
          <w:tcPr>
            <w:tcW w:w="810" w:type="dxa"/>
            <w:tcBorders>
              <w:top w:val="single" w:sz="4" w:space="0" w:color="auto"/>
              <w:left w:val="single" w:sz="4" w:space="0" w:color="auto"/>
              <w:bottom w:val="single" w:sz="4" w:space="0" w:color="auto"/>
              <w:right w:val="single" w:sz="4" w:space="0" w:color="auto"/>
            </w:tcBorders>
            <w:vAlign w:val="center"/>
            <w:hideMark/>
          </w:tcPr>
          <w:p w14:paraId="23EFBBB0" w14:textId="77777777" w:rsidR="00804B02" w:rsidRPr="00852B86" w:rsidRDefault="00804B02" w:rsidP="00494BBF">
            <w:pPr>
              <w:pStyle w:val="TAC"/>
              <w:keepLines w:val="0"/>
              <w:spacing w:line="256" w:lineRule="auto"/>
              <w:rPr>
                <w:rFonts w:cs="Arial"/>
              </w:rPr>
            </w:pPr>
            <w:r w:rsidRPr="00852B86">
              <w:rPr>
                <w:rFonts w:cs="Arial"/>
              </w:rPr>
              <w:t>-60.5</w:t>
            </w:r>
          </w:p>
        </w:tc>
        <w:tc>
          <w:tcPr>
            <w:tcW w:w="810" w:type="dxa"/>
            <w:tcBorders>
              <w:top w:val="single" w:sz="4" w:space="0" w:color="auto"/>
              <w:left w:val="single" w:sz="4" w:space="0" w:color="auto"/>
              <w:bottom w:val="single" w:sz="4" w:space="0" w:color="auto"/>
              <w:right w:val="single" w:sz="4" w:space="0" w:color="auto"/>
            </w:tcBorders>
            <w:vAlign w:val="center"/>
            <w:hideMark/>
          </w:tcPr>
          <w:p w14:paraId="3F001FB6" w14:textId="77777777" w:rsidR="00804B02" w:rsidRPr="00852B86" w:rsidRDefault="00804B02" w:rsidP="00494BBF">
            <w:pPr>
              <w:pStyle w:val="TAC"/>
              <w:keepLines w:val="0"/>
              <w:spacing w:line="256" w:lineRule="auto"/>
              <w:rPr>
                <w:rFonts w:cs="Arial"/>
              </w:rPr>
            </w:pPr>
            <w:r w:rsidRPr="00852B86">
              <w:rPr>
                <w:rFonts w:cs="Arial"/>
              </w:rPr>
              <w:t>-60.5</w:t>
            </w:r>
          </w:p>
        </w:tc>
        <w:tc>
          <w:tcPr>
            <w:tcW w:w="855" w:type="dxa"/>
            <w:tcBorders>
              <w:top w:val="single" w:sz="4" w:space="0" w:color="auto"/>
              <w:left w:val="single" w:sz="4" w:space="0" w:color="auto"/>
              <w:bottom w:val="single" w:sz="4" w:space="0" w:color="auto"/>
              <w:right w:val="single" w:sz="4" w:space="0" w:color="auto"/>
            </w:tcBorders>
            <w:vAlign w:val="center"/>
            <w:hideMark/>
          </w:tcPr>
          <w:p w14:paraId="02CD5B9E" w14:textId="62D18653" w:rsidR="00804B02" w:rsidRPr="00852B86" w:rsidRDefault="00804B02" w:rsidP="00494BBF">
            <w:pPr>
              <w:pStyle w:val="TAC"/>
              <w:keepLines w:val="0"/>
              <w:spacing w:line="256" w:lineRule="auto"/>
              <w:rPr>
                <w:rFonts w:cs="Arial"/>
              </w:rPr>
            </w:pPr>
            <w:r w:rsidRPr="00852B86">
              <w:rPr>
                <w:rFonts w:cs="Arial"/>
              </w:rPr>
              <w:t>-89.8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B406F5A" w14:textId="75101849" w:rsidR="00804B02" w:rsidRPr="00852B86" w:rsidRDefault="00804B02" w:rsidP="00494BBF">
            <w:pPr>
              <w:pStyle w:val="TAC"/>
              <w:keepLines w:val="0"/>
              <w:spacing w:line="256" w:lineRule="auto"/>
              <w:rPr>
                <w:rFonts w:cs="Arial"/>
              </w:rPr>
            </w:pPr>
            <w:r w:rsidRPr="00852B86">
              <w:rPr>
                <w:rFonts w:cs="Arial"/>
              </w:rPr>
              <w:t>-89.8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F67A355" w14:textId="77777777" w:rsidTr="000422D1">
        <w:trPr>
          <w:jc w:val="center"/>
        </w:trPr>
        <w:tc>
          <w:tcPr>
            <w:tcW w:w="9718" w:type="dxa"/>
            <w:vMerge/>
            <w:tcBorders>
              <w:top w:val="single" w:sz="4" w:space="0" w:color="auto"/>
              <w:left w:val="single" w:sz="4" w:space="0" w:color="auto"/>
              <w:bottom w:val="single" w:sz="4" w:space="0" w:color="auto"/>
              <w:right w:val="single" w:sz="4" w:space="0" w:color="auto"/>
            </w:tcBorders>
            <w:vAlign w:val="center"/>
            <w:hideMark/>
          </w:tcPr>
          <w:p w14:paraId="2237F5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062" w:type="dxa"/>
            <w:tcBorders>
              <w:top w:val="single" w:sz="4" w:space="0" w:color="auto"/>
              <w:left w:val="single" w:sz="4" w:space="0" w:color="auto"/>
              <w:bottom w:val="single" w:sz="4" w:space="0" w:color="auto"/>
              <w:right w:val="single" w:sz="4" w:space="0" w:color="auto"/>
            </w:tcBorders>
            <w:vAlign w:val="center"/>
            <w:hideMark/>
          </w:tcPr>
          <w:p w14:paraId="57D2B1DA" w14:textId="3487CAF0" w:rsidR="00804B02" w:rsidRPr="00852B86" w:rsidRDefault="00804B02" w:rsidP="000422D1">
            <w:pPr>
              <w:pStyle w:val="TAL"/>
              <w:keepNext w:val="0"/>
              <w:keepLines w:val="0"/>
              <w:spacing w:line="256" w:lineRule="auto"/>
              <w:rPr>
                <w:rFonts w:cs="Arial"/>
              </w:rPr>
            </w:pPr>
            <w:r w:rsidRPr="00852B86">
              <w:rPr>
                <w:rFonts w:cs="Arial"/>
              </w:rPr>
              <w:t>Config</w:t>
            </w:r>
            <w:r w:rsidR="000422D1" w:rsidRPr="00852B86">
              <w:rPr>
                <w:rFonts w:eastAsia="Malgun Gothic"/>
                <w:szCs w:val="18"/>
              </w:rPr>
              <w:t xml:space="preserve"> </w:t>
            </w:r>
            <w:r w:rsidRPr="00852B86">
              <w:rPr>
                <w:rFonts w:eastAsia="Calibri" w:cs="Arial"/>
                <w:szCs w:val="22"/>
              </w:rPr>
              <w:t>3,6</w:t>
            </w:r>
          </w:p>
        </w:tc>
        <w:tc>
          <w:tcPr>
            <w:tcW w:w="1774" w:type="dxa"/>
            <w:tcBorders>
              <w:top w:val="single" w:sz="4" w:space="0" w:color="auto"/>
              <w:left w:val="single" w:sz="4" w:space="0" w:color="auto"/>
              <w:bottom w:val="single" w:sz="4" w:space="0" w:color="auto"/>
              <w:right w:val="single" w:sz="4" w:space="0" w:color="auto"/>
            </w:tcBorders>
            <w:hideMark/>
          </w:tcPr>
          <w:p w14:paraId="48FDDD6C" w14:textId="047C90C1" w:rsidR="00804B02" w:rsidRPr="00852B86" w:rsidRDefault="00804B02" w:rsidP="000422D1">
            <w:pPr>
              <w:pStyle w:val="TAL"/>
              <w:keepNext w:val="0"/>
              <w:keepLines w:val="0"/>
              <w:spacing w:line="256" w:lineRule="auto"/>
              <w:rPr>
                <w:rFonts w:cs="Arial"/>
              </w:rPr>
            </w:pPr>
            <w:r w:rsidRPr="00852B86">
              <w:rPr>
                <w:rFonts w:cs="Arial"/>
              </w:rPr>
              <w:t>Depending</w:t>
            </w:r>
            <w:r w:rsidR="000422D1" w:rsidRPr="00852B86">
              <w:rPr>
                <w:rFonts w:cs="Arial"/>
              </w:rPr>
              <w:t xml:space="preserve"> </w:t>
            </w:r>
            <w:r w:rsidRPr="00852B86">
              <w:rPr>
                <w:rFonts w:cs="Arial"/>
              </w:rPr>
              <w:t>on</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group</w:t>
            </w:r>
          </w:p>
        </w:tc>
        <w:tc>
          <w:tcPr>
            <w:tcW w:w="970" w:type="dxa"/>
            <w:tcBorders>
              <w:top w:val="single" w:sz="4" w:space="0" w:color="auto"/>
              <w:left w:val="single" w:sz="4" w:space="0" w:color="auto"/>
              <w:bottom w:val="single" w:sz="4" w:space="0" w:color="auto"/>
              <w:right w:val="single" w:sz="4" w:space="0" w:color="auto"/>
            </w:tcBorders>
            <w:vAlign w:val="center"/>
            <w:hideMark/>
          </w:tcPr>
          <w:p w14:paraId="4E246149" w14:textId="77777777" w:rsidR="00804B02" w:rsidRPr="00852B86" w:rsidRDefault="00804B02" w:rsidP="000422D1">
            <w:pPr>
              <w:pStyle w:val="TAC"/>
              <w:keepNext w:val="0"/>
              <w:keepLines w:val="0"/>
              <w:spacing w:line="256" w:lineRule="auto"/>
              <w:rPr>
                <w:rFonts w:cs="Arial"/>
              </w:rPr>
            </w:pPr>
            <w:r w:rsidRPr="00852B86">
              <w:rPr>
                <w:rFonts w:cs="Arial"/>
              </w:rPr>
              <w:t>dBm/</w:t>
            </w:r>
          </w:p>
          <w:p w14:paraId="64B4FA52" w14:textId="77777777" w:rsidR="00804B02" w:rsidRPr="00852B86" w:rsidRDefault="00804B02" w:rsidP="000422D1">
            <w:pPr>
              <w:pStyle w:val="TAC"/>
              <w:keepNext w:val="0"/>
              <w:keepLines w:val="0"/>
              <w:spacing w:line="256" w:lineRule="auto"/>
              <w:rPr>
                <w:rFonts w:cs="Arial"/>
              </w:rPr>
            </w:pPr>
            <w:r w:rsidRPr="00852B86">
              <w:rPr>
                <w:rFonts w:cs="Arial"/>
              </w:rPr>
              <w:t>38.16MHz</w:t>
            </w:r>
          </w:p>
        </w:tc>
        <w:tc>
          <w:tcPr>
            <w:tcW w:w="810" w:type="dxa"/>
            <w:tcBorders>
              <w:top w:val="single" w:sz="4" w:space="0" w:color="auto"/>
              <w:left w:val="single" w:sz="4" w:space="0" w:color="auto"/>
              <w:bottom w:val="single" w:sz="4" w:space="0" w:color="auto"/>
              <w:right w:val="single" w:sz="4" w:space="0" w:color="auto"/>
            </w:tcBorders>
            <w:vAlign w:val="center"/>
            <w:hideMark/>
          </w:tcPr>
          <w:p w14:paraId="0DF3FC9A" w14:textId="77777777" w:rsidR="00804B02" w:rsidRPr="00852B86" w:rsidRDefault="00804B02" w:rsidP="000422D1">
            <w:pPr>
              <w:pStyle w:val="TAC"/>
              <w:keepNext w:val="0"/>
              <w:keepLines w:val="0"/>
              <w:spacing w:line="256" w:lineRule="auto"/>
              <w:rPr>
                <w:rFonts w:cs="Arial"/>
              </w:rPr>
            </w:pPr>
            <w:r w:rsidRPr="00852B86">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642E4722" w14:textId="77777777" w:rsidR="00804B02" w:rsidRPr="00852B86" w:rsidRDefault="00804B02" w:rsidP="000422D1">
            <w:pPr>
              <w:pStyle w:val="TAC"/>
              <w:keepNext w:val="0"/>
              <w:keepLines w:val="0"/>
              <w:spacing w:line="256" w:lineRule="auto"/>
              <w:rPr>
                <w:rFonts w:cs="Arial"/>
              </w:rPr>
            </w:pPr>
            <w:r w:rsidRPr="00852B86">
              <w:rPr>
                <w:rFonts w:cs="Arial"/>
              </w:rPr>
              <w:t>-51.73</w:t>
            </w:r>
          </w:p>
        </w:tc>
        <w:tc>
          <w:tcPr>
            <w:tcW w:w="810" w:type="dxa"/>
            <w:tcBorders>
              <w:top w:val="single" w:sz="4" w:space="0" w:color="auto"/>
              <w:left w:val="single" w:sz="4" w:space="0" w:color="auto"/>
              <w:bottom w:val="single" w:sz="4" w:space="0" w:color="auto"/>
              <w:right w:val="single" w:sz="4" w:space="0" w:color="auto"/>
            </w:tcBorders>
            <w:vAlign w:val="center"/>
            <w:hideMark/>
          </w:tcPr>
          <w:p w14:paraId="5E6BBD1D" w14:textId="77777777" w:rsidR="00804B02" w:rsidRPr="00852B86" w:rsidRDefault="00804B02" w:rsidP="000422D1">
            <w:pPr>
              <w:pStyle w:val="TAC"/>
              <w:keepNext w:val="0"/>
              <w:keepLines w:val="0"/>
              <w:spacing w:line="256" w:lineRule="auto"/>
              <w:rPr>
                <w:rFonts w:cs="Arial"/>
              </w:rPr>
            </w:pPr>
            <w:r w:rsidRPr="00852B86">
              <w:rPr>
                <w:rFonts w:cs="Arial"/>
              </w:rPr>
              <w:t>-54.41</w:t>
            </w:r>
          </w:p>
        </w:tc>
        <w:tc>
          <w:tcPr>
            <w:tcW w:w="810" w:type="dxa"/>
            <w:tcBorders>
              <w:top w:val="single" w:sz="4" w:space="0" w:color="auto"/>
              <w:left w:val="single" w:sz="4" w:space="0" w:color="auto"/>
              <w:bottom w:val="single" w:sz="4" w:space="0" w:color="auto"/>
              <w:right w:val="single" w:sz="4" w:space="0" w:color="auto"/>
            </w:tcBorders>
            <w:vAlign w:val="center"/>
            <w:hideMark/>
          </w:tcPr>
          <w:p w14:paraId="6642F29A" w14:textId="77777777" w:rsidR="00804B02" w:rsidRPr="00852B86" w:rsidRDefault="00804B02" w:rsidP="000422D1">
            <w:pPr>
              <w:pStyle w:val="TAC"/>
              <w:keepNext w:val="0"/>
              <w:keepLines w:val="0"/>
              <w:spacing w:line="256" w:lineRule="auto"/>
              <w:rPr>
                <w:rFonts w:cs="Arial"/>
              </w:rPr>
            </w:pPr>
            <w:r w:rsidRPr="00852B86">
              <w:rPr>
                <w:rFonts w:cs="Arial"/>
              </w:rPr>
              <w:t>-54.41</w:t>
            </w:r>
          </w:p>
        </w:tc>
        <w:tc>
          <w:tcPr>
            <w:tcW w:w="855" w:type="dxa"/>
            <w:tcBorders>
              <w:top w:val="single" w:sz="4" w:space="0" w:color="auto"/>
              <w:left w:val="single" w:sz="4" w:space="0" w:color="auto"/>
              <w:bottom w:val="single" w:sz="4" w:space="0" w:color="auto"/>
              <w:right w:val="single" w:sz="4" w:space="0" w:color="auto"/>
            </w:tcBorders>
            <w:vAlign w:val="center"/>
            <w:hideMark/>
          </w:tcPr>
          <w:p w14:paraId="3161DB75" w14:textId="12ABA906" w:rsidR="00804B02" w:rsidRPr="00852B86" w:rsidRDefault="00804B02" w:rsidP="000422D1">
            <w:pPr>
              <w:pStyle w:val="TAC"/>
              <w:keepNext w:val="0"/>
              <w:keepLines w:val="0"/>
              <w:spacing w:line="256" w:lineRule="auto"/>
              <w:rPr>
                <w:rFonts w:eastAsia="PMingLiU" w:cs="Arial"/>
              </w:rPr>
            </w:pPr>
            <w:r w:rsidRPr="00852B86">
              <w:rPr>
                <w:rFonts w:cs="Arial"/>
              </w:rPr>
              <w:t>-83.75+</w:t>
            </w:r>
            <w:r w:rsidR="000422D1" w:rsidRPr="00852B86">
              <w:rPr>
                <w:rFonts w:cs="Arial"/>
              </w:rPr>
              <w:t xml:space="preserve"> </w:t>
            </w:r>
            <w:r w:rsidRPr="00852B86">
              <w:rPr>
                <w:rFonts w:cs="Arial"/>
              </w:rPr>
              <w:t>Δ</w:t>
            </w:r>
            <w:r w:rsidRPr="00852B86">
              <w:rPr>
                <w:rFonts w:cs="Arial"/>
                <w:vertAlign w:val="subscript"/>
              </w:rPr>
              <w:t>BG_offset</w:t>
            </w:r>
          </w:p>
        </w:tc>
        <w:tc>
          <w:tcPr>
            <w:tcW w:w="855" w:type="dxa"/>
            <w:tcBorders>
              <w:top w:val="single" w:sz="4" w:space="0" w:color="auto"/>
              <w:left w:val="single" w:sz="4" w:space="0" w:color="auto"/>
              <w:bottom w:val="single" w:sz="4" w:space="0" w:color="auto"/>
              <w:right w:val="single" w:sz="4" w:space="0" w:color="auto"/>
            </w:tcBorders>
            <w:vAlign w:val="center"/>
            <w:hideMark/>
          </w:tcPr>
          <w:p w14:paraId="122CE55C" w14:textId="6EB56C12" w:rsidR="00804B02" w:rsidRPr="00852B86" w:rsidRDefault="00804B02" w:rsidP="000422D1">
            <w:pPr>
              <w:pStyle w:val="TAC"/>
              <w:keepNext w:val="0"/>
              <w:keepLines w:val="0"/>
              <w:spacing w:line="256" w:lineRule="auto"/>
              <w:rPr>
                <w:rFonts w:eastAsia="PMingLiU" w:cs="Arial"/>
              </w:rPr>
            </w:pPr>
            <w:r w:rsidRPr="00852B86">
              <w:rPr>
                <w:rFonts w:cs="Arial"/>
              </w:rPr>
              <w:t>-83.75+</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541A3271"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25F1D477" w14:textId="361A9953" w:rsidR="00804B02" w:rsidRPr="00852B86" w:rsidRDefault="00804B02" w:rsidP="000422D1">
            <w:pPr>
              <w:pStyle w:val="TAL"/>
              <w:keepNext w:val="0"/>
              <w:keepLines w:val="0"/>
              <w:spacing w:line="256" w:lineRule="auto"/>
              <w:rPr>
                <w:rFonts w:cs="Arial"/>
              </w:rPr>
            </w:pPr>
            <w:r w:rsidRPr="00852B86">
              <w:rPr>
                <w:rFonts w:cs="Arial"/>
              </w:rPr>
              <w:t>Propagation</w:t>
            </w:r>
            <w:r w:rsidR="000422D1" w:rsidRPr="00852B86">
              <w:rPr>
                <w:rFonts w:cs="Arial"/>
              </w:rPr>
              <w:t xml:space="preserve"> </w:t>
            </w:r>
            <w:r w:rsidRPr="00852B86">
              <w:rPr>
                <w:rFonts w:cs="Arial"/>
              </w:rPr>
              <w:t>condi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497091E0"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E992480" w14:textId="77777777" w:rsidR="00804B02" w:rsidRPr="00852B86" w:rsidRDefault="00804B02" w:rsidP="000422D1">
            <w:pPr>
              <w:pStyle w:val="TAC"/>
              <w:keepNext w:val="0"/>
              <w:keepLines w:val="0"/>
              <w:spacing w:line="256" w:lineRule="auto"/>
              <w:rPr>
                <w:rFonts w:cs="Arial"/>
              </w:rPr>
            </w:pPr>
            <w:r w:rsidRPr="00852B86">
              <w:rPr>
                <w:rFonts w:cs="Arial"/>
              </w:rPr>
              <w:t>AWGN</w:t>
            </w:r>
          </w:p>
        </w:tc>
      </w:tr>
      <w:tr w:rsidR="00804B02" w:rsidRPr="00852B86" w14:paraId="535D40FC" w14:textId="77777777" w:rsidTr="000422D1">
        <w:trPr>
          <w:jc w:val="center"/>
        </w:trPr>
        <w:tc>
          <w:tcPr>
            <w:tcW w:w="3798" w:type="dxa"/>
            <w:gridSpan w:val="3"/>
            <w:tcBorders>
              <w:top w:val="single" w:sz="4" w:space="0" w:color="auto"/>
              <w:left w:val="single" w:sz="4" w:space="0" w:color="auto"/>
              <w:bottom w:val="single" w:sz="4" w:space="0" w:color="auto"/>
              <w:right w:val="single" w:sz="4" w:space="0" w:color="auto"/>
            </w:tcBorders>
            <w:vAlign w:val="center"/>
            <w:hideMark/>
          </w:tcPr>
          <w:p w14:paraId="0C0E0148" w14:textId="784930DE" w:rsidR="00804B02" w:rsidRPr="00852B86" w:rsidRDefault="00804B02" w:rsidP="000422D1">
            <w:pPr>
              <w:pStyle w:val="TAL"/>
              <w:keepNext w:val="0"/>
              <w:keepLines w:val="0"/>
              <w:spacing w:line="256" w:lineRule="auto"/>
              <w:rPr>
                <w:rFonts w:cs="Arial"/>
              </w:rPr>
            </w:pPr>
            <w:r w:rsidRPr="00852B86">
              <w:rPr>
                <w:rFonts w:cs="Arial"/>
              </w:rPr>
              <w:t>Antenna</w:t>
            </w:r>
            <w:r w:rsidR="000422D1" w:rsidRPr="00852B86">
              <w:rPr>
                <w:rFonts w:cs="Arial"/>
              </w:rPr>
              <w:t xml:space="preserve"> </w:t>
            </w:r>
            <w:r w:rsidRPr="00852B86">
              <w:rPr>
                <w:rFonts w:cs="Arial"/>
              </w:rPr>
              <w:t>configuration</w:t>
            </w:r>
          </w:p>
        </w:tc>
        <w:tc>
          <w:tcPr>
            <w:tcW w:w="970" w:type="dxa"/>
            <w:tcBorders>
              <w:top w:val="single" w:sz="4" w:space="0" w:color="auto"/>
              <w:left w:val="single" w:sz="4" w:space="0" w:color="auto"/>
              <w:bottom w:val="single" w:sz="4" w:space="0" w:color="auto"/>
              <w:right w:val="single" w:sz="4" w:space="0" w:color="auto"/>
            </w:tcBorders>
            <w:vAlign w:val="center"/>
            <w:hideMark/>
          </w:tcPr>
          <w:p w14:paraId="1053CDAC" w14:textId="77777777" w:rsidR="00804B02" w:rsidRPr="00852B86" w:rsidRDefault="00804B02" w:rsidP="000422D1">
            <w:pPr>
              <w:pStyle w:val="TAC"/>
              <w:keepNext w:val="0"/>
              <w:keepLines w:val="0"/>
              <w:spacing w:line="256" w:lineRule="auto"/>
              <w:rPr>
                <w:rFonts w:cs="Arial"/>
              </w:rPr>
            </w:pPr>
            <w:r w:rsidRPr="00852B86">
              <w:rPr>
                <w:rFonts w:cs="Arial"/>
              </w:rPr>
              <w:t>-</w:t>
            </w:r>
          </w:p>
        </w:tc>
        <w:tc>
          <w:tcPr>
            <w:tcW w:w="4950" w:type="dxa"/>
            <w:gridSpan w:val="6"/>
            <w:tcBorders>
              <w:top w:val="single" w:sz="4" w:space="0" w:color="auto"/>
              <w:left w:val="single" w:sz="4" w:space="0" w:color="auto"/>
              <w:bottom w:val="single" w:sz="4" w:space="0" w:color="auto"/>
              <w:right w:val="single" w:sz="4" w:space="0" w:color="auto"/>
            </w:tcBorders>
            <w:vAlign w:val="center"/>
            <w:hideMark/>
          </w:tcPr>
          <w:p w14:paraId="7A0600E5" w14:textId="77777777" w:rsidR="00804B02" w:rsidRPr="00852B86" w:rsidRDefault="00804B02" w:rsidP="000422D1">
            <w:pPr>
              <w:pStyle w:val="TAC"/>
              <w:keepNext w:val="0"/>
              <w:keepLines w:val="0"/>
              <w:spacing w:line="256" w:lineRule="auto"/>
              <w:rPr>
                <w:rFonts w:cs="Arial"/>
              </w:rPr>
            </w:pPr>
            <w:r w:rsidRPr="00852B86">
              <w:rPr>
                <w:rFonts w:cs="Arial"/>
              </w:rPr>
              <w:t>1x2</w:t>
            </w:r>
          </w:p>
        </w:tc>
      </w:tr>
      <w:tr w:rsidR="00804B02" w:rsidRPr="00852B86" w14:paraId="25CD1789" w14:textId="77777777" w:rsidTr="000422D1">
        <w:trPr>
          <w:jc w:val="center"/>
        </w:trPr>
        <w:tc>
          <w:tcPr>
            <w:tcW w:w="9718" w:type="dxa"/>
            <w:gridSpan w:val="10"/>
            <w:tcBorders>
              <w:top w:val="single" w:sz="4" w:space="0" w:color="auto"/>
              <w:left w:val="single" w:sz="4" w:space="0" w:color="auto"/>
              <w:bottom w:val="single" w:sz="4" w:space="0" w:color="auto"/>
              <w:right w:val="single" w:sz="4" w:space="0" w:color="auto"/>
            </w:tcBorders>
            <w:vAlign w:val="center"/>
            <w:hideMark/>
          </w:tcPr>
          <w:p w14:paraId="3B92DDB0" w14:textId="0193A1DF"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C4F701F" w14:textId="718D4ECB"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cs="v4.2.0"/>
                <w:position w:val="-12"/>
                <w:szCs w:val="22"/>
              </w:rPr>
              <w:object w:dxaOrig="450" w:dyaOrig="285" w14:anchorId="768F4FEE">
                <v:shape id="_x0000_i1226" type="#_x0000_t75" style="width:20.4pt;height:15.6pt" o:ole="" fillcolor="window">
                  <v:imagedata r:id="rId9" o:title=""/>
                </v:shape>
                <o:OLEObject Type="Embed" ProgID="Equation.3" ShapeID="_x0000_i1226" DrawAspect="Content" ObjectID="_1781673270" r:id="rId244"/>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5E8D1E2A" w14:textId="2FAE289E"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SS-SINR,</w:t>
            </w:r>
            <w:r w:rsidR="000422D1" w:rsidRPr="00852B86">
              <w:t xml:space="preserve"> </w:t>
            </w:r>
            <w:r w:rsidR="00804B02" w:rsidRPr="00852B86">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66CB2758" w14:textId="500BF6D1"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SS-SINR,</w:t>
            </w:r>
            <w:r w:rsidR="000422D1" w:rsidRPr="00852B86">
              <w:t xml:space="preserve"> </w:t>
            </w:r>
            <w:r w:rsidR="00804B02" w:rsidRPr="00852B86">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1AB13F00" w14:textId="5CA70D96" w:rsidR="00804B02" w:rsidRPr="00852B86" w:rsidRDefault="009F1B34" w:rsidP="000422D1">
            <w:pPr>
              <w:pStyle w:val="TAN"/>
              <w:keepNext w:val="0"/>
              <w:keepLines w:val="0"/>
              <w:spacing w:line="256" w:lineRule="auto"/>
            </w:pPr>
            <w:r w:rsidRPr="00852B86">
              <w:t>NOTE</w:t>
            </w:r>
            <w:r w:rsidR="000422D1" w:rsidRPr="00852B86">
              <w:t xml:space="preserve"> </w:t>
            </w:r>
            <w:r w:rsidRPr="00852B86">
              <w:t>5:</w:t>
            </w:r>
            <w:r w:rsidR="00804B02" w:rsidRPr="00852B86">
              <w:tab/>
            </w:r>
            <w:r w:rsidR="00804B02" w:rsidRPr="00852B86">
              <w:rPr>
                <w:rFonts w:cs="Arial"/>
              </w:rPr>
              <w:t>Δ</w:t>
            </w:r>
            <w:r w:rsidR="00804B02" w:rsidRPr="00852B86">
              <w:rPr>
                <w:rFonts w:cs="Arial"/>
                <w:vertAlign w:val="subscript"/>
              </w:rPr>
              <w:t>BG_offset</w:t>
            </w:r>
            <w:r w:rsidR="000422D1" w:rsidRPr="00852B86">
              <w:rPr>
                <w:rFonts w:cs="Arial"/>
                <w:vertAlign w:val="subscript"/>
              </w:rPr>
              <w:t xml:space="preserve"> </w:t>
            </w:r>
            <w:r w:rsidR="00804B02" w:rsidRPr="00852B86">
              <w:rPr>
                <w:rFonts w:cs="Arial"/>
              </w:rPr>
              <w:t>is</w:t>
            </w:r>
            <w:r w:rsidR="000422D1" w:rsidRPr="00852B86">
              <w:rPr>
                <w:rFonts w:cs="Arial"/>
              </w:rPr>
              <w:t xml:space="preserve"> </w:t>
            </w:r>
            <w:r w:rsidR="00804B02" w:rsidRPr="00852B86">
              <w:rPr>
                <w:rFonts w:cs="Arial"/>
              </w:rPr>
              <w:t>defined</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clause</w:t>
            </w:r>
            <w:r w:rsidR="000422D1" w:rsidRPr="00852B86">
              <w:rPr>
                <w:rFonts w:cs="Arial"/>
              </w:rPr>
              <w:t xml:space="preserve"> </w:t>
            </w:r>
            <w:r w:rsidR="00804B02" w:rsidRPr="00852B86">
              <w:rPr>
                <w:rFonts w:cs="Arial"/>
              </w:rPr>
              <w:t>3A.4,</w:t>
            </w:r>
            <w:r w:rsidR="000422D1" w:rsidRPr="00852B86">
              <w:rPr>
                <w:rFonts w:cs="Arial"/>
              </w:rPr>
              <w:t xml:space="preserve"> </w:t>
            </w:r>
            <w:r w:rsidR="00804B02" w:rsidRPr="00852B86">
              <w:rPr>
                <w:rFonts w:cs="Arial"/>
              </w:rPr>
              <w:t>Table</w:t>
            </w:r>
            <w:r w:rsidR="000422D1" w:rsidRPr="00852B86">
              <w:rPr>
                <w:rFonts w:cs="Arial"/>
              </w:rPr>
              <w:t xml:space="preserve"> </w:t>
            </w:r>
            <w:r w:rsidR="00804B02" w:rsidRPr="00852B86">
              <w:rPr>
                <w:rFonts w:cs="Arial"/>
              </w:rPr>
              <w:t>3A.4.1-2</w:t>
            </w:r>
            <w:r w:rsidR="00992D14" w:rsidRPr="00852B86">
              <w:rPr>
                <w:rFonts w:cs="Arial"/>
              </w:rPr>
              <w:t>.</w:t>
            </w:r>
          </w:p>
          <w:p w14:paraId="1CCAA949" w14:textId="21F42078"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6:</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992D14" w:rsidRPr="00852B86">
              <w:rPr>
                <w:rFonts w:cs="Arial"/>
              </w:rPr>
              <w:t>.</w:t>
            </w:r>
          </w:p>
        </w:tc>
      </w:tr>
    </w:tbl>
    <w:p w14:paraId="480C9738" w14:textId="77777777" w:rsidR="00804B02" w:rsidRPr="00852B86" w:rsidRDefault="00804B02" w:rsidP="000422D1">
      <w:pPr>
        <w:rPr>
          <w:rFonts w:eastAsia="PMingLiU"/>
        </w:rPr>
      </w:pPr>
    </w:p>
    <w:p w14:paraId="26121EE1" w14:textId="77777777" w:rsidR="00804B02" w:rsidRPr="00852B86" w:rsidRDefault="00804B02" w:rsidP="000422D1">
      <w:pPr>
        <w:pStyle w:val="TH"/>
        <w:keepNext w:val="0"/>
        <w:keepLines w:val="0"/>
      </w:pPr>
      <w:r w:rsidRPr="00852B86">
        <w:t>Table 4.7.3.2.1.5-2: SS-SINR Inter frequency absolute accuracy requirements for the reported values</w:t>
      </w:r>
    </w:p>
    <w:tbl>
      <w:tblPr>
        <w:tblW w:w="9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198"/>
        <w:gridCol w:w="1984"/>
        <w:gridCol w:w="1946"/>
        <w:gridCol w:w="2307"/>
      </w:tblGrid>
      <w:tr w:rsidR="00804B02" w:rsidRPr="00852B86" w14:paraId="71E9A667"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03767EB" w14:textId="77777777" w:rsidR="00804B02" w:rsidRPr="00852B86" w:rsidRDefault="00804B02" w:rsidP="000422D1">
            <w:pPr>
              <w:pStyle w:val="TAH"/>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089A7578" w14:textId="17EE6820"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946" w:type="dxa"/>
            <w:tcBorders>
              <w:top w:val="single" w:sz="4" w:space="0" w:color="auto"/>
              <w:left w:val="single" w:sz="4" w:space="0" w:color="auto"/>
              <w:bottom w:val="single" w:sz="4" w:space="0" w:color="auto"/>
              <w:right w:val="single" w:sz="4" w:space="0" w:color="auto"/>
            </w:tcBorders>
            <w:vAlign w:val="center"/>
            <w:hideMark/>
          </w:tcPr>
          <w:p w14:paraId="289940EE" w14:textId="6E51A136" w:rsidR="00804B02" w:rsidRPr="00852B86" w:rsidRDefault="00804B02" w:rsidP="000422D1">
            <w:pPr>
              <w:pStyle w:val="TAH"/>
              <w:keepNext w:val="0"/>
              <w:keepLines w:val="0"/>
              <w:spacing w:line="256" w:lineRule="auto"/>
            </w:pPr>
            <w:r w:rsidRPr="00852B86">
              <w:t>Test</w:t>
            </w:r>
            <w:r w:rsidR="000422D1" w:rsidRPr="00852B86">
              <w:t xml:space="preserve"> </w:t>
            </w:r>
            <w:r w:rsidRPr="00852B86">
              <w:t>2</w:t>
            </w:r>
          </w:p>
        </w:tc>
        <w:tc>
          <w:tcPr>
            <w:tcW w:w="2307" w:type="dxa"/>
            <w:tcBorders>
              <w:top w:val="single" w:sz="4" w:space="0" w:color="auto"/>
              <w:left w:val="single" w:sz="4" w:space="0" w:color="auto"/>
              <w:bottom w:val="single" w:sz="4" w:space="0" w:color="auto"/>
              <w:right w:val="single" w:sz="4" w:space="0" w:color="auto"/>
            </w:tcBorders>
            <w:vAlign w:val="center"/>
            <w:hideMark/>
          </w:tcPr>
          <w:p w14:paraId="1A5CB71D" w14:textId="0FD02088" w:rsidR="00804B02" w:rsidRPr="00852B86" w:rsidRDefault="00804B02" w:rsidP="000422D1">
            <w:pPr>
              <w:pStyle w:val="TAH"/>
              <w:keepNext w:val="0"/>
              <w:keepLines w:val="0"/>
              <w:spacing w:line="256" w:lineRule="auto"/>
            </w:pPr>
            <w:r w:rsidRPr="00852B86">
              <w:t>Test</w:t>
            </w:r>
            <w:r w:rsidR="000422D1" w:rsidRPr="00852B86">
              <w:t xml:space="preserve"> </w:t>
            </w:r>
            <w:r w:rsidRPr="00852B86">
              <w:t>3</w:t>
            </w:r>
          </w:p>
        </w:tc>
      </w:tr>
      <w:tr w:rsidR="00804B02" w:rsidRPr="00852B86" w14:paraId="5B69F8C8"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tcPr>
          <w:p w14:paraId="2BA1B993" w14:textId="77777777" w:rsidR="00804B02" w:rsidRPr="00852B86" w:rsidRDefault="00804B02" w:rsidP="000422D1">
            <w:pPr>
              <w:pStyle w:val="TAL"/>
              <w:keepNext w:val="0"/>
              <w:keepLines w:val="0"/>
              <w:spacing w:line="256" w:lineRule="auto"/>
            </w:pPr>
          </w:p>
        </w:tc>
        <w:tc>
          <w:tcPr>
            <w:tcW w:w="1984" w:type="dxa"/>
            <w:tcBorders>
              <w:top w:val="single" w:sz="4" w:space="0" w:color="auto"/>
              <w:left w:val="single" w:sz="4" w:space="0" w:color="auto"/>
              <w:bottom w:val="single" w:sz="4" w:space="0" w:color="auto"/>
              <w:right w:val="single" w:sz="4" w:space="0" w:color="auto"/>
            </w:tcBorders>
            <w:vAlign w:val="center"/>
            <w:hideMark/>
          </w:tcPr>
          <w:p w14:paraId="7659157D" w14:textId="5125B46B"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1946" w:type="dxa"/>
            <w:tcBorders>
              <w:top w:val="single" w:sz="4" w:space="0" w:color="auto"/>
              <w:left w:val="single" w:sz="4" w:space="0" w:color="auto"/>
              <w:bottom w:val="single" w:sz="4" w:space="0" w:color="auto"/>
              <w:right w:val="single" w:sz="4" w:space="0" w:color="auto"/>
            </w:tcBorders>
            <w:vAlign w:val="center"/>
            <w:hideMark/>
          </w:tcPr>
          <w:p w14:paraId="529A5B7D" w14:textId="19B5C301"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c>
          <w:tcPr>
            <w:tcW w:w="2307" w:type="dxa"/>
            <w:tcBorders>
              <w:top w:val="single" w:sz="4" w:space="0" w:color="auto"/>
              <w:left w:val="single" w:sz="4" w:space="0" w:color="auto"/>
              <w:bottom w:val="single" w:sz="4" w:space="0" w:color="auto"/>
              <w:right w:val="single" w:sz="4" w:space="0" w:color="auto"/>
            </w:tcBorders>
            <w:hideMark/>
          </w:tcPr>
          <w:p w14:paraId="06B4A6A7" w14:textId="354213B3" w:rsidR="00804B02" w:rsidRPr="00852B86" w:rsidRDefault="00804B02" w:rsidP="000422D1">
            <w:pPr>
              <w:pStyle w:val="TAC"/>
              <w:keepNext w:val="0"/>
              <w:keepLines w:val="0"/>
              <w:spacing w:line="256" w:lineRule="auto"/>
            </w:pPr>
            <w:r w:rsidRPr="00852B86">
              <w:t>All</w:t>
            </w:r>
            <w:r w:rsidR="000422D1" w:rsidRPr="00852B86">
              <w:t xml:space="preserve"> </w:t>
            </w:r>
            <w:r w:rsidRPr="00852B86">
              <w:t>bands</w:t>
            </w:r>
          </w:p>
        </w:tc>
      </w:tr>
      <w:tr w:rsidR="00804B02" w:rsidRPr="00852B86" w14:paraId="62507756"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0B79FFA1" w14:textId="21B14134" w:rsidR="00804B02" w:rsidRPr="00852B86" w:rsidRDefault="00804B02" w:rsidP="000422D1">
            <w:pPr>
              <w:pStyle w:val="TAC"/>
              <w:keepNext w:val="0"/>
              <w:keepLines w:val="0"/>
              <w:spacing w:line="256" w:lineRule="auto"/>
            </w:pPr>
            <w:r w:rsidRPr="00852B86">
              <w:t>Normal</w:t>
            </w:r>
            <w:r w:rsidR="000422D1" w:rsidRPr="00852B86">
              <w:t xml:space="preserve"> </w:t>
            </w:r>
            <w:r w:rsidRPr="00852B86">
              <w:t>Conditions</w:t>
            </w:r>
          </w:p>
        </w:tc>
      </w:tr>
      <w:tr w:rsidR="00804B02" w:rsidRPr="00852B86" w14:paraId="7618CA34"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43FF12C1" w14:textId="258C61D0"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B7F6143" w14:textId="77777777" w:rsidR="00804B02" w:rsidRPr="00852B86" w:rsidRDefault="00804B02" w:rsidP="000422D1">
            <w:pPr>
              <w:pStyle w:val="TAC"/>
              <w:keepNext w:val="0"/>
              <w:keepLines w:val="0"/>
              <w:spacing w:line="256" w:lineRule="auto"/>
            </w:pPr>
            <w:r w:rsidRPr="00852B86">
              <w:t>SS-SINR_35</w:t>
            </w:r>
          </w:p>
        </w:tc>
        <w:tc>
          <w:tcPr>
            <w:tcW w:w="1946" w:type="dxa"/>
            <w:tcBorders>
              <w:top w:val="single" w:sz="4" w:space="0" w:color="auto"/>
              <w:left w:val="single" w:sz="4" w:space="0" w:color="auto"/>
              <w:bottom w:val="single" w:sz="4" w:space="0" w:color="auto"/>
              <w:right w:val="single" w:sz="4" w:space="0" w:color="auto"/>
            </w:tcBorders>
            <w:hideMark/>
          </w:tcPr>
          <w:p w14:paraId="50C31770" w14:textId="77777777" w:rsidR="00804B02" w:rsidRPr="00852B86" w:rsidRDefault="00804B02" w:rsidP="000422D1">
            <w:pPr>
              <w:pStyle w:val="TAC"/>
              <w:keepNext w:val="0"/>
              <w:keepLines w:val="0"/>
              <w:spacing w:line="256" w:lineRule="auto"/>
            </w:pPr>
            <w:r w:rsidRPr="00852B86">
              <w:t>SS-SINR_79</w:t>
            </w:r>
          </w:p>
        </w:tc>
        <w:tc>
          <w:tcPr>
            <w:tcW w:w="2307" w:type="dxa"/>
            <w:tcBorders>
              <w:top w:val="single" w:sz="4" w:space="0" w:color="auto"/>
              <w:left w:val="single" w:sz="4" w:space="0" w:color="auto"/>
              <w:bottom w:val="single" w:sz="4" w:space="0" w:color="auto"/>
              <w:right w:val="single" w:sz="4" w:space="0" w:color="auto"/>
            </w:tcBorders>
            <w:hideMark/>
          </w:tcPr>
          <w:p w14:paraId="67670431" w14:textId="77777777" w:rsidR="00804B02" w:rsidRPr="00852B86" w:rsidRDefault="00804B02" w:rsidP="000422D1">
            <w:pPr>
              <w:pStyle w:val="TAC"/>
              <w:keepNext w:val="0"/>
              <w:keepLines w:val="0"/>
              <w:spacing w:line="256" w:lineRule="auto"/>
            </w:pPr>
            <w:r w:rsidRPr="00852B86">
              <w:t>SS-SINR_32</w:t>
            </w:r>
          </w:p>
        </w:tc>
      </w:tr>
      <w:tr w:rsidR="00804B02" w:rsidRPr="00852B86" w14:paraId="0ED1E896"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30121724" w14:textId="62D1EA11"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vAlign w:val="center"/>
            <w:hideMark/>
          </w:tcPr>
          <w:p w14:paraId="410E896F" w14:textId="77777777" w:rsidR="00804B02" w:rsidRPr="00852B86" w:rsidRDefault="00804B02" w:rsidP="000422D1">
            <w:pPr>
              <w:pStyle w:val="TAC"/>
              <w:keepNext w:val="0"/>
              <w:keepLines w:val="0"/>
              <w:spacing w:line="256" w:lineRule="auto"/>
            </w:pPr>
            <w:r w:rsidRPr="00852B86">
              <w:t>SS-SINR_51</w:t>
            </w:r>
          </w:p>
        </w:tc>
        <w:tc>
          <w:tcPr>
            <w:tcW w:w="1946" w:type="dxa"/>
            <w:tcBorders>
              <w:top w:val="single" w:sz="4" w:space="0" w:color="auto"/>
              <w:left w:val="single" w:sz="4" w:space="0" w:color="auto"/>
              <w:bottom w:val="single" w:sz="4" w:space="0" w:color="auto"/>
              <w:right w:val="single" w:sz="4" w:space="0" w:color="auto"/>
            </w:tcBorders>
            <w:hideMark/>
          </w:tcPr>
          <w:p w14:paraId="65BB3A7E" w14:textId="77777777" w:rsidR="00804B02" w:rsidRPr="00852B86" w:rsidRDefault="00804B02" w:rsidP="000422D1">
            <w:pPr>
              <w:pStyle w:val="TAC"/>
              <w:keepNext w:val="0"/>
              <w:keepLines w:val="0"/>
              <w:spacing w:line="256" w:lineRule="auto"/>
            </w:pPr>
            <w:r w:rsidRPr="00852B86">
              <w:t>SS-SINR_94</w:t>
            </w:r>
          </w:p>
        </w:tc>
        <w:tc>
          <w:tcPr>
            <w:tcW w:w="2307" w:type="dxa"/>
            <w:tcBorders>
              <w:top w:val="single" w:sz="4" w:space="0" w:color="auto"/>
              <w:left w:val="single" w:sz="4" w:space="0" w:color="auto"/>
              <w:bottom w:val="single" w:sz="4" w:space="0" w:color="auto"/>
              <w:right w:val="single" w:sz="4" w:space="0" w:color="auto"/>
            </w:tcBorders>
            <w:hideMark/>
          </w:tcPr>
          <w:p w14:paraId="5ABFE570" w14:textId="77777777" w:rsidR="00804B02" w:rsidRPr="00852B86" w:rsidRDefault="00804B02" w:rsidP="000422D1">
            <w:pPr>
              <w:pStyle w:val="TAC"/>
              <w:keepNext w:val="0"/>
              <w:keepLines w:val="0"/>
              <w:spacing w:line="256" w:lineRule="auto"/>
            </w:pPr>
            <w:r w:rsidRPr="00852B86">
              <w:t>SS-SINR_49</w:t>
            </w:r>
          </w:p>
        </w:tc>
      </w:tr>
      <w:tr w:rsidR="00804B02" w:rsidRPr="00852B86" w14:paraId="61C18825" w14:textId="77777777" w:rsidTr="000422D1">
        <w:trPr>
          <w:jc w:val="center"/>
        </w:trPr>
        <w:tc>
          <w:tcPr>
            <w:tcW w:w="9435" w:type="dxa"/>
            <w:gridSpan w:val="4"/>
            <w:tcBorders>
              <w:top w:val="single" w:sz="4" w:space="0" w:color="auto"/>
              <w:left w:val="single" w:sz="4" w:space="0" w:color="auto"/>
              <w:bottom w:val="single" w:sz="4" w:space="0" w:color="auto"/>
              <w:right w:val="single" w:sz="4" w:space="0" w:color="auto"/>
            </w:tcBorders>
            <w:vAlign w:val="center"/>
            <w:hideMark/>
          </w:tcPr>
          <w:p w14:paraId="25D46F60" w14:textId="61F9F4FE" w:rsidR="00804B02" w:rsidRPr="00852B86" w:rsidRDefault="00804B02" w:rsidP="000422D1">
            <w:pPr>
              <w:pStyle w:val="TAC"/>
              <w:keepNext w:val="0"/>
              <w:keepLines w:val="0"/>
              <w:spacing w:line="256" w:lineRule="auto"/>
            </w:pPr>
            <w:r w:rsidRPr="00852B86">
              <w:t>Extreme</w:t>
            </w:r>
            <w:r w:rsidR="000422D1" w:rsidRPr="00852B86">
              <w:t xml:space="preserve"> </w:t>
            </w:r>
            <w:r w:rsidRPr="00852B86">
              <w:t>Conditions</w:t>
            </w:r>
          </w:p>
        </w:tc>
      </w:tr>
      <w:tr w:rsidR="00804B02" w:rsidRPr="00852B86" w14:paraId="1821FFE0"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5890DE37" w14:textId="2EA87946"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hideMark/>
          </w:tcPr>
          <w:p w14:paraId="48A9B79A" w14:textId="77777777" w:rsidR="00804B02" w:rsidRPr="00852B86" w:rsidRDefault="00804B02" w:rsidP="000422D1">
            <w:pPr>
              <w:pStyle w:val="TAC"/>
              <w:keepNext w:val="0"/>
              <w:keepLines w:val="0"/>
              <w:spacing w:line="256" w:lineRule="auto"/>
            </w:pPr>
            <w:r w:rsidRPr="00852B86">
              <w:t>SS-SINR_33</w:t>
            </w:r>
          </w:p>
        </w:tc>
        <w:tc>
          <w:tcPr>
            <w:tcW w:w="1946" w:type="dxa"/>
            <w:tcBorders>
              <w:top w:val="single" w:sz="4" w:space="0" w:color="auto"/>
              <w:left w:val="single" w:sz="4" w:space="0" w:color="auto"/>
              <w:bottom w:val="single" w:sz="4" w:space="0" w:color="auto"/>
              <w:right w:val="single" w:sz="4" w:space="0" w:color="auto"/>
            </w:tcBorders>
            <w:hideMark/>
          </w:tcPr>
          <w:p w14:paraId="31F55DB2" w14:textId="77777777" w:rsidR="00804B02" w:rsidRPr="00852B86" w:rsidRDefault="00804B02" w:rsidP="000422D1">
            <w:pPr>
              <w:pStyle w:val="TAC"/>
              <w:keepNext w:val="0"/>
              <w:keepLines w:val="0"/>
              <w:spacing w:line="256" w:lineRule="auto"/>
            </w:pPr>
            <w:r w:rsidRPr="00852B86">
              <w:t>SS-SINR_77</w:t>
            </w:r>
          </w:p>
        </w:tc>
        <w:tc>
          <w:tcPr>
            <w:tcW w:w="2307" w:type="dxa"/>
            <w:tcBorders>
              <w:top w:val="single" w:sz="4" w:space="0" w:color="auto"/>
              <w:left w:val="single" w:sz="4" w:space="0" w:color="auto"/>
              <w:bottom w:val="single" w:sz="4" w:space="0" w:color="auto"/>
              <w:right w:val="single" w:sz="4" w:space="0" w:color="auto"/>
            </w:tcBorders>
            <w:hideMark/>
          </w:tcPr>
          <w:p w14:paraId="2D184BD5" w14:textId="77777777" w:rsidR="00804B02" w:rsidRPr="00852B86" w:rsidRDefault="00804B02" w:rsidP="000422D1">
            <w:pPr>
              <w:pStyle w:val="TAC"/>
              <w:keepNext w:val="0"/>
              <w:keepLines w:val="0"/>
              <w:spacing w:line="256" w:lineRule="auto"/>
            </w:pPr>
            <w:r w:rsidRPr="00852B86">
              <w:t>SS-SINR_31</w:t>
            </w:r>
          </w:p>
        </w:tc>
      </w:tr>
      <w:tr w:rsidR="00804B02" w:rsidRPr="00852B86" w14:paraId="4D1E3E2A" w14:textId="77777777" w:rsidTr="000422D1">
        <w:trPr>
          <w:jc w:val="center"/>
        </w:trPr>
        <w:tc>
          <w:tcPr>
            <w:tcW w:w="3198" w:type="dxa"/>
            <w:tcBorders>
              <w:top w:val="single" w:sz="4" w:space="0" w:color="auto"/>
              <w:left w:val="single" w:sz="4" w:space="0" w:color="auto"/>
              <w:bottom w:val="single" w:sz="4" w:space="0" w:color="auto"/>
              <w:right w:val="single" w:sz="4" w:space="0" w:color="auto"/>
            </w:tcBorders>
            <w:vAlign w:val="center"/>
            <w:hideMark/>
          </w:tcPr>
          <w:p w14:paraId="6B61F184" w14:textId="797F75C7"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984" w:type="dxa"/>
            <w:tcBorders>
              <w:top w:val="single" w:sz="4" w:space="0" w:color="auto"/>
              <w:left w:val="single" w:sz="4" w:space="0" w:color="auto"/>
              <w:bottom w:val="single" w:sz="4" w:space="0" w:color="auto"/>
              <w:right w:val="single" w:sz="4" w:space="0" w:color="auto"/>
            </w:tcBorders>
            <w:hideMark/>
          </w:tcPr>
          <w:p w14:paraId="277B3730" w14:textId="77777777" w:rsidR="00804B02" w:rsidRPr="00852B86" w:rsidRDefault="00804B02" w:rsidP="000422D1">
            <w:pPr>
              <w:pStyle w:val="TAC"/>
              <w:keepNext w:val="0"/>
              <w:keepLines w:val="0"/>
              <w:spacing w:line="256" w:lineRule="auto"/>
            </w:pPr>
            <w:r w:rsidRPr="00852B86">
              <w:t>SS-SINR_53</w:t>
            </w:r>
          </w:p>
        </w:tc>
        <w:tc>
          <w:tcPr>
            <w:tcW w:w="1946" w:type="dxa"/>
            <w:tcBorders>
              <w:top w:val="single" w:sz="4" w:space="0" w:color="auto"/>
              <w:left w:val="single" w:sz="4" w:space="0" w:color="auto"/>
              <w:bottom w:val="single" w:sz="4" w:space="0" w:color="auto"/>
              <w:right w:val="single" w:sz="4" w:space="0" w:color="auto"/>
            </w:tcBorders>
            <w:hideMark/>
          </w:tcPr>
          <w:p w14:paraId="3D00E502" w14:textId="77777777" w:rsidR="00804B02" w:rsidRPr="00852B86" w:rsidRDefault="00804B02" w:rsidP="000422D1">
            <w:pPr>
              <w:pStyle w:val="TAC"/>
              <w:keepNext w:val="0"/>
              <w:keepLines w:val="0"/>
              <w:spacing w:line="256" w:lineRule="auto"/>
            </w:pPr>
            <w:r w:rsidRPr="00852B86">
              <w:t>SS-SINR_96</w:t>
            </w:r>
          </w:p>
        </w:tc>
        <w:tc>
          <w:tcPr>
            <w:tcW w:w="2307" w:type="dxa"/>
            <w:tcBorders>
              <w:top w:val="single" w:sz="4" w:space="0" w:color="auto"/>
              <w:left w:val="single" w:sz="4" w:space="0" w:color="auto"/>
              <w:bottom w:val="single" w:sz="4" w:space="0" w:color="auto"/>
              <w:right w:val="single" w:sz="4" w:space="0" w:color="auto"/>
            </w:tcBorders>
            <w:hideMark/>
          </w:tcPr>
          <w:p w14:paraId="665E5CE2" w14:textId="77777777" w:rsidR="00804B02" w:rsidRPr="00852B86" w:rsidRDefault="00804B02" w:rsidP="000422D1">
            <w:pPr>
              <w:pStyle w:val="TAC"/>
              <w:keepNext w:val="0"/>
              <w:keepLines w:val="0"/>
              <w:spacing w:line="256" w:lineRule="auto"/>
            </w:pPr>
            <w:r w:rsidRPr="00852B86">
              <w:t>SS-SINR_50</w:t>
            </w:r>
          </w:p>
        </w:tc>
      </w:tr>
    </w:tbl>
    <w:p w14:paraId="1C43B8F6" w14:textId="77777777" w:rsidR="00804B02" w:rsidRPr="00852B86" w:rsidRDefault="00804B02" w:rsidP="000422D1"/>
    <w:p w14:paraId="6D1B77D3"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51D0DE46" w14:textId="77777777" w:rsidR="00804B02" w:rsidRPr="00852B86" w:rsidRDefault="00804B02" w:rsidP="000422D1">
      <w:pPr>
        <w:pStyle w:val="Heading5"/>
        <w:keepNext w:val="0"/>
        <w:keepLines w:val="0"/>
      </w:pPr>
      <w:bookmarkStart w:id="2118" w:name="_Toc36149307"/>
      <w:bookmarkStart w:id="2119" w:name="_Toc44092885"/>
      <w:bookmarkStart w:id="2120" w:name="_Toc44093434"/>
      <w:bookmarkStart w:id="2121" w:name="_Toc44094257"/>
      <w:bookmarkStart w:id="2122" w:name="_Toc44094536"/>
      <w:bookmarkStart w:id="2123" w:name="_Toc52295952"/>
      <w:bookmarkStart w:id="2124" w:name="_Toc59027658"/>
      <w:bookmarkStart w:id="2125" w:name="_Toc69328152"/>
      <w:bookmarkStart w:id="2126" w:name="_Toc75989790"/>
      <w:bookmarkStart w:id="2127" w:name="_Toc75992896"/>
      <w:bookmarkStart w:id="2128" w:name="_Toc76018673"/>
      <w:bookmarkStart w:id="2129" w:name="_Toc84513746"/>
      <w:bookmarkStart w:id="2130" w:name="_Toc84514310"/>
      <w:r w:rsidRPr="00852B86">
        <w:t>4.7.3.2.2</w:t>
      </w:r>
      <w:r w:rsidRPr="00852B86">
        <w:tab/>
        <w:t>EN-DC FR1-FR1 SS-SINR relative measurement accuracy</w:t>
      </w:r>
      <w:bookmarkEnd w:id="2118"/>
      <w:bookmarkEnd w:id="2119"/>
      <w:bookmarkEnd w:id="2120"/>
      <w:bookmarkEnd w:id="2121"/>
      <w:bookmarkEnd w:id="2122"/>
      <w:bookmarkEnd w:id="2123"/>
      <w:bookmarkEnd w:id="2124"/>
      <w:bookmarkEnd w:id="2125"/>
      <w:bookmarkEnd w:id="2126"/>
      <w:bookmarkEnd w:id="2127"/>
      <w:bookmarkEnd w:id="2128"/>
      <w:bookmarkEnd w:id="2129"/>
      <w:bookmarkEnd w:id="2130"/>
    </w:p>
    <w:p w14:paraId="54EC10C0" w14:textId="77777777" w:rsidR="00804B02" w:rsidRPr="00852B86" w:rsidRDefault="00804B02" w:rsidP="000422D1">
      <w:pPr>
        <w:pStyle w:val="H6"/>
        <w:keepNext w:val="0"/>
        <w:keepLines w:val="0"/>
      </w:pPr>
      <w:r w:rsidRPr="00852B86">
        <w:t>4.7.3.2.2.1</w:t>
      </w:r>
      <w:r w:rsidRPr="00852B86">
        <w:tab/>
        <w:t>Test purpose</w:t>
      </w:r>
    </w:p>
    <w:p w14:paraId="7F4B701C" w14:textId="77777777" w:rsidR="00804B02" w:rsidRPr="00852B86" w:rsidRDefault="00804B02" w:rsidP="000422D1">
      <w:pPr>
        <w:rPr>
          <w:lang w:eastAsia="sv-SE"/>
        </w:rPr>
      </w:pPr>
      <w:r w:rsidRPr="00852B86">
        <w:rPr>
          <w:lang w:eastAsia="sv-SE"/>
        </w:rPr>
        <w:t>The purpose of this test is to verify that the inter-frequency SS-SINR relative measurement accuracy is within the specified limits for all bands.</w:t>
      </w:r>
    </w:p>
    <w:p w14:paraId="0C18E4A0" w14:textId="77777777" w:rsidR="00804B02" w:rsidRPr="00852B86" w:rsidRDefault="00804B02" w:rsidP="000422D1">
      <w:pPr>
        <w:pStyle w:val="H6"/>
        <w:keepNext w:val="0"/>
        <w:keepLines w:val="0"/>
      </w:pPr>
      <w:r w:rsidRPr="00852B86">
        <w:t>4.7.3.2.2.2</w:t>
      </w:r>
      <w:r w:rsidRPr="00852B86">
        <w:tab/>
        <w:t>Test applicability</w:t>
      </w:r>
    </w:p>
    <w:p w14:paraId="32078ABE" w14:textId="77777777" w:rsidR="00804B02" w:rsidRPr="00852B86" w:rsidRDefault="00804B02" w:rsidP="000422D1">
      <w:pPr>
        <w:rPr>
          <w:lang w:eastAsia="sv-SE"/>
        </w:rPr>
      </w:pPr>
      <w:r w:rsidRPr="00852B86">
        <w:rPr>
          <w:lang w:eastAsia="sv-SE"/>
        </w:rPr>
        <w:t>This test applies to all types of NR UE supporting E-UTRA and EN-DC from Release 15 onwards, which support ss-SINR-Meas.</w:t>
      </w:r>
    </w:p>
    <w:p w14:paraId="666272D6" w14:textId="77777777" w:rsidR="00804B02" w:rsidRPr="00852B86" w:rsidRDefault="00804B02" w:rsidP="000422D1">
      <w:pPr>
        <w:pStyle w:val="H6"/>
        <w:keepNext w:val="0"/>
        <w:keepLines w:val="0"/>
      </w:pPr>
      <w:r w:rsidRPr="00852B86">
        <w:t>4.7.3.2.2.3</w:t>
      </w:r>
      <w:r w:rsidRPr="00852B86">
        <w:tab/>
        <w:t>Minimum conformance requirements</w:t>
      </w:r>
    </w:p>
    <w:p w14:paraId="69DC7772" w14:textId="77777777" w:rsidR="00804B02" w:rsidRPr="00852B86" w:rsidRDefault="00804B02" w:rsidP="000422D1">
      <w:pPr>
        <w:rPr>
          <w:lang w:eastAsia="sv-SE"/>
        </w:rPr>
      </w:pPr>
      <w:r w:rsidRPr="00852B86">
        <w:rPr>
          <w:lang w:eastAsia="sv-SE"/>
        </w:rPr>
        <w:t>The minimum conformance requirements are specified in clause 4.7.3.0.3.</w:t>
      </w:r>
    </w:p>
    <w:p w14:paraId="49DF4C58" w14:textId="6812731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3.2.2.</w:t>
      </w:r>
    </w:p>
    <w:p w14:paraId="1680B672" w14:textId="77777777" w:rsidR="00804B02" w:rsidRPr="00852B86" w:rsidRDefault="00804B02" w:rsidP="000422D1">
      <w:pPr>
        <w:pStyle w:val="H6"/>
        <w:keepNext w:val="0"/>
        <w:keepLines w:val="0"/>
      </w:pPr>
      <w:r w:rsidRPr="00852B86">
        <w:t>4.7.3.2.2.4</w:t>
      </w:r>
      <w:r w:rsidRPr="00852B86">
        <w:tab/>
        <w:t>Test description</w:t>
      </w:r>
    </w:p>
    <w:p w14:paraId="62E3EB29" w14:textId="77777777" w:rsidR="00804B02" w:rsidRPr="00852B86" w:rsidRDefault="00804B02" w:rsidP="000422D1">
      <w:pPr>
        <w:pStyle w:val="H6"/>
        <w:keepNext w:val="0"/>
        <w:keepLines w:val="0"/>
      </w:pPr>
      <w:r w:rsidRPr="00852B86">
        <w:t>4.7.3.2.2.4.1</w:t>
      </w:r>
      <w:r w:rsidRPr="00852B86">
        <w:tab/>
        <w:t>Initial conditions</w:t>
      </w:r>
    </w:p>
    <w:p w14:paraId="5CC16321" w14:textId="77777777" w:rsidR="00804B02" w:rsidRPr="00852B86" w:rsidRDefault="00804B02" w:rsidP="000422D1">
      <w:pPr>
        <w:rPr>
          <w:lang w:eastAsia="sv-SE"/>
        </w:rPr>
      </w:pPr>
      <w:r w:rsidRPr="00852B86">
        <w:rPr>
          <w:lang w:eastAsia="sv-SE"/>
        </w:rPr>
        <w:t>This test shall be tested using any of the test configurations in Table 4.7.3.2.2</w:t>
      </w:r>
      <w:r w:rsidRPr="00852B86">
        <w:t>.</w:t>
      </w:r>
      <w:r w:rsidRPr="00852B86">
        <w:rPr>
          <w:lang w:eastAsia="sv-SE"/>
        </w:rPr>
        <w:t>4.1-1.</w:t>
      </w:r>
    </w:p>
    <w:p w14:paraId="0204BDA9" w14:textId="77777777" w:rsidR="00804B02" w:rsidRPr="00852B86" w:rsidRDefault="00804B02" w:rsidP="00494BBF">
      <w:pPr>
        <w:pStyle w:val="TH"/>
      </w:pPr>
      <w:r w:rsidRPr="00852B86">
        <w:t xml:space="preserve">Table 4.7.3.2.2.4.1-1: </w:t>
      </w:r>
      <w:r w:rsidRPr="00852B86">
        <w:rPr>
          <w:lang w:eastAsia="sv-SE"/>
        </w:rPr>
        <w:t>EN-DC FR1-FR1 SS-SINR measurement 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39A522B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AECB99D" w14:textId="2667CFBD"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6997EE0" w14:textId="77777777" w:rsidR="00804B02" w:rsidRPr="00852B86" w:rsidRDefault="00804B02" w:rsidP="000422D1">
            <w:pPr>
              <w:pStyle w:val="TAH"/>
              <w:keepNext w:val="0"/>
              <w:keepLines w:val="0"/>
              <w:spacing w:line="256" w:lineRule="auto"/>
            </w:pPr>
            <w:r w:rsidRPr="00852B86">
              <w:t>Description</w:t>
            </w:r>
          </w:p>
        </w:tc>
      </w:tr>
      <w:tr w:rsidR="00804B02" w:rsidRPr="00852B86" w14:paraId="32E2C0C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F32B99B" w14:textId="77777777" w:rsidR="00804B02" w:rsidRPr="00852B86" w:rsidRDefault="00804B02" w:rsidP="000422D1">
            <w:pPr>
              <w:pStyle w:val="TAC"/>
              <w:keepNext w:val="0"/>
              <w:keepLines w:val="0"/>
              <w:spacing w:line="256" w:lineRule="auto"/>
            </w:pPr>
            <w:r w:rsidRPr="00852B86">
              <w:t>4.7.3.2.2-1</w:t>
            </w:r>
          </w:p>
        </w:tc>
        <w:tc>
          <w:tcPr>
            <w:tcW w:w="7371" w:type="dxa"/>
            <w:tcBorders>
              <w:top w:val="single" w:sz="4" w:space="0" w:color="auto"/>
              <w:left w:val="single" w:sz="4" w:space="0" w:color="auto"/>
              <w:bottom w:val="single" w:sz="4" w:space="0" w:color="auto"/>
              <w:right w:val="single" w:sz="4" w:space="0" w:color="auto"/>
            </w:tcBorders>
            <w:hideMark/>
          </w:tcPr>
          <w:p w14:paraId="280715F9" w14:textId="6ABD3D9B"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5556B7B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0B8663" w14:textId="77777777" w:rsidR="00804B02" w:rsidRPr="00852B86" w:rsidRDefault="00804B02" w:rsidP="000422D1">
            <w:pPr>
              <w:pStyle w:val="TAC"/>
              <w:keepNext w:val="0"/>
              <w:keepLines w:val="0"/>
              <w:spacing w:line="256" w:lineRule="auto"/>
            </w:pPr>
            <w:r w:rsidRPr="00852B86">
              <w:t>4.7.3.2.2-2</w:t>
            </w:r>
          </w:p>
        </w:tc>
        <w:tc>
          <w:tcPr>
            <w:tcW w:w="7371" w:type="dxa"/>
            <w:tcBorders>
              <w:top w:val="single" w:sz="4" w:space="0" w:color="auto"/>
              <w:left w:val="single" w:sz="4" w:space="0" w:color="auto"/>
              <w:bottom w:val="single" w:sz="4" w:space="0" w:color="auto"/>
              <w:right w:val="single" w:sz="4" w:space="0" w:color="auto"/>
            </w:tcBorders>
            <w:hideMark/>
          </w:tcPr>
          <w:p w14:paraId="152F5EDB" w14:textId="0EDF223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8498D3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D21415" w14:textId="77777777" w:rsidR="00804B02" w:rsidRPr="00852B86" w:rsidRDefault="00804B02" w:rsidP="000422D1">
            <w:pPr>
              <w:pStyle w:val="TAC"/>
              <w:keepNext w:val="0"/>
              <w:keepLines w:val="0"/>
              <w:spacing w:line="256" w:lineRule="auto"/>
            </w:pPr>
            <w:r w:rsidRPr="00852B86">
              <w:t>4.7.3.2.2-3</w:t>
            </w:r>
          </w:p>
        </w:tc>
        <w:tc>
          <w:tcPr>
            <w:tcW w:w="7371" w:type="dxa"/>
            <w:tcBorders>
              <w:top w:val="single" w:sz="4" w:space="0" w:color="auto"/>
              <w:left w:val="single" w:sz="4" w:space="0" w:color="auto"/>
              <w:bottom w:val="single" w:sz="4" w:space="0" w:color="auto"/>
              <w:right w:val="single" w:sz="4" w:space="0" w:color="auto"/>
            </w:tcBorders>
            <w:hideMark/>
          </w:tcPr>
          <w:p w14:paraId="68596376" w14:textId="6D131C9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B3986A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8BA7D26" w14:textId="77777777" w:rsidR="00804B02" w:rsidRPr="00852B86" w:rsidRDefault="00804B02" w:rsidP="000422D1">
            <w:pPr>
              <w:pStyle w:val="TAC"/>
              <w:keepNext w:val="0"/>
              <w:keepLines w:val="0"/>
              <w:spacing w:line="256" w:lineRule="auto"/>
            </w:pPr>
            <w:r w:rsidRPr="00852B86">
              <w:t>4.7.3.2.2-4</w:t>
            </w:r>
          </w:p>
        </w:tc>
        <w:tc>
          <w:tcPr>
            <w:tcW w:w="7371" w:type="dxa"/>
            <w:tcBorders>
              <w:top w:val="single" w:sz="4" w:space="0" w:color="auto"/>
              <w:left w:val="single" w:sz="4" w:space="0" w:color="auto"/>
              <w:bottom w:val="single" w:sz="4" w:space="0" w:color="auto"/>
              <w:right w:val="single" w:sz="4" w:space="0" w:color="auto"/>
            </w:tcBorders>
            <w:hideMark/>
          </w:tcPr>
          <w:p w14:paraId="355FE74F" w14:textId="574F786F"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63ACB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8EED2E3" w14:textId="77777777" w:rsidR="00804B02" w:rsidRPr="00852B86" w:rsidRDefault="00804B02" w:rsidP="000422D1">
            <w:pPr>
              <w:pStyle w:val="TAC"/>
              <w:keepNext w:val="0"/>
              <w:keepLines w:val="0"/>
              <w:spacing w:line="256" w:lineRule="auto"/>
            </w:pPr>
            <w:r w:rsidRPr="00852B86">
              <w:t>4.7.3.2.2-5</w:t>
            </w:r>
          </w:p>
        </w:tc>
        <w:tc>
          <w:tcPr>
            <w:tcW w:w="7371" w:type="dxa"/>
            <w:tcBorders>
              <w:top w:val="single" w:sz="4" w:space="0" w:color="auto"/>
              <w:left w:val="single" w:sz="4" w:space="0" w:color="auto"/>
              <w:bottom w:val="single" w:sz="4" w:space="0" w:color="auto"/>
              <w:right w:val="single" w:sz="4" w:space="0" w:color="auto"/>
            </w:tcBorders>
            <w:hideMark/>
          </w:tcPr>
          <w:p w14:paraId="6D1D26BA" w14:textId="2EDDF1E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42E57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E6187D" w14:textId="77777777" w:rsidR="00804B02" w:rsidRPr="00852B86" w:rsidRDefault="00804B02" w:rsidP="000422D1">
            <w:pPr>
              <w:pStyle w:val="TAC"/>
              <w:keepNext w:val="0"/>
              <w:keepLines w:val="0"/>
              <w:spacing w:line="256" w:lineRule="auto"/>
            </w:pPr>
            <w:r w:rsidRPr="00852B86">
              <w:t>4.7.3.2.2-6</w:t>
            </w:r>
          </w:p>
        </w:tc>
        <w:tc>
          <w:tcPr>
            <w:tcW w:w="7371" w:type="dxa"/>
            <w:tcBorders>
              <w:top w:val="single" w:sz="4" w:space="0" w:color="auto"/>
              <w:left w:val="single" w:sz="4" w:space="0" w:color="auto"/>
              <w:bottom w:val="single" w:sz="4" w:space="0" w:color="auto"/>
              <w:right w:val="single" w:sz="4" w:space="0" w:color="auto"/>
            </w:tcBorders>
            <w:hideMark/>
          </w:tcPr>
          <w:p w14:paraId="5A4640BC" w14:textId="67F7463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ADE6BFE"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10E06063" w14:textId="4C5EDB71" w:rsidR="00804B02" w:rsidRPr="00852B86" w:rsidRDefault="009F1B34" w:rsidP="000422D1">
            <w:pPr>
              <w:pStyle w:val="TAN"/>
              <w:keepNext w:val="0"/>
              <w:keepLines w:val="0"/>
              <w:spacing w:line="256" w:lineRule="auto"/>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11E1A154" w14:textId="77777777" w:rsidR="00804B02" w:rsidRPr="00852B86" w:rsidRDefault="00804B02" w:rsidP="000422D1">
      <w:pPr>
        <w:rPr>
          <w:lang w:eastAsia="sv-SE"/>
        </w:rPr>
      </w:pPr>
    </w:p>
    <w:p w14:paraId="17F6D3E2" w14:textId="77777777" w:rsidR="00804B02" w:rsidRPr="00852B86" w:rsidRDefault="00804B02" w:rsidP="000422D1">
      <w:pPr>
        <w:rPr>
          <w:lang w:eastAsia="sv-SE"/>
        </w:rPr>
      </w:pPr>
      <w:r w:rsidRPr="00852B86">
        <w:rPr>
          <w:lang w:eastAsia="sv-SE"/>
        </w:rPr>
        <w:t>Configure the test equipment and the DUT according to the parameters in Table 4.7.3.2.2.4.1-2.</w:t>
      </w:r>
    </w:p>
    <w:p w14:paraId="732B39B3" w14:textId="77777777" w:rsidR="00804B02" w:rsidRPr="00852B86" w:rsidRDefault="00804B02" w:rsidP="000422D1">
      <w:pPr>
        <w:pStyle w:val="TH"/>
        <w:keepNext w:val="0"/>
        <w:keepLines w:val="0"/>
      </w:pPr>
      <w:r w:rsidRPr="00852B86">
        <w:t xml:space="preserve">Table 4.7.3.2.2.4.1-2: Initial conditions for SS-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89413F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C51757F"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C157183"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DB08968" w14:textId="77777777" w:rsidR="00804B02" w:rsidRPr="00852B86" w:rsidRDefault="00804B02" w:rsidP="000422D1">
            <w:pPr>
              <w:pStyle w:val="TAH"/>
              <w:keepNext w:val="0"/>
              <w:keepLines w:val="0"/>
              <w:spacing w:line="256" w:lineRule="auto"/>
            </w:pPr>
            <w:r w:rsidRPr="00852B86">
              <w:t>Comment</w:t>
            </w:r>
          </w:p>
        </w:tc>
      </w:tr>
      <w:tr w:rsidR="00804B02" w:rsidRPr="00852B86" w14:paraId="53F070A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CE41D3" w14:textId="46AAD750"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ABFE863" w14:textId="0289F348"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F42E24D" w14:textId="44C64B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0A230CF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A1D7CFF" w14:textId="38846310"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6851186D" w14:textId="7E935A61"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354368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DB5A490" w14:textId="10584296"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3C772F09" w14:textId="7ED90595"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3.2.2.4.1-1.</w:t>
            </w:r>
          </w:p>
        </w:tc>
      </w:tr>
      <w:tr w:rsidR="00804B02" w:rsidRPr="00852B86" w14:paraId="0F27D2C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0BC8CBF" w14:textId="3FF61137"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C703B9A"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68AB4FF8" w14:textId="3C00A164"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49830D89"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5CF1064" w14:textId="25205D7F"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73B480DA" w14:textId="48FD6CEF"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EC011B2" w14:textId="0AC8F3DC" w:rsidR="00804B02" w:rsidRPr="00852B86" w:rsidRDefault="00804B02" w:rsidP="000422D1">
            <w:pPr>
              <w:pStyle w:val="TAC"/>
              <w:keepNext w:val="0"/>
              <w:keepLines w:val="0"/>
              <w:spacing w:line="256" w:lineRule="auto"/>
            </w:pPr>
            <w:r w:rsidRPr="00852B86">
              <w:t>A.3.</w:t>
            </w:r>
            <w:r w:rsidRPr="00852B86">
              <w:rPr>
                <w:rFonts w:cs="Arial"/>
                <w:szCs w:val="18"/>
              </w:rPr>
              <w:t>1.8.2</w:t>
            </w:r>
            <w:r w:rsidR="000422D1" w:rsidRPr="00852B86">
              <w:rPr>
                <w:rFonts w:cs="Arial"/>
                <w:szCs w:val="18"/>
              </w:rPr>
              <w:t xml:space="preserve"> </w:t>
            </w:r>
            <w:r w:rsidRPr="00852B86">
              <w:rPr>
                <w:rFonts w:cs="Arial"/>
                <w:szCs w:val="18"/>
              </w:rPr>
              <w:t>with</w:t>
            </w:r>
            <w:r w:rsidR="000422D1" w:rsidRPr="00852B86">
              <w:rPr>
                <w:rFonts w:cs="Arial"/>
                <w:szCs w:val="18"/>
              </w:rPr>
              <w:t xml:space="preserve"> </w:t>
            </w:r>
            <w:r w:rsidRPr="00852B86">
              <w:rPr>
                <w:rFonts w:cs="Arial"/>
                <w:szCs w:val="18"/>
              </w:rPr>
              <w:t>n</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2</w:t>
            </w:r>
            <w:r w:rsidR="000422D1" w:rsidRPr="00852B86">
              <w:rPr>
                <w:rFonts w:cs="Arial"/>
                <w:szCs w:val="18"/>
              </w:rPr>
              <w:t xml:space="preserve"> </w:t>
            </w:r>
            <w:r w:rsidRPr="00852B86">
              <w:rPr>
                <w:rFonts w:cs="Arial"/>
                <w:szCs w:val="18"/>
              </w:rPr>
              <w:t>and</w:t>
            </w:r>
            <w:r w:rsidR="000422D1" w:rsidRPr="00852B86">
              <w:rPr>
                <w:rFonts w:cs="Arial"/>
                <w:szCs w:val="18"/>
              </w:rPr>
              <w:t xml:space="preserve"> </w:t>
            </w:r>
            <w:r w:rsidRPr="00852B86">
              <w:rPr>
                <w:rFonts w:cs="Arial"/>
                <w:szCs w:val="18"/>
              </w:rPr>
              <w:t>φ</w:t>
            </w:r>
            <w:r w:rsidRPr="00852B86">
              <w:rPr>
                <w:rFonts w:cs="Arial"/>
                <w:szCs w:val="18"/>
                <w:vertAlign w:val="subscript"/>
              </w:rPr>
              <w:t>1</w:t>
            </w:r>
            <w:r w:rsidR="000422D1" w:rsidRPr="00852B86">
              <w:rPr>
                <w:rFonts w:cs="Arial"/>
                <w:szCs w:val="18"/>
              </w:rPr>
              <w:t xml:space="preserve"> </w:t>
            </w:r>
            <w:r w:rsidRPr="00852B86">
              <w:rPr>
                <w:rFonts w:cs="Arial"/>
                <w:szCs w:val="18"/>
              </w:rPr>
              <w:t>=</w:t>
            </w:r>
            <w:r w:rsidR="000422D1" w:rsidRPr="00852B86">
              <w:rPr>
                <w:rFonts w:cs="Arial"/>
                <w:szCs w:val="18"/>
              </w:rPr>
              <w:t xml:space="preserve"> </w:t>
            </w:r>
            <w:r w:rsidRPr="00852B86">
              <w:rPr>
                <w:rFonts w:cs="Arial"/>
                <w:szCs w:val="18"/>
              </w:rPr>
              <w:t>5</w:t>
            </w:r>
            <w:r w:rsidR="000422D1" w:rsidRPr="00852B86">
              <w:rPr>
                <w:rFonts w:cs="Arial"/>
                <w:szCs w:val="18"/>
              </w:rPr>
              <w:t xml:space="preserve"> </w:t>
            </w:r>
            <w:r w:rsidRPr="00852B86">
              <w:rPr>
                <w:rFonts w:cs="Arial"/>
                <w:szCs w:val="18"/>
              </w:rPr>
              <w:t>Hz</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973C616" w14:textId="23466A9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7C7DC92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3AB2EE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933A14D" w14:textId="6FDE541E"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CBFB5BA" w14:textId="12B2202E"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2</w:t>
            </w:r>
            <w:r w:rsidR="000422D1" w:rsidRPr="00852B86">
              <w:t xml:space="preserve"> </w:t>
            </w:r>
            <w:r w:rsidRPr="00852B86">
              <w:t>and</w:t>
            </w:r>
            <w:r w:rsidR="000422D1" w:rsidRPr="00852B86">
              <w:t xml:space="preserve"> </w:t>
            </w:r>
            <w:r w:rsidRPr="00852B86">
              <w:t>φ</w:t>
            </w:r>
            <w:r w:rsidRPr="00852B86">
              <w:rPr>
                <w:vertAlign w:val="subscript"/>
              </w:rPr>
              <w:t>1,1</w:t>
            </w:r>
            <w:r w:rsidR="000422D1" w:rsidRPr="00852B86">
              <w:t xml:space="preserve"> </w:t>
            </w:r>
            <w:r w:rsidRPr="00852B86">
              <w:t>=</w:t>
            </w:r>
            <w:r w:rsidR="000422D1" w:rsidRPr="00852B86">
              <w:t xml:space="preserve"> </w:t>
            </w:r>
            <w:r w:rsidRPr="00852B86">
              <w:t>5</w:t>
            </w:r>
            <w:r w:rsidR="000422D1" w:rsidRPr="00852B86">
              <w:t xml:space="preserve"> </w:t>
            </w:r>
            <w:r w:rsidRPr="00852B86">
              <w:t>Hz,</w:t>
            </w:r>
            <w:r w:rsidR="000422D1" w:rsidRPr="00852B86">
              <w:t xml:space="preserve"> </w:t>
            </w:r>
            <w:r w:rsidRPr="00852B86">
              <w:t>φ</w:t>
            </w:r>
            <w:r w:rsidRPr="00852B86">
              <w:rPr>
                <w:vertAlign w:val="subscript"/>
              </w:rPr>
              <w:t>1,2</w:t>
            </w:r>
            <w:r w:rsidR="000422D1" w:rsidRPr="00852B86">
              <w:t xml:space="preserve"> </w:t>
            </w:r>
            <w:r w:rsidRPr="00852B86">
              <w:t>=</w:t>
            </w:r>
            <w:r w:rsidR="000422D1" w:rsidRPr="00852B86">
              <w:t xml:space="preserve"> </w:t>
            </w:r>
            <w:r w:rsidRPr="00852B86">
              <w:t>10</w:t>
            </w:r>
            <w:r w:rsidR="000422D1" w:rsidRPr="00852B86">
              <w:t xml:space="preserve"> </w:t>
            </w:r>
            <w:r w:rsidRPr="00852B86">
              <w:t>Hz,</w:t>
            </w:r>
            <w:r w:rsidR="000422D1" w:rsidRPr="00852B86">
              <w:t xml:space="preserve"> </w:t>
            </w:r>
            <w:r w:rsidRPr="00852B86">
              <w:t>φ</w:t>
            </w:r>
            <w:r w:rsidRPr="00852B86">
              <w:rPr>
                <w:vertAlign w:val="subscript"/>
              </w:rPr>
              <w:t>1,3</w:t>
            </w:r>
            <w:r w:rsidR="000422D1" w:rsidRPr="00852B86">
              <w:t xml:space="preserve"> </w:t>
            </w:r>
            <w:r w:rsidRPr="00852B86">
              <w:t>=</w:t>
            </w:r>
            <w:r w:rsidR="000422D1" w:rsidRPr="00852B86">
              <w:t xml:space="preserve"> </w:t>
            </w:r>
            <w:r w:rsidRPr="00852B86">
              <w:t>15</w:t>
            </w:r>
            <w:r w:rsidR="000422D1" w:rsidRPr="00852B86">
              <w:t xml:space="preserve"> </w:t>
            </w:r>
            <w:r w:rsidRPr="00852B86">
              <w:t>Hz</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AB879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C908741"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099DAF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29713561" w14:textId="03775F4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77199E4E"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CDB1A6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AC9B1C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FA1BE6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123D92" w14:textId="60C8CF0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5D10740"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F0FC37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CEDA50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6B6C098" w14:textId="3D096CB2"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C0746C2"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E325B84" w14:textId="77777777" w:rsidR="00804B02" w:rsidRPr="00852B86" w:rsidRDefault="00804B02" w:rsidP="000422D1">
            <w:pPr>
              <w:pStyle w:val="TAC"/>
              <w:keepNext w:val="0"/>
              <w:keepLines w:val="0"/>
              <w:spacing w:line="256" w:lineRule="auto"/>
            </w:pPr>
          </w:p>
        </w:tc>
      </w:tr>
    </w:tbl>
    <w:p w14:paraId="23E0E1B9" w14:textId="77777777" w:rsidR="00804B02" w:rsidRPr="00852B86" w:rsidRDefault="00804B02" w:rsidP="000422D1">
      <w:pPr>
        <w:rPr>
          <w:lang w:eastAsia="sv-SE"/>
        </w:rPr>
      </w:pPr>
    </w:p>
    <w:p w14:paraId="05404A6E" w14:textId="0F29A49D" w:rsidR="00804B02" w:rsidRPr="00852B86" w:rsidRDefault="00804B02" w:rsidP="000422D1">
      <w:pPr>
        <w:pStyle w:val="B10"/>
      </w:pPr>
      <w:r w:rsidRPr="00852B86">
        <w:t>1.</w:t>
      </w:r>
      <w:r w:rsidR="00992D14" w:rsidRPr="00852B86">
        <w:tab/>
      </w:r>
      <w:r w:rsidRPr="00852B86">
        <w:t>Message contents are defined in clause 4.7.3.2.2.4.3.</w:t>
      </w:r>
    </w:p>
    <w:p w14:paraId="0E7417BC" w14:textId="3C02C048" w:rsidR="00804B02" w:rsidRPr="00852B86" w:rsidRDefault="00804B02" w:rsidP="000422D1">
      <w:pPr>
        <w:pStyle w:val="B10"/>
      </w:pPr>
      <w:r w:rsidRPr="00852B86">
        <w:t>2.</w:t>
      </w:r>
      <w:r w:rsidR="00992D14" w:rsidRPr="00852B86">
        <w:tab/>
      </w:r>
      <w:r w:rsidRPr="00852B86">
        <w:t xml:space="preserve">Cell 1 is the E-UTRA serving cell (PCell) for the EN-DC setup. The power levels and settings for Cell 1 are set according to Annex A.6. Cell 2 and Cell 3 are NR FR1 cells in two different FR1 frequencies. Cell 2 is the PSCell and Cell 3 is the target cell for SS-SINR measurements. The connection setup is done according to the settings in </w:t>
      </w:r>
      <w:r w:rsidR="007246A6" w:rsidRPr="00852B86">
        <w:t>clause C.</w:t>
      </w:r>
      <w:r w:rsidRPr="00852B86">
        <w:t>1.1.</w:t>
      </w:r>
    </w:p>
    <w:p w14:paraId="16BF3C80" w14:textId="77777777" w:rsidR="00804B02" w:rsidRPr="00852B86" w:rsidRDefault="00804B02" w:rsidP="000422D1">
      <w:pPr>
        <w:pStyle w:val="H6"/>
        <w:keepNext w:val="0"/>
        <w:keepLines w:val="0"/>
      </w:pPr>
      <w:r w:rsidRPr="00852B86">
        <w:t>4.7.3.2.2.4.2</w:t>
      </w:r>
      <w:r w:rsidRPr="00852B86">
        <w:tab/>
        <w:t>Test procedure</w:t>
      </w:r>
    </w:p>
    <w:p w14:paraId="4180ACA1" w14:textId="1F5A5187" w:rsidR="00804B02" w:rsidRPr="00852B86" w:rsidRDefault="00804B02" w:rsidP="000422D1">
      <w:pPr>
        <w:pStyle w:val="B10"/>
      </w:pPr>
      <w:r w:rsidRPr="00852B86">
        <w:t>1.</w:t>
      </w:r>
      <w:r w:rsidR="00992D14" w:rsidRPr="00852B86">
        <w:tab/>
      </w:r>
      <w:r w:rsidRPr="00852B86">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006B63D3" w14:textId="7F5F4CEB" w:rsidR="00804B02" w:rsidRPr="00852B86" w:rsidRDefault="00804B02" w:rsidP="000422D1">
      <w:pPr>
        <w:pStyle w:val="B10"/>
      </w:pPr>
      <w:r w:rsidRPr="00852B86">
        <w:t>2.</w:t>
      </w:r>
      <w:r w:rsidR="00992D14" w:rsidRPr="00852B86">
        <w:tab/>
      </w:r>
      <w:r w:rsidRPr="00852B86">
        <w:t>Set the parameters according to Table 4.7.3.2.2.5-1 as appropriate.</w:t>
      </w:r>
    </w:p>
    <w:p w14:paraId="32E14622" w14:textId="30163594" w:rsidR="00804B02" w:rsidRPr="00852B86" w:rsidRDefault="00804B02" w:rsidP="000422D1">
      <w:pPr>
        <w:pStyle w:val="B10"/>
      </w:pPr>
      <w:r w:rsidRPr="00852B86">
        <w:t>3.</w:t>
      </w:r>
      <w:r w:rsidR="00992D14" w:rsidRPr="00852B86">
        <w:tab/>
      </w:r>
      <w:r w:rsidRPr="00852B86">
        <w:t>The SS shall transmit an RRCConnectionReconfiguration message on Cell 1.</w:t>
      </w:r>
    </w:p>
    <w:p w14:paraId="074C4DD7" w14:textId="39389230" w:rsidR="00804B02" w:rsidRPr="00852B86" w:rsidRDefault="00804B02" w:rsidP="000422D1">
      <w:pPr>
        <w:pStyle w:val="B10"/>
      </w:pPr>
      <w:r w:rsidRPr="00852B86">
        <w:t>4.</w:t>
      </w:r>
      <w:r w:rsidR="00992D14" w:rsidRPr="00852B86">
        <w:tab/>
      </w:r>
      <w:r w:rsidRPr="00852B86">
        <w:t>The UE shall transmit an RRCConnectionReconfigurationComplete message.</w:t>
      </w:r>
    </w:p>
    <w:p w14:paraId="1552D4A9" w14:textId="7CA2FB12" w:rsidR="00804B02" w:rsidRPr="00852B86" w:rsidRDefault="00804B02" w:rsidP="000422D1">
      <w:pPr>
        <w:pStyle w:val="B10"/>
      </w:pPr>
      <w:r w:rsidRPr="00852B86">
        <w:t>5.</w:t>
      </w:r>
      <w:r w:rsidR="00992D14" w:rsidRPr="00852B86">
        <w:tab/>
      </w:r>
      <w:r w:rsidRPr="00852B86">
        <w:t>The UE shall transmit periodically MeasurementReport messages.</w:t>
      </w:r>
    </w:p>
    <w:p w14:paraId="25B52549" w14:textId="58D157B3" w:rsidR="00804B02" w:rsidRPr="00852B86" w:rsidRDefault="00804B02" w:rsidP="000422D1">
      <w:pPr>
        <w:pStyle w:val="B10"/>
      </w:pPr>
      <w:r w:rsidRPr="00852B86">
        <w:t>6.</w:t>
      </w:r>
      <w:r w:rsidR="00992D14" w:rsidRPr="00852B86">
        <w:tab/>
      </w:r>
      <w:r w:rsidRPr="00852B86">
        <w:t>After 10s wait from Step 3, the SS shall check the SS-SINR reported values in the periodic MeasurementReport. The SS-SINR value of Cell 3 reported by the UE is compared to the SS-SINR value of Cell 2 reported by the UE. If the difference between both values is outside the limits in Table 4.7.3.2.2.5-2 or the UE fails to report the measurement value for Cell 3 or Cell 2, the number of failed iterations is increased by one. Otherwise, the number of passed iterations is increased by one.</w:t>
      </w:r>
    </w:p>
    <w:p w14:paraId="31642119" w14:textId="3747FB31" w:rsidR="00804B02" w:rsidRPr="00852B86" w:rsidRDefault="00804B02" w:rsidP="000422D1">
      <w:pPr>
        <w:pStyle w:val="B10"/>
      </w:pPr>
      <w:r w:rsidRPr="00852B86">
        <w:t>7.</w:t>
      </w:r>
      <w:r w:rsidR="00992D14" w:rsidRPr="00852B86">
        <w:tab/>
      </w:r>
      <w:r w:rsidRPr="00852B86">
        <w:t>The SS shall continue checking the MeasurementReport messages transmitted by the UE until the confidence level according to Table G.2.3-1 in Annex G is achieved.</w:t>
      </w:r>
    </w:p>
    <w:p w14:paraId="6956876C" w14:textId="005B9671" w:rsidR="00804B02" w:rsidRPr="00852B86" w:rsidRDefault="00804B02" w:rsidP="000422D1">
      <w:pPr>
        <w:pStyle w:val="B10"/>
      </w:pPr>
      <w:r w:rsidRPr="00852B86">
        <w:t>8.</w:t>
      </w:r>
      <w:r w:rsidR="00992D14" w:rsidRPr="00852B86">
        <w:tab/>
      </w:r>
      <w:r w:rsidRPr="00852B86">
        <w:t>Set the parameters according to each sub-test in Table 4.7.3.2.2.5-1 as appropriate and repeat steps 5-7.</w:t>
      </w:r>
    </w:p>
    <w:p w14:paraId="3796196E" w14:textId="77777777" w:rsidR="00804B02" w:rsidRPr="00852B86" w:rsidRDefault="00804B02" w:rsidP="000422D1">
      <w:pPr>
        <w:pStyle w:val="H6"/>
        <w:keepNext w:val="0"/>
        <w:keepLines w:val="0"/>
      </w:pPr>
      <w:r w:rsidRPr="00852B86">
        <w:t>4.7.3.2.2.4.3</w:t>
      </w:r>
      <w:r w:rsidRPr="00852B86">
        <w:tab/>
        <w:t>Message contents</w:t>
      </w:r>
    </w:p>
    <w:p w14:paraId="145A755E" w14:textId="77777777" w:rsidR="00804B02" w:rsidRPr="00852B86" w:rsidRDefault="00804B02" w:rsidP="000422D1">
      <w:r w:rsidRPr="00852B86">
        <w:rPr>
          <w:lang w:eastAsia="sv-SE"/>
        </w:rPr>
        <w:t>Message contents are same as in clause 4.7.3.2.1.4.3.</w:t>
      </w:r>
    </w:p>
    <w:p w14:paraId="6D5559E8" w14:textId="77777777" w:rsidR="00804B02" w:rsidRPr="00852B86" w:rsidRDefault="00804B02" w:rsidP="000422D1">
      <w:pPr>
        <w:pStyle w:val="H6"/>
        <w:keepNext w:val="0"/>
        <w:keepLines w:val="0"/>
      </w:pPr>
      <w:r w:rsidRPr="00852B86">
        <w:t>4.7.3.2.2.5</w:t>
      </w:r>
      <w:r w:rsidRPr="00852B86">
        <w:tab/>
        <w:t>Test requirements</w:t>
      </w:r>
    </w:p>
    <w:p w14:paraId="7E671369" w14:textId="77777777" w:rsidR="00804B02" w:rsidRPr="00852B86" w:rsidRDefault="00804B02" w:rsidP="000422D1">
      <w:pPr>
        <w:rPr>
          <w:lang w:eastAsia="sv-SE"/>
        </w:rPr>
      </w:pPr>
      <w:r w:rsidRPr="00852B86">
        <w:rPr>
          <w:lang w:eastAsia="sv-SE"/>
        </w:rPr>
        <w:t>Table 4.7.3.2.2.5-1 defines the primary level settings including test tolerances for all tests.</w:t>
      </w:r>
    </w:p>
    <w:p w14:paraId="5360A658" w14:textId="77777777" w:rsidR="00804B02" w:rsidRPr="00852B86" w:rsidRDefault="00804B02" w:rsidP="000422D1">
      <w:r w:rsidRPr="00852B86">
        <w:rPr>
          <w:lang w:eastAsia="sv-SE"/>
        </w:rPr>
        <w:t xml:space="preserve">Each SS-SINR measurement report for each of the tests in Table 4.7.3.2.2.5-1 shall meet the </w:t>
      </w:r>
      <w:r w:rsidRPr="00852B86">
        <w:t>corresponding relative accuracy requirements in Table 4.7.3.2.2.5-2</w:t>
      </w:r>
    </w:p>
    <w:p w14:paraId="3DDA59E8" w14:textId="77777777" w:rsidR="00804B02" w:rsidRPr="00852B86" w:rsidRDefault="00804B02" w:rsidP="000422D1">
      <w:pPr>
        <w:spacing w:before="60"/>
        <w:jc w:val="center"/>
        <w:rPr>
          <w:rFonts w:ascii="Arial" w:hAnsi="Arial"/>
          <w:b/>
        </w:rPr>
      </w:pPr>
      <w:r w:rsidRPr="00852B86">
        <w:rPr>
          <w:rFonts w:ascii="Arial" w:hAnsi="Arial"/>
          <w:b/>
        </w:rPr>
        <w:t>Table 4.7.3.2.2.2.5-1: same as Table 4.7.3.2.2.1.5-1</w:t>
      </w:r>
    </w:p>
    <w:p w14:paraId="7CB7EE3F" w14:textId="77777777" w:rsidR="00804B02" w:rsidRPr="00852B86" w:rsidRDefault="00804B02" w:rsidP="000422D1">
      <w:pPr>
        <w:pStyle w:val="TH"/>
        <w:keepNext w:val="0"/>
        <w:keepLines w:val="0"/>
      </w:pPr>
      <w:r w:rsidRPr="00852B86">
        <w:t>Table 4.7.3.2.2.5-2: SS-SINR Inter frequency relative accuracy requirements for the reported values</w:t>
      </w:r>
    </w:p>
    <w:tbl>
      <w:tblPr>
        <w:tblW w:w="7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9"/>
        <w:gridCol w:w="1512"/>
        <w:gridCol w:w="1827"/>
        <w:gridCol w:w="1827"/>
      </w:tblGrid>
      <w:tr w:rsidR="00804B02" w:rsidRPr="00852B86" w14:paraId="299A2011"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373BE657"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10007066" w14:textId="4CC951CB"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BE4B5E5" w14:textId="3E7B873C" w:rsidR="00804B02" w:rsidRPr="00852B86" w:rsidRDefault="00804B02" w:rsidP="00992D14">
            <w:pPr>
              <w:pStyle w:val="TAH"/>
            </w:pPr>
            <w:r w:rsidRPr="00852B86">
              <w:t>Test</w:t>
            </w:r>
            <w:r w:rsidR="000422D1" w:rsidRPr="00852B86">
              <w:t xml:space="preserve"> </w:t>
            </w:r>
            <w:r w:rsidRPr="00852B86">
              <w:t>2</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022FEEA" w14:textId="2B9D8DC4" w:rsidR="00804B02" w:rsidRPr="00852B86" w:rsidRDefault="00804B02" w:rsidP="00992D14">
            <w:pPr>
              <w:pStyle w:val="TAH"/>
            </w:pPr>
            <w:r w:rsidRPr="00852B86">
              <w:t>Test</w:t>
            </w:r>
            <w:r w:rsidR="000422D1" w:rsidRPr="00852B86">
              <w:t xml:space="preserve"> </w:t>
            </w:r>
            <w:r w:rsidRPr="00852B86">
              <w:t>3</w:t>
            </w:r>
          </w:p>
        </w:tc>
      </w:tr>
      <w:tr w:rsidR="00804B02" w:rsidRPr="00852B86" w14:paraId="0FFDFEDC" w14:textId="77777777" w:rsidTr="000422D1">
        <w:trPr>
          <w:cantSplit/>
          <w:jc w:val="center"/>
        </w:trPr>
        <w:tc>
          <w:tcPr>
            <w:tcW w:w="2678" w:type="dxa"/>
            <w:tcBorders>
              <w:top w:val="single" w:sz="4" w:space="0" w:color="auto"/>
              <w:left w:val="single" w:sz="4" w:space="0" w:color="auto"/>
              <w:bottom w:val="single" w:sz="4" w:space="0" w:color="auto"/>
              <w:right w:val="single" w:sz="4" w:space="0" w:color="auto"/>
            </w:tcBorders>
            <w:vAlign w:val="center"/>
          </w:tcPr>
          <w:p w14:paraId="18CCE37A" w14:textId="77777777" w:rsidR="00804B02" w:rsidRPr="00852B86" w:rsidRDefault="00804B02" w:rsidP="000422D1">
            <w:pPr>
              <w:pStyle w:val="TAL"/>
              <w:keepNext w:val="0"/>
              <w:keepLines w:val="0"/>
              <w:spacing w:line="256" w:lineRule="auto"/>
            </w:pPr>
          </w:p>
        </w:tc>
        <w:tc>
          <w:tcPr>
            <w:tcW w:w="1512" w:type="dxa"/>
            <w:tcBorders>
              <w:top w:val="single" w:sz="4" w:space="0" w:color="auto"/>
              <w:left w:val="single" w:sz="4" w:space="0" w:color="auto"/>
              <w:bottom w:val="single" w:sz="4" w:space="0" w:color="auto"/>
              <w:right w:val="single" w:sz="4" w:space="0" w:color="auto"/>
            </w:tcBorders>
            <w:vAlign w:val="center"/>
            <w:hideMark/>
          </w:tcPr>
          <w:p w14:paraId="073F74BF" w14:textId="7F37F238"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86E8A6C" w14:textId="5BD4F3EF"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3C10C34" w14:textId="56E8930E" w:rsidR="00804B02" w:rsidRPr="00852B86" w:rsidRDefault="00804B02" w:rsidP="000422D1">
            <w:pPr>
              <w:pStyle w:val="TAL"/>
              <w:keepNext w:val="0"/>
              <w:keepLines w:val="0"/>
              <w:spacing w:line="256" w:lineRule="auto"/>
              <w:jc w:val="center"/>
            </w:pPr>
            <w:r w:rsidRPr="00852B86">
              <w:t>All</w:t>
            </w:r>
            <w:r w:rsidR="000422D1" w:rsidRPr="00852B86">
              <w:t xml:space="preserve"> </w:t>
            </w:r>
            <w:r w:rsidRPr="00852B86">
              <w:t>bands</w:t>
            </w:r>
          </w:p>
        </w:tc>
      </w:tr>
      <w:tr w:rsidR="00804B02" w:rsidRPr="00852B86" w14:paraId="2262822F"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E26FAD7" w14:textId="45594E85" w:rsidR="00804B02" w:rsidRPr="00852B86" w:rsidRDefault="00804B02" w:rsidP="000422D1">
            <w:pPr>
              <w:pStyle w:val="TAC"/>
              <w:keepNext w:val="0"/>
              <w:keepLines w:val="0"/>
              <w:spacing w:line="256" w:lineRule="auto"/>
              <w:jc w:val="left"/>
            </w:pPr>
            <w:r w:rsidRPr="00852B86">
              <w:t>Normal</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5871D76E" w14:textId="77777777" w:rsidR="00804B02" w:rsidRPr="00852B86" w:rsidRDefault="00804B02" w:rsidP="000422D1">
            <w:pPr>
              <w:pStyle w:val="TAC"/>
              <w:keepNext w:val="0"/>
              <w:keepLines w:val="0"/>
              <w:spacing w:line="256" w:lineRule="auto"/>
              <w:jc w:val="left"/>
            </w:pPr>
          </w:p>
        </w:tc>
      </w:tr>
      <w:tr w:rsidR="00804B02" w:rsidRPr="00852B86" w14:paraId="52579128"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38291C24" w14:textId="4CA0AB7B"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1C296D78" w14:textId="1B729A4E"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7C5946A4" w14:textId="21AA3D27"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7F80EAC" w14:textId="6B31B965"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1</w:t>
            </w:r>
            <w:r w:rsidR="000422D1" w:rsidRPr="00852B86">
              <w:t xml:space="preserve"> </w:t>
            </w:r>
          </w:p>
        </w:tc>
      </w:tr>
      <w:tr w:rsidR="00804B02" w:rsidRPr="00852B86" w14:paraId="3BBD1240"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4689FF9" w14:textId="0885CD90"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CCDD146" w14:textId="034B547E"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3EE23EA6" w14:textId="03E009E0"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0</w:t>
            </w:r>
          </w:p>
        </w:tc>
        <w:tc>
          <w:tcPr>
            <w:tcW w:w="1827" w:type="dxa"/>
            <w:tcBorders>
              <w:top w:val="single" w:sz="4" w:space="0" w:color="auto"/>
              <w:left w:val="single" w:sz="4" w:space="0" w:color="auto"/>
              <w:bottom w:val="single" w:sz="4" w:space="0" w:color="auto"/>
              <w:right w:val="single" w:sz="4" w:space="0" w:color="auto"/>
            </w:tcBorders>
            <w:vAlign w:val="center"/>
            <w:hideMark/>
          </w:tcPr>
          <w:p w14:paraId="088A4671" w14:textId="0942EE51"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Pr="00852B86">
              <w:t>11</w:t>
            </w:r>
          </w:p>
        </w:tc>
      </w:tr>
      <w:tr w:rsidR="00804B02" w:rsidRPr="00852B86" w14:paraId="74E83AE6"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5F71F9BD" w14:textId="6707CB63"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c>
          <w:tcPr>
            <w:tcW w:w="1827" w:type="dxa"/>
            <w:tcBorders>
              <w:top w:val="single" w:sz="4" w:space="0" w:color="auto"/>
              <w:left w:val="single" w:sz="4" w:space="0" w:color="auto"/>
              <w:bottom w:val="single" w:sz="4" w:space="0" w:color="auto"/>
              <w:right w:val="single" w:sz="4" w:space="0" w:color="auto"/>
            </w:tcBorders>
          </w:tcPr>
          <w:p w14:paraId="3286B55B" w14:textId="77777777" w:rsidR="00804B02" w:rsidRPr="00852B86" w:rsidRDefault="00804B02" w:rsidP="000422D1">
            <w:pPr>
              <w:pStyle w:val="TAC"/>
              <w:keepNext w:val="0"/>
              <w:keepLines w:val="0"/>
              <w:spacing w:line="256" w:lineRule="auto"/>
              <w:jc w:val="left"/>
            </w:pPr>
          </w:p>
        </w:tc>
      </w:tr>
      <w:tr w:rsidR="00804B02" w:rsidRPr="00852B86" w14:paraId="54C4571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C287767" w14:textId="062CEBDA"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077968FD" w14:textId="7D292128"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r w:rsidR="000422D1" w:rsidRPr="00852B86">
              <w:t xml:space="preserve"> </w:t>
            </w:r>
          </w:p>
        </w:tc>
        <w:tc>
          <w:tcPr>
            <w:tcW w:w="1827" w:type="dxa"/>
            <w:tcBorders>
              <w:top w:val="single" w:sz="4" w:space="0" w:color="auto"/>
              <w:left w:val="single" w:sz="4" w:space="0" w:color="auto"/>
              <w:bottom w:val="single" w:sz="4" w:space="0" w:color="auto"/>
              <w:right w:val="single" w:sz="4" w:space="0" w:color="auto"/>
            </w:tcBorders>
            <w:vAlign w:val="center"/>
            <w:hideMark/>
          </w:tcPr>
          <w:p w14:paraId="57BD58B9" w14:textId="053D0388"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16018E7F" w14:textId="4520E513"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r>
      <w:tr w:rsidR="00804B02" w:rsidRPr="00852B86" w14:paraId="7DE9E385" w14:textId="77777777" w:rsidTr="000422D1">
        <w:trPr>
          <w:jc w:val="center"/>
        </w:trPr>
        <w:tc>
          <w:tcPr>
            <w:tcW w:w="2678" w:type="dxa"/>
            <w:tcBorders>
              <w:top w:val="single" w:sz="4" w:space="0" w:color="auto"/>
              <w:left w:val="single" w:sz="4" w:space="0" w:color="auto"/>
              <w:bottom w:val="single" w:sz="4" w:space="0" w:color="auto"/>
              <w:right w:val="single" w:sz="4" w:space="0" w:color="auto"/>
            </w:tcBorders>
            <w:vAlign w:val="center"/>
            <w:hideMark/>
          </w:tcPr>
          <w:p w14:paraId="0B4D9C45" w14:textId="7ABCE2FD" w:rsidR="00804B02" w:rsidRPr="00852B86" w:rsidRDefault="00804B02" w:rsidP="000422D1">
            <w:pPr>
              <w:pStyle w:val="TAL"/>
              <w:keepNext w:val="0"/>
              <w:keepLines w:val="0"/>
              <w:spacing w:line="256" w:lineRule="auto"/>
            </w:pPr>
            <w:r w:rsidRPr="00852B86">
              <w:t>High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3)</w:t>
            </w:r>
          </w:p>
        </w:tc>
        <w:tc>
          <w:tcPr>
            <w:tcW w:w="1512" w:type="dxa"/>
            <w:tcBorders>
              <w:top w:val="single" w:sz="4" w:space="0" w:color="auto"/>
              <w:left w:val="single" w:sz="4" w:space="0" w:color="auto"/>
              <w:bottom w:val="single" w:sz="4" w:space="0" w:color="auto"/>
              <w:right w:val="single" w:sz="4" w:space="0" w:color="auto"/>
            </w:tcBorders>
            <w:vAlign w:val="center"/>
            <w:hideMark/>
          </w:tcPr>
          <w:p w14:paraId="3B70BC2A" w14:textId="1A00E11F"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EEF5A77" w14:textId="2EC92639"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c>
          <w:tcPr>
            <w:tcW w:w="1827" w:type="dxa"/>
            <w:tcBorders>
              <w:top w:val="single" w:sz="4" w:space="0" w:color="auto"/>
              <w:left w:val="single" w:sz="4" w:space="0" w:color="auto"/>
              <w:bottom w:val="single" w:sz="4" w:space="0" w:color="auto"/>
              <w:right w:val="single" w:sz="4" w:space="0" w:color="auto"/>
            </w:tcBorders>
            <w:vAlign w:val="center"/>
            <w:hideMark/>
          </w:tcPr>
          <w:p w14:paraId="6F6E84CF" w14:textId="75CC28E1" w:rsidR="00804B02" w:rsidRPr="00852B86" w:rsidRDefault="00804B02" w:rsidP="000422D1">
            <w:pPr>
              <w:pStyle w:val="TAC"/>
              <w:keepNext w:val="0"/>
              <w:keepLines w:val="0"/>
              <w:spacing w:line="256" w:lineRule="auto"/>
            </w:pPr>
            <w:r w:rsidRPr="00852B86">
              <w:t>SS-SINR_x</w:t>
            </w:r>
            <w:r w:rsidR="000422D1" w:rsidRPr="00852B86">
              <w:t xml:space="preserve"> </w:t>
            </w:r>
            <w:r w:rsidRPr="00852B86">
              <w:t>+</w:t>
            </w:r>
            <w:r w:rsidR="000422D1" w:rsidRPr="00852B86">
              <w:t xml:space="preserve"> </w:t>
            </w:r>
            <w:r w:rsidR="00442E1C" w:rsidRPr="00852B86">
              <w:t>11</w:t>
            </w:r>
          </w:p>
        </w:tc>
      </w:tr>
      <w:tr w:rsidR="00804B02" w:rsidRPr="00852B86" w14:paraId="25BA612B" w14:textId="77777777" w:rsidTr="000422D1">
        <w:trPr>
          <w:jc w:val="center"/>
        </w:trPr>
        <w:tc>
          <w:tcPr>
            <w:tcW w:w="6017" w:type="dxa"/>
            <w:gridSpan w:val="3"/>
            <w:tcBorders>
              <w:top w:val="single" w:sz="4" w:space="0" w:color="auto"/>
              <w:left w:val="single" w:sz="4" w:space="0" w:color="auto"/>
              <w:bottom w:val="single" w:sz="4" w:space="0" w:color="auto"/>
              <w:right w:val="single" w:sz="4" w:space="0" w:color="auto"/>
            </w:tcBorders>
            <w:vAlign w:val="center"/>
            <w:hideMark/>
          </w:tcPr>
          <w:p w14:paraId="10CA5BEE" w14:textId="4851B437" w:rsidR="00804B02" w:rsidRPr="00852B86" w:rsidRDefault="000F2ABC" w:rsidP="000422D1">
            <w:pPr>
              <w:pStyle w:val="TAC"/>
              <w:keepNext w:val="0"/>
              <w:keepLines w:val="0"/>
              <w:spacing w:line="256" w:lineRule="auto"/>
              <w:jc w:val="left"/>
            </w:pPr>
            <w:r w:rsidRPr="00852B86">
              <w:rPr>
                <w:lang w:eastAsia="zh-CN"/>
              </w:rPr>
              <w:t>SS-SINR</w:t>
            </w:r>
            <w:r w:rsidR="00804B02" w:rsidRPr="00852B86">
              <w:t>_x</w:t>
            </w:r>
            <w:r w:rsidR="000422D1" w:rsidRPr="00852B86">
              <w:t xml:space="preserve"> </w:t>
            </w:r>
            <w:r w:rsidR="00804B02" w:rsidRPr="00852B86">
              <w:t>is</w:t>
            </w:r>
            <w:r w:rsidR="000422D1" w:rsidRPr="00852B86">
              <w:t xml:space="preserve"> </w:t>
            </w:r>
            <w:r w:rsidR="00804B02" w:rsidRPr="00852B86">
              <w:t>the</w:t>
            </w:r>
            <w:r w:rsidR="000422D1" w:rsidRPr="00852B86">
              <w:t xml:space="preserve"> </w:t>
            </w:r>
            <w:r w:rsidR="00804B02" w:rsidRPr="00852B86">
              <w:t>reported</w:t>
            </w:r>
            <w:r w:rsidR="000422D1" w:rsidRPr="00852B86">
              <w:t xml:space="preserve"> </w:t>
            </w:r>
            <w:r w:rsidR="00804B02" w:rsidRPr="00852B86">
              <w:t>value</w:t>
            </w:r>
            <w:r w:rsidR="000422D1" w:rsidRPr="00852B86">
              <w:t xml:space="preserve"> </w:t>
            </w:r>
            <w:r w:rsidR="00804B02" w:rsidRPr="00852B86">
              <w:t>of</w:t>
            </w:r>
            <w:r w:rsidR="000422D1" w:rsidRPr="00852B86">
              <w:t xml:space="preserve"> </w:t>
            </w:r>
            <w:r w:rsidR="00804B02" w:rsidRPr="00852B86">
              <w:t>Cell</w:t>
            </w:r>
            <w:r w:rsidR="000422D1" w:rsidRPr="00852B86">
              <w:t xml:space="preserve"> </w:t>
            </w:r>
            <w:r w:rsidR="00804B02" w:rsidRPr="00852B86">
              <w:t>2</w:t>
            </w:r>
          </w:p>
        </w:tc>
        <w:tc>
          <w:tcPr>
            <w:tcW w:w="1827" w:type="dxa"/>
            <w:tcBorders>
              <w:top w:val="single" w:sz="4" w:space="0" w:color="auto"/>
              <w:left w:val="single" w:sz="4" w:space="0" w:color="auto"/>
              <w:bottom w:val="single" w:sz="4" w:space="0" w:color="auto"/>
              <w:right w:val="single" w:sz="4" w:space="0" w:color="auto"/>
            </w:tcBorders>
          </w:tcPr>
          <w:p w14:paraId="3E35819E" w14:textId="77777777" w:rsidR="00804B02" w:rsidRPr="00852B86" w:rsidRDefault="00804B02" w:rsidP="000422D1">
            <w:pPr>
              <w:pStyle w:val="TAC"/>
              <w:keepNext w:val="0"/>
              <w:keepLines w:val="0"/>
              <w:spacing w:line="256" w:lineRule="auto"/>
              <w:jc w:val="left"/>
            </w:pPr>
          </w:p>
        </w:tc>
      </w:tr>
    </w:tbl>
    <w:p w14:paraId="7A2E6F22" w14:textId="77777777" w:rsidR="00804B02" w:rsidRPr="00852B86" w:rsidRDefault="00804B02" w:rsidP="000422D1"/>
    <w:p w14:paraId="626A5440"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242F007B" w14:textId="77777777" w:rsidR="00804B02" w:rsidRPr="00852B86" w:rsidRDefault="00804B02" w:rsidP="000422D1">
      <w:pPr>
        <w:pStyle w:val="Heading3"/>
        <w:keepNext w:val="0"/>
        <w:keepLines w:val="0"/>
      </w:pPr>
      <w:bookmarkStart w:id="2131" w:name="_Toc36149308"/>
      <w:bookmarkStart w:id="2132" w:name="_Toc44092886"/>
      <w:bookmarkStart w:id="2133" w:name="_Toc44093435"/>
      <w:bookmarkStart w:id="2134" w:name="_Toc44094258"/>
      <w:bookmarkStart w:id="2135" w:name="_Toc44094537"/>
      <w:bookmarkStart w:id="2136" w:name="_Toc52295953"/>
      <w:bookmarkStart w:id="2137" w:name="_Toc59027659"/>
      <w:bookmarkStart w:id="2138" w:name="_Toc69328153"/>
      <w:bookmarkStart w:id="2139" w:name="_Toc75989791"/>
      <w:bookmarkStart w:id="2140" w:name="_Toc75992897"/>
      <w:bookmarkStart w:id="2141" w:name="_Toc76018674"/>
      <w:bookmarkStart w:id="2142" w:name="_Toc84513747"/>
      <w:bookmarkStart w:id="2143" w:name="_Toc84514311"/>
      <w:r w:rsidRPr="00852B86">
        <w:t>4.7.4</w:t>
      </w:r>
      <w:r w:rsidRPr="00852B86">
        <w:tab/>
        <w:t>L1-RSRP</w:t>
      </w:r>
      <w:bookmarkEnd w:id="2116"/>
      <w:bookmarkEnd w:id="2117"/>
      <w:bookmarkEnd w:id="2131"/>
      <w:bookmarkEnd w:id="2132"/>
      <w:bookmarkEnd w:id="2133"/>
      <w:bookmarkEnd w:id="2134"/>
      <w:bookmarkEnd w:id="2135"/>
      <w:bookmarkEnd w:id="2136"/>
      <w:bookmarkEnd w:id="2137"/>
      <w:bookmarkEnd w:id="2138"/>
      <w:bookmarkEnd w:id="2139"/>
      <w:bookmarkEnd w:id="2140"/>
      <w:bookmarkEnd w:id="2141"/>
      <w:bookmarkEnd w:id="2142"/>
      <w:bookmarkEnd w:id="2143"/>
    </w:p>
    <w:p w14:paraId="3A32315F" w14:textId="77777777" w:rsidR="00804B02" w:rsidRPr="00852B86" w:rsidRDefault="00804B02" w:rsidP="000422D1">
      <w:pPr>
        <w:pStyle w:val="Heading4"/>
        <w:keepNext w:val="0"/>
        <w:keepLines w:val="0"/>
        <w:rPr>
          <w:lang w:eastAsia="sv-SE"/>
        </w:rPr>
      </w:pPr>
      <w:bookmarkStart w:id="2144" w:name="_Toc21621494"/>
      <w:bookmarkStart w:id="2145" w:name="_Toc29297108"/>
      <w:bookmarkStart w:id="2146" w:name="_Toc36149309"/>
      <w:bookmarkStart w:id="2147" w:name="_Toc44092887"/>
      <w:bookmarkStart w:id="2148" w:name="_Toc44093436"/>
      <w:bookmarkStart w:id="2149" w:name="_Toc44094259"/>
      <w:bookmarkStart w:id="2150" w:name="_Toc44094538"/>
      <w:bookmarkStart w:id="2151" w:name="_Toc52295954"/>
      <w:bookmarkStart w:id="2152" w:name="_Toc59027660"/>
      <w:bookmarkStart w:id="2153" w:name="_Toc69328154"/>
      <w:bookmarkStart w:id="2154" w:name="_Toc75989792"/>
      <w:bookmarkStart w:id="2155" w:name="_Toc75992898"/>
      <w:bookmarkStart w:id="2156" w:name="_Toc76018675"/>
      <w:bookmarkStart w:id="2157" w:name="_Toc84513748"/>
      <w:bookmarkStart w:id="2158" w:name="_Toc84514312"/>
      <w:r w:rsidRPr="00852B86">
        <w:rPr>
          <w:lang w:eastAsia="sv-SE"/>
        </w:rPr>
        <w:t>4.7.4.0</w:t>
      </w:r>
      <w:r w:rsidRPr="00852B86">
        <w:rPr>
          <w:lang w:eastAsia="sv-SE"/>
        </w:rPr>
        <w:tab/>
        <w:t>Minimum conformance requirements</w:t>
      </w:r>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14:paraId="329CD650" w14:textId="77777777" w:rsidR="00804B02" w:rsidRPr="00852B86" w:rsidRDefault="00804B02" w:rsidP="000422D1">
      <w:pPr>
        <w:pStyle w:val="Heading5"/>
        <w:keepNext w:val="0"/>
        <w:keepLines w:val="0"/>
        <w:rPr>
          <w:lang w:eastAsia="sv-SE"/>
        </w:rPr>
      </w:pPr>
      <w:bookmarkStart w:id="2159" w:name="_Toc21621495"/>
      <w:bookmarkStart w:id="2160" w:name="_Toc29297109"/>
      <w:bookmarkStart w:id="2161" w:name="_Toc36149310"/>
      <w:bookmarkStart w:id="2162" w:name="_Toc44092888"/>
      <w:bookmarkStart w:id="2163" w:name="_Toc44093437"/>
      <w:bookmarkStart w:id="2164" w:name="_Toc44094260"/>
      <w:bookmarkStart w:id="2165" w:name="_Toc44094539"/>
      <w:bookmarkStart w:id="2166" w:name="_Toc52295955"/>
      <w:bookmarkStart w:id="2167" w:name="_Toc59027661"/>
      <w:bookmarkStart w:id="2168" w:name="_Toc69328155"/>
      <w:bookmarkStart w:id="2169" w:name="_Toc75989793"/>
      <w:bookmarkStart w:id="2170" w:name="_Toc75992899"/>
      <w:bookmarkStart w:id="2171" w:name="_Toc76018676"/>
      <w:bookmarkStart w:id="2172" w:name="_Toc84513749"/>
      <w:bookmarkStart w:id="2173" w:name="_Toc84514313"/>
      <w:r w:rsidRPr="00852B86">
        <w:rPr>
          <w:lang w:eastAsia="sv-SE"/>
        </w:rPr>
        <w:t>4.7.4.0.1</w:t>
      </w:r>
      <w:r w:rsidRPr="00852B86">
        <w:rPr>
          <w:lang w:eastAsia="sv-SE"/>
        </w:rPr>
        <w:tab/>
        <w:t>SSB based absolute L1-RSRP measurement accuracy requirements</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p>
    <w:p w14:paraId="64CAE924" w14:textId="77777777" w:rsidR="00B253F2" w:rsidRPr="00852B86" w:rsidRDefault="00B253F2" w:rsidP="00B253F2">
      <w:pPr>
        <w:rPr>
          <w:rFonts w:cs="v4.2.0"/>
          <w:i/>
        </w:rPr>
      </w:pPr>
      <w:r w:rsidRPr="00852B86">
        <w:rPr>
          <w:rFonts w:cs="v4.2.0"/>
        </w:rPr>
        <w:t xml:space="preserve">Unless otherwise specified, the requirements for absolute accuracy of </w:t>
      </w:r>
      <w:r w:rsidRPr="00852B86">
        <w:rPr>
          <w:rFonts w:cs="v4.2.0"/>
          <w:lang w:eastAsia="zh-CN"/>
        </w:rPr>
        <w:t>SSB based L1-</w:t>
      </w:r>
      <w:r w:rsidRPr="00852B86">
        <w:rPr>
          <w:rFonts w:cs="v4.2.0"/>
        </w:rPr>
        <w:t>RSRP in this clause apply to all SSBs of the serving cell configured for L1-RSRP measurement.</w:t>
      </w:r>
    </w:p>
    <w:p w14:paraId="575EFCCB" w14:textId="77777777" w:rsidR="00B253F2" w:rsidRPr="00852B86" w:rsidRDefault="00B253F2" w:rsidP="00B253F2">
      <w:pPr>
        <w:rPr>
          <w:rFonts w:cs="v4.2.0"/>
        </w:rPr>
      </w:pPr>
      <w:r w:rsidRPr="00852B86">
        <w:rPr>
          <w:rFonts w:cs="v4.2.0"/>
        </w:rPr>
        <w:t xml:space="preserve">The accuracy requirements in Table </w:t>
      </w:r>
      <w:r w:rsidRPr="00852B86">
        <w:rPr>
          <w:lang w:eastAsia="sv-SE"/>
        </w:rPr>
        <w:t>4.7.4.0.1</w:t>
      </w:r>
      <w:r w:rsidRPr="00852B86">
        <w:rPr>
          <w:rFonts w:cs="v4.2.0"/>
        </w:rPr>
        <w:t>-1 are valid under the following conditions:</w:t>
      </w:r>
    </w:p>
    <w:p w14:paraId="7214D51B" w14:textId="77777777" w:rsidR="00B253F2" w:rsidRPr="00852B86" w:rsidRDefault="00B253F2" w:rsidP="00B253F2">
      <w:pPr>
        <w:pStyle w:val="B10"/>
        <w:rPr>
          <w:rFonts w:eastAsia="PMingLiU"/>
        </w:rPr>
      </w:pPr>
      <w:r w:rsidRPr="00852B86">
        <w:t>-</w:t>
      </w:r>
      <w:r w:rsidRPr="00852B86">
        <w:tab/>
        <w:t>Conditions defined in clause 7.3 of TS 38.101-1 [2] for reference sensitivity are fulfilled.</w:t>
      </w:r>
    </w:p>
    <w:p w14:paraId="24405316" w14:textId="77777777" w:rsidR="00B253F2" w:rsidRPr="00852B86" w:rsidRDefault="00B253F2" w:rsidP="00B253F2">
      <w:pPr>
        <w:pStyle w:val="B10"/>
      </w:pPr>
      <w:r w:rsidRPr="00852B86">
        <w:rPr>
          <w:rFonts w:eastAsia="PMingLiU"/>
        </w:rPr>
        <w:t>-</w:t>
      </w:r>
      <w:r w:rsidRPr="00852B86">
        <w:rPr>
          <w:rFonts w:eastAsia="PMingLiU"/>
        </w:rPr>
        <w:tab/>
      </w:r>
      <w:r w:rsidRPr="00852B86">
        <w:t xml:space="preserve">Conditions for L1-RSRP measurements are fulfilled according to Annex B.2.4.1 of TS 38.133 [6] for a corresponding Band </w:t>
      </w:r>
      <w:r w:rsidRPr="00852B86">
        <w:rPr>
          <w:rFonts w:eastAsia="PMingLiU"/>
        </w:rPr>
        <w:t>for each relevant SSB</w:t>
      </w:r>
      <w:r w:rsidRPr="00852B86">
        <w:t>.</w:t>
      </w:r>
    </w:p>
    <w:p w14:paraId="52C04A95" w14:textId="77777777" w:rsidR="00B253F2" w:rsidRPr="00852B86" w:rsidRDefault="00B253F2" w:rsidP="00B253F2">
      <w:pPr>
        <w:pStyle w:val="TH"/>
      </w:pPr>
      <w:r w:rsidRPr="00852B86">
        <w:t xml:space="preserve">Table </w:t>
      </w:r>
      <w:r w:rsidRPr="00852B86">
        <w:rPr>
          <w:lang w:eastAsia="sv-SE"/>
        </w:rPr>
        <w:t>4.7.4.0.1</w:t>
      </w:r>
      <w:r w:rsidRPr="00852B86">
        <w:t>-1: SSB based L1-RSRP absolute accuracy in FR1</w:t>
      </w:r>
    </w:p>
    <w:tbl>
      <w:tblPr>
        <w:tblW w:w="10172" w:type="dxa"/>
        <w:tblLook w:val="01E0" w:firstRow="1" w:lastRow="1" w:firstColumn="1" w:lastColumn="1" w:noHBand="0" w:noVBand="0"/>
      </w:tblPr>
      <w:tblGrid>
        <w:gridCol w:w="1036"/>
        <w:gridCol w:w="1126"/>
        <w:gridCol w:w="825"/>
        <w:gridCol w:w="2267"/>
        <w:gridCol w:w="982"/>
        <w:gridCol w:w="1056"/>
        <w:gridCol w:w="1440"/>
        <w:gridCol w:w="1440"/>
      </w:tblGrid>
      <w:tr w:rsidR="00B253F2" w:rsidRPr="00852B86" w14:paraId="1C92BDAE" w14:textId="77777777" w:rsidTr="00FD7E0C">
        <w:tc>
          <w:tcPr>
            <w:tcW w:w="216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35FA1CEE" w14:textId="77777777" w:rsidR="00B253F2" w:rsidRPr="00852B86" w:rsidRDefault="00B253F2" w:rsidP="00510C5D">
            <w:pPr>
              <w:pStyle w:val="TAH"/>
              <w:jc w:val="left"/>
            </w:pPr>
            <w:r w:rsidRPr="00852B86">
              <w:t>Accuracy</w:t>
            </w:r>
          </w:p>
        </w:tc>
        <w:tc>
          <w:tcPr>
            <w:tcW w:w="801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5734B864" w14:textId="77777777" w:rsidR="00B253F2" w:rsidRPr="00852B86" w:rsidRDefault="00B253F2" w:rsidP="00510C5D">
            <w:pPr>
              <w:pStyle w:val="TAH"/>
              <w:jc w:val="left"/>
            </w:pPr>
            <w:r w:rsidRPr="00852B86">
              <w:t>Conditions</w:t>
            </w:r>
          </w:p>
        </w:tc>
      </w:tr>
      <w:tr w:rsidR="00B253F2" w:rsidRPr="00852B86" w14:paraId="5FF8E072" w14:textId="77777777" w:rsidTr="00FD7E0C">
        <w:tc>
          <w:tcPr>
            <w:tcW w:w="1036" w:type="dxa"/>
            <w:tcBorders>
              <w:top w:val="single" w:sz="6" w:space="0" w:color="auto"/>
              <w:left w:val="single" w:sz="4" w:space="0" w:color="auto"/>
              <w:right w:val="single" w:sz="6" w:space="0" w:color="auto"/>
            </w:tcBorders>
            <w:shd w:val="clear" w:color="auto" w:fill="auto"/>
            <w:vAlign w:val="center"/>
          </w:tcPr>
          <w:p w14:paraId="44837E86" w14:textId="77777777" w:rsidR="00B253F2" w:rsidRPr="00852B86" w:rsidRDefault="00B253F2" w:rsidP="00510C5D">
            <w:pPr>
              <w:pStyle w:val="TAH"/>
              <w:jc w:val="left"/>
            </w:pPr>
            <w:r w:rsidRPr="00852B86">
              <w:t>Normal condition</w:t>
            </w:r>
          </w:p>
        </w:tc>
        <w:tc>
          <w:tcPr>
            <w:tcW w:w="1126" w:type="dxa"/>
            <w:tcBorders>
              <w:top w:val="single" w:sz="6" w:space="0" w:color="auto"/>
              <w:left w:val="single" w:sz="6" w:space="0" w:color="auto"/>
              <w:right w:val="single" w:sz="6" w:space="0" w:color="auto"/>
            </w:tcBorders>
            <w:shd w:val="clear" w:color="auto" w:fill="auto"/>
            <w:vAlign w:val="center"/>
          </w:tcPr>
          <w:p w14:paraId="0399AB02" w14:textId="77777777" w:rsidR="00B253F2" w:rsidRPr="00852B86" w:rsidRDefault="00B253F2" w:rsidP="00510C5D">
            <w:pPr>
              <w:pStyle w:val="TAH"/>
              <w:jc w:val="left"/>
            </w:pPr>
            <w:r w:rsidRPr="00852B86">
              <w:t>Extreme condition</w:t>
            </w:r>
          </w:p>
        </w:tc>
        <w:tc>
          <w:tcPr>
            <w:tcW w:w="825" w:type="dxa"/>
            <w:tcBorders>
              <w:top w:val="single" w:sz="6" w:space="0" w:color="auto"/>
              <w:left w:val="single" w:sz="6" w:space="0" w:color="auto"/>
              <w:right w:val="single" w:sz="6" w:space="0" w:color="auto"/>
            </w:tcBorders>
            <w:shd w:val="clear" w:color="auto" w:fill="auto"/>
            <w:vAlign w:val="center"/>
          </w:tcPr>
          <w:p w14:paraId="3942146A" w14:textId="77777777" w:rsidR="00B253F2" w:rsidRPr="00852B86" w:rsidRDefault="00B253F2" w:rsidP="00510C5D">
            <w:pPr>
              <w:pStyle w:val="TAH"/>
              <w:jc w:val="left"/>
            </w:pPr>
            <w:r w:rsidRPr="00852B86">
              <w:t>SSB Ês/Iot</w:t>
            </w:r>
          </w:p>
        </w:tc>
        <w:tc>
          <w:tcPr>
            <w:tcW w:w="7185"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3715F230" w14:textId="77777777" w:rsidR="00B253F2" w:rsidRPr="00852B86" w:rsidRDefault="00B253F2" w:rsidP="00510C5D">
            <w:pPr>
              <w:pStyle w:val="TAH"/>
              <w:jc w:val="left"/>
            </w:pPr>
            <w:r w:rsidRPr="00852B86">
              <w:t>Io</w:t>
            </w:r>
            <w:r w:rsidRPr="00852B86">
              <w:rPr>
                <w:vertAlign w:val="superscript"/>
              </w:rPr>
              <w:t xml:space="preserve"> Note 1</w:t>
            </w:r>
            <w:r w:rsidRPr="00852B86">
              <w:t xml:space="preserve"> range</w:t>
            </w:r>
          </w:p>
        </w:tc>
      </w:tr>
      <w:tr w:rsidR="00B253F2" w:rsidRPr="00852B86" w14:paraId="0C876C9C" w14:textId="77777777" w:rsidTr="00FD7E0C">
        <w:tc>
          <w:tcPr>
            <w:tcW w:w="1036" w:type="dxa"/>
            <w:tcBorders>
              <w:left w:val="single" w:sz="4" w:space="0" w:color="auto"/>
              <w:bottom w:val="single" w:sz="6" w:space="0" w:color="auto"/>
              <w:right w:val="single" w:sz="6" w:space="0" w:color="auto"/>
            </w:tcBorders>
            <w:shd w:val="clear" w:color="auto" w:fill="auto"/>
            <w:vAlign w:val="center"/>
          </w:tcPr>
          <w:p w14:paraId="69C75A6A" w14:textId="77777777" w:rsidR="00B253F2" w:rsidRPr="00852B86"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vAlign w:val="center"/>
          </w:tcPr>
          <w:p w14:paraId="1FE48F05" w14:textId="77777777" w:rsidR="00B253F2" w:rsidRPr="00852B86"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vAlign w:val="center"/>
          </w:tcPr>
          <w:p w14:paraId="1E4F659F" w14:textId="77777777" w:rsidR="00B253F2" w:rsidRPr="00852B86" w:rsidRDefault="00B253F2" w:rsidP="00510C5D">
            <w:pPr>
              <w:pStyle w:val="TAH"/>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vAlign w:val="center"/>
          </w:tcPr>
          <w:p w14:paraId="66FA3E14" w14:textId="77777777" w:rsidR="00B253F2" w:rsidRPr="00852B86" w:rsidRDefault="00B253F2" w:rsidP="00510C5D">
            <w:pPr>
              <w:pStyle w:val="TAH"/>
              <w:jc w:val="left"/>
            </w:pPr>
            <w:r w:rsidRPr="00852B86">
              <w:t>NR operating band groups</w:t>
            </w:r>
            <w:r w:rsidRPr="00852B86">
              <w:rPr>
                <w:vertAlign w:val="superscript"/>
              </w:rPr>
              <w:t xml:space="preserve"> Note 2</w:t>
            </w:r>
          </w:p>
        </w:tc>
        <w:tc>
          <w:tcPr>
            <w:tcW w:w="3478"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292C83BF" w14:textId="77777777" w:rsidR="00B253F2" w:rsidRPr="00852B86" w:rsidRDefault="00B253F2" w:rsidP="00510C5D">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2BC7013E" w14:textId="77777777" w:rsidR="00B253F2" w:rsidRPr="00852B86" w:rsidRDefault="00B253F2" w:rsidP="00510C5D">
            <w:pPr>
              <w:pStyle w:val="TAH"/>
              <w:jc w:val="left"/>
            </w:pPr>
            <w:r w:rsidRPr="00852B86">
              <w:t>Maximum Io</w:t>
            </w:r>
          </w:p>
        </w:tc>
      </w:tr>
      <w:tr w:rsidR="00B253F2" w:rsidRPr="00852B86" w14:paraId="0439F1EB" w14:textId="77777777" w:rsidTr="00FD7E0C">
        <w:trPr>
          <w:trHeight w:val="308"/>
        </w:trPr>
        <w:tc>
          <w:tcPr>
            <w:tcW w:w="1036" w:type="dxa"/>
            <w:tcBorders>
              <w:top w:val="single" w:sz="6" w:space="0" w:color="auto"/>
              <w:left w:val="single" w:sz="4" w:space="0" w:color="auto"/>
              <w:right w:val="single" w:sz="6" w:space="0" w:color="auto"/>
            </w:tcBorders>
            <w:shd w:val="clear" w:color="auto" w:fill="auto"/>
            <w:vAlign w:val="center"/>
          </w:tcPr>
          <w:p w14:paraId="425E6248" w14:textId="77777777" w:rsidR="00B253F2" w:rsidRPr="00852B86" w:rsidRDefault="00B253F2" w:rsidP="00510C5D">
            <w:pPr>
              <w:pStyle w:val="TAH"/>
              <w:jc w:val="left"/>
            </w:pPr>
            <w:r w:rsidRPr="00852B86">
              <w:t>dB</w:t>
            </w:r>
          </w:p>
        </w:tc>
        <w:tc>
          <w:tcPr>
            <w:tcW w:w="1126" w:type="dxa"/>
            <w:tcBorders>
              <w:top w:val="single" w:sz="6" w:space="0" w:color="auto"/>
              <w:left w:val="single" w:sz="6" w:space="0" w:color="auto"/>
              <w:right w:val="single" w:sz="6" w:space="0" w:color="auto"/>
            </w:tcBorders>
            <w:shd w:val="clear" w:color="auto" w:fill="auto"/>
            <w:vAlign w:val="center"/>
          </w:tcPr>
          <w:p w14:paraId="39ED342E" w14:textId="77777777" w:rsidR="00B253F2" w:rsidRPr="00852B86" w:rsidRDefault="00B253F2" w:rsidP="00510C5D">
            <w:pPr>
              <w:pStyle w:val="TAH"/>
              <w:jc w:val="left"/>
            </w:pPr>
            <w:r w:rsidRPr="00852B86">
              <w:t>dB</w:t>
            </w:r>
          </w:p>
        </w:tc>
        <w:tc>
          <w:tcPr>
            <w:tcW w:w="825" w:type="dxa"/>
            <w:tcBorders>
              <w:top w:val="single" w:sz="6" w:space="0" w:color="auto"/>
              <w:left w:val="single" w:sz="6" w:space="0" w:color="auto"/>
              <w:right w:val="single" w:sz="6" w:space="0" w:color="auto"/>
            </w:tcBorders>
            <w:shd w:val="clear" w:color="auto" w:fill="auto"/>
            <w:vAlign w:val="center"/>
          </w:tcPr>
          <w:p w14:paraId="5BF7A240" w14:textId="77777777" w:rsidR="00B253F2" w:rsidRPr="00852B86" w:rsidRDefault="00B253F2" w:rsidP="00510C5D">
            <w:pPr>
              <w:pStyle w:val="TAH"/>
              <w:jc w:val="left"/>
            </w:pPr>
            <w:r w:rsidRPr="00852B86">
              <w:t>dB</w:t>
            </w:r>
          </w:p>
        </w:tc>
        <w:tc>
          <w:tcPr>
            <w:tcW w:w="2267" w:type="dxa"/>
            <w:tcBorders>
              <w:top w:val="single" w:sz="6" w:space="0" w:color="auto"/>
              <w:left w:val="single" w:sz="6" w:space="0" w:color="auto"/>
              <w:right w:val="single" w:sz="4" w:space="0" w:color="auto"/>
            </w:tcBorders>
            <w:shd w:val="clear" w:color="auto" w:fill="auto"/>
            <w:vAlign w:val="center"/>
          </w:tcPr>
          <w:p w14:paraId="46184D69" w14:textId="77777777" w:rsidR="00B253F2" w:rsidRPr="00852B86" w:rsidRDefault="00B253F2" w:rsidP="00510C5D">
            <w:pPr>
              <w:pStyle w:val="TAH"/>
              <w:jc w:val="left"/>
            </w:pPr>
          </w:p>
        </w:tc>
        <w:tc>
          <w:tcPr>
            <w:tcW w:w="2038"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2D5E9F05" w14:textId="77777777" w:rsidR="00B253F2" w:rsidRPr="00852B86" w:rsidRDefault="00B253F2" w:rsidP="00510C5D">
            <w:pPr>
              <w:pStyle w:val="TAH"/>
              <w:jc w:val="left"/>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22074F8C" w14:textId="77777777" w:rsidR="00B253F2" w:rsidRPr="00852B86" w:rsidRDefault="00B253F2" w:rsidP="00510C5D">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0D836157" w14:textId="77777777" w:rsidR="00B253F2" w:rsidRPr="00852B86" w:rsidRDefault="00B253F2" w:rsidP="00510C5D">
            <w:pPr>
              <w:pStyle w:val="TAH"/>
              <w:jc w:val="left"/>
            </w:pPr>
            <w:r w:rsidRPr="00852B86">
              <w:t>dBm/BW</w:t>
            </w:r>
            <w:r w:rsidRPr="00852B86">
              <w:rPr>
                <w:vertAlign w:val="subscript"/>
              </w:rPr>
              <w:t>Channel</w:t>
            </w:r>
          </w:p>
        </w:tc>
      </w:tr>
      <w:tr w:rsidR="00B253F2" w:rsidRPr="00852B86" w14:paraId="2A611C05" w14:textId="77777777" w:rsidTr="00FD7E0C">
        <w:trPr>
          <w:trHeight w:val="307"/>
        </w:trPr>
        <w:tc>
          <w:tcPr>
            <w:tcW w:w="1036" w:type="dxa"/>
            <w:tcBorders>
              <w:left w:val="single" w:sz="4" w:space="0" w:color="auto"/>
              <w:bottom w:val="single" w:sz="6" w:space="0" w:color="auto"/>
              <w:right w:val="single" w:sz="6" w:space="0" w:color="auto"/>
            </w:tcBorders>
            <w:shd w:val="clear" w:color="auto" w:fill="auto"/>
          </w:tcPr>
          <w:p w14:paraId="3E027766" w14:textId="77777777" w:rsidR="00B253F2" w:rsidRPr="00852B86" w:rsidRDefault="00B253F2" w:rsidP="00510C5D">
            <w:pPr>
              <w:pStyle w:val="TAH"/>
              <w:jc w:val="left"/>
            </w:pPr>
          </w:p>
        </w:tc>
        <w:tc>
          <w:tcPr>
            <w:tcW w:w="1126" w:type="dxa"/>
            <w:tcBorders>
              <w:left w:val="single" w:sz="6" w:space="0" w:color="auto"/>
              <w:bottom w:val="single" w:sz="6" w:space="0" w:color="auto"/>
              <w:right w:val="single" w:sz="6" w:space="0" w:color="auto"/>
            </w:tcBorders>
            <w:shd w:val="clear" w:color="auto" w:fill="auto"/>
          </w:tcPr>
          <w:p w14:paraId="7FAB5247" w14:textId="77777777" w:rsidR="00B253F2" w:rsidRPr="00852B86" w:rsidRDefault="00B253F2" w:rsidP="00510C5D">
            <w:pPr>
              <w:pStyle w:val="TAH"/>
              <w:jc w:val="left"/>
            </w:pPr>
          </w:p>
        </w:tc>
        <w:tc>
          <w:tcPr>
            <w:tcW w:w="825" w:type="dxa"/>
            <w:tcBorders>
              <w:left w:val="single" w:sz="6" w:space="0" w:color="auto"/>
              <w:bottom w:val="single" w:sz="6" w:space="0" w:color="auto"/>
              <w:right w:val="single" w:sz="6" w:space="0" w:color="auto"/>
            </w:tcBorders>
            <w:shd w:val="clear" w:color="auto" w:fill="auto"/>
          </w:tcPr>
          <w:p w14:paraId="6A805FE8" w14:textId="77777777" w:rsidR="00B253F2" w:rsidRPr="00852B86" w:rsidRDefault="00B253F2" w:rsidP="00510C5D">
            <w:pPr>
              <w:pStyle w:val="TAH"/>
              <w:jc w:val="left"/>
            </w:pPr>
          </w:p>
        </w:tc>
        <w:tc>
          <w:tcPr>
            <w:tcW w:w="2267" w:type="dxa"/>
            <w:tcBorders>
              <w:left w:val="single" w:sz="6" w:space="0" w:color="auto"/>
              <w:bottom w:val="single" w:sz="6" w:space="0" w:color="auto"/>
              <w:right w:val="single" w:sz="4" w:space="0" w:color="auto"/>
            </w:tcBorders>
            <w:shd w:val="clear" w:color="auto" w:fill="auto"/>
          </w:tcPr>
          <w:p w14:paraId="59EC39B2" w14:textId="77777777" w:rsidR="00B253F2" w:rsidRPr="00852B86" w:rsidRDefault="00B253F2" w:rsidP="00510C5D">
            <w:pPr>
              <w:pStyle w:val="TAH"/>
              <w:jc w:val="left"/>
            </w:pP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566E4983" w14:textId="77777777" w:rsidR="00B253F2" w:rsidRPr="00852B86" w:rsidRDefault="00B253F2" w:rsidP="00510C5D">
            <w:pPr>
              <w:pStyle w:val="TAH"/>
              <w:jc w:val="left"/>
              <w:rPr>
                <w:rFonts w:cs="Arial"/>
              </w:rPr>
            </w:pPr>
            <w:r w:rsidRPr="00852B86">
              <w:t>SCS</w:t>
            </w:r>
            <w:r w:rsidRPr="00852B86">
              <w:rPr>
                <w:vertAlign w:val="subscript"/>
              </w:rPr>
              <w:t>SSB</w:t>
            </w:r>
            <w:r w:rsidRPr="00852B86">
              <w:rPr>
                <w:rFonts w:cs="Arial"/>
              </w:rPr>
              <w:t xml:space="preserve"> = 15 kHz</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60071D59" w14:textId="77777777" w:rsidR="00B253F2" w:rsidRPr="00852B86" w:rsidRDefault="00B253F2" w:rsidP="00510C5D">
            <w:pPr>
              <w:pStyle w:val="TAH"/>
              <w:jc w:val="left"/>
              <w:rPr>
                <w:rFonts w:cs="Arial"/>
              </w:rPr>
            </w:pPr>
            <w:r w:rsidRPr="00852B86">
              <w:t>SCS</w:t>
            </w:r>
            <w:r w:rsidRPr="00852B86">
              <w:rPr>
                <w:vertAlign w:val="subscript"/>
              </w:rPr>
              <w:t>SSB</w:t>
            </w:r>
            <w:r w:rsidRPr="00852B86">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tcPr>
          <w:p w14:paraId="0BFDDBB7" w14:textId="77777777" w:rsidR="00B253F2" w:rsidRPr="00852B86" w:rsidRDefault="00B253F2" w:rsidP="00510C5D">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24E2C30A" w14:textId="77777777" w:rsidR="00B253F2" w:rsidRPr="00852B86" w:rsidRDefault="00B253F2" w:rsidP="00510C5D">
            <w:pPr>
              <w:pStyle w:val="TAH"/>
              <w:jc w:val="left"/>
            </w:pPr>
          </w:p>
        </w:tc>
      </w:tr>
      <w:tr w:rsidR="00B253F2" w:rsidRPr="00852B86" w14:paraId="37E8C9F9" w14:textId="77777777" w:rsidTr="00FD7E0C">
        <w:tc>
          <w:tcPr>
            <w:tcW w:w="1036" w:type="dxa"/>
            <w:tcBorders>
              <w:top w:val="single" w:sz="6" w:space="0" w:color="auto"/>
              <w:left w:val="single" w:sz="4" w:space="0" w:color="auto"/>
              <w:right w:val="single" w:sz="6" w:space="0" w:color="auto"/>
            </w:tcBorders>
            <w:shd w:val="clear" w:color="auto" w:fill="auto"/>
          </w:tcPr>
          <w:p w14:paraId="6A7CA6EF" w14:textId="77777777" w:rsidR="00B253F2" w:rsidRPr="00852B86" w:rsidRDefault="00B253F2" w:rsidP="00510C5D">
            <w:pPr>
              <w:pStyle w:val="TAC"/>
              <w:jc w:val="left"/>
            </w:pPr>
          </w:p>
        </w:tc>
        <w:tc>
          <w:tcPr>
            <w:tcW w:w="1126" w:type="dxa"/>
            <w:tcBorders>
              <w:top w:val="single" w:sz="6" w:space="0" w:color="auto"/>
              <w:left w:val="single" w:sz="6" w:space="0" w:color="auto"/>
              <w:right w:val="single" w:sz="6" w:space="0" w:color="auto"/>
            </w:tcBorders>
            <w:shd w:val="clear" w:color="auto" w:fill="auto"/>
          </w:tcPr>
          <w:p w14:paraId="4B1D04BA" w14:textId="77777777" w:rsidR="00B253F2" w:rsidRPr="00852B86" w:rsidRDefault="00B253F2" w:rsidP="00510C5D">
            <w:pPr>
              <w:pStyle w:val="TAC"/>
              <w:jc w:val="left"/>
            </w:pPr>
          </w:p>
        </w:tc>
        <w:tc>
          <w:tcPr>
            <w:tcW w:w="825" w:type="dxa"/>
            <w:tcBorders>
              <w:top w:val="single" w:sz="6" w:space="0" w:color="auto"/>
              <w:left w:val="single" w:sz="6" w:space="0" w:color="auto"/>
              <w:right w:val="single" w:sz="6" w:space="0" w:color="auto"/>
            </w:tcBorders>
            <w:shd w:val="clear" w:color="auto" w:fill="auto"/>
          </w:tcPr>
          <w:p w14:paraId="334B2E9C"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647E4BF" w14:textId="77777777" w:rsidR="00B253F2" w:rsidRPr="00852B86" w:rsidRDefault="00B253F2" w:rsidP="00510C5D">
            <w:pPr>
              <w:pStyle w:val="TAC"/>
              <w:jc w:val="left"/>
            </w:pPr>
            <w:r w:rsidRPr="00852B86">
              <w:t>NR_FDD_FR1_A, NR_TDD_FR1_A, NR_SDL_FR1_A</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6F1F5790" w14:textId="77777777" w:rsidR="00B253F2" w:rsidRPr="00852B86" w:rsidRDefault="00B253F2" w:rsidP="00510C5D">
            <w:pPr>
              <w:pStyle w:val="TAC"/>
              <w:jc w:val="left"/>
            </w:pPr>
            <w:r w:rsidRPr="00852B86">
              <w:t>-121</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6F29E6" w14:textId="77777777" w:rsidR="00B253F2" w:rsidRPr="00852B86" w:rsidRDefault="00B253F2" w:rsidP="00510C5D">
            <w:pPr>
              <w:pStyle w:val="TAC"/>
              <w:jc w:val="left"/>
            </w:pPr>
            <w:r w:rsidRPr="00852B86">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3A71653"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C1049B8" w14:textId="77777777" w:rsidR="00B253F2" w:rsidRPr="00852B86" w:rsidRDefault="00B253F2" w:rsidP="00510C5D">
            <w:pPr>
              <w:pStyle w:val="TAC"/>
              <w:jc w:val="left"/>
            </w:pPr>
            <w:r w:rsidRPr="00852B86">
              <w:t>-70</w:t>
            </w:r>
          </w:p>
        </w:tc>
      </w:tr>
      <w:tr w:rsidR="00B253F2" w:rsidRPr="00852B86" w14:paraId="0EF72DD6" w14:textId="77777777" w:rsidTr="00FD7E0C">
        <w:tc>
          <w:tcPr>
            <w:tcW w:w="1036" w:type="dxa"/>
            <w:tcBorders>
              <w:left w:val="single" w:sz="4" w:space="0" w:color="auto"/>
              <w:right w:val="single" w:sz="6" w:space="0" w:color="auto"/>
            </w:tcBorders>
            <w:shd w:val="clear" w:color="auto" w:fill="auto"/>
          </w:tcPr>
          <w:p w14:paraId="78991CC9"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24F2483A"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DC9A0A0"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3B2405DF" w14:textId="77777777" w:rsidR="00B253F2" w:rsidRPr="00852B86" w:rsidRDefault="00B253F2" w:rsidP="00510C5D">
            <w:pPr>
              <w:pStyle w:val="TAC"/>
              <w:jc w:val="left"/>
            </w:pPr>
            <w:r w:rsidRPr="00852B86">
              <w:t>NR_FDD_FR1_B</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0021DA4" w14:textId="77777777" w:rsidR="00B253F2" w:rsidRPr="00852B86" w:rsidRDefault="00B253F2" w:rsidP="00510C5D">
            <w:pPr>
              <w:pStyle w:val="TAC"/>
              <w:jc w:val="left"/>
            </w:pPr>
            <w:r w:rsidRPr="00852B86">
              <w:t>-120.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C38106B" w14:textId="77777777" w:rsidR="00B253F2" w:rsidRPr="00852B86" w:rsidRDefault="00B253F2" w:rsidP="00510C5D">
            <w:pPr>
              <w:pStyle w:val="TAC"/>
              <w:jc w:val="left"/>
            </w:pPr>
            <w:r w:rsidRPr="00852B86">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DDAABD1"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FE4DB0" w14:textId="77777777" w:rsidR="00B253F2" w:rsidRPr="00852B86" w:rsidRDefault="00B253F2" w:rsidP="00510C5D">
            <w:pPr>
              <w:pStyle w:val="TAC"/>
              <w:jc w:val="left"/>
            </w:pPr>
            <w:r w:rsidRPr="00852B86">
              <w:t>-70</w:t>
            </w:r>
          </w:p>
        </w:tc>
      </w:tr>
      <w:tr w:rsidR="00B253F2" w:rsidRPr="00852B86" w14:paraId="2E7FB6B0" w14:textId="77777777" w:rsidTr="00FD7E0C">
        <w:tc>
          <w:tcPr>
            <w:tcW w:w="1036" w:type="dxa"/>
            <w:tcBorders>
              <w:left w:val="single" w:sz="4" w:space="0" w:color="auto"/>
              <w:right w:val="single" w:sz="6" w:space="0" w:color="auto"/>
            </w:tcBorders>
            <w:shd w:val="clear" w:color="auto" w:fill="auto"/>
          </w:tcPr>
          <w:p w14:paraId="3BA61680"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6DBA0955"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1505041B"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7B4DF5" w14:textId="77777777" w:rsidR="00B253F2" w:rsidRPr="00852B86" w:rsidRDefault="00B253F2" w:rsidP="00510C5D">
            <w:pPr>
              <w:pStyle w:val="TAC"/>
              <w:jc w:val="left"/>
            </w:pPr>
            <w:r w:rsidRPr="00852B86">
              <w:t>NR_TDD_FR1_C</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216A9B27" w14:textId="77777777" w:rsidR="00B253F2" w:rsidRPr="00852B86" w:rsidRDefault="00B253F2" w:rsidP="00510C5D">
            <w:pPr>
              <w:pStyle w:val="TAC"/>
              <w:jc w:val="left"/>
            </w:pPr>
            <w:r w:rsidRPr="00852B86">
              <w:t>-120</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11CEF76B" w14:textId="77777777" w:rsidR="00B253F2" w:rsidRPr="00852B86" w:rsidRDefault="00B253F2" w:rsidP="00510C5D">
            <w:pPr>
              <w:pStyle w:val="TAC"/>
              <w:jc w:val="left"/>
            </w:pPr>
            <w:r w:rsidRPr="00852B86">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BF68BF4"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C63DF70" w14:textId="77777777" w:rsidR="00B253F2" w:rsidRPr="00852B86" w:rsidRDefault="00B253F2" w:rsidP="00510C5D">
            <w:pPr>
              <w:pStyle w:val="TAC"/>
              <w:jc w:val="left"/>
            </w:pPr>
            <w:r w:rsidRPr="00852B86">
              <w:t>-70</w:t>
            </w:r>
          </w:p>
        </w:tc>
      </w:tr>
      <w:tr w:rsidR="00B253F2" w:rsidRPr="00852B86" w14:paraId="0ADB08FA" w14:textId="77777777" w:rsidTr="00FD7E0C">
        <w:tc>
          <w:tcPr>
            <w:tcW w:w="1036" w:type="dxa"/>
            <w:tcBorders>
              <w:left w:val="single" w:sz="4" w:space="0" w:color="auto"/>
              <w:right w:val="single" w:sz="6" w:space="0" w:color="auto"/>
            </w:tcBorders>
            <w:shd w:val="clear" w:color="auto" w:fill="auto"/>
          </w:tcPr>
          <w:p w14:paraId="74904019" w14:textId="77777777" w:rsidR="00B253F2" w:rsidRPr="00852B86" w:rsidRDefault="00B253F2" w:rsidP="00510C5D">
            <w:pPr>
              <w:pStyle w:val="TAC"/>
              <w:jc w:val="left"/>
            </w:pPr>
            <w:r w:rsidRPr="00852B86">
              <w:t>±5.0</w:t>
            </w:r>
          </w:p>
        </w:tc>
        <w:tc>
          <w:tcPr>
            <w:tcW w:w="1126" w:type="dxa"/>
            <w:tcBorders>
              <w:left w:val="single" w:sz="6" w:space="0" w:color="auto"/>
              <w:right w:val="single" w:sz="6" w:space="0" w:color="auto"/>
            </w:tcBorders>
            <w:shd w:val="clear" w:color="auto" w:fill="auto"/>
          </w:tcPr>
          <w:p w14:paraId="5CF7E7D5" w14:textId="77777777" w:rsidR="00B253F2" w:rsidRPr="00852B86" w:rsidRDefault="00B253F2" w:rsidP="00510C5D">
            <w:pPr>
              <w:pStyle w:val="TAC"/>
              <w:jc w:val="left"/>
            </w:pPr>
            <w:r w:rsidRPr="00852B86">
              <w:t>±9.5</w:t>
            </w:r>
          </w:p>
        </w:tc>
        <w:tc>
          <w:tcPr>
            <w:tcW w:w="825" w:type="dxa"/>
            <w:tcBorders>
              <w:left w:val="single" w:sz="6" w:space="0" w:color="auto"/>
              <w:right w:val="single" w:sz="6" w:space="0" w:color="auto"/>
            </w:tcBorders>
            <w:shd w:val="clear" w:color="auto" w:fill="auto"/>
          </w:tcPr>
          <w:p w14:paraId="2D85ADD2" w14:textId="77777777" w:rsidR="00B253F2" w:rsidRPr="00852B86" w:rsidRDefault="00B253F2" w:rsidP="00510C5D">
            <w:pPr>
              <w:pStyle w:val="TAC"/>
              <w:jc w:val="left"/>
            </w:pPr>
            <w:r w:rsidRPr="00852B86">
              <w:sym w:font="Symbol" w:char="F0B3"/>
            </w:r>
            <w:r w:rsidRPr="00852B86">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6A2A27" w14:textId="77777777" w:rsidR="00B253F2" w:rsidRPr="00852B86" w:rsidRDefault="00B253F2" w:rsidP="00510C5D">
            <w:pPr>
              <w:pStyle w:val="TAC"/>
              <w:jc w:val="left"/>
            </w:pPr>
            <w:r w:rsidRPr="00852B86">
              <w:t>NR_FDD_FR1_D, NR_TDD_FR1_D</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FE00458" w14:textId="77777777" w:rsidR="00B253F2" w:rsidRPr="00852B86" w:rsidDel="00FA4A82" w:rsidRDefault="00B253F2" w:rsidP="00510C5D">
            <w:pPr>
              <w:pStyle w:val="TAC"/>
              <w:jc w:val="left"/>
            </w:pPr>
            <w:r w:rsidRPr="00852B86">
              <w:t>-119.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20136648" w14:textId="77777777" w:rsidR="00B253F2" w:rsidRPr="00852B86" w:rsidDel="00FA4A82" w:rsidRDefault="00B253F2" w:rsidP="00510C5D">
            <w:pPr>
              <w:pStyle w:val="TAC"/>
              <w:jc w:val="left"/>
            </w:pPr>
            <w:r w:rsidRPr="00852B86">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347A87B"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F1745BC" w14:textId="77777777" w:rsidR="00B253F2" w:rsidRPr="00852B86" w:rsidRDefault="00B253F2" w:rsidP="00510C5D">
            <w:pPr>
              <w:pStyle w:val="TAC"/>
              <w:jc w:val="left"/>
            </w:pPr>
            <w:r w:rsidRPr="00852B86">
              <w:t>-70</w:t>
            </w:r>
          </w:p>
        </w:tc>
      </w:tr>
      <w:tr w:rsidR="00B253F2" w:rsidRPr="00852B86" w14:paraId="3A24DBE5" w14:textId="77777777" w:rsidTr="00FD7E0C">
        <w:tc>
          <w:tcPr>
            <w:tcW w:w="1036" w:type="dxa"/>
            <w:tcBorders>
              <w:left w:val="single" w:sz="4" w:space="0" w:color="auto"/>
              <w:right w:val="single" w:sz="6" w:space="0" w:color="auto"/>
            </w:tcBorders>
            <w:shd w:val="clear" w:color="auto" w:fill="auto"/>
          </w:tcPr>
          <w:p w14:paraId="0FF423D5"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240F6105"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D09D0F5"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7CA24687" w14:textId="77777777" w:rsidR="00B253F2" w:rsidRPr="00852B86" w:rsidDel="00836998" w:rsidRDefault="00B253F2" w:rsidP="00510C5D">
            <w:pPr>
              <w:pStyle w:val="TAC"/>
              <w:jc w:val="left"/>
            </w:pPr>
            <w:r w:rsidRPr="00852B86">
              <w:t>NR_FDD_FR1_E, NR_TDD_FR1_E</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878AF3D" w14:textId="77777777" w:rsidR="00B253F2" w:rsidRPr="00852B86" w:rsidRDefault="00B253F2" w:rsidP="00510C5D">
            <w:pPr>
              <w:pStyle w:val="TAC"/>
              <w:jc w:val="left"/>
            </w:pPr>
            <w:r w:rsidRPr="00852B86">
              <w:t>-119</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8E79D4A" w14:textId="77777777" w:rsidR="00B253F2" w:rsidRPr="00852B86" w:rsidRDefault="00B253F2" w:rsidP="00510C5D">
            <w:pPr>
              <w:pStyle w:val="TAC"/>
              <w:jc w:val="left"/>
            </w:pPr>
            <w:r w:rsidRPr="00852B86">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89E989"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DD11BD0" w14:textId="77777777" w:rsidR="00B253F2" w:rsidRPr="00852B86" w:rsidRDefault="00B253F2" w:rsidP="00510C5D">
            <w:pPr>
              <w:pStyle w:val="TAC"/>
              <w:jc w:val="left"/>
            </w:pPr>
            <w:r w:rsidRPr="00852B86">
              <w:t>-70</w:t>
            </w:r>
          </w:p>
        </w:tc>
      </w:tr>
      <w:tr w:rsidR="00B253F2" w:rsidRPr="00852B86" w14:paraId="5560E9E1" w14:textId="77777777" w:rsidTr="00FD7E0C">
        <w:tc>
          <w:tcPr>
            <w:tcW w:w="1036" w:type="dxa"/>
            <w:tcBorders>
              <w:left w:val="single" w:sz="4" w:space="0" w:color="auto"/>
              <w:right w:val="single" w:sz="6" w:space="0" w:color="auto"/>
            </w:tcBorders>
            <w:shd w:val="clear" w:color="auto" w:fill="auto"/>
          </w:tcPr>
          <w:p w14:paraId="3314B829"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3CE9B9D0"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6D8A2DE3"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690F48AF" w14:textId="77777777" w:rsidR="00B253F2" w:rsidRPr="00852B86" w:rsidRDefault="00B253F2" w:rsidP="00510C5D">
            <w:pPr>
              <w:pStyle w:val="TAC"/>
              <w:jc w:val="left"/>
            </w:pPr>
            <w:r w:rsidRPr="00852B86">
              <w:rPr>
                <w:lang w:eastAsia="zh-CN"/>
              </w:rPr>
              <w:t>NR_FDD_FR1_F</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0A645F15" w14:textId="77777777" w:rsidR="00B253F2" w:rsidRPr="00852B86" w:rsidRDefault="00B253F2" w:rsidP="00510C5D">
            <w:pPr>
              <w:pStyle w:val="TAC"/>
              <w:jc w:val="left"/>
            </w:pPr>
            <w:r w:rsidRPr="00852B86">
              <w:t>-118.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7A0659F" w14:textId="77777777" w:rsidR="00B253F2" w:rsidRPr="00852B86" w:rsidRDefault="00B253F2" w:rsidP="00510C5D">
            <w:pPr>
              <w:pStyle w:val="TAC"/>
              <w:jc w:val="left"/>
            </w:pPr>
            <w:r w:rsidRPr="00852B86">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F67590E"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AD0552F" w14:textId="77777777" w:rsidR="00B253F2" w:rsidRPr="00852B86" w:rsidRDefault="00B253F2" w:rsidP="00510C5D">
            <w:pPr>
              <w:pStyle w:val="TAC"/>
              <w:jc w:val="left"/>
            </w:pPr>
            <w:r w:rsidRPr="00852B86">
              <w:t>-70</w:t>
            </w:r>
          </w:p>
        </w:tc>
      </w:tr>
      <w:tr w:rsidR="00B253F2" w:rsidRPr="00852B86" w14:paraId="058E6E36" w14:textId="77777777" w:rsidTr="00FD7E0C">
        <w:tc>
          <w:tcPr>
            <w:tcW w:w="1036" w:type="dxa"/>
            <w:tcBorders>
              <w:left w:val="single" w:sz="4" w:space="0" w:color="auto"/>
              <w:right w:val="single" w:sz="6" w:space="0" w:color="auto"/>
            </w:tcBorders>
            <w:shd w:val="clear" w:color="auto" w:fill="auto"/>
          </w:tcPr>
          <w:p w14:paraId="01F935AF"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508D1EFD"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50EAB464"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5717410F" w14:textId="77777777" w:rsidR="00B253F2" w:rsidRPr="00852B86" w:rsidDel="00836998" w:rsidRDefault="00B253F2" w:rsidP="00510C5D">
            <w:pPr>
              <w:pStyle w:val="TAC"/>
              <w:jc w:val="left"/>
              <w:rPr>
                <w:lang w:eastAsia="zh-CN"/>
              </w:rPr>
            </w:pPr>
            <w:r w:rsidRPr="00852B86">
              <w:rPr>
                <w:lang w:eastAsia="zh-CN"/>
              </w:rPr>
              <w:t>NR</w:t>
            </w:r>
            <w:r w:rsidRPr="00852B86">
              <w:t>_</w:t>
            </w:r>
            <w:r w:rsidRPr="00852B86">
              <w:rPr>
                <w:lang w:eastAsia="zh-CN"/>
              </w:rPr>
              <w:t>FDD_FR1_G</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3227C965" w14:textId="77777777" w:rsidR="00B253F2" w:rsidRPr="00852B86" w:rsidRDefault="00B253F2" w:rsidP="00510C5D">
            <w:pPr>
              <w:pStyle w:val="TAC"/>
              <w:jc w:val="left"/>
            </w:pPr>
            <w:r w:rsidRPr="00852B86">
              <w:t>-118</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3B660594" w14:textId="77777777" w:rsidR="00B253F2" w:rsidRPr="00852B86" w:rsidRDefault="00B253F2" w:rsidP="00510C5D">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3F0C918"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75F7EC0" w14:textId="77777777" w:rsidR="00B253F2" w:rsidRPr="00852B86" w:rsidRDefault="00B253F2" w:rsidP="00510C5D">
            <w:pPr>
              <w:pStyle w:val="TAC"/>
              <w:jc w:val="left"/>
            </w:pPr>
            <w:r w:rsidRPr="00852B86">
              <w:t>-70</w:t>
            </w:r>
          </w:p>
        </w:tc>
      </w:tr>
      <w:tr w:rsidR="00B253F2" w:rsidRPr="00852B86" w14:paraId="243FF49A" w14:textId="77777777" w:rsidTr="00FD7E0C">
        <w:tc>
          <w:tcPr>
            <w:tcW w:w="1036" w:type="dxa"/>
            <w:tcBorders>
              <w:left w:val="single" w:sz="4" w:space="0" w:color="auto"/>
              <w:right w:val="single" w:sz="6" w:space="0" w:color="auto"/>
            </w:tcBorders>
            <w:shd w:val="clear" w:color="auto" w:fill="auto"/>
          </w:tcPr>
          <w:p w14:paraId="4426B4A8" w14:textId="77777777" w:rsidR="00B253F2" w:rsidRPr="00852B86" w:rsidRDefault="00B253F2" w:rsidP="00510C5D">
            <w:pPr>
              <w:pStyle w:val="TAC"/>
              <w:jc w:val="left"/>
            </w:pPr>
          </w:p>
        </w:tc>
        <w:tc>
          <w:tcPr>
            <w:tcW w:w="1126" w:type="dxa"/>
            <w:tcBorders>
              <w:left w:val="single" w:sz="6" w:space="0" w:color="auto"/>
              <w:right w:val="single" w:sz="6" w:space="0" w:color="auto"/>
            </w:tcBorders>
            <w:shd w:val="clear" w:color="auto" w:fill="auto"/>
          </w:tcPr>
          <w:p w14:paraId="1BED5CDC" w14:textId="77777777" w:rsidR="00B253F2" w:rsidRPr="00852B86" w:rsidRDefault="00B253F2" w:rsidP="00510C5D">
            <w:pPr>
              <w:pStyle w:val="TAC"/>
              <w:jc w:val="left"/>
            </w:pPr>
          </w:p>
        </w:tc>
        <w:tc>
          <w:tcPr>
            <w:tcW w:w="825" w:type="dxa"/>
            <w:tcBorders>
              <w:left w:val="single" w:sz="6" w:space="0" w:color="auto"/>
              <w:right w:val="single" w:sz="6" w:space="0" w:color="auto"/>
            </w:tcBorders>
            <w:shd w:val="clear" w:color="auto" w:fill="auto"/>
          </w:tcPr>
          <w:p w14:paraId="7C1036DD" w14:textId="77777777" w:rsidR="00B253F2" w:rsidRPr="00852B86" w:rsidRDefault="00B253F2" w:rsidP="00510C5D">
            <w:pPr>
              <w:pStyle w:val="TAC"/>
              <w:jc w:val="left"/>
            </w:pP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1515BF6A" w14:textId="77777777" w:rsidR="00B253F2" w:rsidRPr="00852B86" w:rsidRDefault="00B253F2" w:rsidP="00510C5D">
            <w:pPr>
              <w:pStyle w:val="TAC"/>
              <w:jc w:val="left"/>
              <w:rPr>
                <w:lang w:eastAsia="zh-CN"/>
              </w:rPr>
            </w:pPr>
            <w:r w:rsidRPr="00852B86">
              <w:rPr>
                <w:lang w:eastAsia="zh-CN"/>
              </w:rPr>
              <w:t>NR</w:t>
            </w:r>
            <w:r w:rsidRPr="00852B86">
              <w:t>_</w:t>
            </w:r>
            <w:r w:rsidRPr="00852B86">
              <w:rPr>
                <w:lang w:eastAsia="zh-CN"/>
              </w:rPr>
              <w:t>FDD_FR1_H</w:t>
            </w:r>
          </w:p>
        </w:tc>
        <w:tc>
          <w:tcPr>
            <w:tcW w:w="982" w:type="dxa"/>
            <w:tcBorders>
              <w:top w:val="single" w:sz="6" w:space="0" w:color="auto"/>
              <w:left w:val="single" w:sz="4" w:space="0" w:color="auto"/>
              <w:bottom w:val="single" w:sz="6" w:space="0" w:color="auto"/>
              <w:right w:val="single" w:sz="6" w:space="0" w:color="auto"/>
            </w:tcBorders>
            <w:shd w:val="clear" w:color="auto" w:fill="auto"/>
          </w:tcPr>
          <w:p w14:paraId="7E5CF42F" w14:textId="77777777" w:rsidR="00B253F2" w:rsidRPr="00852B86" w:rsidRDefault="00B253F2" w:rsidP="00510C5D">
            <w:pPr>
              <w:pStyle w:val="TAC"/>
              <w:jc w:val="left"/>
            </w:pPr>
            <w:r w:rsidRPr="00852B86">
              <w:t>-117.5</w:t>
            </w:r>
          </w:p>
        </w:tc>
        <w:tc>
          <w:tcPr>
            <w:tcW w:w="1056" w:type="dxa"/>
            <w:tcBorders>
              <w:top w:val="single" w:sz="6" w:space="0" w:color="auto"/>
              <w:left w:val="single" w:sz="4" w:space="0" w:color="auto"/>
              <w:bottom w:val="single" w:sz="6" w:space="0" w:color="auto"/>
              <w:right w:val="single" w:sz="6" w:space="0" w:color="auto"/>
            </w:tcBorders>
            <w:shd w:val="clear" w:color="auto" w:fill="auto"/>
          </w:tcPr>
          <w:p w14:paraId="4F10B57F" w14:textId="77777777" w:rsidR="00B253F2" w:rsidRPr="00852B86" w:rsidRDefault="00B253F2" w:rsidP="00510C5D">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F0F9DE1" w14:textId="77777777" w:rsidR="00B253F2" w:rsidRPr="00852B86" w:rsidRDefault="00B253F2" w:rsidP="00510C5D">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528AB4A" w14:textId="77777777" w:rsidR="00B253F2" w:rsidRPr="00852B86" w:rsidRDefault="00B253F2" w:rsidP="00510C5D">
            <w:pPr>
              <w:pStyle w:val="TAC"/>
              <w:jc w:val="left"/>
            </w:pPr>
            <w:r w:rsidRPr="00852B86">
              <w:t>-70</w:t>
            </w:r>
          </w:p>
        </w:tc>
      </w:tr>
      <w:tr w:rsidR="00B253F2" w:rsidRPr="00852B86" w14:paraId="366C1AF7" w14:textId="77777777" w:rsidTr="00FD7E0C">
        <w:tc>
          <w:tcPr>
            <w:tcW w:w="1036" w:type="dxa"/>
            <w:tcBorders>
              <w:top w:val="single" w:sz="6" w:space="0" w:color="auto"/>
              <w:left w:val="single" w:sz="4" w:space="0" w:color="auto"/>
              <w:bottom w:val="single" w:sz="6" w:space="0" w:color="auto"/>
              <w:right w:val="single" w:sz="6" w:space="0" w:color="auto"/>
            </w:tcBorders>
            <w:shd w:val="clear" w:color="auto" w:fill="auto"/>
          </w:tcPr>
          <w:p w14:paraId="44976CB2" w14:textId="77777777" w:rsidR="00B253F2" w:rsidRPr="00852B86" w:rsidRDefault="00B253F2" w:rsidP="00510C5D">
            <w:pPr>
              <w:pStyle w:val="TAC"/>
              <w:jc w:val="left"/>
            </w:pPr>
            <w:r w:rsidRPr="00852B86">
              <w:t>±8.5</w:t>
            </w:r>
          </w:p>
        </w:tc>
        <w:tc>
          <w:tcPr>
            <w:tcW w:w="1126" w:type="dxa"/>
            <w:tcBorders>
              <w:top w:val="single" w:sz="6" w:space="0" w:color="auto"/>
              <w:left w:val="single" w:sz="6" w:space="0" w:color="auto"/>
              <w:bottom w:val="single" w:sz="6" w:space="0" w:color="auto"/>
              <w:right w:val="single" w:sz="6" w:space="0" w:color="auto"/>
            </w:tcBorders>
            <w:shd w:val="clear" w:color="auto" w:fill="auto"/>
          </w:tcPr>
          <w:p w14:paraId="0031BDB6" w14:textId="77777777" w:rsidR="00B253F2" w:rsidRPr="00852B86" w:rsidRDefault="00B253F2" w:rsidP="00510C5D">
            <w:pPr>
              <w:pStyle w:val="TAC"/>
              <w:jc w:val="left"/>
            </w:pPr>
            <w:r w:rsidRPr="00852B86">
              <w:t>±11.5</w:t>
            </w:r>
          </w:p>
        </w:tc>
        <w:tc>
          <w:tcPr>
            <w:tcW w:w="825" w:type="dxa"/>
            <w:tcBorders>
              <w:top w:val="single" w:sz="6" w:space="0" w:color="auto"/>
              <w:left w:val="single" w:sz="6" w:space="0" w:color="auto"/>
              <w:bottom w:val="single" w:sz="6" w:space="0" w:color="auto"/>
              <w:right w:val="single" w:sz="6" w:space="0" w:color="auto"/>
            </w:tcBorders>
            <w:shd w:val="clear" w:color="auto" w:fill="auto"/>
          </w:tcPr>
          <w:p w14:paraId="0F47A8D1" w14:textId="77777777" w:rsidR="00B253F2" w:rsidRPr="00852B86" w:rsidRDefault="00B253F2" w:rsidP="00510C5D">
            <w:pPr>
              <w:pStyle w:val="TAC"/>
              <w:jc w:val="left"/>
            </w:pPr>
            <w:r w:rsidRPr="00852B86">
              <w:sym w:font="Symbol" w:char="F0B3"/>
            </w:r>
            <w:r w:rsidRPr="00852B86">
              <w:t>-3</w:t>
            </w:r>
          </w:p>
        </w:tc>
        <w:tc>
          <w:tcPr>
            <w:tcW w:w="2267" w:type="dxa"/>
            <w:tcBorders>
              <w:top w:val="single" w:sz="6" w:space="0" w:color="auto"/>
              <w:left w:val="single" w:sz="6" w:space="0" w:color="auto"/>
              <w:bottom w:val="single" w:sz="6" w:space="0" w:color="auto"/>
              <w:right w:val="single" w:sz="4" w:space="0" w:color="auto"/>
            </w:tcBorders>
            <w:shd w:val="clear" w:color="auto" w:fill="auto"/>
          </w:tcPr>
          <w:p w14:paraId="4B240828" w14:textId="77777777" w:rsidR="00B253F2" w:rsidRPr="00852B86" w:rsidRDefault="00B253F2" w:rsidP="00510C5D">
            <w:pPr>
              <w:pStyle w:val="TAC"/>
              <w:jc w:val="left"/>
            </w:pPr>
            <w:r w:rsidRPr="00852B86">
              <w:t>NR_FDD_FR1_A, NR_TDD_FR1_A, NR_SDL_FR1_A, NR_FDD_FR1_B, NR_TDD_FR1_C, NR_FDD_FR1_D, NR_TDD_FR1_D, NR_FDD_FR1_E, NR_TDD_FR1_E, NR_FDD_FR1_F, NR_FDD_FR1_G, NR_FDD_FR1_H,</w:t>
            </w:r>
          </w:p>
        </w:tc>
        <w:tc>
          <w:tcPr>
            <w:tcW w:w="982" w:type="dxa"/>
            <w:tcBorders>
              <w:top w:val="single" w:sz="6" w:space="0" w:color="auto"/>
              <w:left w:val="single" w:sz="4" w:space="0" w:color="auto"/>
              <w:bottom w:val="single" w:sz="4" w:space="0" w:color="auto"/>
              <w:right w:val="single" w:sz="6" w:space="0" w:color="auto"/>
            </w:tcBorders>
            <w:shd w:val="clear" w:color="auto" w:fill="auto"/>
          </w:tcPr>
          <w:p w14:paraId="4059D183" w14:textId="77777777" w:rsidR="00B253F2" w:rsidRPr="00852B86" w:rsidRDefault="00B253F2" w:rsidP="00510C5D">
            <w:pPr>
              <w:pStyle w:val="TAC"/>
              <w:jc w:val="left"/>
            </w:pPr>
            <w:r w:rsidRPr="00852B86">
              <w:t>N/A</w:t>
            </w:r>
          </w:p>
        </w:tc>
        <w:tc>
          <w:tcPr>
            <w:tcW w:w="1056" w:type="dxa"/>
            <w:tcBorders>
              <w:top w:val="single" w:sz="6" w:space="0" w:color="auto"/>
              <w:left w:val="single" w:sz="4" w:space="0" w:color="auto"/>
              <w:bottom w:val="single" w:sz="4" w:space="0" w:color="auto"/>
              <w:right w:val="single" w:sz="6" w:space="0" w:color="auto"/>
            </w:tcBorders>
            <w:shd w:val="clear" w:color="auto" w:fill="auto"/>
          </w:tcPr>
          <w:p w14:paraId="50C7589E" w14:textId="77777777" w:rsidR="00B253F2" w:rsidRPr="00852B86" w:rsidRDefault="00B253F2" w:rsidP="00510C5D">
            <w:pPr>
              <w:pStyle w:val="TAC"/>
              <w:jc w:val="left"/>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A9F90ED" w14:textId="77777777" w:rsidR="00B253F2" w:rsidRPr="00852B86" w:rsidRDefault="00B253F2" w:rsidP="00510C5D">
            <w:pPr>
              <w:pStyle w:val="TAC"/>
              <w:jc w:val="left"/>
            </w:pPr>
            <w:r w:rsidRPr="00852B86">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26877A50" w14:textId="77777777" w:rsidR="00B253F2" w:rsidRPr="00852B86" w:rsidRDefault="00B253F2" w:rsidP="00510C5D">
            <w:pPr>
              <w:pStyle w:val="TAC"/>
              <w:jc w:val="left"/>
            </w:pPr>
            <w:r w:rsidRPr="00852B86">
              <w:t>-50</w:t>
            </w:r>
          </w:p>
        </w:tc>
      </w:tr>
      <w:tr w:rsidR="00B253F2" w:rsidRPr="00852B86" w14:paraId="0B313A7A"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6C534FA4" w14:textId="77777777" w:rsidR="00B253F2" w:rsidRPr="00852B86" w:rsidRDefault="00B253F2" w:rsidP="00510C5D">
            <w:pPr>
              <w:pStyle w:val="TAN"/>
            </w:pPr>
            <w:r w:rsidRPr="00852B86">
              <w:t>NOTE 1:</w:t>
            </w:r>
            <w:r w:rsidRPr="00852B86">
              <w:tab/>
              <w:t>Io is assumed to have constant EPRE across the bandwidth.</w:t>
            </w:r>
          </w:p>
          <w:p w14:paraId="53234595" w14:textId="77777777" w:rsidR="00B253F2" w:rsidRPr="00852B86" w:rsidRDefault="00B253F2" w:rsidP="00510C5D">
            <w:pPr>
              <w:pStyle w:val="TAN"/>
            </w:pPr>
            <w:r w:rsidRPr="00852B86">
              <w:t>NOTE 2:</w:t>
            </w:r>
            <w:r w:rsidRPr="00852B86">
              <w:tab/>
              <w:t>NR operating band groups in FR1 are as defined in clause 3A.4.</w:t>
            </w:r>
          </w:p>
        </w:tc>
      </w:tr>
    </w:tbl>
    <w:p w14:paraId="3A9384B8" w14:textId="5281FDF6" w:rsidR="00BB0FE0" w:rsidRPr="00852B86" w:rsidRDefault="00BB0FE0" w:rsidP="00510C5D">
      <w:pPr>
        <w:rPr>
          <w:lang w:eastAsia="sv-SE"/>
        </w:rPr>
      </w:pPr>
      <w:r w:rsidRPr="00852B86">
        <w:rPr>
          <w:lang w:eastAsia="sv-SE"/>
        </w:rPr>
        <w:t xml:space="preserve"> </w:t>
      </w:r>
    </w:p>
    <w:p w14:paraId="5CFC5609" w14:textId="3CFABE3D" w:rsidR="00BB0FE0" w:rsidRPr="00852B86" w:rsidRDefault="00BB0FE0" w:rsidP="00510C5D">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577D7F58" w14:textId="77777777" w:rsidR="00BB0FE0" w:rsidRPr="00852B86" w:rsidRDefault="00BB0FE0" w:rsidP="00BB0FE0">
      <w:pPr>
        <w:pStyle w:val="TH"/>
      </w:pPr>
      <w:r w:rsidRPr="00852B86">
        <w:t xml:space="preserve">Table </w:t>
      </w:r>
      <w:r w:rsidRPr="00852B86">
        <w:rPr>
          <w:lang w:eastAsia="sv-SE"/>
        </w:rPr>
        <w:t>4.7.4.0.1</w:t>
      </w:r>
      <w:r w:rsidRPr="00852B86">
        <w:t>-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BB0FE0" w:rsidRPr="00852B86" w14:paraId="3481A3E5" w14:textId="77777777" w:rsidTr="007B38D9">
        <w:trPr>
          <w:trHeight w:val="300"/>
          <w:jc w:val="center"/>
        </w:trPr>
        <w:tc>
          <w:tcPr>
            <w:tcW w:w="1640" w:type="dxa"/>
            <w:shd w:val="clear" w:color="auto" w:fill="auto"/>
            <w:noWrap/>
            <w:hideMark/>
          </w:tcPr>
          <w:p w14:paraId="048B3847" w14:textId="77777777" w:rsidR="00BB0FE0" w:rsidRPr="00852B86" w:rsidRDefault="00BB0FE0" w:rsidP="007B38D9">
            <w:pPr>
              <w:pStyle w:val="TAH"/>
              <w:rPr>
                <w:lang w:eastAsia="ko-KR"/>
              </w:rPr>
            </w:pPr>
            <w:r w:rsidRPr="00852B86">
              <w:rPr>
                <w:lang w:eastAsia="ko-KR"/>
              </w:rPr>
              <w:t>Reported value</w:t>
            </w:r>
          </w:p>
        </w:tc>
        <w:tc>
          <w:tcPr>
            <w:tcW w:w="2154" w:type="dxa"/>
            <w:shd w:val="clear" w:color="auto" w:fill="auto"/>
            <w:noWrap/>
            <w:hideMark/>
          </w:tcPr>
          <w:p w14:paraId="6BFA9F15" w14:textId="77777777" w:rsidR="00BB0FE0" w:rsidRPr="00852B86" w:rsidRDefault="00BB0FE0" w:rsidP="007B38D9">
            <w:pPr>
              <w:pStyle w:val="TAH"/>
              <w:rPr>
                <w:lang w:eastAsia="ko-KR"/>
              </w:rPr>
            </w:pPr>
            <w:r w:rsidRPr="00852B86">
              <w:rPr>
                <w:lang w:eastAsia="ko-KR"/>
              </w:rPr>
              <w:t>Measured quantity value (L3 SS-RSRP</w:t>
            </w:r>
            <w:r w:rsidRPr="00852B86">
              <w:rPr>
                <w:lang w:eastAsia="zh-CN"/>
              </w:rPr>
              <w:t xml:space="preserve"> and CSI-RSRP</w:t>
            </w:r>
            <w:r w:rsidRPr="00852B86">
              <w:rPr>
                <w:lang w:eastAsia="ko-KR"/>
              </w:rPr>
              <w:t>)</w:t>
            </w:r>
          </w:p>
        </w:tc>
        <w:tc>
          <w:tcPr>
            <w:tcW w:w="2268" w:type="dxa"/>
          </w:tcPr>
          <w:p w14:paraId="08B5D7AD" w14:textId="77777777" w:rsidR="00BB0FE0" w:rsidRPr="00852B86" w:rsidRDefault="00BB0FE0" w:rsidP="007B38D9">
            <w:pPr>
              <w:pStyle w:val="TAH"/>
              <w:rPr>
                <w:lang w:eastAsia="ko-KR"/>
              </w:rPr>
            </w:pPr>
            <w:r w:rsidRPr="00852B86">
              <w:rPr>
                <w:lang w:eastAsia="ko-KR"/>
              </w:rPr>
              <w:t>Measured quantity value (L1 SS-RSRP and CSI-RSRP)</w:t>
            </w:r>
          </w:p>
        </w:tc>
        <w:tc>
          <w:tcPr>
            <w:tcW w:w="710" w:type="dxa"/>
            <w:shd w:val="clear" w:color="auto" w:fill="auto"/>
            <w:noWrap/>
            <w:hideMark/>
          </w:tcPr>
          <w:p w14:paraId="431FC2D1" w14:textId="77777777" w:rsidR="00BB0FE0" w:rsidRPr="00852B86" w:rsidRDefault="00BB0FE0" w:rsidP="007B38D9">
            <w:pPr>
              <w:pStyle w:val="TAH"/>
              <w:rPr>
                <w:lang w:eastAsia="ko-KR"/>
              </w:rPr>
            </w:pPr>
            <w:r w:rsidRPr="00852B86">
              <w:rPr>
                <w:lang w:eastAsia="ko-KR"/>
              </w:rPr>
              <w:t>Unit</w:t>
            </w:r>
          </w:p>
        </w:tc>
      </w:tr>
      <w:tr w:rsidR="00BB0FE0" w:rsidRPr="00852B86" w14:paraId="0C59D2CD" w14:textId="77777777" w:rsidTr="007B38D9">
        <w:trPr>
          <w:trHeight w:val="300"/>
          <w:jc w:val="center"/>
        </w:trPr>
        <w:tc>
          <w:tcPr>
            <w:tcW w:w="1640" w:type="dxa"/>
            <w:shd w:val="clear" w:color="auto" w:fill="auto"/>
            <w:noWrap/>
            <w:hideMark/>
          </w:tcPr>
          <w:p w14:paraId="6C79451B" w14:textId="77777777" w:rsidR="00BB0FE0" w:rsidRPr="00852B86" w:rsidRDefault="00BB0FE0" w:rsidP="007B38D9">
            <w:pPr>
              <w:pStyle w:val="TAL"/>
              <w:rPr>
                <w:lang w:eastAsia="ko-KR"/>
              </w:rPr>
            </w:pPr>
            <w:r w:rsidRPr="00852B86">
              <w:rPr>
                <w:lang w:eastAsia="ko-KR"/>
              </w:rPr>
              <w:t>RSRP_0</w:t>
            </w:r>
          </w:p>
        </w:tc>
        <w:tc>
          <w:tcPr>
            <w:tcW w:w="2154" w:type="dxa"/>
            <w:shd w:val="clear" w:color="auto" w:fill="auto"/>
            <w:noWrap/>
            <w:hideMark/>
          </w:tcPr>
          <w:p w14:paraId="035D1080" w14:textId="77777777" w:rsidR="00BB0FE0" w:rsidRPr="00852B86" w:rsidRDefault="00BB0FE0" w:rsidP="007B38D9">
            <w:pPr>
              <w:pStyle w:val="TAL"/>
              <w:rPr>
                <w:lang w:eastAsia="ko-KR"/>
              </w:rPr>
            </w:pPr>
            <w:r w:rsidRPr="00852B86">
              <w:rPr>
                <w:lang w:eastAsia="ko-KR"/>
              </w:rPr>
              <w:t>RSRP&lt;-156</w:t>
            </w:r>
          </w:p>
        </w:tc>
        <w:tc>
          <w:tcPr>
            <w:tcW w:w="2268" w:type="dxa"/>
          </w:tcPr>
          <w:p w14:paraId="244EC35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7CA9777C" w14:textId="77777777" w:rsidR="00BB0FE0" w:rsidRPr="00852B86" w:rsidRDefault="00BB0FE0" w:rsidP="007B38D9">
            <w:pPr>
              <w:pStyle w:val="TAL"/>
              <w:rPr>
                <w:lang w:eastAsia="ko-KR"/>
              </w:rPr>
            </w:pPr>
            <w:r w:rsidRPr="00852B86">
              <w:rPr>
                <w:lang w:eastAsia="ko-KR"/>
              </w:rPr>
              <w:t>dBm</w:t>
            </w:r>
          </w:p>
        </w:tc>
      </w:tr>
      <w:tr w:rsidR="00BB0FE0" w:rsidRPr="00852B86" w14:paraId="31267A72" w14:textId="77777777" w:rsidTr="007B38D9">
        <w:trPr>
          <w:trHeight w:val="300"/>
          <w:jc w:val="center"/>
        </w:trPr>
        <w:tc>
          <w:tcPr>
            <w:tcW w:w="1640" w:type="dxa"/>
            <w:shd w:val="clear" w:color="auto" w:fill="auto"/>
            <w:noWrap/>
            <w:hideMark/>
          </w:tcPr>
          <w:p w14:paraId="6CF8B499" w14:textId="77777777" w:rsidR="00BB0FE0" w:rsidRPr="00852B86" w:rsidRDefault="00BB0FE0" w:rsidP="007B38D9">
            <w:pPr>
              <w:pStyle w:val="TAL"/>
              <w:rPr>
                <w:lang w:eastAsia="ko-KR"/>
              </w:rPr>
            </w:pPr>
            <w:r w:rsidRPr="00852B86">
              <w:rPr>
                <w:lang w:eastAsia="ko-KR"/>
              </w:rPr>
              <w:t>RSRP_1</w:t>
            </w:r>
          </w:p>
        </w:tc>
        <w:tc>
          <w:tcPr>
            <w:tcW w:w="2154" w:type="dxa"/>
            <w:shd w:val="clear" w:color="auto" w:fill="auto"/>
            <w:noWrap/>
            <w:hideMark/>
          </w:tcPr>
          <w:p w14:paraId="1C353F48" w14:textId="77777777" w:rsidR="00BB0FE0" w:rsidRPr="00852B86" w:rsidRDefault="00BB0FE0" w:rsidP="007B38D9">
            <w:pPr>
              <w:pStyle w:val="TAL"/>
              <w:rPr>
                <w:lang w:eastAsia="ko-KR"/>
              </w:rPr>
            </w:pPr>
            <w:r w:rsidRPr="00852B86">
              <w:rPr>
                <w:lang w:eastAsia="ko-KR"/>
              </w:rPr>
              <w:t>-156≤RSRP&lt;-155</w:t>
            </w:r>
          </w:p>
        </w:tc>
        <w:tc>
          <w:tcPr>
            <w:tcW w:w="2268" w:type="dxa"/>
          </w:tcPr>
          <w:p w14:paraId="41C95DA3"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519FDB2" w14:textId="77777777" w:rsidR="00BB0FE0" w:rsidRPr="00852B86" w:rsidRDefault="00BB0FE0" w:rsidP="007B38D9">
            <w:pPr>
              <w:pStyle w:val="TAL"/>
              <w:rPr>
                <w:lang w:eastAsia="ko-KR"/>
              </w:rPr>
            </w:pPr>
            <w:r w:rsidRPr="00852B86">
              <w:rPr>
                <w:lang w:eastAsia="ko-KR"/>
              </w:rPr>
              <w:t>dBm</w:t>
            </w:r>
          </w:p>
        </w:tc>
      </w:tr>
      <w:tr w:rsidR="00BB0FE0" w:rsidRPr="00852B86" w14:paraId="6CD413C5" w14:textId="77777777" w:rsidTr="007B38D9">
        <w:trPr>
          <w:trHeight w:val="300"/>
          <w:jc w:val="center"/>
        </w:trPr>
        <w:tc>
          <w:tcPr>
            <w:tcW w:w="1640" w:type="dxa"/>
            <w:shd w:val="clear" w:color="auto" w:fill="auto"/>
            <w:noWrap/>
            <w:hideMark/>
          </w:tcPr>
          <w:p w14:paraId="2C3426A8" w14:textId="77777777" w:rsidR="00BB0FE0" w:rsidRPr="00852B86" w:rsidRDefault="00BB0FE0" w:rsidP="007B38D9">
            <w:pPr>
              <w:pStyle w:val="TAL"/>
              <w:rPr>
                <w:lang w:eastAsia="ko-KR"/>
              </w:rPr>
            </w:pPr>
            <w:r w:rsidRPr="00852B86">
              <w:rPr>
                <w:lang w:eastAsia="ko-KR"/>
              </w:rPr>
              <w:t>RSRP_2</w:t>
            </w:r>
          </w:p>
        </w:tc>
        <w:tc>
          <w:tcPr>
            <w:tcW w:w="2154" w:type="dxa"/>
            <w:shd w:val="clear" w:color="auto" w:fill="auto"/>
            <w:noWrap/>
            <w:hideMark/>
          </w:tcPr>
          <w:p w14:paraId="67BBBA32" w14:textId="77777777" w:rsidR="00BB0FE0" w:rsidRPr="00852B86" w:rsidRDefault="00BB0FE0" w:rsidP="007B38D9">
            <w:pPr>
              <w:pStyle w:val="TAL"/>
              <w:rPr>
                <w:lang w:eastAsia="ko-KR"/>
              </w:rPr>
            </w:pPr>
            <w:r w:rsidRPr="00852B86">
              <w:rPr>
                <w:lang w:eastAsia="ko-KR"/>
              </w:rPr>
              <w:t>-155≤RSRP&lt;-154</w:t>
            </w:r>
          </w:p>
        </w:tc>
        <w:tc>
          <w:tcPr>
            <w:tcW w:w="2268" w:type="dxa"/>
          </w:tcPr>
          <w:p w14:paraId="27E2EEB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47ED11E3" w14:textId="77777777" w:rsidR="00BB0FE0" w:rsidRPr="00852B86" w:rsidRDefault="00BB0FE0" w:rsidP="007B38D9">
            <w:pPr>
              <w:pStyle w:val="TAL"/>
              <w:rPr>
                <w:lang w:eastAsia="ko-KR"/>
              </w:rPr>
            </w:pPr>
            <w:r w:rsidRPr="00852B86">
              <w:rPr>
                <w:lang w:eastAsia="ko-KR"/>
              </w:rPr>
              <w:t>dBm</w:t>
            </w:r>
          </w:p>
        </w:tc>
      </w:tr>
      <w:tr w:rsidR="00BB0FE0" w:rsidRPr="00852B86" w14:paraId="4B714C96" w14:textId="77777777" w:rsidTr="007B38D9">
        <w:trPr>
          <w:trHeight w:val="300"/>
          <w:jc w:val="center"/>
        </w:trPr>
        <w:tc>
          <w:tcPr>
            <w:tcW w:w="1640" w:type="dxa"/>
            <w:shd w:val="clear" w:color="auto" w:fill="auto"/>
            <w:noWrap/>
            <w:hideMark/>
          </w:tcPr>
          <w:p w14:paraId="1F075265" w14:textId="77777777" w:rsidR="00BB0FE0" w:rsidRPr="00852B86" w:rsidRDefault="00BB0FE0" w:rsidP="007B38D9">
            <w:pPr>
              <w:pStyle w:val="TAL"/>
              <w:rPr>
                <w:lang w:eastAsia="ko-KR"/>
              </w:rPr>
            </w:pPr>
            <w:r w:rsidRPr="00852B86">
              <w:rPr>
                <w:lang w:eastAsia="ko-KR"/>
              </w:rPr>
              <w:t>RSRP_3</w:t>
            </w:r>
          </w:p>
        </w:tc>
        <w:tc>
          <w:tcPr>
            <w:tcW w:w="2154" w:type="dxa"/>
            <w:shd w:val="clear" w:color="auto" w:fill="auto"/>
            <w:noWrap/>
            <w:hideMark/>
          </w:tcPr>
          <w:p w14:paraId="76F0C0D5" w14:textId="77777777" w:rsidR="00BB0FE0" w:rsidRPr="00852B86" w:rsidRDefault="00BB0FE0" w:rsidP="007B38D9">
            <w:pPr>
              <w:pStyle w:val="TAL"/>
              <w:rPr>
                <w:lang w:eastAsia="ko-KR"/>
              </w:rPr>
            </w:pPr>
            <w:r w:rsidRPr="00852B86">
              <w:rPr>
                <w:lang w:eastAsia="ko-KR"/>
              </w:rPr>
              <w:t>-154≤RSRP&lt;-153</w:t>
            </w:r>
          </w:p>
        </w:tc>
        <w:tc>
          <w:tcPr>
            <w:tcW w:w="2268" w:type="dxa"/>
          </w:tcPr>
          <w:p w14:paraId="0D22AAE9"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0603661E" w14:textId="77777777" w:rsidR="00BB0FE0" w:rsidRPr="00852B86" w:rsidRDefault="00BB0FE0" w:rsidP="007B38D9">
            <w:pPr>
              <w:pStyle w:val="TAL"/>
              <w:rPr>
                <w:lang w:eastAsia="ko-KR"/>
              </w:rPr>
            </w:pPr>
            <w:r w:rsidRPr="00852B86">
              <w:rPr>
                <w:lang w:eastAsia="ko-KR"/>
              </w:rPr>
              <w:t>dBm</w:t>
            </w:r>
          </w:p>
        </w:tc>
      </w:tr>
      <w:tr w:rsidR="00BB0FE0" w:rsidRPr="00852B86" w14:paraId="1AD7A7C8" w14:textId="77777777" w:rsidTr="007B38D9">
        <w:trPr>
          <w:trHeight w:val="300"/>
          <w:jc w:val="center"/>
        </w:trPr>
        <w:tc>
          <w:tcPr>
            <w:tcW w:w="1640" w:type="dxa"/>
            <w:shd w:val="clear" w:color="auto" w:fill="auto"/>
            <w:noWrap/>
            <w:hideMark/>
          </w:tcPr>
          <w:p w14:paraId="5493FF77" w14:textId="77777777" w:rsidR="00BB0FE0" w:rsidRPr="00852B86" w:rsidRDefault="00BB0FE0" w:rsidP="007B38D9">
            <w:pPr>
              <w:pStyle w:val="TAL"/>
              <w:rPr>
                <w:lang w:eastAsia="ko-KR"/>
              </w:rPr>
            </w:pPr>
            <w:r w:rsidRPr="00852B86">
              <w:rPr>
                <w:lang w:eastAsia="ko-KR"/>
              </w:rPr>
              <w:t>RSRP_4</w:t>
            </w:r>
          </w:p>
        </w:tc>
        <w:tc>
          <w:tcPr>
            <w:tcW w:w="2154" w:type="dxa"/>
            <w:shd w:val="clear" w:color="auto" w:fill="auto"/>
            <w:noWrap/>
            <w:hideMark/>
          </w:tcPr>
          <w:p w14:paraId="4CBC646D" w14:textId="77777777" w:rsidR="00BB0FE0" w:rsidRPr="00852B86" w:rsidRDefault="00BB0FE0" w:rsidP="007B38D9">
            <w:pPr>
              <w:pStyle w:val="TAL"/>
              <w:rPr>
                <w:lang w:eastAsia="ko-KR"/>
              </w:rPr>
            </w:pPr>
            <w:r w:rsidRPr="00852B86">
              <w:rPr>
                <w:lang w:eastAsia="ko-KR"/>
              </w:rPr>
              <w:t>-153≤RSRP&lt;-152</w:t>
            </w:r>
          </w:p>
        </w:tc>
        <w:tc>
          <w:tcPr>
            <w:tcW w:w="2268" w:type="dxa"/>
          </w:tcPr>
          <w:p w14:paraId="72658E8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D199E38" w14:textId="77777777" w:rsidR="00BB0FE0" w:rsidRPr="00852B86" w:rsidRDefault="00BB0FE0" w:rsidP="007B38D9">
            <w:pPr>
              <w:pStyle w:val="TAL"/>
              <w:rPr>
                <w:lang w:eastAsia="ko-KR"/>
              </w:rPr>
            </w:pPr>
            <w:r w:rsidRPr="00852B86">
              <w:rPr>
                <w:lang w:eastAsia="ko-KR"/>
              </w:rPr>
              <w:t>dBm</w:t>
            </w:r>
          </w:p>
        </w:tc>
      </w:tr>
      <w:tr w:rsidR="00BB0FE0" w:rsidRPr="00852B86" w14:paraId="2DB0041A" w14:textId="77777777" w:rsidTr="007B38D9">
        <w:trPr>
          <w:trHeight w:val="300"/>
          <w:jc w:val="center"/>
        </w:trPr>
        <w:tc>
          <w:tcPr>
            <w:tcW w:w="1640" w:type="dxa"/>
            <w:shd w:val="clear" w:color="auto" w:fill="auto"/>
            <w:noWrap/>
            <w:hideMark/>
          </w:tcPr>
          <w:p w14:paraId="5E4C6A89" w14:textId="77777777" w:rsidR="00BB0FE0" w:rsidRPr="00852B86" w:rsidRDefault="00BB0FE0" w:rsidP="007B38D9">
            <w:pPr>
              <w:pStyle w:val="TAL"/>
              <w:rPr>
                <w:lang w:eastAsia="ko-KR"/>
              </w:rPr>
            </w:pPr>
            <w:r w:rsidRPr="00852B86">
              <w:rPr>
                <w:lang w:eastAsia="ko-KR"/>
              </w:rPr>
              <w:t>RSRP_5</w:t>
            </w:r>
          </w:p>
        </w:tc>
        <w:tc>
          <w:tcPr>
            <w:tcW w:w="2154" w:type="dxa"/>
            <w:shd w:val="clear" w:color="auto" w:fill="auto"/>
            <w:noWrap/>
            <w:hideMark/>
          </w:tcPr>
          <w:p w14:paraId="34A00387" w14:textId="77777777" w:rsidR="00BB0FE0" w:rsidRPr="00852B86" w:rsidRDefault="00BB0FE0" w:rsidP="007B38D9">
            <w:pPr>
              <w:pStyle w:val="TAL"/>
              <w:rPr>
                <w:lang w:eastAsia="ko-KR"/>
              </w:rPr>
            </w:pPr>
            <w:r w:rsidRPr="00852B86">
              <w:rPr>
                <w:lang w:eastAsia="ko-KR"/>
              </w:rPr>
              <w:t>-152≤RSRP&lt;-151</w:t>
            </w:r>
          </w:p>
        </w:tc>
        <w:tc>
          <w:tcPr>
            <w:tcW w:w="2268" w:type="dxa"/>
          </w:tcPr>
          <w:p w14:paraId="79B4323F"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10F8A3C9" w14:textId="77777777" w:rsidR="00BB0FE0" w:rsidRPr="00852B86" w:rsidRDefault="00BB0FE0" w:rsidP="007B38D9">
            <w:pPr>
              <w:pStyle w:val="TAL"/>
              <w:rPr>
                <w:lang w:eastAsia="ko-KR"/>
              </w:rPr>
            </w:pPr>
            <w:r w:rsidRPr="00852B86">
              <w:rPr>
                <w:lang w:eastAsia="ko-KR"/>
              </w:rPr>
              <w:t>dBm</w:t>
            </w:r>
          </w:p>
        </w:tc>
      </w:tr>
      <w:tr w:rsidR="00BB0FE0" w:rsidRPr="00852B86" w14:paraId="46DD3251" w14:textId="77777777" w:rsidTr="007B38D9">
        <w:trPr>
          <w:trHeight w:val="300"/>
          <w:jc w:val="center"/>
        </w:trPr>
        <w:tc>
          <w:tcPr>
            <w:tcW w:w="1640" w:type="dxa"/>
            <w:shd w:val="clear" w:color="auto" w:fill="auto"/>
            <w:noWrap/>
            <w:hideMark/>
          </w:tcPr>
          <w:p w14:paraId="549A281E" w14:textId="77777777" w:rsidR="00BB0FE0" w:rsidRPr="00852B86" w:rsidRDefault="00BB0FE0" w:rsidP="007B38D9">
            <w:pPr>
              <w:pStyle w:val="TAL"/>
              <w:rPr>
                <w:lang w:eastAsia="ko-KR"/>
              </w:rPr>
            </w:pPr>
            <w:r w:rsidRPr="00852B86">
              <w:rPr>
                <w:lang w:eastAsia="ko-KR"/>
              </w:rPr>
              <w:t>RSRP_6</w:t>
            </w:r>
          </w:p>
        </w:tc>
        <w:tc>
          <w:tcPr>
            <w:tcW w:w="2154" w:type="dxa"/>
            <w:shd w:val="clear" w:color="auto" w:fill="auto"/>
            <w:noWrap/>
            <w:hideMark/>
          </w:tcPr>
          <w:p w14:paraId="3901FC76" w14:textId="77777777" w:rsidR="00BB0FE0" w:rsidRPr="00852B86" w:rsidRDefault="00BB0FE0" w:rsidP="007B38D9">
            <w:pPr>
              <w:pStyle w:val="TAL"/>
              <w:rPr>
                <w:lang w:eastAsia="ko-KR"/>
              </w:rPr>
            </w:pPr>
            <w:r w:rsidRPr="00852B86">
              <w:rPr>
                <w:lang w:eastAsia="ko-KR"/>
              </w:rPr>
              <w:t>-151≤RSRP&lt;-150</w:t>
            </w:r>
          </w:p>
        </w:tc>
        <w:tc>
          <w:tcPr>
            <w:tcW w:w="2268" w:type="dxa"/>
          </w:tcPr>
          <w:p w14:paraId="1C3F147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B0195D0" w14:textId="77777777" w:rsidR="00BB0FE0" w:rsidRPr="00852B86" w:rsidRDefault="00BB0FE0" w:rsidP="007B38D9">
            <w:pPr>
              <w:pStyle w:val="TAL"/>
              <w:rPr>
                <w:lang w:eastAsia="ko-KR"/>
              </w:rPr>
            </w:pPr>
            <w:r w:rsidRPr="00852B86">
              <w:rPr>
                <w:lang w:eastAsia="ko-KR"/>
              </w:rPr>
              <w:t>dBm</w:t>
            </w:r>
          </w:p>
        </w:tc>
      </w:tr>
      <w:tr w:rsidR="00BB0FE0" w:rsidRPr="00852B86" w14:paraId="18D1B47D" w14:textId="77777777" w:rsidTr="007B38D9">
        <w:trPr>
          <w:trHeight w:val="300"/>
          <w:jc w:val="center"/>
        </w:trPr>
        <w:tc>
          <w:tcPr>
            <w:tcW w:w="1640" w:type="dxa"/>
            <w:shd w:val="clear" w:color="auto" w:fill="auto"/>
            <w:noWrap/>
            <w:hideMark/>
          </w:tcPr>
          <w:p w14:paraId="2EE01A87" w14:textId="77777777" w:rsidR="00BB0FE0" w:rsidRPr="00852B86" w:rsidRDefault="00BB0FE0" w:rsidP="007B38D9">
            <w:pPr>
              <w:pStyle w:val="TAL"/>
              <w:rPr>
                <w:lang w:eastAsia="ko-KR"/>
              </w:rPr>
            </w:pPr>
            <w:r w:rsidRPr="00852B86">
              <w:rPr>
                <w:lang w:eastAsia="ko-KR"/>
              </w:rPr>
              <w:t>RSRP_7</w:t>
            </w:r>
          </w:p>
        </w:tc>
        <w:tc>
          <w:tcPr>
            <w:tcW w:w="2154" w:type="dxa"/>
            <w:shd w:val="clear" w:color="auto" w:fill="auto"/>
            <w:noWrap/>
            <w:hideMark/>
          </w:tcPr>
          <w:p w14:paraId="6666835C" w14:textId="77777777" w:rsidR="00BB0FE0" w:rsidRPr="00852B86" w:rsidRDefault="00BB0FE0" w:rsidP="007B38D9">
            <w:pPr>
              <w:pStyle w:val="TAL"/>
              <w:rPr>
                <w:lang w:eastAsia="ko-KR"/>
              </w:rPr>
            </w:pPr>
            <w:r w:rsidRPr="00852B86">
              <w:rPr>
                <w:lang w:eastAsia="ko-KR"/>
              </w:rPr>
              <w:t>-150≤RSRP&lt;-149</w:t>
            </w:r>
          </w:p>
        </w:tc>
        <w:tc>
          <w:tcPr>
            <w:tcW w:w="2268" w:type="dxa"/>
          </w:tcPr>
          <w:p w14:paraId="05CA43DB"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B99DD75" w14:textId="77777777" w:rsidR="00BB0FE0" w:rsidRPr="00852B86" w:rsidRDefault="00BB0FE0" w:rsidP="007B38D9">
            <w:pPr>
              <w:pStyle w:val="TAL"/>
              <w:rPr>
                <w:lang w:eastAsia="ko-KR"/>
              </w:rPr>
            </w:pPr>
            <w:r w:rsidRPr="00852B86">
              <w:rPr>
                <w:lang w:eastAsia="ko-KR"/>
              </w:rPr>
              <w:t>dBm</w:t>
            </w:r>
          </w:p>
        </w:tc>
      </w:tr>
      <w:tr w:rsidR="00BB0FE0" w:rsidRPr="00852B86" w14:paraId="1FD81810" w14:textId="77777777" w:rsidTr="007B38D9">
        <w:trPr>
          <w:trHeight w:val="300"/>
          <w:jc w:val="center"/>
        </w:trPr>
        <w:tc>
          <w:tcPr>
            <w:tcW w:w="1640" w:type="dxa"/>
            <w:shd w:val="clear" w:color="auto" w:fill="auto"/>
            <w:noWrap/>
            <w:hideMark/>
          </w:tcPr>
          <w:p w14:paraId="4005D0DD" w14:textId="77777777" w:rsidR="00BB0FE0" w:rsidRPr="00852B86" w:rsidRDefault="00BB0FE0" w:rsidP="007B38D9">
            <w:pPr>
              <w:pStyle w:val="TAL"/>
              <w:rPr>
                <w:lang w:eastAsia="ko-KR"/>
              </w:rPr>
            </w:pPr>
            <w:r w:rsidRPr="00852B86">
              <w:rPr>
                <w:lang w:eastAsia="ko-KR"/>
              </w:rPr>
              <w:t>RSRP_8</w:t>
            </w:r>
          </w:p>
        </w:tc>
        <w:tc>
          <w:tcPr>
            <w:tcW w:w="2154" w:type="dxa"/>
            <w:shd w:val="clear" w:color="auto" w:fill="auto"/>
            <w:noWrap/>
            <w:hideMark/>
          </w:tcPr>
          <w:p w14:paraId="3A2A83A1" w14:textId="77777777" w:rsidR="00BB0FE0" w:rsidRPr="00852B86" w:rsidRDefault="00BB0FE0" w:rsidP="007B38D9">
            <w:pPr>
              <w:pStyle w:val="TAL"/>
              <w:rPr>
                <w:lang w:eastAsia="ko-KR"/>
              </w:rPr>
            </w:pPr>
            <w:r w:rsidRPr="00852B86">
              <w:rPr>
                <w:lang w:eastAsia="ko-KR"/>
              </w:rPr>
              <w:t>-149≤RSRP&lt;-148</w:t>
            </w:r>
          </w:p>
        </w:tc>
        <w:tc>
          <w:tcPr>
            <w:tcW w:w="2268" w:type="dxa"/>
          </w:tcPr>
          <w:p w14:paraId="0C088D0F"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3F183C8F" w14:textId="77777777" w:rsidR="00BB0FE0" w:rsidRPr="00852B86" w:rsidRDefault="00BB0FE0" w:rsidP="007B38D9">
            <w:pPr>
              <w:pStyle w:val="TAL"/>
              <w:rPr>
                <w:lang w:eastAsia="ko-KR"/>
              </w:rPr>
            </w:pPr>
            <w:r w:rsidRPr="00852B86">
              <w:rPr>
                <w:lang w:eastAsia="ko-KR"/>
              </w:rPr>
              <w:t>dBm</w:t>
            </w:r>
          </w:p>
        </w:tc>
      </w:tr>
      <w:tr w:rsidR="00BB0FE0" w:rsidRPr="00852B86" w14:paraId="62FF84AE" w14:textId="77777777" w:rsidTr="007B38D9">
        <w:trPr>
          <w:trHeight w:val="300"/>
          <w:jc w:val="center"/>
        </w:trPr>
        <w:tc>
          <w:tcPr>
            <w:tcW w:w="1640" w:type="dxa"/>
            <w:shd w:val="clear" w:color="auto" w:fill="auto"/>
            <w:noWrap/>
            <w:hideMark/>
          </w:tcPr>
          <w:p w14:paraId="401FD6AF" w14:textId="77777777" w:rsidR="00BB0FE0" w:rsidRPr="00852B86" w:rsidRDefault="00BB0FE0" w:rsidP="007B38D9">
            <w:pPr>
              <w:pStyle w:val="TAL"/>
              <w:rPr>
                <w:lang w:eastAsia="ko-KR"/>
              </w:rPr>
            </w:pPr>
            <w:r w:rsidRPr="00852B86">
              <w:rPr>
                <w:lang w:eastAsia="ko-KR"/>
              </w:rPr>
              <w:t>RSRP_9</w:t>
            </w:r>
          </w:p>
        </w:tc>
        <w:tc>
          <w:tcPr>
            <w:tcW w:w="2154" w:type="dxa"/>
            <w:shd w:val="clear" w:color="auto" w:fill="auto"/>
            <w:noWrap/>
            <w:hideMark/>
          </w:tcPr>
          <w:p w14:paraId="207BCC3F" w14:textId="77777777" w:rsidR="00BB0FE0" w:rsidRPr="00852B86" w:rsidRDefault="00BB0FE0" w:rsidP="007B38D9">
            <w:pPr>
              <w:pStyle w:val="TAL"/>
              <w:rPr>
                <w:lang w:eastAsia="ko-KR"/>
              </w:rPr>
            </w:pPr>
            <w:r w:rsidRPr="00852B86">
              <w:rPr>
                <w:lang w:eastAsia="ko-KR"/>
              </w:rPr>
              <w:t>-148≤RSRP&lt;-147</w:t>
            </w:r>
          </w:p>
        </w:tc>
        <w:tc>
          <w:tcPr>
            <w:tcW w:w="2268" w:type="dxa"/>
          </w:tcPr>
          <w:p w14:paraId="48574A1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57C2B0A5" w14:textId="77777777" w:rsidR="00BB0FE0" w:rsidRPr="00852B86" w:rsidRDefault="00BB0FE0" w:rsidP="007B38D9">
            <w:pPr>
              <w:pStyle w:val="TAL"/>
              <w:rPr>
                <w:lang w:eastAsia="ko-KR"/>
              </w:rPr>
            </w:pPr>
            <w:r w:rsidRPr="00852B86">
              <w:rPr>
                <w:lang w:eastAsia="ko-KR"/>
              </w:rPr>
              <w:t>dBm</w:t>
            </w:r>
          </w:p>
        </w:tc>
      </w:tr>
      <w:tr w:rsidR="00BB0FE0" w:rsidRPr="00852B86" w14:paraId="55B161EE" w14:textId="77777777" w:rsidTr="007B38D9">
        <w:trPr>
          <w:trHeight w:val="300"/>
          <w:jc w:val="center"/>
        </w:trPr>
        <w:tc>
          <w:tcPr>
            <w:tcW w:w="1640" w:type="dxa"/>
            <w:shd w:val="clear" w:color="auto" w:fill="auto"/>
            <w:noWrap/>
            <w:hideMark/>
          </w:tcPr>
          <w:p w14:paraId="7F91DFC6" w14:textId="77777777" w:rsidR="00BB0FE0" w:rsidRPr="00852B86" w:rsidRDefault="00BB0FE0" w:rsidP="007B38D9">
            <w:pPr>
              <w:pStyle w:val="TAL"/>
              <w:rPr>
                <w:lang w:eastAsia="ko-KR"/>
              </w:rPr>
            </w:pPr>
            <w:r w:rsidRPr="00852B86">
              <w:rPr>
                <w:lang w:eastAsia="ko-KR"/>
              </w:rPr>
              <w:t>RSRP_10</w:t>
            </w:r>
          </w:p>
        </w:tc>
        <w:tc>
          <w:tcPr>
            <w:tcW w:w="2154" w:type="dxa"/>
            <w:shd w:val="clear" w:color="auto" w:fill="auto"/>
            <w:noWrap/>
            <w:hideMark/>
          </w:tcPr>
          <w:p w14:paraId="1A42A398" w14:textId="77777777" w:rsidR="00BB0FE0" w:rsidRPr="00852B86" w:rsidRDefault="00BB0FE0" w:rsidP="007B38D9">
            <w:pPr>
              <w:pStyle w:val="TAL"/>
              <w:rPr>
                <w:lang w:eastAsia="ko-KR"/>
              </w:rPr>
            </w:pPr>
            <w:r w:rsidRPr="00852B86">
              <w:rPr>
                <w:lang w:eastAsia="ko-KR"/>
              </w:rPr>
              <w:t>-147≤RSRP&lt;-146</w:t>
            </w:r>
          </w:p>
        </w:tc>
        <w:tc>
          <w:tcPr>
            <w:tcW w:w="2268" w:type="dxa"/>
          </w:tcPr>
          <w:p w14:paraId="098AD105"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D815547" w14:textId="77777777" w:rsidR="00BB0FE0" w:rsidRPr="00852B86" w:rsidRDefault="00BB0FE0" w:rsidP="007B38D9">
            <w:pPr>
              <w:pStyle w:val="TAL"/>
              <w:rPr>
                <w:lang w:eastAsia="ko-KR"/>
              </w:rPr>
            </w:pPr>
            <w:r w:rsidRPr="00852B86">
              <w:rPr>
                <w:lang w:eastAsia="ko-KR"/>
              </w:rPr>
              <w:t>dBm</w:t>
            </w:r>
          </w:p>
        </w:tc>
      </w:tr>
      <w:tr w:rsidR="00BB0FE0" w:rsidRPr="00852B86" w14:paraId="59BF08DD" w14:textId="77777777" w:rsidTr="007B38D9">
        <w:trPr>
          <w:trHeight w:val="300"/>
          <w:jc w:val="center"/>
        </w:trPr>
        <w:tc>
          <w:tcPr>
            <w:tcW w:w="1640" w:type="dxa"/>
            <w:shd w:val="clear" w:color="auto" w:fill="auto"/>
            <w:noWrap/>
            <w:hideMark/>
          </w:tcPr>
          <w:p w14:paraId="1106B8D6" w14:textId="77777777" w:rsidR="00BB0FE0" w:rsidRPr="00852B86" w:rsidRDefault="00BB0FE0" w:rsidP="007B38D9">
            <w:pPr>
              <w:pStyle w:val="TAL"/>
              <w:rPr>
                <w:lang w:eastAsia="ko-KR"/>
              </w:rPr>
            </w:pPr>
            <w:r w:rsidRPr="00852B86">
              <w:rPr>
                <w:lang w:eastAsia="ko-KR"/>
              </w:rPr>
              <w:t>RSRP_11</w:t>
            </w:r>
          </w:p>
        </w:tc>
        <w:tc>
          <w:tcPr>
            <w:tcW w:w="2154" w:type="dxa"/>
            <w:shd w:val="clear" w:color="auto" w:fill="auto"/>
            <w:noWrap/>
            <w:hideMark/>
          </w:tcPr>
          <w:p w14:paraId="49EDA742" w14:textId="77777777" w:rsidR="00BB0FE0" w:rsidRPr="00852B86" w:rsidRDefault="00BB0FE0" w:rsidP="007B38D9">
            <w:pPr>
              <w:pStyle w:val="TAL"/>
              <w:rPr>
                <w:lang w:eastAsia="ko-KR"/>
              </w:rPr>
            </w:pPr>
            <w:r w:rsidRPr="00852B86">
              <w:rPr>
                <w:lang w:eastAsia="ko-KR"/>
              </w:rPr>
              <w:t>-146≤RSRP&lt;-145</w:t>
            </w:r>
          </w:p>
        </w:tc>
        <w:tc>
          <w:tcPr>
            <w:tcW w:w="2268" w:type="dxa"/>
          </w:tcPr>
          <w:p w14:paraId="3D366DB0"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C1AC330" w14:textId="77777777" w:rsidR="00BB0FE0" w:rsidRPr="00852B86" w:rsidRDefault="00BB0FE0" w:rsidP="007B38D9">
            <w:pPr>
              <w:pStyle w:val="TAL"/>
              <w:rPr>
                <w:lang w:eastAsia="ko-KR"/>
              </w:rPr>
            </w:pPr>
            <w:r w:rsidRPr="00852B86">
              <w:rPr>
                <w:lang w:eastAsia="ko-KR"/>
              </w:rPr>
              <w:t>dBm</w:t>
            </w:r>
          </w:p>
        </w:tc>
      </w:tr>
      <w:tr w:rsidR="00BB0FE0" w:rsidRPr="00852B86" w14:paraId="277BDC4B" w14:textId="77777777" w:rsidTr="007B38D9">
        <w:trPr>
          <w:trHeight w:val="300"/>
          <w:jc w:val="center"/>
        </w:trPr>
        <w:tc>
          <w:tcPr>
            <w:tcW w:w="1640" w:type="dxa"/>
            <w:shd w:val="clear" w:color="auto" w:fill="auto"/>
            <w:noWrap/>
            <w:hideMark/>
          </w:tcPr>
          <w:p w14:paraId="10C3ED04" w14:textId="77777777" w:rsidR="00BB0FE0" w:rsidRPr="00852B86" w:rsidRDefault="00BB0FE0" w:rsidP="007B38D9">
            <w:pPr>
              <w:pStyle w:val="TAL"/>
              <w:rPr>
                <w:lang w:eastAsia="ko-KR"/>
              </w:rPr>
            </w:pPr>
            <w:r w:rsidRPr="00852B86">
              <w:rPr>
                <w:lang w:eastAsia="ko-KR"/>
              </w:rPr>
              <w:t>RSRP_12</w:t>
            </w:r>
          </w:p>
        </w:tc>
        <w:tc>
          <w:tcPr>
            <w:tcW w:w="2154" w:type="dxa"/>
            <w:shd w:val="clear" w:color="auto" w:fill="auto"/>
            <w:noWrap/>
            <w:hideMark/>
          </w:tcPr>
          <w:p w14:paraId="4768670D" w14:textId="77777777" w:rsidR="00BB0FE0" w:rsidRPr="00852B86" w:rsidRDefault="00BB0FE0" w:rsidP="007B38D9">
            <w:pPr>
              <w:pStyle w:val="TAL"/>
              <w:rPr>
                <w:lang w:eastAsia="ko-KR"/>
              </w:rPr>
            </w:pPr>
            <w:r w:rsidRPr="00852B86">
              <w:rPr>
                <w:lang w:eastAsia="ko-KR"/>
              </w:rPr>
              <w:t>-145≤RSRP&lt;-144</w:t>
            </w:r>
          </w:p>
        </w:tc>
        <w:tc>
          <w:tcPr>
            <w:tcW w:w="2268" w:type="dxa"/>
          </w:tcPr>
          <w:p w14:paraId="0B464B3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2BF7F1A" w14:textId="77777777" w:rsidR="00BB0FE0" w:rsidRPr="00852B86" w:rsidRDefault="00BB0FE0" w:rsidP="007B38D9">
            <w:pPr>
              <w:pStyle w:val="TAL"/>
              <w:rPr>
                <w:lang w:eastAsia="ko-KR"/>
              </w:rPr>
            </w:pPr>
            <w:r w:rsidRPr="00852B86">
              <w:rPr>
                <w:lang w:eastAsia="ko-KR"/>
              </w:rPr>
              <w:t>dBm</w:t>
            </w:r>
          </w:p>
        </w:tc>
      </w:tr>
      <w:tr w:rsidR="00BB0FE0" w:rsidRPr="00852B86" w14:paraId="1BE32613" w14:textId="77777777" w:rsidTr="007B38D9">
        <w:trPr>
          <w:trHeight w:val="300"/>
          <w:jc w:val="center"/>
        </w:trPr>
        <w:tc>
          <w:tcPr>
            <w:tcW w:w="1640" w:type="dxa"/>
            <w:shd w:val="clear" w:color="auto" w:fill="auto"/>
            <w:noWrap/>
            <w:hideMark/>
          </w:tcPr>
          <w:p w14:paraId="55BEE689" w14:textId="77777777" w:rsidR="00BB0FE0" w:rsidRPr="00852B86" w:rsidRDefault="00BB0FE0" w:rsidP="007B38D9">
            <w:pPr>
              <w:pStyle w:val="TAL"/>
              <w:rPr>
                <w:lang w:eastAsia="ko-KR"/>
              </w:rPr>
            </w:pPr>
            <w:r w:rsidRPr="00852B86">
              <w:rPr>
                <w:lang w:eastAsia="ko-KR"/>
              </w:rPr>
              <w:t>RSRP_13</w:t>
            </w:r>
          </w:p>
        </w:tc>
        <w:tc>
          <w:tcPr>
            <w:tcW w:w="2154" w:type="dxa"/>
            <w:shd w:val="clear" w:color="auto" w:fill="auto"/>
            <w:noWrap/>
            <w:hideMark/>
          </w:tcPr>
          <w:p w14:paraId="179F05F1" w14:textId="77777777" w:rsidR="00BB0FE0" w:rsidRPr="00852B86" w:rsidRDefault="00BB0FE0" w:rsidP="007B38D9">
            <w:pPr>
              <w:pStyle w:val="TAL"/>
              <w:rPr>
                <w:lang w:eastAsia="ko-KR"/>
              </w:rPr>
            </w:pPr>
            <w:r w:rsidRPr="00852B86">
              <w:rPr>
                <w:lang w:eastAsia="ko-KR"/>
              </w:rPr>
              <w:t>-144≤RSRP&lt;-143</w:t>
            </w:r>
          </w:p>
        </w:tc>
        <w:tc>
          <w:tcPr>
            <w:tcW w:w="2268" w:type="dxa"/>
          </w:tcPr>
          <w:p w14:paraId="4AB39ECE"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67E01DC6" w14:textId="77777777" w:rsidR="00BB0FE0" w:rsidRPr="00852B86" w:rsidRDefault="00BB0FE0" w:rsidP="007B38D9">
            <w:pPr>
              <w:pStyle w:val="TAL"/>
              <w:rPr>
                <w:lang w:eastAsia="ko-KR"/>
              </w:rPr>
            </w:pPr>
            <w:r w:rsidRPr="00852B86">
              <w:rPr>
                <w:lang w:eastAsia="ko-KR"/>
              </w:rPr>
              <w:t>dBm</w:t>
            </w:r>
          </w:p>
        </w:tc>
      </w:tr>
      <w:tr w:rsidR="00BB0FE0" w:rsidRPr="00852B86" w14:paraId="708A9549" w14:textId="77777777" w:rsidTr="007B38D9">
        <w:trPr>
          <w:trHeight w:val="300"/>
          <w:jc w:val="center"/>
        </w:trPr>
        <w:tc>
          <w:tcPr>
            <w:tcW w:w="1640" w:type="dxa"/>
            <w:shd w:val="clear" w:color="auto" w:fill="auto"/>
            <w:noWrap/>
            <w:hideMark/>
          </w:tcPr>
          <w:p w14:paraId="74386504" w14:textId="77777777" w:rsidR="00BB0FE0" w:rsidRPr="00852B86" w:rsidRDefault="00BB0FE0" w:rsidP="007B38D9">
            <w:pPr>
              <w:pStyle w:val="TAL"/>
              <w:rPr>
                <w:lang w:eastAsia="ko-KR"/>
              </w:rPr>
            </w:pPr>
            <w:r w:rsidRPr="00852B86">
              <w:rPr>
                <w:lang w:eastAsia="ko-KR"/>
              </w:rPr>
              <w:t>RSRP_14</w:t>
            </w:r>
          </w:p>
        </w:tc>
        <w:tc>
          <w:tcPr>
            <w:tcW w:w="2154" w:type="dxa"/>
            <w:shd w:val="clear" w:color="auto" w:fill="auto"/>
            <w:noWrap/>
            <w:hideMark/>
          </w:tcPr>
          <w:p w14:paraId="32883A8C" w14:textId="77777777" w:rsidR="00BB0FE0" w:rsidRPr="00852B86" w:rsidRDefault="00BB0FE0" w:rsidP="007B38D9">
            <w:pPr>
              <w:pStyle w:val="TAL"/>
              <w:rPr>
                <w:lang w:eastAsia="ko-KR"/>
              </w:rPr>
            </w:pPr>
            <w:r w:rsidRPr="00852B86">
              <w:rPr>
                <w:lang w:eastAsia="ko-KR"/>
              </w:rPr>
              <w:t>-143≤RSRP&lt;-142</w:t>
            </w:r>
          </w:p>
        </w:tc>
        <w:tc>
          <w:tcPr>
            <w:tcW w:w="2268" w:type="dxa"/>
          </w:tcPr>
          <w:p w14:paraId="2F3ADC8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002A444B" w14:textId="77777777" w:rsidR="00BB0FE0" w:rsidRPr="00852B86" w:rsidRDefault="00BB0FE0" w:rsidP="007B38D9">
            <w:pPr>
              <w:pStyle w:val="TAL"/>
              <w:rPr>
                <w:lang w:eastAsia="ko-KR"/>
              </w:rPr>
            </w:pPr>
            <w:r w:rsidRPr="00852B86">
              <w:rPr>
                <w:lang w:eastAsia="ko-KR"/>
              </w:rPr>
              <w:t>dBm</w:t>
            </w:r>
          </w:p>
        </w:tc>
      </w:tr>
      <w:tr w:rsidR="00BB0FE0" w:rsidRPr="00852B86" w14:paraId="045EA07C" w14:textId="77777777" w:rsidTr="007B38D9">
        <w:trPr>
          <w:trHeight w:val="300"/>
          <w:jc w:val="center"/>
        </w:trPr>
        <w:tc>
          <w:tcPr>
            <w:tcW w:w="1640" w:type="dxa"/>
            <w:shd w:val="clear" w:color="auto" w:fill="auto"/>
            <w:noWrap/>
            <w:hideMark/>
          </w:tcPr>
          <w:p w14:paraId="0F8DF986" w14:textId="77777777" w:rsidR="00BB0FE0" w:rsidRPr="00852B86" w:rsidRDefault="00BB0FE0" w:rsidP="007B38D9">
            <w:pPr>
              <w:pStyle w:val="TAL"/>
              <w:rPr>
                <w:lang w:eastAsia="ko-KR"/>
              </w:rPr>
            </w:pPr>
            <w:r w:rsidRPr="00852B86">
              <w:rPr>
                <w:lang w:eastAsia="ko-KR"/>
              </w:rPr>
              <w:t>RSRP_15</w:t>
            </w:r>
          </w:p>
        </w:tc>
        <w:tc>
          <w:tcPr>
            <w:tcW w:w="2154" w:type="dxa"/>
            <w:shd w:val="clear" w:color="auto" w:fill="auto"/>
            <w:noWrap/>
            <w:hideMark/>
          </w:tcPr>
          <w:p w14:paraId="54AA5009" w14:textId="77777777" w:rsidR="00BB0FE0" w:rsidRPr="00852B86" w:rsidRDefault="00BB0FE0" w:rsidP="007B38D9">
            <w:pPr>
              <w:pStyle w:val="TAL"/>
              <w:rPr>
                <w:lang w:eastAsia="ko-KR"/>
              </w:rPr>
            </w:pPr>
            <w:r w:rsidRPr="00852B86">
              <w:rPr>
                <w:lang w:eastAsia="ko-KR"/>
              </w:rPr>
              <w:t>-142≤RSRP&lt;-141</w:t>
            </w:r>
          </w:p>
        </w:tc>
        <w:tc>
          <w:tcPr>
            <w:tcW w:w="2268" w:type="dxa"/>
          </w:tcPr>
          <w:p w14:paraId="24CD589D"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74CD55B9" w14:textId="77777777" w:rsidR="00BB0FE0" w:rsidRPr="00852B86" w:rsidRDefault="00BB0FE0" w:rsidP="007B38D9">
            <w:pPr>
              <w:pStyle w:val="TAL"/>
              <w:rPr>
                <w:lang w:eastAsia="ko-KR"/>
              </w:rPr>
            </w:pPr>
            <w:r w:rsidRPr="00852B86">
              <w:rPr>
                <w:lang w:eastAsia="ko-KR"/>
              </w:rPr>
              <w:t>dBm</w:t>
            </w:r>
          </w:p>
        </w:tc>
      </w:tr>
      <w:tr w:rsidR="00BB0FE0" w:rsidRPr="00852B86" w14:paraId="670F2FA2" w14:textId="77777777" w:rsidTr="007B38D9">
        <w:trPr>
          <w:trHeight w:val="300"/>
          <w:jc w:val="center"/>
        </w:trPr>
        <w:tc>
          <w:tcPr>
            <w:tcW w:w="1640" w:type="dxa"/>
            <w:shd w:val="clear" w:color="auto" w:fill="auto"/>
            <w:noWrap/>
            <w:hideMark/>
          </w:tcPr>
          <w:p w14:paraId="3D3F5557" w14:textId="77777777" w:rsidR="00BB0FE0" w:rsidRPr="00852B86" w:rsidRDefault="00BB0FE0" w:rsidP="007B38D9">
            <w:pPr>
              <w:pStyle w:val="TAL"/>
              <w:rPr>
                <w:lang w:eastAsia="ko-KR"/>
              </w:rPr>
            </w:pPr>
            <w:r w:rsidRPr="00852B86">
              <w:rPr>
                <w:lang w:eastAsia="ko-KR"/>
              </w:rPr>
              <w:t>RSRP_16</w:t>
            </w:r>
          </w:p>
        </w:tc>
        <w:tc>
          <w:tcPr>
            <w:tcW w:w="2154" w:type="dxa"/>
            <w:shd w:val="clear" w:color="auto" w:fill="auto"/>
            <w:noWrap/>
            <w:hideMark/>
          </w:tcPr>
          <w:p w14:paraId="41B9CF76" w14:textId="77777777" w:rsidR="00BB0FE0" w:rsidRPr="00852B86" w:rsidRDefault="00BB0FE0" w:rsidP="007B38D9">
            <w:pPr>
              <w:pStyle w:val="TAL"/>
              <w:rPr>
                <w:lang w:eastAsia="ko-KR"/>
              </w:rPr>
            </w:pPr>
            <w:r w:rsidRPr="00852B86">
              <w:rPr>
                <w:lang w:eastAsia="ko-KR"/>
              </w:rPr>
              <w:t>-141≤RSRP&lt;-140</w:t>
            </w:r>
          </w:p>
        </w:tc>
        <w:tc>
          <w:tcPr>
            <w:tcW w:w="2268" w:type="dxa"/>
          </w:tcPr>
          <w:p w14:paraId="1058A814" w14:textId="77777777" w:rsidR="00BB0FE0" w:rsidRPr="00852B86" w:rsidRDefault="00BB0FE0" w:rsidP="007B38D9">
            <w:pPr>
              <w:pStyle w:val="TAL"/>
              <w:rPr>
                <w:lang w:eastAsia="ko-KR"/>
              </w:rPr>
            </w:pPr>
            <w:r w:rsidRPr="00852B86">
              <w:rPr>
                <w:lang w:eastAsia="ko-KR"/>
              </w:rPr>
              <w:t>RSRP&lt;-140</w:t>
            </w:r>
          </w:p>
        </w:tc>
        <w:tc>
          <w:tcPr>
            <w:tcW w:w="710" w:type="dxa"/>
            <w:shd w:val="clear" w:color="auto" w:fill="auto"/>
            <w:noWrap/>
            <w:hideMark/>
          </w:tcPr>
          <w:p w14:paraId="3434C24F" w14:textId="77777777" w:rsidR="00BB0FE0" w:rsidRPr="00852B86" w:rsidRDefault="00BB0FE0" w:rsidP="007B38D9">
            <w:pPr>
              <w:pStyle w:val="TAL"/>
              <w:rPr>
                <w:lang w:eastAsia="ko-KR"/>
              </w:rPr>
            </w:pPr>
            <w:r w:rsidRPr="00852B86">
              <w:rPr>
                <w:lang w:eastAsia="ko-KR"/>
              </w:rPr>
              <w:t>dBm</w:t>
            </w:r>
          </w:p>
        </w:tc>
      </w:tr>
      <w:tr w:rsidR="00BB0FE0" w:rsidRPr="00852B86" w14:paraId="18997467" w14:textId="77777777" w:rsidTr="007B38D9">
        <w:trPr>
          <w:trHeight w:val="300"/>
          <w:jc w:val="center"/>
        </w:trPr>
        <w:tc>
          <w:tcPr>
            <w:tcW w:w="1640" w:type="dxa"/>
            <w:shd w:val="clear" w:color="auto" w:fill="auto"/>
            <w:noWrap/>
          </w:tcPr>
          <w:p w14:paraId="4CA33903" w14:textId="77777777" w:rsidR="00BB0FE0" w:rsidRPr="00852B86" w:rsidRDefault="00BB0FE0" w:rsidP="007B38D9">
            <w:pPr>
              <w:pStyle w:val="TAL"/>
              <w:rPr>
                <w:lang w:eastAsia="ko-KR"/>
              </w:rPr>
            </w:pPr>
            <w:r w:rsidRPr="00852B86">
              <w:rPr>
                <w:lang w:eastAsia="ko-KR"/>
              </w:rPr>
              <w:t>RSRP_17</w:t>
            </w:r>
          </w:p>
        </w:tc>
        <w:tc>
          <w:tcPr>
            <w:tcW w:w="2154" w:type="dxa"/>
            <w:shd w:val="clear" w:color="auto" w:fill="auto"/>
            <w:noWrap/>
          </w:tcPr>
          <w:p w14:paraId="2CCEF5CB" w14:textId="77777777" w:rsidR="00BB0FE0" w:rsidRPr="00852B86" w:rsidRDefault="00BB0FE0" w:rsidP="007B38D9">
            <w:pPr>
              <w:pStyle w:val="TAL"/>
              <w:rPr>
                <w:lang w:eastAsia="ko-KR"/>
              </w:rPr>
            </w:pPr>
            <w:r w:rsidRPr="00852B86">
              <w:rPr>
                <w:lang w:eastAsia="ko-KR"/>
              </w:rPr>
              <w:t>-140≤RSRP&lt;-139</w:t>
            </w:r>
          </w:p>
        </w:tc>
        <w:tc>
          <w:tcPr>
            <w:tcW w:w="2268" w:type="dxa"/>
          </w:tcPr>
          <w:p w14:paraId="1AB82E16" w14:textId="77777777" w:rsidR="00BB0FE0" w:rsidRPr="00852B86" w:rsidRDefault="00BB0FE0" w:rsidP="007B38D9">
            <w:pPr>
              <w:pStyle w:val="TAL"/>
              <w:rPr>
                <w:lang w:eastAsia="ko-KR"/>
              </w:rPr>
            </w:pPr>
            <w:r w:rsidRPr="00852B86">
              <w:rPr>
                <w:lang w:eastAsia="ko-KR"/>
              </w:rPr>
              <w:t>-140≤RSRP&lt;-139</w:t>
            </w:r>
          </w:p>
        </w:tc>
        <w:tc>
          <w:tcPr>
            <w:tcW w:w="710" w:type="dxa"/>
            <w:shd w:val="clear" w:color="auto" w:fill="auto"/>
            <w:noWrap/>
          </w:tcPr>
          <w:p w14:paraId="26CCC475" w14:textId="77777777" w:rsidR="00BB0FE0" w:rsidRPr="00852B86" w:rsidRDefault="00BB0FE0" w:rsidP="007B38D9">
            <w:pPr>
              <w:pStyle w:val="TAL"/>
              <w:rPr>
                <w:lang w:eastAsia="ko-KR"/>
              </w:rPr>
            </w:pPr>
            <w:r w:rsidRPr="00852B86">
              <w:rPr>
                <w:lang w:eastAsia="ko-KR"/>
              </w:rPr>
              <w:t>dBm</w:t>
            </w:r>
          </w:p>
        </w:tc>
      </w:tr>
      <w:tr w:rsidR="00BB0FE0" w:rsidRPr="00852B86" w14:paraId="58D05FDB" w14:textId="77777777" w:rsidTr="007B38D9">
        <w:trPr>
          <w:trHeight w:val="300"/>
          <w:jc w:val="center"/>
        </w:trPr>
        <w:tc>
          <w:tcPr>
            <w:tcW w:w="1640" w:type="dxa"/>
            <w:shd w:val="clear" w:color="auto" w:fill="auto"/>
            <w:noWrap/>
          </w:tcPr>
          <w:p w14:paraId="52135A39" w14:textId="77777777" w:rsidR="00BB0FE0" w:rsidRPr="00852B86" w:rsidRDefault="00BB0FE0" w:rsidP="007B38D9">
            <w:pPr>
              <w:pStyle w:val="TAL"/>
              <w:rPr>
                <w:lang w:eastAsia="ko-KR"/>
              </w:rPr>
            </w:pPr>
            <w:r w:rsidRPr="00852B86">
              <w:rPr>
                <w:lang w:eastAsia="ko-KR"/>
              </w:rPr>
              <w:t>RSRP_18</w:t>
            </w:r>
          </w:p>
        </w:tc>
        <w:tc>
          <w:tcPr>
            <w:tcW w:w="2154" w:type="dxa"/>
            <w:shd w:val="clear" w:color="auto" w:fill="auto"/>
            <w:noWrap/>
          </w:tcPr>
          <w:p w14:paraId="4B792F7F" w14:textId="77777777" w:rsidR="00BB0FE0" w:rsidRPr="00852B86" w:rsidRDefault="00BB0FE0" w:rsidP="007B38D9">
            <w:pPr>
              <w:pStyle w:val="TAL"/>
              <w:rPr>
                <w:lang w:eastAsia="ko-KR"/>
              </w:rPr>
            </w:pPr>
            <w:r w:rsidRPr="00852B86">
              <w:rPr>
                <w:lang w:eastAsia="ko-KR"/>
              </w:rPr>
              <w:t>-139≤RSRP&lt;-138</w:t>
            </w:r>
          </w:p>
        </w:tc>
        <w:tc>
          <w:tcPr>
            <w:tcW w:w="2268" w:type="dxa"/>
          </w:tcPr>
          <w:p w14:paraId="031FFF78" w14:textId="77777777" w:rsidR="00BB0FE0" w:rsidRPr="00852B86" w:rsidRDefault="00BB0FE0" w:rsidP="007B38D9">
            <w:pPr>
              <w:pStyle w:val="TAL"/>
              <w:rPr>
                <w:lang w:eastAsia="ko-KR"/>
              </w:rPr>
            </w:pPr>
            <w:r w:rsidRPr="00852B86">
              <w:rPr>
                <w:lang w:eastAsia="ko-KR"/>
              </w:rPr>
              <w:t>-139≤</w:t>
            </w:r>
            <w:r w:rsidRPr="00852B86">
              <w:t xml:space="preserve"> </w:t>
            </w:r>
            <w:r w:rsidRPr="00852B86">
              <w:rPr>
                <w:lang w:eastAsia="ko-KR"/>
              </w:rPr>
              <w:t>RSRP&lt;-138</w:t>
            </w:r>
          </w:p>
        </w:tc>
        <w:tc>
          <w:tcPr>
            <w:tcW w:w="710" w:type="dxa"/>
            <w:shd w:val="clear" w:color="auto" w:fill="auto"/>
            <w:noWrap/>
          </w:tcPr>
          <w:p w14:paraId="7D985A62" w14:textId="77777777" w:rsidR="00BB0FE0" w:rsidRPr="00852B86" w:rsidRDefault="00BB0FE0" w:rsidP="007B38D9">
            <w:pPr>
              <w:pStyle w:val="TAL"/>
              <w:rPr>
                <w:lang w:eastAsia="ko-KR"/>
              </w:rPr>
            </w:pPr>
            <w:r w:rsidRPr="00852B86">
              <w:rPr>
                <w:lang w:eastAsia="ko-KR"/>
              </w:rPr>
              <w:t>dBm</w:t>
            </w:r>
          </w:p>
        </w:tc>
      </w:tr>
      <w:tr w:rsidR="00BB0FE0" w:rsidRPr="00852B86" w14:paraId="7E9D436D" w14:textId="77777777" w:rsidTr="007B38D9">
        <w:trPr>
          <w:trHeight w:val="300"/>
          <w:jc w:val="center"/>
        </w:trPr>
        <w:tc>
          <w:tcPr>
            <w:tcW w:w="1640" w:type="dxa"/>
            <w:shd w:val="clear" w:color="auto" w:fill="auto"/>
            <w:noWrap/>
          </w:tcPr>
          <w:p w14:paraId="4CFA47DF" w14:textId="77777777" w:rsidR="00BB0FE0" w:rsidRPr="00852B86" w:rsidRDefault="00BB0FE0" w:rsidP="007B38D9">
            <w:pPr>
              <w:pStyle w:val="TAL"/>
              <w:rPr>
                <w:lang w:eastAsia="ko-KR"/>
              </w:rPr>
            </w:pPr>
            <w:r w:rsidRPr="00852B86">
              <w:rPr>
                <w:lang w:eastAsia="ko-KR"/>
              </w:rPr>
              <w:t>…</w:t>
            </w:r>
          </w:p>
        </w:tc>
        <w:tc>
          <w:tcPr>
            <w:tcW w:w="2154" w:type="dxa"/>
            <w:shd w:val="clear" w:color="auto" w:fill="auto"/>
            <w:noWrap/>
          </w:tcPr>
          <w:p w14:paraId="38A424C2" w14:textId="77777777" w:rsidR="00BB0FE0" w:rsidRPr="00852B86" w:rsidRDefault="00BB0FE0" w:rsidP="007B38D9">
            <w:pPr>
              <w:pStyle w:val="TAL"/>
              <w:rPr>
                <w:lang w:eastAsia="ko-KR"/>
              </w:rPr>
            </w:pPr>
            <w:r w:rsidRPr="00852B86">
              <w:rPr>
                <w:lang w:eastAsia="ko-KR"/>
              </w:rPr>
              <w:t>…</w:t>
            </w:r>
          </w:p>
        </w:tc>
        <w:tc>
          <w:tcPr>
            <w:tcW w:w="2268" w:type="dxa"/>
          </w:tcPr>
          <w:p w14:paraId="0C22EBCA" w14:textId="77777777" w:rsidR="00BB0FE0" w:rsidRPr="00852B86" w:rsidRDefault="00BB0FE0" w:rsidP="007B38D9">
            <w:pPr>
              <w:pStyle w:val="TAL"/>
              <w:rPr>
                <w:lang w:eastAsia="ko-KR"/>
              </w:rPr>
            </w:pPr>
          </w:p>
        </w:tc>
        <w:tc>
          <w:tcPr>
            <w:tcW w:w="710" w:type="dxa"/>
            <w:shd w:val="clear" w:color="auto" w:fill="auto"/>
            <w:noWrap/>
          </w:tcPr>
          <w:p w14:paraId="32BC5889" w14:textId="77777777" w:rsidR="00BB0FE0" w:rsidRPr="00852B86" w:rsidRDefault="00BB0FE0" w:rsidP="007B38D9">
            <w:pPr>
              <w:pStyle w:val="TAL"/>
              <w:rPr>
                <w:lang w:eastAsia="ko-KR"/>
              </w:rPr>
            </w:pPr>
            <w:r w:rsidRPr="00852B86">
              <w:rPr>
                <w:lang w:eastAsia="ko-KR"/>
              </w:rPr>
              <w:t>…</w:t>
            </w:r>
          </w:p>
        </w:tc>
      </w:tr>
      <w:tr w:rsidR="00BB0FE0" w:rsidRPr="00852B86" w14:paraId="6580286A" w14:textId="77777777" w:rsidTr="007B38D9">
        <w:trPr>
          <w:trHeight w:val="300"/>
          <w:jc w:val="center"/>
        </w:trPr>
        <w:tc>
          <w:tcPr>
            <w:tcW w:w="1640" w:type="dxa"/>
            <w:shd w:val="clear" w:color="auto" w:fill="auto"/>
            <w:noWrap/>
          </w:tcPr>
          <w:p w14:paraId="7230AD9F" w14:textId="77777777" w:rsidR="00BB0FE0" w:rsidRPr="00852B86" w:rsidRDefault="00BB0FE0" w:rsidP="007B38D9">
            <w:pPr>
              <w:pStyle w:val="TAL"/>
              <w:rPr>
                <w:lang w:eastAsia="ko-KR"/>
              </w:rPr>
            </w:pPr>
            <w:r w:rsidRPr="00852B86">
              <w:rPr>
                <w:lang w:eastAsia="ko-KR"/>
              </w:rPr>
              <w:t>RSRP_111</w:t>
            </w:r>
          </w:p>
        </w:tc>
        <w:tc>
          <w:tcPr>
            <w:tcW w:w="2154" w:type="dxa"/>
            <w:shd w:val="clear" w:color="auto" w:fill="auto"/>
            <w:noWrap/>
          </w:tcPr>
          <w:p w14:paraId="5081A4DF" w14:textId="77777777" w:rsidR="00BB0FE0" w:rsidRPr="00852B86" w:rsidRDefault="00BB0FE0" w:rsidP="007B38D9">
            <w:pPr>
              <w:pStyle w:val="TAL"/>
              <w:rPr>
                <w:lang w:eastAsia="ko-KR"/>
              </w:rPr>
            </w:pPr>
            <w:r w:rsidRPr="00852B86">
              <w:rPr>
                <w:lang w:eastAsia="ko-KR"/>
              </w:rPr>
              <w:t>-46≤RSRP&lt;-45</w:t>
            </w:r>
          </w:p>
        </w:tc>
        <w:tc>
          <w:tcPr>
            <w:tcW w:w="2268" w:type="dxa"/>
          </w:tcPr>
          <w:p w14:paraId="189EDF72" w14:textId="77777777" w:rsidR="00BB0FE0" w:rsidRPr="00852B86" w:rsidRDefault="00BB0FE0" w:rsidP="007B38D9">
            <w:pPr>
              <w:pStyle w:val="TAL"/>
              <w:rPr>
                <w:lang w:eastAsia="ko-KR"/>
              </w:rPr>
            </w:pPr>
            <w:r w:rsidRPr="00852B86">
              <w:rPr>
                <w:lang w:eastAsia="ko-KR"/>
              </w:rPr>
              <w:t>-46≤</w:t>
            </w:r>
            <w:r w:rsidRPr="00852B86">
              <w:t xml:space="preserve"> </w:t>
            </w:r>
            <w:r w:rsidRPr="00852B86">
              <w:rPr>
                <w:lang w:eastAsia="ko-KR"/>
              </w:rPr>
              <w:t>RSRP&lt;-45</w:t>
            </w:r>
          </w:p>
        </w:tc>
        <w:tc>
          <w:tcPr>
            <w:tcW w:w="710" w:type="dxa"/>
            <w:shd w:val="clear" w:color="auto" w:fill="auto"/>
            <w:noWrap/>
          </w:tcPr>
          <w:p w14:paraId="21EEE97D" w14:textId="77777777" w:rsidR="00BB0FE0" w:rsidRPr="00852B86" w:rsidRDefault="00BB0FE0" w:rsidP="007B38D9">
            <w:pPr>
              <w:pStyle w:val="TAL"/>
              <w:rPr>
                <w:lang w:eastAsia="ko-KR"/>
              </w:rPr>
            </w:pPr>
            <w:r w:rsidRPr="00852B86">
              <w:rPr>
                <w:lang w:eastAsia="ko-KR"/>
              </w:rPr>
              <w:t>dBm</w:t>
            </w:r>
          </w:p>
        </w:tc>
      </w:tr>
      <w:tr w:rsidR="00BB0FE0" w:rsidRPr="00852B86" w14:paraId="09FE7AE3" w14:textId="77777777" w:rsidTr="007B38D9">
        <w:trPr>
          <w:trHeight w:val="300"/>
          <w:jc w:val="center"/>
        </w:trPr>
        <w:tc>
          <w:tcPr>
            <w:tcW w:w="1640" w:type="dxa"/>
            <w:shd w:val="clear" w:color="auto" w:fill="auto"/>
            <w:noWrap/>
          </w:tcPr>
          <w:p w14:paraId="009B59B5" w14:textId="77777777" w:rsidR="00BB0FE0" w:rsidRPr="00852B86" w:rsidRDefault="00BB0FE0" w:rsidP="007B38D9">
            <w:pPr>
              <w:pStyle w:val="TAL"/>
              <w:rPr>
                <w:lang w:eastAsia="ko-KR"/>
              </w:rPr>
            </w:pPr>
            <w:r w:rsidRPr="00852B86">
              <w:rPr>
                <w:lang w:eastAsia="ko-KR"/>
              </w:rPr>
              <w:t>RSRP_112</w:t>
            </w:r>
          </w:p>
        </w:tc>
        <w:tc>
          <w:tcPr>
            <w:tcW w:w="2154" w:type="dxa"/>
            <w:shd w:val="clear" w:color="auto" w:fill="auto"/>
            <w:noWrap/>
          </w:tcPr>
          <w:p w14:paraId="62CD1725" w14:textId="77777777" w:rsidR="00BB0FE0" w:rsidRPr="00852B86" w:rsidRDefault="00BB0FE0" w:rsidP="007B38D9">
            <w:pPr>
              <w:pStyle w:val="TAL"/>
              <w:rPr>
                <w:lang w:eastAsia="ko-KR"/>
              </w:rPr>
            </w:pPr>
            <w:r w:rsidRPr="00852B86">
              <w:rPr>
                <w:lang w:eastAsia="ko-KR"/>
              </w:rPr>
              <w:t>-45≤RSRP&lt;-44</w:t>
            </w:r>
          </w:p>
        </w:tc>
        <w:tc>
          <w:tcPr>
            <w:tcW w:w="2268" w:type="dxa"/>
          </w:tcPr>
          <w:p w14:paraId="70FDCE97" w14:textId="77777777" w:rsidR="00BB0FE0" w:rsidRPr="00852B86" w:rsidRDefault="00BB0FE0" w:rsidP="007B38D9">
            <w:pPr>
              <w:pStyle w:val="TAL"/>
              <w:rPr>
                <w:lang w:eastAsia="ko-KR"/>
              </w:rPr>
            </w:pPr>
            <w:r w:rsidRPr="00852B86">
              <w:rPr>
                <w:lang w:eastAsia="ko-KR"/>
              </w:rPr>
              <w:t>-45≤</w:t>
            </w:r>
            <w:r w:rsidRPr="00852B86">
              <w:t xml:space="preserve"> RSRP</w:t>
            </w:r>
            <w:r w:rsidRPr="00852B86">
              <w:rPr>
                <w:lang w:eastAsia="ko-KR"/>
              </w:rPr>
              <w:t>&lt;-44</w:t>
            </w:r>
          </w:p>
        </w:tc>
        <w:tc>
          <w:tcPr>
            <w:tcW w:w="710" w:type="dxa"/>
            <w:shd w:val="clear" w:color="auto" w:fill="auto"/>
            <w:noWrap/>
          </w:tcPr>
          <w:p w14:paraId="53EB6E97" w14:textId="77777777" w:rsidR="00BB0FE0" w:rsidRPr="00852B86" w:rsidRDefault="00BB0FE0" w:rsidP="007B38D9">
            <w:pPr>
              <w:pStyle w:val="TAL"/>
              <w:rPr>
                <w:lang w:eastAsia="ko-KR"/>
              </w:rPr>
            </w:pPr>
            <w:r w:rsidRPr="00852B86">
              <w:rPr>
                <w:lang w:eastAsia="ko-KR"/>
              </w:rPr>
              <w:t>dBm</w:t>
            </w:r>
          </w:p>
        </w:tc>
      </w:tr>
      <w:tr w:rsidR="00BB0FE0" w:rsidRPr="00852B86" w14:paraId="3D6F055E" w14:textId="77777777" w:rsidTr="007B38D9">
        <w:trPr>
          <w:trHeight w:val="300"/>
          <w:jc w:val="center"/>
        </w:trPr>
        <w:tc>
          <w:tcPr>
            <w:tcW w:w="1640" w:type="dxa"/>
            <w:shd w:val="clear" w:color="auto" w:fill="auto"/>
            <w:noWrap/>
          </w:tcPr>
          <w:p w14:paraId="02BD1CC0" w14:textId="77777777" w:rsidR="00BB0FE0" w:rsidRPr="00852B86" w:rsidRDefault="00BB0FE0" w:rsidP="007B38D9">
            <w:pPr>
              <w:pStyle w:val="TAL"/>
              <w:rPr>
                <w:lang w:eastAsia="ko-KR"/>
              </w:rPr>
            </w:pPr>
            <w:r w:rsidRPr="00852B86">
              <w:rPr>
                <w:lang w:eastAsia="ko-KR"/>
              </w:rPr>
              <w:t>RSRP_113</w:t>
            </w:r>
          </w:p>
        </w:tc>
        <w:tc>
          <w:tcPr>
            <w:tcW w:w="2154" w:type="dxa"/>
            <w:shd w:val="clear" w:color="auto" w:fill="auto"/>
            <w:noWrap/>
          </w:tcPr>
          <w:p w14:paraId="2C04B3C3" w14:textId="77777777" w:rsidR="00BB0FE0" w:rsidRPr="00852B86" w:rsidRDefault="00BB0FE0" w:rsidP="007B38D9">
            <w:pPr>
              <w:pStyle w:val="TAL"/>
              <w:rPr>
                <w:lang w:eastAsia="ko-KR"/>
              </w:rPr>
            </w:pPr>
            <w:r w:rsidRPr="00852B86">
              <w:rPr>
                <w:lang w:eastAsia="ko-KR"/>
              </w:rPr>
              <w:t>-44≤RSRP&lt;-43</w:t>
            </w:r>
          </w:p>
        </w:tc>
        <w:tc>
          <w:tcPr>
            <w:tcW w:w="2268" w:type="dxa"/>
          </w:tcPr>
          <w:p w14:paraId="4B711AA8" w14:textId="77777777" w:rsidR="00BB0FE0" w:rsidRPr="00852B86" w:rsidRDefault="00BB0FE0" w:rsidP="007B38D9">
            <w:pPr>
              <w:pStyle w:val="TAL"/>
              <w:rPr>
                <w:lang w:eastAsia="ko-KR"/>
              </w:rPr>
            </w:pPr>
            <w:r w:rsidRPr="00852B86">
              <w:rPr>
                <w:lang w:eastAsia="ko-KR"/>
              </w:rPr>
              <w:t>-44≤</w:t>
            </w:r>
            <w:r w:rsidRPr="00852B86">
              <w:t xml:space="preserve"> RSRP</w:t>
            </w:r>
          </w:p>
        </w:tc>
        <w:tc>
          <w:tcPr>
            <w:tcW w:w="710" w:type="dxa"/>
            <w:shd w:val="clear" w:color="auto" w:fill="auto"/>
            <w:noWrap/>
          </w:tcPr>
          <w:p w14:paraId="4D186F34" w14:textId="77777777" w:rsidR="00BB0FE0" w:rsidRPr="00852B86" w:rsidRDefault="00BB0FE0" w:rsidP="007B38D9">
            <w:pPr>
              <w:pStyle w:val="TAL"/>
              <w:rPr>
                <w:lang w:eastAsia="ko-KR"/>
              </w:rPr>
            </w:pPr>
            <w:r w:rsidRPr="00852B86">
              <w:rPr>
                <w:lang w:eastAsia="ko-KR"/>
              </w:rPr>
              <w:t>dBm</w:t>
            </w:r>
          </w:p>
        </w:tc>
      </w:tr>
      <w:tr w:rsidR="00BB0FE0" w:rsidRPr="00852B86" w14:paraId="0FD2321A" w14:textId="77777777" w:rsidTr="007B38D9">
        <w:trPr>
          <w:trHeight w:val="300"/>
          <w:jc w:val="center"/>
        </w:trPr>
        <w:tc>
          <w:tcPr>
            <w:tcW w:w="1640" w:type="dxa"/>
            <w:shd w:val="clear" w:color="auto" w:fill="auto"/>
            <w:noWrap/>
          </w:tcPr>
          <w:p w14:paraId="672DBB11" w14:textId="77777777" w:rsidR="00BB0FE0" w:rsidRPr="00852B86" w:rsidRDefault="00BB0FE0" w:rsidP="007B38D9">
            <w:pPr>
              <w:pStyle w:val="TAL"/>
              <w:rPr>
                <w:lang w:eastAsia="ko-KR"/>
              </w:rPr>
            </w:pPr>
            <w:r w:rsidRPr="00852B86">
              <w:rPr>
                <w:lang w:eastAsia="ko-KR"/>
              </w:rPr>
              <w:t>RSRP_114</w:t>
            </w:r>
          </w:p>
        </w:tc>
        <w:tc>
          <w:tcPr>
            <w:tcW w:w="2154" w:type="dxa"/>
            <w:shd w:val="clear" w:color="auto" w:fill="auto"/>
            <w:noWrap/>
          </w:tcPr>
          <w:p w14:paraId="606E65CC" w14:textId="77777777" w:rsidR="00BB0FE0" w:rsidRPr="00852B86" w:rsidRDefault="00BB0FE0" w:rsidP="007B38D9">
            <w:pPr>
              <w:pStyle w:val="TAL"/>
              <w:rPr>
                <w:lang w:eastAsia="ko-KR"/>
              </w:rPr>
            </w:pPr>
            <w:r w:rsidRPr="00852B86">
              <w:rPr>
                <w:lang w:eastAsia="ko-KR"/>
              </w:rPr>
              <w:t>-43≤RSRP&lt;-42</w:t>
            </w:r>
          </w:p>
        </w:tc>
        <w:tc>
          <w:tcPr>
            <w:tcW w:w="2268" w:type="dxa"/>
          </w:tcPr>
          <w:p w14:paraId="06442F29"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00D1E887" w14:textId="77777777" w:rsidR="00BB0FE0" w:rsidRPr="00852B86" w:rsidRDefault="00BB0FE0" w:rsidP="007B38D9">
            <w:pPr>
              <w:pStyle w:val="TAL"/>
              <w:rPr>
                <w:lang w:eastAsia="ko-KR"/>
              </w:rPr>
            </w:pPr>
            <w:r w:rsidRPr="00852B86">
              <w:rPr>
                <w:lang w:eastAsia="ko-KR"/>
              </w:rPr>
              <w:t>dBm</w:t>
            </w:r>
          </w:p>
        </w:tc>
      </w:tr>
      <w:tr w:rsidR="00BB0FE0" w:rsidRPr="00852B86" w14:paraId="411A35B7" w14:textId="77777777" w:rsidTr="007B38D9">
        <w:trPr>
          <w:trHeight w:val="300"/>
          <w:jc w:val="center"/>
        </w:trPr>
        <w:tc>
          <w:tcPr>
            <w:tcW w:w="1640" w:type="dxa"/>
            <w:shd w:val="clear" w:color="auto" w:fill="auto"/>
            <w:noWrap/>
          </w:tcPr>
          <w:p w14:paraId="0DD8C59F" w14:textId="77777777" w:rsidR="00BB0FE0" w:rsidRPr="00852B86" w:rsidRDefault="00BB0FE0" w:rsidP="007B38D9">
            <w:pPr>
              <w:pStyle w:val="TAL"/>
              <w:rPr>
                <w:lang w:eastAsia="ko-KR"/>
              </w:rPr>
            </w:pPr>
            <w:r w:rsidRPr="00852B86">
              <w:rPr>
                <w:lang w:eastAsia="ko-KR"/>
              </w:rPr>
              <w:t>RSRP_115</w:t>
            </w:r>
          </w:p>
        </w:tc>
        <w:tc>
          <w:tcPr>
            <w:tcW w:w="2154" w:type="dxa"/>
            <w:shd w:val="clear" w:color="auto" w:fill="auto"/>
            <w:noWrap/>
          </w:tcPr>
          <w:p w14:paraId="50223040" w14:textId="77777777" w:rsidR="00BB0FE0" w:rsidRPr="00852B86" w:rsidRDefault="00BB0FE0" w:rsidP="007B38D9">
            <w:pPr>
              <w:pStyle w:val="TAL"/>
              <w:rPr>
                <w:lang w:eastAsia="ko-KR"/>
              </w:rPr>
            </w:pPr>
            <w:r w:rsidRPr="00852B86">
              <w:rPr>
                <w:lang w:eastAsia="ko-KR"/>
              </w:rPr>
              <w:t>-42≤RSRP&lt;-41</w:t>
            </w:r>
          </w:p>
        </w:tc>
        <w:tc>
          <w:tcPr>
            <w:tcW w:w="2268" w:type="dxa"/>
          </w:tcPr>
          <w:p w14:paraId="4AA1F46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42292FC3" w14:textId="77777777" w:rsidR="00BB0FE0" w:rsidRPr="00852B86" w:rsidRDefault="00BB0FE0" w:rsidP="007B38D9">
            <w:pPr>
              <w:pStyle w:val="TAL"/>
              <w:rPr>
                <w:lang w:eastAsia="ko-KR"/>
              </w:rPr>
            </w:pPr>
            <w:r w:rsidRPr="00852B86">
              <w:rPr>
                <w:lang w:eastAsia="ko-KR"/>
              </w:rPr>
              <w:t>dBm</w:t>
            </w:r>
          </w:p>
        </w:tc>
      </w:tr>
      <w:tr w:rsidR="00BB0FE0" w:rsidRPr="00852B86" w14:paraId="26024CD0" w14:textId="77777777" w:rsidTr="007B38D9">
        <w:trPr>
          <w:trHeight w:val="300"/>
          <w:jc w:val="center"/>
        </w:trPr>
        <w:tc>
          <w:tcPr>
            <w:tcW w:w="1640" w:type="dxa"/>
            <w:shd w:val="clear" w:color="auto" w:fill="auto"/>
            <w:noWrap/>
          </w:tcPr>
          <w:p w14:paraId="258B7A35" w14:textId="77777777" w:rsidR="00BB0FE0" w:rsidRPr="00852B86" w:rsidRDefault="00BB0FE0" w:rsidP="007B38D9">
            <w:pPr>
              <w:pStyle w:val="TAL"/>
              <w:rPr>
                <w:lang w:eastAsia="ko-KR"/>
              </w:rPr>
            </w:pPr>
            <w:r w:rsidRPr="00852B86">
              <w:rPr>
                <w:lang w:eastAsia="ko-KR"/>
              </w:rPr>
              <w:t>RSRP_116</w:t>
            </w:r>
          </w:p>
        </w:tc>
        <w:tc>
          <w:tcPr>
            <w:tcW w:w="2154" w:type="dxa"/>
            <w:shd w:val="clear" w:color="auto" w:fill="auto"/>
            <w:noWrap/>
          </w:tcPr>
          <w:p w14:paraId="72DC1D17" w14:textId="77777777" w:rsidR="00BB0FE0" w:rsidRPr="00852B86" w:rsidRDefault="00BB0FE0" w:rsidP="007B38D9">
            <w:pPr>
              <w:pStyle w:val="TAL"/>
              <w:rPr>
                <w:lang w:eastAsia="ko-KR"/>
              </w:rPr>
            </w:pPr>
            <w:r w:rsidRPr="00852B86">
              <w:rPr>
                <w:lang w:eastAsia="ko-KR"/>
              </w:rPr>
              <w:t>-41≤RSRP&lt;-40</w:t>
            </w:r>
          </w:p>
        </w:tc>
        <w:tc>
          <w:tcPr>
            <w:tcW w:w="2268" w:type="dxa"/>
          </w:tcPr>
          <w:p w14:paraId="0154F365"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330A1CDE" w14:textId="77777777" w:rsidR="00BB0FE0" w:rsidRPr="00852B86" w:rsidRDefault="00BB0FE0" w:rsidP="007B38D9">
            <w:pPr>
              <w:pStyle w:val="TAL"/>
              <w:rPr>
                <w:lang w:eastAsia="ko-KR"/>
              </w:rPr>
            </w:pPr>
            <w:r w:rsidRPr="00852B86">
              <w:rPr>
                <w:lang w:eastAsia="ko-KR"/>
              </w:rPr>
              <w:t>dBm</w:t>
            </w:r>
          </w:p>
        </w:tc>
      </w:tr>
      <w:tr w:rsidR="00BB0FE0" w:rsidRPr="00852B86" w14:paraId="20D4BF06" w14:textId="77777777" w:rsidTr="007B38D9">
        <w:trPr>
          <w:trHeight w:val="300"/>
          <w:jc w:val="center"/>
        </w:trPr>
        <w:tc>
          <w:tcPr>
            <w:tcW w:w="1640" w:type="dxa"/>
            <w:shd w:val="clear" w:color="auto" w:fill="auto"/>
            <w:noWrap/>
          </w:tcPr>
          <w:p w14:paraId="41499693" w14:textId="77777777" w:rsidR="00BB0FE0" w:rsidRPr="00852B86" w:rsidRDefault="00BB0FE0" w:rsidP="007B38D9">
            <w:pPr>
              <w:pStyle w:val="TAL"/>
              <w:rPr>
                <w:lang w:eastAsia="ko-KR"/>
              </w:rPr>
            </w:pPr>
            <w:r w:rsidRPr="00852B86">
              <w:rPr>
                <w:lang w:eastAsia="ko-KR"/>
              </w:rPr>
              <w:t>RSRP_117</w:t>
            </w:r>
          </w:p>
        </w:tc>
        <w:tc>
          <w:tcPr>
            <w:tcW w:w="2154" w:type="dxa"/>
            <w:shd w:val="clear" w:color="auto" w:fill="auto"/>
            <w:noWrap/>
          </w:tcPr>
          <w:p w14:paraId="3F2260C7" w14:textId="77777777" w:rsidR="00BB0FE0" w:rsidRPr="00852B86" w:rsidRDefault="00BB0FE0" w:rsidP="007B38D9">
            <w:pPr>
              <w:pStyle w:val="TAL"/>
              <w:rPr>
                <w:lang w:eastAsia="ko-KR"/>
              </w:rPr>
            </w:pPr>
            <w:r w:rsidRPr="00852B86">
              <w:rPr>
                <w:lang w:eastAsia="ko-KR"/>
              </w:rPr>
              <w:t>-40≤RSRP&lt;-39</w:t>
            </w:r>
          </w:p>
        </w:tc>
        <w:tc>
          <w:tcPr>
            <w:tcW w:w="2268" w:type="dxa"/>
          </w:tcPr>
          <w:p w14:paraId="24E78C82"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62062560" w14:textId="77777777" w:rsidR="00BB0FE0" w:rsidRPr="00852B86" w:rsidRDefault="00BB0FE0" w:rsidP="007B38D9">
            <w:pPr>
              <w:pStyle w:val="TAL"/>
              <w:rPr>
                <w:lang w:eastAsia="ko-KR"/>
              </w:rPr>
            </w:pPr>
            <w:r w:rsidRPr="00852B86">
              <w:rPr>
                <w:lang w:eastAsia="ko-KR"/>
              </w:rPr>
              <w:t>dBm</w:t>
            </w:r>
          </w:p>
        </w:tc>
      </w:tr>
      <w:tr w:rsidR="00BB0FE0" w:rsidRPr="00852B86" w14:paraId="4F7B8ACF" w14:textId="77777777" w:rsidTr="007B38D9">
        <w:trPr>
          <w:trHeight w:val="300"/>
          <w:jc w:val="center"/>
        </w:trPr>
        <w:tc>
          <w:tcPr>
            <w:tcW w:w="1640" w:type="dxa"/>
            <w:shd w:val="clear" w:color="auto" w:fill="auto"/>
            <w:noWrap/>
          </w:tcPr>
          <w:p w14:paraId="1CB11948" w14:textId="77777777" w:rsidR="00BB0FE0" w:rsidRPr="00852B86" w:rsidRDefault="00BB0FE0" w:rsidP="007B38D9">
            <w:pPr>
              <w:pStyle w:val="TAL"/>
              <w:rPr>
                <w:lang w:eastAsia="ko-KR"/>
              </w:rPr>
            </w:pPr>
            <w:r w:rsidRPr="00852B86">
              <w:rPr>
                <w:lang w:eastAsia="ko-KR"/>
              </w:rPr>
              <w:t>RSRP_118</w:t>
            </w:r>
          </w:p>
        </w:tc>
        <w:tc>
          <w:tcPr>
            <w:tcW w:w="2154" w:type="dxa"/>
            <w:shd w:val="clear" w:color="auto" w:fill="auto"/>
            <w:noWrap/>
          </w:tcPr>
          <w:p w14:paraId="5123994D" w14:textId="77777777" w:rsidR="00BB0FE0" w:rsidRPr="00852B86" w:rsidRDefault="00BB0FE0" w:rsidP="007B38D9">
            <w:pPr>
              <w:pStyle w:val="TAL"/>
              <w:rPr>
                <w:lang w:eastAsia="ko-KR"/>
              </w:rPr>
            </w:pPr>
            <w:r w:rsidRPr="00852B86">
              <w:rPr>
                <w:lang w:eastAsia="ko-KR"/>
              </w:rPr>
              <w:t>-39≤RSRP&lt;-38</w:t>
            </w:r>
          </w:p>
        </w:tc>
        <w:tc>
          <w:tcPr>
            <w:tcW w:w="2268" w:type="dxa"/>
          </w:tcPr>
          <w:p w14:paraId="5DBCF703"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355D1857" w14:textId="77777777" w:rsidR="00BB0FE0" w:rsidRPr="00852B86" w:rsidRDefault="00BB0FE0" w:rsidP="007B38D9">
            <w:pPr>
              <w:pStyle w:val="TAL"/>
              <w:rPr>
                <w:lang w:eastAsia="ko-KR"/>
              </w:rPr>
            </w:pPr>
            <w:r w:rsidRPr="00852B86">
              <w:rPr>
                <w:lang w:eastAsia="ko-KR"/>
              </w:rPr>
              <w:t>dBm</w:t>
            </w:r>
          </w:p>
        </w:tc>
      </w:tr>
      <w:tr w:rsidR="00BB0FE0" w:rsidRPr="00852B86" w14:paraId="09C09051" w14:textId="77777777" w:rsidTr="007B38D9">
        <w:trPr>
          <w:trHeight w:val="300"/>
          <w:jc w:val="center"/>
        </w:trPr>
        <w:tc>
          <w:tcPr>
            <w:tcW w:w="1640" w:type="dxa"/>
            <w:shd w:val="clear" w:color="auto" w:fill="auto"/>
            <w:noWrap/>
          </w:tcPr>
          <w:p w14:paraId="518912CC" w14:textId="77777777" w:rsidR="00BB0FE0" w:rsidRPr="00852B86" w:rsidRDefault="00BB0FE0" w:rsidP="007B38D9">
            <w:pPr>
              <w:pStyle w:val="TAL"/>
              <w:rPr>
                <w:lang w:eastAsia="ko-KR"/>
              </w:rPr>
            </w:pPr>
            <w:r w:rsidRPr="00852B86">
              <w:rPr>
                <w:lang w:eastAsia="ko-KR"/>
              </w:rPr>
              <w:t>RSRP_119</w:t>
            </w:r>
          </w:p>
        </w:tc>
        <w:tc>
          <w:tcPr>
            <w:tcW w:w="2154" w:type="dxa"/>
            <w:shd w:val="clear" w:color="auto" w:fill="auto"/>
            <w:noWrap/>
          </w:tcPr>
          <w:p w14:paraId="12A2EFA8" w14:textId="77777777" w:rsidR="00BB0FE0" w:rsidRPr="00852B86" w:rsidRDefault="00BB0FE0" w:rsidP="007B38D9">
            <w:pPr>
              <w:pStyle w:val="TAL"/>
              <w:rPr>
                <w:lang w:eastAsia="ko-KR"/>
              </w:rPr>
            </w:pPr>
            <w:r w:rsidRPr="00852B86">
              <w:rPr>
                <w:lang w:eastAsia="ko-KR"/>
              </w:rPr>
              <w:t>-38≤RSRP&lt;-37</w:t>
            </w:r>
          </w:p>
        </w:tc>
        <w:tc>
          <w:tcPr>
            <w:tcW w:w="2268" w:type="dxa"/>
          </w:tcPr>
          <w:p w14:paraId="0FD0C7D1"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578E50DA" w14:textId="77777777" w:rsidR="00BB0FE0" w:rsidRPr="00852B86" w:rsidRDefault="00BB0FE0" w:rsidP="007B38D9">
            <w:pPr>
              <w:pStyle w:val="TAL"/>
              <w:rPr>
                <w:lang w:eastAsia="ko-KR"/>
              </w:rPr>
            </w:pPr>
            <w:r w:rsidRPr="00852B86">
              <w:rPr>
                <w:lang w:eastAsia="ko-KR"/>
              </w:rPr>
              <w:t>dBm</w:t>
            </w:r>
          </w:p>
        </w:tc>
      </w:tr>
      <w:tr w:rsidR="00BB0FE0" w:rsidRPr="00852B86" w14:paraId="160C133C" w14:textId="77777777" w:rsidTr="007B38D9">
        <w:trPr>
          <w:trHeight w:val="300"/>
          <w:jc w:val="center"/>
        </w:trPr>
        <w:tc>
          <w:tcPr>
            <w:tcW w:w="1640" w:type="dxa"/>
            <w:shd w:val="clear" w:color="auto" w:fill="auto"/>
            <w:noWrap/>
          </w:tcPr>
          <w:p w14:paraId="3B6D3417" w14:textId="77777777" w:rsidR="00BB0FE0" w:rsidRPr="00852B86" w:rsidRDefault="00BB0FE0" w:rsidP="007B38D9">
            <w:pPr>
              <w:pStyle w:val="TAL"/>
              <w:rPr>
                <w:lang w:eastAsia="ko-KR"/>
              </w:rPr>
            </w:pPr>
            <w:r w:rsidRPr="00852B86">
              <w:rPr>
                <w:lang w:eastAsia="ko-KR"/>
              </w:rPr>
              <w:t>RSRP_120</w:t>
            </w:r>
          </w:p>
        </w:tc>
        <w:tc>
          <w:tcPr>
            <w:tcW w:w="2154" w:type="dxa"/>
            <w:shd w:val="clear" w:color="auto" w:fill="auto"/>
            <w:noWrap/>
          </w:tcPr>
          <w:p w14:paraId="677426D4" w14:textId="77777777" w:rsidR="00BB0FE0" w:rsidRPr="00852B86" w:rsidRDefault="00BB0FE0" w:rsidP="007B38D9">
            <w:pPr>
              <w:pStyle w:val="TAL"/>
              <w:rPr>
                <w:lang w:eastAsia="ko-KR"/>
              </w:rPr>
            </w:pPr>
            <w:r w:rsidRPr="00852B86">
              <w:rPr>
                <w:lang w:eastAsia="ko-KR"/>
              </w:rPr>
              <w:t>-37≤RSRP&lt;-36</w:t>
            </w:r>
          </w:p>
        </w:tc>
        <w:tc>
          <w:tcPr>
            <w:tcW w:w="2268" w:type="dxa"/>
          </w:tcPr>
          <w:p w14:paraId="6E027000"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6E8F99CC" w14:textId="77777777" w:rsidR="00BB0FE0" w:rsidRPr="00852B86" w:rsidRDefault="00BB0FE0" w:rsidP="007B38D9">
            <w:pPr>
              <w:pStyle w:val="TAL"/>
              <w:rPr>
                <w:lang w:eastAsia="ko-KR"/>
              </w:rPr>
            </w:pPr>
            <w:r w:rsidRPr="00852B86">
              <w:rPr>
                <w:lang w:eastAsia="ko-KR"/>
              </w:rPr>
              <w:t>dBm</w:t>
            </w:r>
          </w:p>
        </w:tc>
      </w:tr>
      <w:tr w:rsidR="00BB0FE0" w:rsidRPr="00852B86" w14:paraId="776DE682" w14:textId="77777777" w:rsidTr="007B38D9">
        <w:trPr>
          <w:trHeight w:val="300"/>
          <w:jc w:val="center"/>
        </w:trPr>
        <w:tc>
          <w:tcPr>
            <w:tcW w:w="1640" w:type="dxa"/>
            <w:shd w:val="clear" w:color="auto" w:fill="auto"/>
            <w:noWrap/>
          </w:tcPr>
          <w:p w14:paraId="684A9C77" w14:textId="77777777" w:rsidR="00BB0FE0" w:rsidRPr="00852B86" w:rsidRDefault="00BB0FE0" w:rsidP="007B38D9">
            <w:pPr>
              <w:pStyle w:val="TAL"/>
              <w:rPr>
                <w:lang w:eastAsia="ko-KR"/>
              </w:rPr>
            </w:pPr>
            <w:r w:rsidRPr="00852B86">
              <w:rPr>
                <w:lang w:eastAsia="ko-KR"/>
              </w:rPr>
              <w:t>RSRP_121</w:t>
            </w:r>
          </w:p>
        </w:tc>
        <w:tc>
          <w:tcPr>
            <w:tcW w:w="2154" w:type="dxa"/>
            <w:shd w:val="clear" w:color="auto" w:fill="auto"/>
            <w:noWrap/>
          </w:tcPr>
          <w:p w14:paraId="11617FDD" w14:textId="77777777" w:rsidR="00BB0FE0" w:rsidRPr="00852B86" w:rsidRDefault="00BB0FE0" w:rsidP="007B38D9">
            <w:pPr>
              <w:pStyle w:val="TAL"/>
              <w:rPr>
                <w:lang w:eastAsia="ko-KR"/>
              </w:rPr>
            </w:pPr>
            <w:r w:rsidRPr="00852B86">
              <w:rPr>
                <w:lang w:eastAsia="ko-KR"/>
              </w:rPr>
              <w:t>-36≤RSRP&lt;-35</w:t>
            </w:r>
          </w:p>
        </w:tc>
        <w:tc>
          <w:tcPr>
            <w:tcW w:w="2268" w:type="dxa"/>
          </w:tcPr>
          <w:p w14:paraId="6472F3B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28FC7053" w14:textId="77777777" w:rsidR="00BB0FE0" w:rsidRPr="00852B86" w:rsidRDefault="00BB0FE0" w:rsidP="007B38D9">
            <w:pPr>
              <w:pStyle w:val="TAL"/>
              <w:rPr>
                <w:lang w:eastAsia="ko-KR"/>
              </w:rPr>
            </w:pPr>
            <w:r w:rsidRPr="00852B86">
              <w:rPr>
                <w:lang w:eastAsia="ko-KR"/>
              </w:rPr>
              <w:t>dBm</w:t>
            </w:r>
          </w:p>
        </w:tc>
      </w:tr>
      <w:tr w:rsidR="00BB0FE0" w:rsidRPr="00852B86" w14:paraId="192399E3" w14:textId="77777777" w:rsidTr="007B38D9">
        <w:trPr>
          <w:trHeight w:val="300"/>
          <w:jc w:val="center"/>
        </w:trPr>
        <w:tc>
          <w:tcPr>
            <w:tcW w:w="1640" w:type="dxa"/>
            <w:shd w:val="clear" w:color="auto" w:fill="auto"/>
            <w:noWrap/>
          </w:tcPr>
          <w:p w14:paraId="4E30F892" w14:textId="77777777" w:rsidR="00BB0FE0" w:rsidRPr="00852B86" w:rsidRDefault="00BB0FE0" w:rsidP="007B38D9">
            <w:pPr>
              <w:pStyle w:val="TAL"/>
              <w:rPr>
                <w:lang w:eastAsia="ko-KR"/>
              </w:rPr>
            </w:pPr>
            <w:r w:rsidRPr="00852B86">
              <w:rPr>
                <w:lang w:eastAsia="ko-KR"/>
              </w:rPr>
              <w:t>RSRP_122</w:t>
            </w:r>
          </w:p>
        </w:tc>
        <w:tc>
          <w:tcPr>
            <w:tcW w:w="2154" w:type="dxa"/>
            <w:shd w:val="clear" w:color="auto" w:fill="auto"/>
            <w:noWrap/>
          </w:tcPr>
          <w:p w14:paraId="47BCCFE1" w14:textId="77777777" w:rsidR="00BB0FE0" w:rsidRPr="00852B86" w:rsidRDefault="00BB0FE0" w:rsidP="007B38D9">
            <w:pPr>
              <w:pStyle w:val="TAL"/>
              <w:rPr>
                <w:lang w:eastAsia="ko-KR"/>
              </w:rPr>
            </w:pPr>
            <w:r w:rsidRPr="00852B86">
              <w:rPr>
                <w:lang w:eastAsia="ko-KR"/>
              </w:rPr>
              <w:t>-35≤RSRP&lt;-34</w:t>
            </w:r>
          </w:p>
        </w:tc>
        <w:tc>
          <w:tcPr>
            <w:tcW w:w="2268" w:type="dxa"/>
          </w:tcPr>
          <w:p w14:paraId="317FD896"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10A4B0E9" w14:textId="77777777" w:rsidR="00BB0FE0" w:rsidRPr="00852B86" w:rsidRDefault="00BB0FE0" w:rsidP="007B38D9">
            <w:pPr>
              <w:pStyle w:val="TAL"/>
              <w:rPr>
                <w:lang w:eastAsia="ko-KR"/>
              </w:rPr>
            </w:pPr>
            <w:r w:rsidRPr="00852B86">
              <w:rPr>
                <w:lang w:eastAsia="ko-KR"/>
              </w:rPr>
              <w:t>dBm</w:t>
            </w:r>
          </w:p>
        </w:tc>
      </w:tr>
      <w:tr w:rsidR="00BB0FE0" w:rsidRPr="00852B86" w14:paraId="1E6E5404" w14:textId="77777777" w:rsidTr="007B38D9">
        <w:trPr>
          <w:trHeight w:val="300"/>
          <w:jc w:val="center"/>
        </w:trPr>
        <w:tc>
          <w:tcPr>
            <w:tcW w:w="1640" w:type="dxa"/>
            <w:shd w:val="clear" w:color="auto" w:fill="auto"/>
            <w:noWrap/>
          </w:tcPr>
          <w:p w14:paraId="05D358A2" w14:textId="77777777" w:rsidR="00BB0FE0" w:rsidRPr="00852B86" w:rsidRDefault="00BB0FE0" w:rsidP="007B38D9">
            <w:pPr>
              <w:pStyle w:val="TAL"/>
              <w:rPr>
                <w:lang w:eastAsia="ko-KR"/>
              </w:rPr>
            </w:pPr>
            <w:r w:rsidRPr="00852B86">
              <w:rPr>
                <w:lang w:eastAsia="ko-KR"/>
              </w:rPr>
              <w:t>RSRP_123</w:t>
            </w:r>
          </w:p>
        </w:tc>
        <w:tc>
          <w:tcPr>
            <w:tcW w:w="2154" w:type="dxa"/>
            <w:shd w:val="clear" w:color="auto" w:fill="auto"/>
            <w:noWrap/>
          </w:tcPr>
          <w:p w14:paraId="17FBF70D" w14:textId="77777777" w:rsidR="00BB0FE0" w:rsidRPr="00852B86" w:rsidRDefault="00BB0FE0" w:rsidP="007B38D9">
            <w:pPr>
              <w:pStyle w:val="TAL"/>
              <w:rPr>
                <w:lang w:eastAsia="ko-KR"/>
              </w:rPr>
            </w:pPr>
            <w:r w:rsidRPr="00852B86">
              <w:rPr>
                <w:lang w:eastAsia="ko-KR"/>
              </w:rPr>
              <w:t>-34≤</w:t>
            </w:r>
            <w:r w:rsidRPr="00852B86">
              <w:t xml:space="preserve"> </w:t>
            </w:r>
            <w:r w:rsidRPr="00852B86">
              <w:rPr>
                <w:lang w:eastAsia="ko-KR"/>
              </w:rPr>
              <w:t>RSRP&lt;-33</w:t>
            </w:r>
          </w:p>
        </w:tc>
        <w:tc>
          <w:tcPr>
            <w:tcW w:w="2268" w:type="dxa"/>
          </w:tcPr>
          <w:p w14:paraId="38416A0A"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408DE3F0" w14:textId="77777777" w:rsidR="00BB0FE0" w:rsidRPr="00852B86" w:rsidRDefault="00BB0FE0" w:rsidP="007B38D9">
            <w:pPr>
              <w:pStyle w:val="TAL"/>
              <w:rPr>
                <w:lang w:eastAsia="ko-KR"/>
              </w:rPr>
            </w:pPr>
            <w:r w:rsidRPr="00852B86">
              <w:rPr>
                <w:lang w:eastAsia="ko-KR"/>
              </w:rPr>
              <w:t>dBm</w:t>
            </w:r>
          </w:p>
        </w:tc>
      </w:tr>
      <w:tr w:rsidR="00BB0FE0" w:rsidRPr="00852B86" w14:paraId="02059885" w14:textId="77777777" w:rsidTr="007B38D9">
        <w:trPr>
          <w:trHeight w:val="300"/>
          <w:jc w:val="center"/>
        </w:trPr>
        <w:tc>
          <w:tcPr>
            <w:tcW w:w="1640" w:type="dxa"/>
            <w:shd w:val="clear" w:color="auto" w:fill="auto"/>
            <w:noWrap/>
          </w:tcPr>
          <w:p w14:paraId="0999F187" w14:textId="77777777" w:rsidR="00BB0FE0" w:rsidRPr="00852B86" w:rsidRDefault="00BB0FE0" w:rsidP="007B38D9">
            <w:pPr>
              <w:pStyle w:val="TAL"/>
              <w:rPr>
                <w:lang w:eastAsia="ko-KR"/>
              </w:rPr>
            </w:pPr>
            <w:r w:rsidRPr="00852B86">
              <w:rPr>
                <w:lang w:eastAsia="ko-KR"/>
              </w:rPr>
              <w:t>RSRP_124</w:t>
            </w:r>
          </w:p>
        </w:tc>
        <w:tc>
          <w:tcPr>
            <w:tcW w:w="2154" w:type="dxa"/>
            <w:shd w:val="clear" w:color="auto" w:fill="auto"/>
            <w:noWrap/>
          </w:tcPr>
          <w:p w14:paraId="71D373E0" w14:textId="77777777" w:rsidR="00BB0FE0" w:rsidRPr="00852B86" w:rsidRDefault="00BB0FE0" w:rsidP="007B38D9">
            <w:pPr>
              <w:pStyle w:val="TAL"/>
              <w:rPr>
                <w:lang w:eastAsia="ko-KR"/>
              </w:rPr>
            </w:pPr>
            <w:r w:rsidRPr="00852B86">
              <w:rPr>
                <w:lang w:eastAsia="ko-KR"/>
              </w:rPr>
              <w:t>-33≤RSRP&lt;-32</w:t>
            </w:r>
          </w:p>
        </w:tc>
        <w:tc>
          <w:tcPr>
            <w:tcW w:w="2268" w:type="dxa"/>
          </w:tcPr>
          <w:p w14:paraId="58113C2E"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tcPr>
          <w:p w14:paraId="283E8874" w14:textId="77777777" w:rsidR="00BB0FE0" w:rsidRPr="00852B86" w:rsidRDefault="00BB0FE0" w:rsidP="007B38D9">
            <w:pPr>
              <w:pStyle w:val="TAL"/>
              <w:rPr>
                <w:lang w:eastAsia="ko-KR"/>
              </w:rPr>
            </w:pPr>
            <w:r w:rsidRPr="00852B86">
              <w:rPr>
                <w:lang w:eastAsia="ko-KR"/>
              </w:rPr>
              <w:t>dBm</w:t>
            </w:r>
          </w:p>
        </w:tc>
      </w:tr>
      <w:tr w:rsidR="00BB0FE0" w:rsidRPr="00852B86" w14:paraId="09F3D7DE" w14:textId="77777777" w:rsidTr="007B38D9">
        <w:trPr>
          <w:trHeight w:val="300"/>
          <w:jc w:val="center"/>
        </w:trPr>
        <w:tc>
          <w:tcPr>
            <w:tcW w:w="1640" w:type="dxa"/>
            <w:shd w:val="clear" w:color="auto" w:fill="auto"/>
            <w:noWrap/>
            <w:hideMark/>
          </w:tcPr>
          <w:p w14:paraId="2BB8D9A5" w14:textId="77777777" w:rsidR="00BB0FE0" w:rsidRPr="00852B86" w:rsidRDefault="00BB0FE0" w:rsidP="007B38D9">
            <w:pPr>
              <w:pStyle w:val="TAL"/>
              <w:rPr>
                <w:lang w:eastAsia="ko-KR"/>
              </w:rPr>
            </w:pPr>
            <w:r w:rsidRPr="00852B86">
              <w:rPr>
                <w:lang w:eastAsia="ko-KR"/>
              </w:rPr>
              <w:t>RSRP_125</w:t>
            </w:r>
          </w:p>
        </w:tc>
        <w:tc>
          <w:tcPr>
            <w:tcW w:w="2154" w:type="dxa"/>
            <w:shd w:val="clear" w:color="auto" w:fill="auto"/>
            <w:noWrap/>
            <w:hideMark/>
          </w:tcPr>
          <w:p w14:paraId="6D8252AD" w14:textId="77777777" w:rsidR="00BB0FE0" w:rsidRPr="00852B86" w:rsidRDefault="00BB0FE0" w:rsidP="007B38D9">
            <w:pPr>
              <w:pStyle w:val="TAL"/>
              <w:rPr>
                <w:lang w:eastAsia="ko-KR"/>
              </w:rPr>
            </w:pPr>
            <w:r w:rsidRPr="00852B86">
              <w:rPr>
                <w:lang w:eastAsia="ko-KR"/>
              </w:rPr>
              <w:t>-32≤RSRP&lt;-31</w:t>
            </w:r>
          </w:p>
        </w:tc>
        <w:tc>
          <w:tcPr>
            <w:tcW w:w="2268" w:type="dxa"/>
          </w:tcPr>
          <w:p w14:paraId="3BAAAF7C"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1E1AEC9C" w14:textId="77777777" w:rsidR="00BB0FE0" w:rsidRPr="00852B86" w:rsidRDefault="00BB0FE0" w:rsidP="007B38D9">
            <w:pPr>
              <w:pStyle w:val="TAL"/>
              <w:rPr>
                <w:lang w:eastAsia="ko-KR"/>
              </w:rPr>
            </w:pPr>
            <w:r w:rsidRPr="00852B86">
              <w:rPr>
                <w:lang w:eastAsia="ko-KR"/>
              </w:rPr>
              <w:t>dBm</w:t>
            </w:r>
          </w:p>
        </w:tc>
      </w:tr>
      <w:tr w:rsidR="00BB0FE0" w:rsidRPr="00852B86" w14:paraId="61E87B8C" w14:textId="77777777" w:rsidTr="007B38D9">
        <w:trPr>
          <w:trHeight w:val="300"/>
          <w:jc w:val="center"/>
        </w:trPr>
        <w:tc>
          <w:tcPr>
            <w:tcW w:w="1640" w:type="dxa"/>
            <w:shd w:val="clear" w:color="auto" w:fill="auto"/>
            <w:noWrap/>
            <w:hideMark/>
          </w:tcPr>
          <w:p w14:paraId="6AAD2627" w14:textId="77777777" w:rsidR="00BB0FE0" w:rsidRPr="00852B86" w:rsidRDefault="00BB0FE0" w:rsidP="007B38D9">
            <w:pPr>
              <w:pStyle w:val="TAL"/>
              <w:rPr>
                <w:lang w:eastAsia="ko-KR"/>
              </w:rPr>
            </w:pPr>
            <w:r w:rsidRPr="00852B86">
              <w:rPr>
                <w:lang w:eastAsia="ko-KR"/>
              </w:rPr>
              <w:t>RSRP_126</w:t>
            </w:r>
          </w:p>
        </w:tc>
        <w:tc>
          <w:tcPr>
            <w:tcW w:w="2154" w:type="dxa"/>
            <w:shd w:val="clear" w:color="auto" w:fill="auto"/>
            <w:noWrap/>
            <w:hideMark/>
          </w:tcPr>
          <w:p w14:paraId="0F9DA374" w14:textId="77777777" w:rsidR="00BB0FE0" w:rsidRPr="00852B86" w:rsidRDefault="00BB0FE0" w:rsidP="007B38D9">
            <w:pPr>
              <w:pStyle w:val="TAL"/>
              <w:rPr>
                <w:lang w:eastAsia="ko-KR"/>
              </w:rPr>
            </w:pPr>
            <w:r w:rsidRPr="00852B86">
              <w:rPr>
                <w:lang w:eastAsia="ko-KR"/>
              </w:rPr>
              <w:t>-31≤RSRP</w:t>
            </w:r>
          </w:p>
        </w:tc>
        <w:tc>
          <w:tcPr>
            <w:tcW w:w="2268" w:type="dxa"/>
          </w:tcPr>
          <w:p w14:paraId="2D94413B" w14:textId="77777777" w:rsidR="00BB0FE0" w:rsidRPr="00852B86" w:rsidRDefault="00BB0FE0" w:rsidP="007B38D9">
            <w:pPr>
              <w:pStyle w:val="TAL"/>
              <w:rPr>
                <w:lang w:eastAsia="ko-KR"/>
              </w:rPr>
            </w:pPr>
            <w:r w:rsidRPr="00852B86">
              <w:rPr>
                <w:lang w:eastAsia="ko-KR"/>
              </w:rPr>
              <w:t>Not valid</w:t>
            </w:r>
          </w:p>
        </w:tc>
        <w:tc>
          <w:tcPr>
            <w:tcW w:w="710" w:type="dxa"/>
            <w:shd w:val="clear" w:color="auto" w:fill="auto"/>
            <w:noWrap/>
            <w:hideMark/>
          </w:tcPr>
          <w:p w14:paraId="2B972EBB" w14:textId="77777777" w:rsidR="00BB0FE0" w:rsidRPr="00852B86" w:rsidRDefault="00BB0FE0" w:rsidP="007B38D9">
            <w:pPr>
              <w:pStyle w:val="TAL"/>
              <w:rPr>
                <w:lang w:eastAsia="ko-KR"/>
              </w:rPr>
            </w:pPr>
            <w:r w:rsidRPr="00852B86">
              <w:rPr>
                <w:lang w:eastAsia="ko-KR"/>
              </w:rPr>
              <w:t>dBm</w:t>
            </w:r>
          </w:p>
        </w:tc>
      </w:tr>
      <w:tr w:rsidR="00BB0FE0" w:rsidRPr="00852B86" w14:paraId="66708C0E" w14:textId="77777777" w:rsidTr="007B38D9">
        <w:trPr>
          <w:trHeight w:val="300"/>
          <w:jc w:val="center"/>
        </w:trPr>
        <w:tc>
          <w:tcPr>
            <w:tcW w:w="1640" w:type="dxa"/>
            <w:shd w:val="clear" w:color="auto" w:fill="auto"/>
            <w:noWrap/>
            <w:hideMark/>
          </w:tcPr>
          <w:p w14:paraId="2ED88BDE" w14:textId="77777777" w:rsidR="00BB0FE0" w:rsidRPr="00852B86" w:rsidRDefault="00BB0FE0" w:rsidP="007B38D9">
            <w:pPr>
              <w:pStyle w:val="TAL"/>
              <w:rPr>
                <w:lang w:eastAsia="ko-KR"/>
              </w:rPr>
            </w:pPr>
            <w:r w:rsidRPr="00852B86">
              <w:rPr>
                <w:lang w:eastAsia="ko-KR"/>
              </w:rPr>
              <w:t xml:space="preserve">RSRP_127 </w:t>
            </w:r>
            <w:r w:rsidRPr="00852B86">
              <w:rPr>
                <w:lang w:eastAsia="zh-CN"/>
              </w:rPr>
              <w:t>(Note)</w:t>
            </w:r>
          </w:p>
        </w:tc>
        <w:tc>
          <w:tcPr>
            <w:tcW w:w="2154" w:type="dxa"/>
            <w:shd w:val="clear" w:color="auto" w:fill="auto"/>
            <w:noWrap/>
            <w:hideMark/>
          </w:tcPr>
          <w:p w14:paraId="447A8D9A" w14:textId="77777777" w:rsidR="00BB0FE0" w:rsidRPr="00852B86" w:rsidRDefault="00BB0FE0" w:rsidP="007B38D9">
            <w:pPr>
              <w:pStyle w:val="TAL"/>
              <w:rPr>
                <w:lang w:eastAsia="ko-KR"/>
              </w:rPr>
            </w:pPr>
            <w:r w:rsidRPr="00852B86">
              <w:rPr>
                <w:lang w:eastAsia="ko-KR"/>
              </w:rPr>
              <w:t>Infinity</w:t>
            </w:r>
          </w:p>
        </w:tc>
        <w:tc>
          <w:tcPr>
            <w:tcW w:w="2268" w:type="dxa"/>
          </w:tcPr>
          <w:p w14:paraId="2C973180" w14:textId="77777777" w:rsidR="00BB0FE0" w:rsidRPr="00852B86" w:rsidRDefault="00BB0FE0" w:rsidP="007B38D9">
            <w:pPr>
              <w:pStyle w:val="TAL"/>
              <w:rPr>
                <w:lang w:eastAsia="ko-KR"/>
              </w:rPr>
            </w:pPr>
            <w:r w:rsidRPr="00852B86">
              <w:rPr>
                <w:lang w:eastAsia="zh-CN"/>
              </w:rPr>
              <w:t>Infinity</w:t>
            </w:r>
          </w:p>
        </w:tc>
        <w:tc>
          <w:tcPr>
            <w:tcW w:w="710" w:type="dxa"/>
            <w:shd w:val="clear" w:color="auto" w:fill="auto"/>
            <w:noWrap/>
            <w:hideMark/>
          </w:tcPr>
          <w:p w14:paraId="3F52CC33" w14:textId="77777777" w:rsidR="00BB0FE0" w:rsidRPr="00852B86" w:rsidRDefault="00BB0FE0" w:rsidP="007B38D9">
            <w:pPr>
              <w:pStyle w:val="TAL"/>
              <w:rPr>
                <w:lang w:eastAsia="ko-KR"/>
              </w:rPr>
            </w:pPr>
            <w:r w:rsidRPr="00852B86">
              <w:rPr>
                <w:lang w:eastAsia="ko-KR"/>
              </w:rPr>
              <w:t>dBm</w:t>
            </w:r>
          </w:p>
        </w:tc>
      </w:tr>
      <w:tr w:rsidR="00BB0FE0" w:rsidRPr="00852B86" w14:paraId="21CE2590" w14:textId="77777777" w:rsidTr="007B38D9">
        <w:trPr>
          <w:trHeight w:val="300"/>
          <w:jc w:val="center"/>
        </w:trPr>
        <w:tc>
          <w:tcPr>
            <w:tcW w:w="6772" w:type="dxa"/>
            <w:gridSpan w:val="4"/>
            <w:shd w:val="clear" w:color="auto" w:fill="auto"/>
            <w:noWrap/>
          </w:tcPr>
          <w:p w14:paraId="06B9D286" w14:textId="77777777" w:rsidR="00BB0FE0" w:rsidRPr="00852B86" w:rsidRDefault="00BB0FE0" w:rsidP="007B38D9">
            <w:pPr>
              <w:pStyle w:val="TAN"/>
              <w:rPr>
                <w:lang w:eastAsia="ko-KR"/>
              </w:rPr>
            </w:pPr>
            <w:r w:rsidRPr="00852B86">
              <w:rPr>
                <w:lang w:eastAsia="zh-CN"/>
              </w:rPr>
              <w:t>Note:</w:t>
            </w:r>
            <w:r w:rsidRPr="00852B86">
              <w:rPr>
                <w:sz w:val="28"/>
              </w:rPr>
              <w:tab/>
            </w:r>
            <w:r w:rsidRPr="00852B86">
              <w:rPr>
                <w:lang w:eastAsia="zh-CN"/>
              </w:rPr>
              <w:t>The value of RSRP_127 is applicable for RSRP threshold configured by the network as defined in TS 38.331 [13], but not for the purpose of measurement reporting.</w:t>
            </w:r>
          </w:p>
        </w:tc>
      </w:tr>
    </w:tbl>
    <w:p w14:paraId="7C83D8B4" w14:textId="77777777" w:rsidR="00BB0FE0" w:rsidRPr="00852B86" w:rsidRDefault="00BB0FE0" w:rsidP="00BB0FE0">
      <w:pPr>
        <w:rPr>
          <w:lang w:eastAsia="sv-SE"/>
        </w:rPr>
      </w:pPr>
    </w:p>
    <w:p w14:paraId="691D77F6" w14:textId="77777777" w:rsidR="00BB0FE0" w:rsidRPr="00852B86" w:rsidRDefault="00BB0FE0" w:rsidP="00BB0FE0">
      <w:r w:rsidRPr="00852B86">
        <w:rPr>
          <w:lang w:eastAsia="sv-SE"/>
        </w:rPr>
        <w:t>The normative reference for this requirement is TS 38.133 [6] clauses 10.1.19.1.1 and 10.1.6.</w:t>
      </w:r>
    </w:p>
    <w:p w14:paraId="55268790" w14:textId="77777777" w:rsidR="00804B02" w:rsidRPr="00852B86" w:rsidRDefault="00804B02" w:rsidP="00BB0FE0">
      <w:pPr>
        <w:rPr>
          <w:lang w:eastAsia="sv-SE"/>
        </w:rPr>
      </w:pPr>
      <w:bookmarkStart w:id="2174" w:name="_Toc21621496"/>
      <w:bookmarkStart w:id="2175" w:name="_Toc29297110"/>
      <w:bookmarkStart w:id="2176" w:name="_Toc36149311"/>
      <w:bookmarkStart w:id="2177" w:name="_Toc44092889"/>
      <w:bookmarkStart w:id="2178" w:name="_Toc44093438"/>
      <w:bookmarkStart w:id="2179" w:name="_Toc44094261"/>
      <w:bookmarkStart w:id="2180" w:name="_Toc44094540"/>
      <w:bookmarkStart w:id="2181" w:name="_Toc52295956"/>
      <w:bookmarkStart w:id="2182" w:name="_Toc59027662"/>
      <w:bookmarkStart w:id="2183" w:name="_Toc69328156"/>
      <w:bookmarkStart w:id="2184" w:name="_Toc75989794"/>
      <w:bookmarkStart w:id="2185" w:name="_Toc75992900"/>
      <w:bookmarkStart w:id="2186" w:name="_Toc76018677"/>
      <w:bookmarkStart w:id="2187" w:name="_Toc84513750"/>
      <w:bookmarkStart w:id="2188" w:name="_Toc84514314"/>
      <w:r w:rsidRPr="00852B86">
        <w:rPr>
          <w:lang w:eastAsia="sv-SE"/>
        </w:rPr>
        <w:t>4.7.4.0.2</w:t>
      </w:r>
      <w:r w:rsidRPr="00852B86">
        <w:rPr>
          <w:lang w:eastAsia="sv-SE"/>
        </w:rPr>
        <w:tab/>
        <w:t>SSB based relative L1-RSRP measurement accuracy requirements</w:t>
      </w:r>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p>
    <w:p w14:paraId="662A9F88" w14:textId="77777777" w:rsidR="00895485" w:rsidRPr="00852B86" w:rsidRDefault="00895485" w:rsidP="00895485">
      <w:pPr>
        <w:rPr>
          <w:rFonts w:cs="v4.2.0"/>
          <w:i/>
        </w:rPr>
      </w:pPr>
      <w:r w:rsidRPr="00852B86">
        <w:rPr>
          <w:rFonts w:cs="v4.2.0"/>
        </w:rPr>
        <w:t xml:space="preserve">The relative accuracy of </w:t>
      </w:r>
      <w:r w:rsidRPr="00852B86">
        <w:rPr>
          <w:rFonts w:cs="v4.2.0"/>
          <w:lang w:eastAsia="zh-CN"/>
        </w:rPr>
        <w:t>SSB based L1-</w:t>
      </w:r>
      <w:r w:rsidRPr="00852B86">
        <w:rPr>
          <w:rFonts w:cs="v4.2.0"/>
        </w:rPr>
        <w:t xml:space="preserve">RSRP is defined as the </w:t>
      </w:r>
      <w:r w:rsidRPr="00852B86">
        <w:rPr>
          <w:rFonts w:cs="v4.2.0"/>
          <w:lang w:eastAsia="zh-CN"/>
        </w:rPr>
        <w:t>L1-</w:t>
      </w:r>
      <w:r w:rsidRPr="00852B86">
        <w:rPr>
          <w:rFonts w:cs="v4.2.0"/>
        </w:rPr>
        <w:t xml:space="preserve">RSRP measured from one SSB compared to the </w:t>
      </w:r>
      <w:r w:rsidRPr="00852B86">
        <w:t>largest measured value of L1-RSRP among all SSBs of the serving cell</w:t>
      </w:r>
      <w:r w:rsidRPr="00852B86">
        <w:rPr>
          <w:rFonts w:cs="v4.2.0"/>
        </w:rPr>
        <w:t>.</w:t>
      </w:r>
    </w:p>
    <w:p w14:paraId="0C371B8C" w14:textId="77777777" w:rsidR="00895485" w:rsidRPr="00852B86" w:rsidRDefault="00895485" w:rsidP="00895485">
      <w:pPr>
        <w:rPr>
          <w:rFonts w:cs="v4.2.0"/>
          <w:lang w:eastAsia="zh-CN"/>
        </w:rPr>
      </w:pPr>
      <w:r w:rsidRPr="00852B86">
        <w:rPr>
          <w:rFonts w:cs="v4.2.0"/>
        </w:rPr>
        <w:t xml:space="preserve">The accuracy requirements in Table </w:t>
      </w:r>
      <w:r w:rsidRPr="00852B86">
        <w:rPr>
          <w:lang w:eastAsia="sv-SE"/>
        </w:rPr>
        <w:t>4.7.4.0.2</w:t>
      </w:r>
      <w:r w:rsidRPr="00852B86">
        <w:rPr>
          <w:rFonts w:cs="v4.2.0"/>
        </w:rPr>
        <w:t>-1 are valid under the following conditions:</w:t>
      </w:r>
    </w:p>
    <w:p w14:paraId="392875FE" w14:textId="77777777" w:rsidR="00895485" w:rsidRPr="00852B86" w:rsidRDefault="00895485" w:rsidP="00895485">
      <w:pPr>
        <w:pStyle w:val="B10"/>
        <w:rPr>
          <w:rFonts w:eastAsia="PMingLiU"/>
        </w:rPr>
      </w:pPr>
      <w:r w:rsidRPr="00852B86">
        <w:t>-</w:t>
      </w:r>
      <w:r w:rsidRPr="00852B86">
        <w:tab/>
        <w:t>Conditions defined in clause 7.3 of TS 38.101-1 [2] for reference sensitivity are fulfilled.</w:t>
      </w:r>
    </w:p>
    <w:p w14:paraId="60436A96" w14:textId="77777777" w:rsidR="00895485" w:rsidRPr="00852B86" w:rsidRDefault="00895485" w:rsidP="00895485">
      <w:pPr>
        <w:pStyle w:val="B10"/>
      </w:pPr>
      <w:r w:rsidRPr="00852B86">
        <w:rPr>
          <w:rFonts w:eastAsia="PMingLiU"/>
        </w:rPr>
        <w:t>-</w:t>
      </w:r>
      <w:r w:rsidRPr="00852B86">
        <w:rPr>
          <w:rFonts w:eastAsia="PMingLiU"/>
        </w:rPr>
        <w:tab/>
      </w:r>
      <w:r w:rsidRPr="00852B86">
        <w:t xml:space="preserve">Conditions for L1-RSRP measurements are fulfilled according to Annex B.2.4.1 of TS 38.133 [6] for a corresponding Band </w:t>
      </w:r>
      <w:r w:rsidRPr="00852B86">
        <w:rPr>
          <w:rFonts w:eastAsia="PMingLiU"/>
        </w:rPr>
        <w:t>for each relevant SSB</w:t>
      </w:r>
      <w:r w:rsidRPr="00852B86">
        <w:t>.</w:t>
      </w:r>
    </w:p>
    <w:p w14:paraId="155CEA1D" w14:textId="77777777" w:rsidR="00895485" w:rsidRPr="00852B86" w:rsidRDefault="00895485" w:rsidP="00895485">
      <w:pPr>
        <w:pStyle w:val="TH"/>
      </w:pPr>
      <w:r w:rsidRPr="00852B86">
        <w:t xml:space="preserve">Table </w:t>
      </w:r>
      <w:r w:rsidRPr="00852B86">
        <w:rPr>
          <w:lang w:eastAsia="sv-SE"/>
        </w:rPr>
        <w:t>4.7.4.0.2</w:t>
      </w:r>
      <w:r w:rsidRPr="00852B86">
        <w:t>-1: SSB based L1-RSRP relative accuracy in FR1</w:t>
      </w:r>
    </w:p>
    <w:tbl>
      <w:tblPr>
        <w:tblW w:w="10172" w:type="dxa"/>
        <w:tblLook w:val="01E0" w:firstRow="1" w:lastRow="1" w:firstColumn="1" w:lastColumn="1" w:noHBand="0" w:noVBand="0"/>
      </w:tblPr>
      <w:tblGrid>
        <w:gridCol w:w="1033"/>
        <w:gridCol w:w="1049"/>
        <w:gridCol w:w="807"/>
        <w:gridCol w:w="2349"/>
        <w:gridCol w:w="1027"/>
        <w:gridCol w:w="1027"/>
        <w:gridCol w:w="1440"/>
        <w:gridCol w:w="1440"/>
      </w:tblGrid>
      <w:tr w:rsidR="00895485" w:rsidRPr="00852B86" w14:paraId="533188CA" w14:textId="77777777" w:rsidTr="00FD7E0C">
        <w:tc>
          <w:tcPr>
            <w:tcW w:w="2082"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288E2A69" w14:textId="77777777" w:rsidR="00895485" w:rsidRPr="00852B86" w:rsidRDefault="00895485" w:rsidP="00E97FE0">
            <w:pPr>
              <w:pStyle w:val="TAH"/>
              <w:jc w:val="left"/>
            </w:pPr>
            <w:r w:rsidRPr="00852B86">
              <w:t>Accuracy</w:t>
            </w:r>
          </w:p>
        </w:tc>
        <w:tc>
          <w:tcPr>
            <w:tcW w:w="8090" w:type="dxa"/>
            <w:gridSpan w:val="6"/>
            <w:tcBorders>
              <w:top w:val="single" w:sz="4" w:space="0" w:color="auto"/>
              <w:left w:val="single" w:sz="6" w:space="0" w:color="auto"/>
              <w:bottom w:val="single" w:sz="6" w:space="0" w:color="auto"/>
              <w:right w:val="single" w:sz="4" w:space="0" w:color="auto"/>
            </w:tcBorders>
            <w:shd w:val="clear" w:color="auto" w:fill="auto"/>
            <w:vAlign w:val="center"/>
          </w:tcPr>
          <w:p w14:paraId="70FDC9BF" w14:textId="77777777" w:rsidR="00895485" w:rsidRPr="00852B86" w:rsidRDefault="00895485" w:rsidP="00E97FE0">
            <w:pPr>
              <w:pStyle w:val="TAH"/>
              <w:jc w:val="left"/>
            </w:pPr>
            <w:r w:rsidRPr="00852B86">
              <w:t>Conditions</w:t>
            </w:r>
          </w:p>
        </w:tc>
      </w:tr>
      <w:tr w:rsidR="00895485" w:rsidRPr="00852B86" w14:paraId="209F4283" w14:textId="77777777" w:rsidTr="00FD7E0C">
        <w:tc>
          <w:tcPr>
            <w:tcW w:w="1033" w:type="dxa"/>
            <w:tcBorders>
              <w:top w:val="single" w:sz="6" w:space="0" w:color="auto"/>
              <w:left w:val="single" w:sz="4" w:space="0" w:color="auto"/>
              <w:right w:val="single" w:sz="6" w:space="0" w:color="auto"/>
            </w:tcBorders>
            <w:shd w:val="clear" w:color="auto" w:fill="auto"/>
            <w:vAlign w:val="center"/>
          </w:tcPr>
          <w:p w14:paraId="2E599682" w14:textId="77777777" w:rsidR="00895485" w:rsidRPr="00852B86" w:rsidRDefault="00895485" w:rsidP="00E97FE0">
            <w:pPr>
              <w:pStyle w:val="TAH"/>
              <w:jc w:val="left"/>
            </w:pPr>
            <w:r w:rsidRPr="00852B86">
              <w:t>Normal condition</w:t>
            </w:r>
          </w:p>
        </w:tc>
        <w:tc>
          <w:tcPr>
            <w:tcW w:w="1049" w:type="dxa"/>
            <w:tcBorders>
              <w:top w:val="single" w:sz="6" w:space="0" w:color="auto"/>
              <w:left w:val="single" w:sz="6" w:space="0" w:color="auto"/>
              <w:right w:val="single" w:sz="6" w:space="0" w:color="auto"/>
            </w:tcBorders>
            <w:shd w:val="clear" w:color="auto" w:fill="auto"/>
            <w:vAlign w:val="center"/>
          </w:tcPr>
          <w:p w14:paraId="3DEFCCFF" w14:textId="77777777" w:rsidR="00895485" w:rsidRPr="00852B86" w:rsidRDefault="00895485" w:rsidP="00E97FE0">
            <w:pPr>
              <w:pStyle w:val="TAH"/>
              <w:jc w:val="left"/>
            </w:pPr>
            <w:r w:rsidRPr="00852B86">
              <w:t>Extreme condition</w:t>
            </w:r>
          </w:p>
        </w:tc>
        <w:tc>
          <w:tcPr>
            <w:tcW w:w="807" w:type="dxa"/>
            <w:tcBorders>
              <w:top w:val="single" w:sz="6" w:space="0" w:color="auto"/>
              <w:left w:val="single" w:sz="6" w:space="0" w:color="auto"/>
              <w:right w:val="single" w:sz="6" w:space="0" w:color="auto"/>
            </w:tcBorders>
            <w:shd w:val="clear" w:color="auto" w:fill="auto"/>
            <w:vAlign w:val="center"/>
          </w:tcPr>
          <w:p w14:paraId="33982F53" w14:textId="77777777" w:rsidR="00895485" w:rsidRPr="00852B86" w:rsidRDefault="00895485" w:rsidP="00E97FE0">
            <w:pPr>
              <w:pStyle w:val="TAH"/>
              <w:jc w:val="left"/>
            </w:pPr>
            <w:r w:rsidRPr="00852B86">
              <w:t>SSB Ês/Iot</w:t>
            </w:r>
            <w:r w:rsidRPr="00852B86">
              <w:rPr>
                <w:vertAlign w:val="superscript"/>
              </w:rPr>
              <w:t xml:space="preserve"> Note 2</w:t>
            </w:r>
          </w:p>
        </w:tc>
        <w:tc>
          <w:tcPr>
            <w:tcW w:w="7283" w:type="dxa"/>
            <w:gridSpan w:val="5"/>
            <w:tcBorders>
              <w:top w:val="single" w:sz="6" w:space="0" w:color="auto"/>
              <w:left w:val="single" w:sz="6" w:space="0" w:color="auto"/>
              <w:bottom w:val="single" w:sz="6" w:space="0" w:color="auto"/>
              <w:right w:val="single" w:sz="4" w:space="0" w:color="auto"/>
            </w:tcBorders>
            <w:shd w:val="clear" w:color="auto" w:fill="auto"/>
            <w:vAlign w:val="center"/>
          </w:tcPr>
          <w:p w14:paraId="705C5113" w14:textId="77777777" w:rsidR="00895485" w:rsidRPr="00852B86" w:rsidRDefault="00895485" w:rsidP="00E97FE0">
            <w:pPr>
              <w:pStyle w:val="TAH"/>
              <w:jc w:val="left"/>
            </w:pPr>
            <w:r w:rsidRPr="00852B86">
              <w:t>Io</w:t>
            </w:r>
            <w:r w:rsidRPr="00852B86">
              <w:rPr>
                <w:vertAlign w:val="superscript"/>
              </w:rPr>
              <w:t xml:space="preserve"> Note 1</w:t>
            </w:r>
            <w:r w:rsidRPr="00852B86">
              <w:t xml:space="preserve"> range</w:t>
            </w:r>
          </w:p>
        </w:tc>
      </w:tr>
      <w:tr w:rsidR="00895485" w:rsidRPr="00852B86" w14:paraId="764A7669" w14:textId="77777777" w:rsidTr="00FD7E0C">
        <w:tc>
          <w:tcPr>
            <w:tcW w:w="1033" w:type="dxa"/>
            <w:tcBorders>
              <w:left w:val="single" w:sz="4" w:space="0" w:color="auto"/>
              <w:bottom w:val="single" w:sz="6" w:space="0" w:color="auto"/>
              <w:right w:val="single" w:sz="6" w:space="0" w:color="auto"/>
            </w:tcBorders>
            <w:shd w:val="clear" w:color="auto" w:fill="auto"/>
            <w:vAlign w:val="center"/>
          </w:tcPr>
          <w:p w14:paraId="18C751C4" w14:textId="77777777" w:rsidR="00895485" w:rsidRPr="00852B86"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31988C31" w14:textId="77777777" w:rsidR="00895485" w:rsidRPr="00852B86"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44471249" w14:textId="77777777" w:rsidR="00895485" w:rsidRPr="00852B86" w:rsidRDefault="00895485" w:rsidP="00E97FE0">
            <w:pPr>
              <w:pStyle w:val="TAH"/>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vAlign w:val="center"/>
          </w:tcPr>
          <w:p w14:paraId="7595563B" w14:textId="77777777" w:rsidR="00895485" w:rsidRPr="00852B86" w:rsidRDefault="00895485" w:rsidP="00E97FE0">
            <w:pPr>
              <w:pStyle w:val="TAH"/>
              <w:jc w:val="left"/>
            </w:pPr>
            <w:r w:rsidRPr="00852B86">
              <w:t>NR operating band groups</w:t>
            </w:r>
            <w:r w:rsidRPr="00852B86">
              <w:rPr>
                <w:vertAlign w:val="superscript"/>
              </w:rPr>
              <w:t xml:space="preserve"> Note 4</w:t>
            </w:r>
          </w:p>
        </w:tc>
        <w:tc>
          <w:tcPr>
            <w:tcW w:w="3494" w:type="dxa"/>
            <w:gridSpan w:val="3"/>
            <w:tcBorders>
              <w:top w:val="single" w:sz="4" w:space="0" w:color="auto"/>
              <w:left w:val="single" w:sz="4" w:space="0" w:color="auto"/>
              <w:bottom w:val="single" w:sz="6" w:space="0" w:color="auto"/>
              <w:right w:val="single" w:sz="6" w:space="0" w:color="auto"/>
            </w:tcBorders>
            <w:shd w:val="clear" w:color="auto" w:fill="auto"/>
            <w:vAlign w:val="center"/>
          </w:tcPr>
          <w:p w14:paraId="7D19FBDB" w14:textId="77777777" w:rsidR="00895485" w:rsidRPr="00852B86" w:rsidRDefault="00895485"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68E00C73" w14:textId="77777777" w:rsidR="00895485" w:rsidRPr="00852B86" w:rsidRDefault="00895485" w:rsidP="00E97FE0">
            <w:pPr>
              <w:pStyle w:val="TAH"/>
              <w:jc w:val="left"/>
            </w:pPr>
            <w:r w:rsidRPr="00852B86">
              <w:t>Maximum Io</w:t>
            </w:r>
          </w:p>
        </w:tc>
      </w:tr>
      <w:tr w:rsidR="00895485" w:rsidRPr="00852B86" w14:paraId="520A933D" w14:textId="77777777" w:rsidTr="00FD7E0C">
        <w:trPr>
          <w:trHeight w:val="308"/>
        </w:trPr>
        <w:tc>
          <w:tcPr>
            <w:tcW w:w="1033" w:type="dxa"/>
            <w:tcBorders>
              <w:top w:val="single" w:sz="6" w:space="0" w:color="auto"/>
              <w:left w:val="single" w:sz="4" w:space="0" w:color="auto"/>
              <w:right w:val="single" w:sz="6" w:space="0" w:color="auto"/>
            </w:tcBorders>
            <w:shd w:val="clear" w:color="auto" w:fill="auto"/>
            <w:vAlign w:val="center"/>
          </w:tcPr>
          <w:p w14:paraId="21AD83CC" w14:textId="77777777" w:rsidR="00895485" w:rsidRPr="00852B86" w:rsidRDefault="00895485" w:rsidP="00E97FE0">
            <w:pPr>
              <w:pStyle w:val="TAH"/>
              <w:jc w:val="left"/>
            </w:pPr>
            <w:r w:rsidRPr="00852B86">
              <w:t>dB</w:t>
            </w:r>
          </w:p>
        </w:tc>
        <w:tc>
          <w:tcPr>
            <w:tcW w:w="1049" w:type="dxa"/>
            <w:tcBorders>
              <w:top w:val="single" w:sz="6" w:space="0" w:color="auto"/>
              <w:left w:val="single" w:sz="6" w:space="0" w:color="auto"/>
              <w:right w:val="single" w:sz="6" w:space="0" w:color="auto"/>
            </w:tcBorders>
            <w:shd w:val="clear" w:color="auto" w:fill="auto"/>
            <w:vAlign w:val="center"/>
          </w:tcPr>
          <w:p w14:paraId="18A5E115" w14:textId="77777777" w:rsidR="00895485" w:rsidRPr="00852B86" w:rsidRDefault="00895485" w:rsidP="00E97FE0">
            <w:pPr>
              <w:pStyle w:val="TAH"/>
              <w:jc w:val="left"/>
            </w:pPr>
            <w:r w:rsidRPr="00852B86">
              <w:t>dB</w:t>
            </w:r>
          </w:p>
        </w:tc>
        <w:tc>
          <w:tcPr>
            <w:tcW w:w="807" w:type="dxa"/>
            <w:tcBorders>
              <w:top w:val="single" w:sz="6" w:space="0" w:color="auto"/>
              <w:left w:val="single" w:sz="6" w:space="0" w:color="auto"/>
              <w:right w:val="single" w:sz="6" w:space="0" w:color="auto"/>
            </w:tcBorders>
            <w:shd w:val="clear" w:color="auto" w:fill="auto"/>
            <w:vAlign w:val="center"/>
          </w:tcPr>
          <w:p w14:paraId="2EB8B068" w14:textId="77777777" w:rsidR="00895485" w:rsidRPr="00852B86" w:rsidRDefault="00895485" w:rsidP="00E97FE0">
            <w:pPr>
              <w:pStyle w:val="TAH"/>
              <w:jc w:val="left"/>
            </w:pPr>
            <w:r w:rsidRPr="00852B86">
              <w:t>dB</w:t>
            </w:r>
          </w:p>
        </w:tc>
        <w:tc>
          <w:tcPr>
            <w:tcW w:w="2349" w:type="dxa"/>
            <w:tcBorders>
              <w:top w:val="single" w:sz="6" w:space="0" w:color="auto"/>
              <w:left w:val="single" w:sz="6" w:space="0" w:color="auto"/>
              <w:right w:val="single" w:sz="4" w:space="0" w:color="auto"/>
            </w:tcBorders>
            <w:shd w:val="clear" w:color="auto" w:fill="auto"/>
            <w:vAlign w:val="center"/>
          </w:tcPr>
          <w:p w14:paraId="7E544E15" w14:textId="77777777" w:rsidR="00895485" w:rsidRPr="00852B86" w:rsidRDefault="00895485" w:rsidP="00E97FE0">
            <w:pPr>
              <w:pStyle w:val="TAH"/>
              <w:jc w:val="left"/>
            </w:pPr>
          </w:p>
        </w:tc>
        <w:tc>
          <w:tcPr>
            <w:tcW w:w="2054" w:type="dxa"/>
            <w:gridSpan w:val="2"/>
            <w:tcBorders>
              <w:top w:val="single" w:sz="6" w:space="0" w:color="auto"/>
              <w:left w:val="single" w:sz="4" w:space="0" w:color="auto"/>
              <w:bottom w:val="single" w:sz="6" w:space="0" w:color="auto"/>
              <w:right w:val="single" w:sz="6" w:space="0" w:color="auto"/>
            </w:tcBorders>
            <w:shd w:val="clear" w:color="auto" w:fill="auto"/>
            <w:vAlign w:val="center"/>
          </w:tcPr>
          <w:p w14:paraId="034486B3" w14:textId="77777777" w:rsidR="00895485" w:rsidRPr="00852B86" w:rsidRDefault="00895485" w:rsidP="00E97FE0">
            <w:pPr>
              <w:pStyle w:val="TAH"/>
              <w:jc w:val="left"/>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right w:val="single" w:sz="6" w:space="0" w:color="auto"/>
            </w:tcBorders>
            <w:shd w:val="clear" w:color="auto" w:fill="auto"/>
            <w:vAlign w:val="center"/>
          </w:tcPr>
          <w:p w14:paraId="76F0394C" w14:textId="77777777" w:rsidR="00895485" w:rsidRPr="00852B86" w:rsidRDefault="00895485"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8D30242" w14:textId="77777777" w:rsidR="00895485" w:rsidRPr="00852B86" w:rsidRDefault="00895485" w:rsidP="00E97FE0">
            <w:pPr>
              <w:pStyle w:val="TAH"/>
              <w:jc w:val="left"/>
            </w:pPr>
            <w:r w:rsidRPr="00852B86">
              <w:t>dBm/BW</w:t>
            </w:r>
            <w:r w:rsidRPr="00852B86">
              <w:rPr>
                <w:vertAlign w:val="subscript"/>
              </w:rPr>
              <w:t>Channel</w:t>
            </w:r>
          </w:p>
        </w:tc>
      </w:tr>
      <w:tr w:rsidR="00895485" w:rsidRPr="00852B86" w14:paraId="5CB529AC" w14:textId="77777777" w:rsidTr="00FD7E0C">
        <w:trPr>
          <w:trHeight w:val="307"/>
        </w:trPr>
        <w:tc>
          <w:tcPr>
            <w:tcW w:w="1033" w:type="dxa"/>
            <w:tcBorders>
              <w:left w:val="single" w:sz="4" w:space="0" w:color="auto"/>
              <w:bottom w:val="single" w:sz="6" w:space="0" w:color="auto"/>
              <w:right w:val="single" w:sz="6" w:space="0" w:color="auto"/>
            </w:tcBorders>
            <w:shd w:val="clear" w:color="auto" w:fill="auto"/>
            <w:vAlign w:val="center"/>
          </w:tcPr>
          <w:p w14:paraId="7ABF6F56" w14:textId="77777777" w:rsidR="00895485" w:rsidRPr="00852B86" w:rsidRDefault="00895485" w:rsidP="00E97FE0">
            <w:pPr>
              <w:pStyle w:val="TAH"/>
              <w:jc w:val="left"/>
            </w:pPr>
          </w:p>
        </w:tc>
        <w:tc>
          <w:tcPr>
            <w:tcW w:w="1049" w:type="dxa"/>
            <w:tcBorders>
              <w:left w:val="single" w:sz="6" w:space="0" w:color="auto"/>
              <w:bottom w:val="single" w:sz="6" w:space="0" w:color="auto"/>
              <w:right w:val="single" w:sz="6" w:space="0" w:color="auto"/>
            </w:tcBorders>
            <w:shd w:val="clear" w:color="auto" w:fill="auto"/>
            <w:vAlign w:val="center"/>
          </w:tcPr>
          <w:p w14:paraId="1D1F30D4" w14:textId="77777777" w:rsidR="00895485" w:rsidRPr="00852B86" w:rsidRDefault="00895485" w:rsidP="00E97FE0">
            <w:pPr>
              <w:pStyle w:val="TAH"/>
              <w:jc w:val="left"/>
            </w:pPr>
          </w:p>
        </w:tc>
        <w:tc>
          <w:tcPr>
            <w:tcW w:w="807" w:type="dxa"/>
            <w:tcBorders>
              <w:left w:val="single" w:sz="6" w:space="0" w:color="auto"/>
              <w:bottom w:val="single" w:sz="6" w:space="0" w:color="auto"/>
              <w:right w:val="single" w:sz="6" w:space="0" w:color="auto"/>
            </w:tcBorders>
            <w:shd w:val="clear" w:color="auto" w:fill="auto"/>
            <w:vAlign w:val="center"/>
          </w:tcPr>
          <w:p w14:paraId="50A0EEC9" w14:textId="77777777" w:rsidR="00895485" w:rsidRPr="00852B86" w:rsidRDefault="00895485" w:rsidP="00E97FE0">
            <w:pPr>
              <w:pStyle w:val="TAH"/>
              <w:jc w:val="left"/>
            </w:pPr>
          </w:p>
        </w:tc>
        <w:tc>
          <w:tcPr>
            <w:tcW w:w="2349" w:type="dxa"/>
            <w:tcBorders>
              <w:left w:val="single" w:sz="6" w:space="0" w:color="auto"/>
              <w:bottom w:val="single" w:sz="6" w:space="0" w:color="auto"/>
              <w:right w:val="single" w:sz="4" w:space="0" w:color="auto"/>
            </w:tcBorders>
            <w:shd w:val="clear" w:color="auto" w:fill="auto"/>
            <w:vAlign w:val="center"/>
          </w:tcPr>
          <w:p w14:paraId="48F57095" w14:textId="77777777" w:rsidR="00895485" w:rsidRPr="00852B86" w:rsidRDefault="00895485" w:rsidP="00E97FE0">
            <w:pPr>
              <w:pStyle w:val="TAH"/>
              <w:jc w:val="left"/>
            </w:pP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0AECDC9F" w14:textId="77777777" w:rsidR="00895485" w:rsidRPr="00852B86" w:rsidRDefault="00895485" w:rsidP="00E97FE0">
            <w:pPr>
              <w:pStyle w:val="TAH"/>
              <w:jc w:val="left"/>
              <w:rPr>
                <w:rFonts w:cs="Arial"/>
              </w:rPr>
            </w:pPr>
            <w:r w:rsidRPr="00852B86">
              <w:t>SCS</w:t>
            </w:r>
            <w:r w:rsidRPr="00852B86">
              <w:rPr>
                <w:vertAlign w:val="subscript"/>
              </w:rPr>
              <w:t>SSB</w:t>
            </w:r>
            <w:r w:rsidRPr="00852B86">
              <w:rPr>
                <w:rFonts w:cs="Arial"/>
              </w:rPr>
              <w:t xml:space="preserve"> = 15 kHz</w:t>
            </w:r>
          </w:p>
        </w:tc>
        <w:tc>
          <w:tcPr>
            <w:tcW w:w="1027" w:type="dxa"/>
            <w:tcBorders>
              <w:top w:val="single" w:sz="6" w:space="0" w:color="auto"/>
              <w:left w:val="single" w:sz="4" w:space="0" w:color="auto"/>
              <w:bottom w:val="single" w:sz="6" w:space="0" w:color="auto"/>
              <w:right w:val="single" w:sz="6" w:space="0" w:color="auto"/>
            </w:tcBorders>
            <w:shd w:val="clear" w:color="auto" w:fill="auto"/>
            <w:vAlign w:val="center"/>
          </w:tcPr>
          <w:p w14:paraId="3BD88718" w14:textId="77777777" w:rsidR="00895485" w:rsidRPr="00852B86" w:rsidRDefault="00895485" w:rsidP="00E97FE0">
            <w:pPr>
              <w:pStyle w:val="TAH"/>
              <w:jc w:val="left"/>
              <w:rPr>
                <w:rFonts w:cs="Arial"/>
              </w:rPr>
            </w:pPr>
            <w:r w:rsidRPr="00852B86">
              <w:t>SCS</w:t>
            </w:r>
            <w:r w:rsidRPr="00852B86">
              <w:rPr>
                <w:vertAlign w:val="subscript"/>
              </w:rPr>
              <w:t>SSB</w:t>
            </w:r>
            <w:r w:rsidRPr="00852B86">
              <w:rPr>
                <w:rFonts w:cs="Arial"/>
              </w:rPr>
              <w:t xml:space="preserve"> = 30 kHz</w:t>
            </w:r>
          </w:p>
        </w:tc>
        <w:tc>
          <w:tcPr>
            <w:tcW w:w="1440" w:type="dxa"/>
            <w:tcBorders>
              <w:left w:val="single" w:sz="6" w:space="0" w:color="auto"/>
              <w:bottom w:val="single" w:sz="6" w:space="0" w:color="auto"/>
              <w:right w:val="single" w:sz="6" w:space="0" w:color="auto"/>
            </w:tcBorders>
            <w:shd w:val="clear" w:color="auto" w:fill="auto"/>
            <w:vAlign w:val="center"/>
          </w:tcPr>
          <w:p w14:paraId="7CC37A8F" w14:textId="77777777" w:rsidR="00895485" w:rsidRPr="00852B86" w:rsidRDefault="00895485"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7241ADCB" w14:textId="77777777" w:rsidR="00895485" w:rsidRPr="00852B86" w:rsidRDefault="00895485" w:rsidP="00E97FE0">
            <w:pPr>
              <w:pStyle w:val="TAH"/>
              <w:jc w:val="left"/>
            </w:pPr>
          </w:p>
        </w:tc>
      </w:tr>
      <w:tr w:rsidR="00895485" w:rsidRPr="00852B86" w14:paraId="06291A27" w14:textId="77777777" w:rsidTr="00FD7E0C">
        <w:tc>
          <w:tcPr>
            <w:tcW w:w="1033" w:type="dxa"/>
            <w:tcBorders>
              <w:top w:val="single" w:sz="6" w:space="0" w:color="auto"/>
              <w:left w:val="single" w:sz="4" w:space="0" w:color="auto"/>
              <w:right w:val="single" w:sz="6" w:space="0" w:color="auto"/>
            </w:tcBorders>
            <w:shd w:val="clear" w:color="auto" w:fill="auto"/>
          </w:tcPr>
          <w:p w14:paraId="2D0C9F1A" w14:textId="77777777" w:rsidR="00895485" w:rsidRPr="00852B86" w:rsidRDefault="00895485" w:rsidP="00E97FE0">
            <w:pPr>
              <w:pStyle w:val="TAC"/>
              <w:jc w:val="left"/>
            </w:pPr>
          </w:p>
        </w:tc>
        <w:tc>
          <w:tcPr>
            <w:tcW w:w="1049" w:type="dxa"/>
            <w:tcBorders>
              <w:top w:val="single" w:sz="6" w:space="0" w:color="auto"/>
              <w:left w:val="single" w:sz="6" w:space="0" w:color="auto"/>
              <w:right w:val="single" w:sz="6" w:space="0" w:color="auto"/>
            </w:tcBorders>
            <w:shd w:val="clear" w:color="auto" w:fill="auto"/>
          </w:tcPr>
          <w:p w14:paraId="58406656" w14:textId="77777777" w:rsidR="00895485" w:rsidRPr="00852B86" w:rsidRDefault="00895485" w:rsidP="00E97FE0">
            <w:pPr>
              <w:pStyle w:val="TAC"/>
              <w:jc w:val="left"/>
            </w:pPr>
          </w:p>
        </w:tc>
        <w:tc>
          <w:tcPr>
            <w:tcW w:w="807" w:type="dxa"/>
            <w:tcBorders>
              <w:top w:val="single" w:sz="6" w:space="0" w:color="auto"/>
              <w:left w:val="single" w:sz="6" w:space="0" w:color="auto"/>
              <w:right w:val="single" w:sz="6" w:space="0" w:color="auto"/>
            </w:tcBorders>
            <w:shd w:val="clear" w:color="auto" w:fill="auto"/>
          </w:tcPr>
          <w:p w14:paraId="39A2CC6E"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58973F9" w14:textId="77777777" w:rsidR="00895485" w:rsidRPr="00852B86" w:rsidRDefault="00895485" w:rsidP="00E97FE0">
            <w:pPr>
              <w:pStyle w:val="TAC"/>
              <w:jc w:val="left"/>
            </w:pPr>
            <w:r w:rsidRPr="00852B86">
              <w:t>NR_FDD_FR1_A, NR_TDD_FR1_A,</w:t>
            </w:r>
          </w:p>
          <w:p w14:paraId="7532F364" w14:textId="77777777" w:rsidR="00895485" w:rsidRPr="00852B86" w:rsidRDefault="00895485" w:rsidP="00E97FE0">
            <w:pPr>
              <w:pStyle w:val="TAC"/>
              <w:jc w:val="left"/>
            </w:pPr>
            <w:r w:rsidRPr="00852B86">
              <w:t>NR_SDL_FR1_A</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EB03EA9" w14:textId="77777777" w:rsidR="00895485" w:rsidRPr="00852B86" w:rsidRDefault="00895485" w:rsidP="00E97FE0">
            <w:pPr>
              <w:pStyle w:val="TAC"/>
              <w:jc w:val="left"/>
            </w:pPr>
            <w:r w:rsidRPr="00852B86">
              <w:t>-121</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A60B2A3" w14:textId="77777777" w:rsidR="00895485" w:rsidRPr="00852B86" w:rsidRDefault="00895485" w:rsidP="00E97FE0">
            <w:pPr>
              <w:pStyle w:val="TAC"/>
              <w:jc w:val="left"/>
            </w:pPr>
            <w:r w:rsidRPr="00852B86">
              <w:t>-118</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AB1D781"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543DB" w14:textId="77777777" w:rsidR="00895485" w:rsidRPr="00852B86" w:rsidRDefault="00895485" w:rsidP="00E97FE0">
            <w:pPr>
              <w:pStyle w:val="TAC"/>
              <w:jc w:val="left"/>
            </w:pPr>
            <w:r w:rsidRPr="00852B86">
              <w:t>-50</w:t>
            </w:r>
          </w:p>
        </w:tc>
      </w:tr>
      <w:tr w:rsidR="00895485" w:rsidRPr="00852B86" w14:paraId="071513B3" w14:textId="77777777" w:rsidTr="00FD7E0C">
        <w:tc>
          <w:tcPr>
            <w:tcW w:w="1033" w:type="dxa"/>
            <w:tcBorders>
              <w:left w:val="single" w:sz="4" w:space="0" w:color="auto"/>
              <w:right w:val="single" w:sz="6" w:space="0" w:color="auto"/>
            </w:tcBorders>
            <w:shd w:val="clear" w:color="auto" w:fill="auto"/>
          </w:tcPr>
          <w:p w14:paraId="71DD0BBA"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4817DC4D"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566B4805"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6CB6BDAF" w14:textId="77777777" w:rsidR="00895485" w:rsidRPr="00852B86" w:rsidRDefault="00895485" w:rsidP="00E97FE0">
            <w:pPr>
              <w:pStyle w:val="TAC"/>
              <w:jc w:val="left"/>
            </w:pPr>
            <w:r w:rsidRPr="00852B86">
              <w:t>NR_FDD_FR1_B</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997C28F" w14:textId="77777777" w:rsidR="00895485" w:rsidRPr="00852B86" w:rsidRDefault="00895485" w:rsidP="00E97FE0">
            <w:pPr>
              <w:pStyle w:val="TAC"/>
              <w:jc w:val="left"/>
            </w:pPr>
            <w:r w:rsidRPr="00852B86">
              <w:t>-120.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0E0FB5A7" w14:textId="77777777" w:rsidR="00895485" w:rsidRPr="00852B86" w:rsidRDefault="00895485" w:rsidP="00E97FE0">
            <w:pPr>
              <w:pStyle w:val="TAC"/>
              <w:jc w:val="left"/>
            </w:pPr>
            <w:r w:rsidRPr="00852B86">
              <w:t>-117.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BB88902" w14:textId="77777777" w:rsidR="00895485" w:rsidRPr="00852B86" w:rsidRDefault="00895485" w:rsidP="00E97FE0">
            <w:pPr>
              <w:pStyle w:val="TAC"/>
              <w:jc w:val="left"/>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16CD430" w14:textId="77777777" w:rsidR="00895485" w:rsidRPr="00852B86" w:rsidRDefault="00895485" w:rsidP="00E97FE0">
            <w:pPr>
              <w:pStyle w:val="TAC"/>
              <w:jc w:val="left"/>
            </w:pPr>
            <w:r w:rsidRPr="00852B86">
              <w:t>-50</w:t>
            </w:r>
          </w:p>
        </w:tc>
      </w:tr>
      <w:tr w:rsidR="00895485" w:rsidRPr="00852B86" w14:paraId="546E1264" w14:textId="77777777" w:rsidTr="00FD7E0C">
        <w:tc>
          <w:tcPr>
            <w:tcW w:w="1033" w:type="dxa"/>
            <w:tcBorders>
              <w:left w:val="single" w:sz="4" w:space="0" w:color="auto"/>
              <w:right w:val="single" w:sz="6" w:space="0" w:color="auto"/>
            </w:tcBorders>
            <w:shd w:val="clear" w:color="auto" w:fill="auto"/>
          </w:tcPr>
          <w:p w14:paraId="4EA180D6"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24D85E2C"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1BA17BF4"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D1CFB70" w14:textId="77777777" w:rsidR="00895485" w:rsidRPr="00852B86" w:rsidRDefault="00895485" w:rsidP="00E97FE0">
            <w:pPr>
              <w:pStyle w:val="TAC"/>
              <w:jc w:val="left"/>
            </w:pPr>
            <w:r w:rsidRPr="00852B86">
              <w:t>NR_TDD_FR1_C</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BE6A936" w14:textId="77777777" w:rsidR="00895485" w:rsidRPr="00852B86" w:rsidRDefault="00895485" w:rsidP="00E97FE0">
            <w:pPr>
              <w:pStyle w:val="TAC"/>
              <w:jc w:val="left"/>
            </w:pPr>
            <w:r w:rsidRPr="00852B86">
              <w:t>-120</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AF67F4A" w14:textId="77777777" w:rsidR="00895485" w:rsidRPr="00852B86" w:rsidRDefault="00895485" w:rsidP="00E97FE0">
            <w:pPr>
              <w:pStyle w:val="TAC"/>
              <w:jc w:val="left"/>
            </w:pPr>
            <w:r w:rsidRPr="00852B86">
              <w:t>-117</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D7E31B2"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D453E26" w14:textId="77777777" w:rsidR="00895485" w:rsidRPr="00852B86" w:rsidRDefault="00895485" w:rsidP="00E97FE0">
            <w:pPr>
              <w:pStyle w:val="TAC"/>
              <w:jc w:val="left"/>
            </w:pPr>
            <w:r w:rsidRPr="00852B86">
              <w:t>-50</w:t>
            </w:r>
          </w:p>
        </w:tc>
      </w:tr>
      <w:tr w:rsidR="00895485" w:rsidRPr="00852B86" w14:paraId="63C3E712" w14:textId="77777777" w:rsidTr="00FD7E0C">
        <w:tc>
          <w:tcPr>
            <w:tcW w:w="1033" w:type="dxa"/>
            <w:tcBorders>
              <w:left w:val="single" w:sz="4" w:space="0" w:color="auto"/>
              <w:right w:val="single" w:sz="6" w:space="0" w:color="auto"/>
            </w:tcBorders>
            <w:shd w:val="clear" w:color="auto" w:fill="auto"/>
          </w:tcPr>
          <w:p w14:paraId="1DC47753" w14:textId="77777777" w:rsidR="00895485" w:rsidRPr="00852B86" w:rsidRDefault="00895485" w:rsidP="00E97FE0">
            <w:pPr>
              <w:pStyle w:val="TAC"/>
              <w:jc w:val="left"/>
            </w:pPr>
            <w:r w:rsidRPr="00852B86">
              <w:rPr>
                <w:rFonts w:cs="Arial"/>
              </w:rPr>
              <w:t>±</w:t>
            </w:r>
            <w:r w:rsidRPr="00852B86">
              <w:t>3</w:t>
            </w:r>
          </w:p>
        </w:tc>
        <w:tc>
          <w:tcPr>
            <w:tcW w:w="1049" w:type="dxa"/>
            <w:tcBorders>
              <w:left w:val="single" w:sz="6" w:space="0" w:color="auto"/>
              <w:right w:val="single" w:sz="6" w:space="0" w:color="auto"/>
            </w:tcBorders>
            <w:shd w:val="clear" w:color="auto" w:fill="auto"/>
          </w:tcPr>
          <w:p w14:paraId="15225B56" w14:textId="77777777" w:rsidR="00895485" w:rsidRPr="00852B86" w:rsidRDefault="00895485" w:rsidP="00E97FE0">
            <w:pPr>
              <w:pStyle w:val="TAC"/>
              <w:jc w:val="left"/>
            </w:pPr>
            <w:r w:rsidRPr="00852B86">
              <w:rPr>
                <w:rFonts w:cs="Arial"/>
              </w:rPr>
              <w:t>±</w:t>
            </w:r>
            <w:r w:rsidRPr="00852B86">
              <w:t>4</w:t>
            </w:r>
          </w:p>
        </w:tc>
        <w:tc>
          <w:tcPr>
            <w:tcW w:w="807" w:type="dxa"/>
            <w:tcBorders>
              <w:left w:val="single" w:sz="6" w:space="0" w:color="auto"/>
              <w:right w:val="single" w:sz="6" w:space="0" w:color="auto"/>
            </w:tcBorders>
            <w:shd w:val="clear" w:color="auto" w:fill="auto"/>
          </w:tcPr>
          <w:p w14:paraId="62169DD9" w14:textId="77777777" w:rsidR="00895485" w:rsidRPr="00852B86" w:rsidRDefault="00895485" w:rsidP="00E97FE0">
            <w:pPr>
              <w:pStyle w:val="TAC"/>
              <w:jc w:val="left"/>
            </w:pPr>
            <w:r w:rsidRPr="00852B86">
              <w:sym w:font="Symbol" w:char="F0B3"/>
            </w:r>
            <w:r w:rsidRPr="00852B86">
              <w:t>-3</w:t>
            </w: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18B28319" w14:textId="77777777" w:rsidR="00895485" w:rsidRPr="00852B86" w:rsidRDefault="00895485" w:rsidP="00E97FE0">
            <w:pPr>
              <w:pStyle w:val="TAC"/>
              <w:jc w:val="left"/>
            </w:pPr>
            <w:r w:rsidRPr="00852B86">
              <w:t>NR_FDD_FR1_D, NR_TDD_FR1_D</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35C13D3" w14:textId="77777777" w:rsidR="00895485" w:rsidRPr="00852B86" w:rsidRDefault="00895485" w:rsidP="00E97FE0">
            <w:pPr>
              <w:pStyle w:val="TAC"/>
              <w:jc w:val="left"/>
            </w:pPr>
            <w:r w:rsidRPr="00852B86">
              <w:t>-119.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7152E7" w14:textId="77777777" w:rsidR="00895485" w:rsidRPr="00852B86" w:rsidRDefault="00895485" w:rsidP="00E97FE0">
            <w:pPr>
              <w:pStyle w:val="TAC"/>
              <w:jc w:val="left"/>
            </w:pPr>
            <w:r w:rsidRPr="00852B86">
              <w:t>-116.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C864C2B"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250F2B" w14:textId="77777777" w:rsidR="00895485" w:rsidRPr="00852B86" w:rsidRDefault="00895485" w:rsidP="00E97FE0">
            <w:pPr>
              <w:pStyle w:val="TAC"/>
              <w:jc w:val="left"/>
            </w:pPr>
            <w:r w:rsidRPr="00852B86">
              <w:t>-50</w:t>
            </w:r>
          </w:p>
        </w:tc>
      </w:tr>
      <w:tr w:rsidR="00895485" w:rsidRPr="00852B86" w14:paraId="725E840A" w14:textId="77777777" w:rsidTr="00FD7E0C">
        <w:tc>
          <w:tcPr>
            <w:tcW w:w="1033" w:type="dxa"/>
            <w:tcBorders>
              <w:left w:val="single" w:sz="4" w:space="0" w:color="auto"/>
              <w:right w:val="single" w:sz="6" w:space="0" w:color="auto"/>
            </w:tcBorders>
            <w:shd w:val="clear" w:color="auto" w:fill="auto"/>
          </w:tcPr>
          <w:p w14:paraId="6D848084"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0F434623"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22E65BB2"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A58913B" w14:textId="77777777" w:rsidR="00895485" w:rsidRPr="00852B86" w:rsidDel="00836998" w:rsidRDefault="00895485" w:rsidP="00E97FE0">
            <w:pPr>
              <w:pStyle w:val="TAC"/>
              <w:jc w:val="left"/>
            </w:pPr>
            <w:r w:rsidRPr="00852B86">
              <w:t>NR_FDD_FR1_E, NR_TDD_FR1_E</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2C86EE8" w14:textId="77777777" w:rsidR="00895485" w:rsidRPr="00852B86" w:rsidRDefault="00895485" w:rsidP="00E97FE0">
            <w:pPr>
              <w:pStyle w:val="TAC"/>
              <w:jc w:val="left"/>
            </w:pPr>
            <w:r w:rsidRPr="00852B86">
              <w:t>-119</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E539877" w14:textId="77777777" w:rsidR="00895485" w:rsidRPr="00852B86" w:rsidRDefault="00895485" w:rsidP="00E97FE0">
            <w:pPr>
              <w:pStyle w:val="TAC"/>
              <w:jc w:val="left"/>
            </w:pPr>
            <w:r w:rsidRPr="00852B86">
              <w:t>-116</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80CF36E"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23E3B9E0" w14:textId="77777777" w:rsidR="00895485" w:rsidRPr="00852B86" w:rsidRDefault="00895485" w:rsidP="00E97FE0">
            <w:pPr>
              <w:pStyle w:val="TAC"/>
              <w:jc w:val="left"/>
            </w:pPr>
            <w:r w:rsidRPr="00852B86">
              <w:t>-50</w:t>
            </w:r>
          </w:p>
        </w:tc>
      </w:tr>
      <w:tr w:rsidR="00895485" w:rsidRPr="00852B86" w14:paraId="6B5B3E9F" w14:textId="77777777" w:rsidTr="00FD7E0C">
        <w:tc>
          <w:tcPr>
            <w:tcW w:w="1033" w:type="dxa"/>
            <w:tcBorders>
              <w:left w:val="single" w:sz="4" w:space="0" w:color="auto"/>
              <w:right w:val="single" w:sz="6" w:space="0" w:color="auto"/>
            </w:tcBorders>
            <w:shd w:val="clear" w:color="auto" w:fill="auto"/>
          </w:tcPr>
          <w:p w14:paraId="2EFC6048"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23066C52"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4876482D"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7CBBBDA3" w14:textId="77777777" w:rsidR="00895485" w:rsidRPr="00852B86" w:rsidRDefault="00895485" w:rsidP="00E97FE0">
            <w:pPr>
              <w:pStyle w:val="TAC"/>
              <w:jc w:val="left"/>
            </w:pPr>
            <w:r w:rsidRPr="00852B86">
              <w:rPr>
                <w:lang w:eastAsia="zh-CN"/>
              </w:rPr>
              <w:t>NR_FDD_FR1_F</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49670782" w14:textId="77777777" w:rsidR="00895485" w:rsidRPr="00852B86" w:rsidRDefault="00895485" w:rsidP="00E97FE0">
            <w:pPr>
              <w:pStyle w:val="TAC"/>
              <w:jc w:val="left"/>
            </w:pPr>
            <w:r w:rsidRPr="00852B86">
              <w:t>-118.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1097D248" w14:textId="77777777" w:rsidR="00895485" w:rsidRPr="00852B86" w:rsidRDefault="00895485" w:rsidP="00E97FE0">
            <w:pPr>
              <w:pStyle w:val="TAC"/>
              <w:jc w:val="left"/>
            </w:pPr>
            <w:r w:rsidRPr="00852B86">
              <w:rPr>
                <w:rFonts w:cs="Arial"/>
              </w:rPr>
              <w:t>-115.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B6AD5A5"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C92EB57" w14:textId="77777777" w:rsidR="00895485" w:rsidRPr="00852B86" w:rsidRDefault="00895485" w:rsidP="00E97FE0">
            <w:pPr>
              <w:pStyle w:val="TAC"/>
              <w:jc w:val="left"/>
            </w:pPr>
            <w:r w:rsidRPr="00852B86">
              <w:t>-50</w:t>
            </w:r>
          </w:p>
        </w:tc>
      </w:tr>
      <w:tr w:rsidR="00895485" w:rsidRPr="00852B86" w14:paraId="7013D0E8" w14:textId="77777777" w:rsidTr="00FD7E0C">
        <w:tc>
          <w:tcPr>
            <w:tcW w:w="1033" w:type="dxa"/>
            <w:tcBorders>
              <w:left w:val="single" w:sz="4" w:space="0" w:color="auto"/>
              <w:right w:val="single" w:sz="6" w:space="0" w:color="auto"/>
            </w:tcBorders>
            <w:shd w:val="clear" w:color="auto" w:fill="auto"/>
          </w:tcPr>
          <w:p w14:paraId="267E47AF"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5590CA08"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2EA37D5C"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510CEDD7" w14:textId="77777777" w:rsidR="00895485" w:rsidRPr="00852B86" w:rsidDel="00836998" w:rsidRDefault="00895485" w:rsidP="00E97FE0">
            <w:pPr>
              <w:pStyle w:val="TAC"/>
              <w:jc w:val="left"/>
              <w:rPr>
                <w:lang w:eastAsia="zh-CN"/>
              </w:rPr>
            </w:pPr>
            <w:r w:rsidRPr="00852B86">
              <w:rPr>
                <w:lang w:eastAsia="zh-CN"/>
              </w:rPr>
              <w:t>NR</w:t>
            </w:r>
            <w:r w:rsidRPr="00852B86">
              <w:t>_</w:t>
            </w:r>
            <w:r w:rsidRPr="00852B86">
              <w:rPr>
                <w:lang w:eastAsia="zh-CN"/>
              </w:rPr>
              <w:t>FDD_FR1_G</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780D2C84" w14:textId="77777777" w:rsidR="00895485" w:rsidRPr="00852B86" w:rsidRDefault="00895485" w:rsidP="00E97FE0">
            <w:pPr>
              <w:pStyle w:val="TAC"/>
              <w:jc w:val="left"/>
            </w:pPr>
            <w:r w:rsidRPr="00852B86">
              <w:t>-118</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2C71B4DF" w14:textId="77777777" w:rsidR="00895485" w:rsidRPr="00852B86" w:rsidRDefault="00895485" w:rsidP="00E97FE0">
            <w:pPr>
              <w:pStyle w:val="TAC"/>
              <w:jc w:val="left"/>
              <w:rPr>
                <w:rFonts w:cs="Arial"/>
              </w:rPr>
            </w:pPr>
            <w:r w:rsidRPr="00852B86">
              <w:rPr>
                <w:rFonts w:cs="Arial"/>
              </w:rPr>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1349EAA"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AB79674" w14:textId="77777777" w:rsidR="00895485" w:rsidRPr="00852B86" w:rsidRDefault="00895485" w:rsidP="00E97FE0">
            <w:pPr>
              <w:pStyle w:val="TAC"/>
              <w:jc w:val="left"/>
            </w:pPr>
            <w:r w:rsidRPr="00852B86">
              <w:t>-50</w:t>
            </w:r>
          </w:p>
        </w:tc>
      </w:tr>
      <w:tr w:rsidR="00895485" w:rsidRPr="00852B86" w14:paraId="3B5D286E" w14:textId="77777777" w:rsidTr="00FD7E0C">
        <w:tc>
          <w:tcPr>
            <w:tcW w:w="1033" w:type="dxa"/>
            <w:tcBorders>
              <w:left w:val="single" w:sz="4" w:space="0" w:color="auto"/>
              <w:right w:val="single" w:sz="6" w:space="0" w:color="auto"/>
            </w:tcBorders>
            <w:shd w:val="clear" w:color="auto" w:fill="auto"/>
          </w:tcPr>
          <w:p w14:paraId="43423C5B" w14:textId="77777777" w:rsidR="00895485" w:rsidRPr="00852B86" w:rsidRDefault="00895485" w:rsidP="00E97FE0">
            <w:pPr>
              <w:pStyle w:val="TAC"/>
              <w:jc w:val="left"/>
            </w:pPr>
          </w:p>
        </w:tc>
        <w:tc>
          <w:tcPr>
            <w:tcW w:w="1049" w:type="dxa"/>
            <w:tcBorders>
              <w:left w:val="single" w:sz="6" w:space="0" w:color="auto"/>
              <w:right w:val="single" w:sz="6" w:space="0" w:color="auto"/>
            </w:tcBorders>
            <w:shd w:val="clear" w:color="auto" w:fill="auto"/>
          </w:tcPr>
          <w:p w14:paraId="5F12546F" w14:textId="77777777" w:rsidR="00895485" w:rsidRPr="00852B86" w:rsidRDefault="00895485" w:rsidP="00E97FE0">
            <w:pPr>
              <w:pStyle w:val="TAC"/>
              <w:jc w:val="left"/>
            </w:pPr>
          </w:p>
        </w:tc>
        <w:tc>
          <w:tcPr>
            <w:tcW w:w="807" w:type="dxa"/>
            <w:tcBorders>
              <w:left w:val="single" w:sz="6" w:space="0" w:color="auto"/>
              <w:right w:val="single" w:sz="6" w:space="0" w:color="auto"/>
            </w:tcBorders>
            <w:shd w:val="clear" w:color="auto" w:fill="auto"/>
          </w:tcPr>
          <w:p w14:paraId="5D3E1D4F" w14:textId="77777777" w:rsidR="00895485" w:rsidRPr="00852B86" w:rsidRDefault="00895485" w:rsidP="00E97FE0">
            <w:pPr>
              <w:pStyle w:val="TAC"/>
              <w:jc w:val="left"/>
            </w:pPr>
          </w:p>
        </w:tc>
        <w:tc>
          <w:tcPr>
            <w:tcW w:w="2349" w:type="dxa"/>
            <w:tcBorders>
              <w:top w:val="single" w:sz="6" w:space="0" w:color="auto"/>
              <w:left w:val="single" w:sz="6" w:space="0" w:color="auto"/>
              <w:bottom w:val="single" w:sz="6" w:space="0" w:color="auto"/>
              <w:right w:val="single" w:sz="4" w:space="0" w:color="auto"/>
            </w:tcBorders>
            <w:shd w:val="clear" w:color="auto" w:fill="auto"/>
          </w:tcPr>
          <w:p w14:paraId="32F74A9F" w14:textId="77777777" w:rsidR="00895485" w:rsidRPr="00852B86" w:rsidRDefault="00895485" w:rsidP="00E97FE0">
            <w:pPr>
              <w:pStyle w:val="TAC"/>
              <w:jc w:val="left"/>
              <w:rPr>
                <w:lang w:eastAsia="zh-CN"/>
              </w:rPr>
            </w:pPr>
            <w:r w:rsidRPr="00852B86">
              <w:rPr>
                <w:lang w:eastAsia="zh-CN"/>
              </w:rPr>
              <w:t>NR</w:t>
            </w:r>
            <w:r w:rsidRPr="00852B86">
              <w:t>_</w:t>
            </w:r>
            <w:r w:rsidRPr="00852B86">
              <w:rPr>
                <w:lang w:eastAsia="zh-CN"/>
              </w:rPr>
              <w:t>FDD_FR1_H</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53F69751" w14:textId="77777777" w:rsidR="00895485" w:rsidRPr="00852B86" w:rsidRDefault="00895485" w:rsidP="00E97FE0">
            <w:pPr>
              <w:pStyle w:val="TAC"/>
              <w:jc w:val="left"/>
            </w:pPr>
            <w:r w:rsidRPr="00852B86">
              <w:t>-117.5</w:t>
            </w:r>
          </w:p>
        </w:tc>
        <w:tc>
          <w:tcPr>
            <w:tcW w:w="1027" w:type="dxa"/>
            <w:tcBorders>
              <w:top w:val="single" w:sz="6" w:space="0" w:color="auto"/>
              <w:left w:val="single" w:sz="4" w:space="0" w:color="auto"/>
              <w:bottom w:val="single" w:sz="6" w:space="0" w:color="auto"/>
              <w:right w:val="single" w:sz="6" w:space="0" w:color="auto"/>
            </w:tcBorders>
            <w:shd w:val="clear" w:color="auto" w:fill="auto"/>
          </w:tcPr>
          <w:p w14:paraId="3617EB4C" w14:textId="77777777" w:rsidR="00895485" w:rsidRPr="00852B86" w:rsidRDefault="00895485" w:rsidP="00E97FE0">
            <w:pPr>
              <w:pStyle w:val="TAC"/>
              <w:jc w:val="left"/>
              <w:rPr>
                <w:rFonts w:cs="Arial"/>
              </w:rPr>
            </w:pPr>
            <w:r w:rsidRPr="00852B86">
              <w:rPr>
                <w:rFonts w:cs="Arial"/>
              </w:rPr>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EAA9987" w14:textId="77777777" w:rsidR="00895485" w:rsidRPr="00852B86" w:rsidRDefault="00895485"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1D09E7F" w14:textId="77777777" w:rsidR="00895485" w:rsidRPr="00852B86" w:rsidRDefault="00895485" w:rsidP="00E97FE0">
            <w:pPr>
              <w:pStyle w:val="TAC"/>
              <w:jc w:val="left"/>
            </w:pPr>
            <w:r w:rsidRPr="00852B86">
              <w:t>-50</w:t>
            </w:r>
          </w:p>
        </w:tc>
      </w:tr>
      <w:tr w:rsidR="00895485" w:rsidRPr="00852B86" w14:paraId="0C1DBFFC" w14:textId="77777777" w:rsidTr="00FD7E0C">
        <w:tc>
          <w:tcPr>
            <w:tcW w:w="10172" w:type="dxa"/>
            <w:gridSpan w:val="8"/>
            <w:tcBorders>
              <w:top w:val="single" w:sz="6" w:space="0" w:color="auto"/>
              <w:left w:val="single" w:sz="4" w:space="0" w:color="auto"/>
              <w:bottom w:val="single" w:sz="4" w:space="0" w:color="auto"/>
              <w:right w:val="single" w:sz="4" w:space="0" w:color="auto"/>
            </w:tcBorders>
            <w:shd w:val="clear" w:color="auto" w:fill="auto"/>
            <w:vAlign w:val="center"/>
          </w:tcPr>
          <w:p w14:paraId="7FE4E9F0" w14:textId="77777777" w:rsidR="00895485" w:rsidRPr="00852B86" w:rsidRDefault="00895485" w:rsidP="00E97FE0">
            <w:pPr>
              <w:pStyle w:val="TAN"/>
            </w:pPr>
            <w:r w:rsidRPr="00852B86">
              <w:t>NOTE 1:</w:t>
            </w:r>
            <w:r w:rsidRPr="00852B86">
              <w:tab/>
              <w:t>Io is assumed to have constant EPRE across the bandwidth.</w:t>
            </w:r>
          </w:p>
          <w:p w14:paraId="0BEF9533" w14:textId="77777777" w:rsidR="00895485" w:rsidRPr="00852B86" w:rsidRDefault="00895485" w:rsidP="00E97FE0">
            <w:pPr>
              <w:pStyle w:val="TAN"/>
            </w:pPr>
            <w:r w:rsidRPr="00852B86">
              <w:t>NOTE 2:</w:t>
            </w:r>
            <w:r w:rsidRPr="00852B86">
              <w:tab/>
              <w:t>The parameter SSB Ês/Iot is the minimum SSB Ês/Iot of the pair of SSBs to which the requirement applies.</w:t>
            </w:r>
          </w:p>
          <w:p w14:paraId="013B867F" w14:textId="77777777" w:rsidR="00895485" w:rsidRPr="00852B86" w:rsidRDefault="00895485" w:rsidP="00E97FE0">
            <w:pPr>
              <w:pStyle w:val="TAN"/>
            </w:pPr>
            <w:r w:rsidRPr="00852B86">
              <w:t>NOTE 3:</w:t>
            </w:r>
            <w:r w:rsidRPr="00852B86">
              <w:tab/>
              <w:t>Void</w:t>
            </w:r>
          </w:p>
          <w:p w14:paraId="63A355C1" w14:textId="77777777" w:rsidR="00895485" w:rsidRPr="00852B86" w:rsidRDefault="00895485" w:rsidP="00E97FE0">
            <w:pPr>
              <w:pStyle w:val="TAN"/>
            </w:pPr>
            <w:r w:rsidRPr="00852B86">
              <w:t>NOTE 4:</w:t>
            </w:r>
            <w:r w:rsidRPr="00852B86">
              <w:tab/>
              <w:t>NR operating band groups in FR1 are as defined in clause 3A.4.</w:t>
            </w:r>
          </w:p>
        </w:tc>
      </w:tr>
    </w:tbl>
    <w:p w14:paraId="6C5AD094" w14:textId="77777777" w:rsidR="00895485" w:rsidRPr="00852B86" w:rsidRDefault="00895485" w:rsidP="00E97FE0">
      <w:pPr>
        <w:rPr>
          <w:lang w:eastAsia="ko-KR"/>
        </w:rPr>
      </w:pPr>
    </w:p>
    <w:p w14:paraId="7300BA25" w14:textId="77777777" w:rsidR="00895485" w:rsidRPr="00852B86" w:rsidRDefault="00895485" w:rsidP="00895485">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422B7914" w14:textId="7A61020C" w:rsidR="00804B02" w:rsidRPr="00852B86" w:rsidRDefault="00895485" w:rsidP="000422D1">
      <w:r w:rsidRPr="00852B86">
        <w:rPr>
          <w:lang w:eastAsia="sv-SE"/>
        </w:rPr>
        <w:t>The normative reference for this requirement is TS 38.133 [6] clauses 10.1.19.1.2 and 10.1.6.</w:t>
      </w:r>
    </w:p>
    <w:p w14:paraId="18D0BEF9" w14:textId="77777777" w:rsidR="00804B02" w:rsidRPr="00852B86" w:rsidRDefault="00804B02" w:rsidP="000422D1">
      <w:pPr>
        <w:pStyle w:val="Heading5"/>
        <w:keepNext w:val="0"/>
        <w:keepLines w:val="0"/>
        <w:rPr>
          <w:lang w:eastAsia="sv-SE"/>
        </w:rPr>
      </w:pPr>
      <w:bookmarkStart w:id="2189" w:name="_Toc21621497"/>
      <w:bookmarkStart w:id="2190" w:name="_Toc29297111"/>
      <w:bookmarkStart w:id="2191" w:name="_Toc36149312"/>
      <w:bookmarkStart w:id="2192" w:name="_Toc44092890"/>
      <w:bookmarkStart w:id="2193" w:name="_Toc44093439"/>
      <w:bookmarkStart w:id="2194" w:name="_Toc44094262"/>
      <w:bookmarkStart w:id="2195" w:name="_Toc44094541"/>
      <w:bookmarkStart w:id="2196" w:name="_Toc52295957"/>
      <w:bookmarkStart w:id="2197" w:name="_Toc59027663"/>
      <w:bookmarkStart w:id="2198" w:name="_Toc69328157"/>
      <w:bookmarkStart w:id="2199" w:name="_Toc75989795"/>
      <w:bookmarkStart w:id="2200" w:name="_Toc75992901"/>
      <w:bookmarkStart w:id="2201" w:name="_Toc76018678"/>
      <w:bookmarkStart w:id="2202" w:name="_Toc84513751"/>
      <w:bookmarkStart w:id="2203" w:name="_Toc84514315"/>
      <w:r w:rsidRPr="00852B86">
        <w:rPr>
          <w:lang w:eastAsia="sv-SE"/>
        </w:rPr>
        <w:t>4.7.4.0.3</w:t>
      </w:r>
      <w:r w:rsidRPr="00852B86">
        <w:rPr>
          <w:lang w:eastAsia="sv-SE"/>
        </w:rPr>
        <w:tab/>
        <w:t>CSI-RS based absolute L1-RSRP measurement accuracy requirements</w:t>
      </w:r>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18F28865" w14:textId="77777777" w:rsidR="0074010A" w:rsidRPr="00852B86" w:rsidRDefault="0074010A" w:rsidP="0074010A">
      <w:pPr>
        <w:rPr>
          <w:rFonts w:cs="v4.2.0"/>
          <w:i/>
        </w:rPr>
      </w:pPr>
      <w:r w:rsidRPr="00852B86">
        <w:rPr>
          <w:rFonts w:cs="v4.2.0"/>
        </w:rPr>
        <w:t xml:space="preserve">Unless otherwise specified, the requirements for absolute accuracy of </w:t>
      </w:r>
      <w:r w:rsidRPr="00852B86">
        <w:rPr>
          <w:rFonts w:cs="v4.2.0"/>
          <w:lang w:eastAsia="zh-CN"/>
        </w:rPr>
        <w:t>CSI-RS based L1-</w:t>
      </w:r>
      <w:r w:rsidRPr="00852B86">
        <w:rPr>
          <w:rFonts w:cs="v4.2.0"/>
        </w:rPr>
        <w:t>RSRP in this clause apply to all CSI-RS resources of the serving cell configured for L1-RSRP measurement.</w:t>
      </w:r>
    </w:p>
    <w:p w14:paraId="2B6757B8" w14:textId="77777777" w:rsidR="0074010A" w:rsidRPr="00852B86" w:rsidRDefault="0074010A" w:rsidP="0074010A">
      <w:pPr>
        <w:rPr>
          <w:rFonts w:cs="v4.2.0"/>
        </w:rPr>
      </w:pPr>
      <w:r w:rsidRPr="00852B86">
        <w:rPr>
          <w:rFonts w:cs="v4.2.0"/>
        </w:rPr>
        <w:t xml:space="preserve">The accuracy requirements in Table </w:t>
      </w:r>
      <w:r w:rsidRPr="00852B86">
        <w:rPr>
          <w:lang w:eastAsia="sv-SE"/>
        </w:rPr>
        <w:t>4.7.4.0.3</w:t>
      </w:r>
      <w:r w:rsidRPr="00852B86">
        <w:rPr>
          <w:rFonts w:cs="v4.2.0"/>
        </w:rPr>
        <w:t>-1 are valid under the following conditions:</w:t>
      </w:r>
    </w:p>
    <w:p w14:paraId="369CFD32" w14:textId="77777777" w:rsidR="0074010A" w:rsidRPr="00852B86" w:rsidRDefault="0074010A" w:rsidP="0074010A">
      <w:pPr>
        <w:pStyle w:val="B10"/>
        <w:rPr>
          <w:rFonts w:ascii="Arial" w:hAnsi="Arial"/>
          <w:sz w:val="28"/>
        </w:rPr>
      </w:pPr>
      <w:r w:rsidRPr="00852B86">
        <w:t>-</w:t>
      </w:r>
      <w:r w:rsidRPr="00852B86">
        <w:tab/>
        <w:t>Conditions defined in clause 7.3 of TS 38.101-1 [2] for reference sensitivity are fulfilled.</w:t>
      </w:r>
    </w:p>
    <w:p w14:paraId="3FAA285A" w14:textId="77777777" w:rsidR="0074010A" w:rsidRPr="00852B86" w:rsidRDefault="0074010A" w:rsidP="0074010A">
      <w:pPr>
        <w:pStyle w:val="B10"/>
        <w:rPr>
          <w:lang w:eastAsia="zh-CN"/>
        </w:rPr>
      </w:pPr>
      <w:r w:rsidRPr="00852B86">
        <w:t>-</w:t>
      </w:r>
      <w:r w:rsidRPr="00852B86">
        <w:rPr>
          <w:rFonts w:ascii="Arial" w:hAnsi="Arial"/>
          <w:sz w:val="28"/>
        </w:rPr>
        <w:tab/>
      </w:r>
      <w:r w:rsidRPr="00852B86">
        <w:t xml:space="preserve">Conditions for L1-RSRP measurements are fulfilled according to Annex B.2.4.2 of TS 38.133 [6] for a corresponding Band </w:t>
      </w:r>
      <w:r w:rsidRPr="00852B86">
        <w:rPr>
          <w:rFonts w:cs="v4.2.0"/>
          <w:lang w:eastAsia="ko-KR"/>
        </w:rPr>
        <w:t>for each relevant CSI-RS</w:t>
      </w:r>
      <w:r w:rsidRPr="00852B86">
        <w:rPr>
          <w:lang w:eastAsia="zh-CN"/>
        </w:rPr>
        <w:t>.</w:t>
      </w:r>
    </w:p>
    <w:p w14:paraId="7DDADF94" w14:textId="77777777" w:rsidR="0074010A" w:rsidRPr="00852B86" w:rsidRDefault="0074010A" w:rsidP="0074010A">
      <w:pPr>
        <w:pStyle w:val="B10"/>
        <w:rPr>
          <w:lang w:eastAsia="zh-CN"/>
        </w:rPr>
      </w:pPr>
      <w:r w:rsidRPr="00852B86">
        <w:rPr>
          <w:lang w:eastAsia="zh-CN"/>
        </w:rPr>
        <w:t>-</w:t>
      </w:r>
      <w:r w:rsidRPr="00852B86">
        <w:rPr>
          <w:lang w:eastAsia="zh-CN"/>
        </w:rPr>
        <w:tab/>
        <w:t>The bandwidth of CSI-RS is 48 PRBs and the density is 3.</w:t>
      </w:r>
    </w:p>
    <w:p w14:paraId="50C03DA1" w14:textId="77777777" w:rsidR="0074010A" w:rsidRPr="00852B86" w:rsidRDefault="0074010A" w:rsidP="0074010A">
      <w:pPr>
        <w:tabs>
          <w:tab w:val="left" w:pos="851"/>
        </w:tabs>
        <w:rPr>
          <w:rFonts w:eastAsia="PMingLiU"/>
          <w:lang w:eastAsia="zh-CN"/>
        </w:rPr>
      </w:pPr>
      <w:r w:rsidRPr="00852B86">
        <w:rPr>
          <w:rFonts w:eastAsia="PMingLiU"/>
          <w:lang w:eastAsia="zh-CN"/>
        </w:rPr>
        <w:t xml:space="preserve">The performance with larger bandwidth of CSI-RS is equal to or better than the accuracy requirements in Table </w:t>
      </w:r>
      <w:r w:rsidRPr="00852B86">
        <w:rPr>
          <w:lang w:eastAsia="sv-SE"/>
        </w:rPr>
        <w:t>4.7.4.0.3</w:t>
      </w:r>
      <w:r w:rsidRPr="00852B86">
        <w:rPr>
          <w:rFonts w:eastAsia="PMingLiU"/>
          <w:lang w:eastAsia="zh-CN"/>
        </w:rPr>
        <w:t>-1.</w:t>
      </w:r>
    </w:p>
    <w:p w14:paraId="7A0935E8" w14:textId="77777777" w:rsidR="0074010A" w:rsidRPr="00852B86" w:rsidRDefault="0074010A" w:rsidP="0074010A">
      <w:pPr>
        <w:pStyle w:val="TH"/>
      </w:pPr>
      <w:r w:rsidRPr="00852B86">
        <w:t xml:space="preserve">Table </w:t>
      </w:r>
      <w:r w:rsidRPr="00852B86">
        <w:rPr>
          <w:lang w:eastAsia="sv-SE"/>
        </w:rPr>
        <w:t>4.7.4.0.3</w:t>
      </w:r>
      <w:r w:rsidRPr="00852B86">
        <w:t>-1: CSI-RS based L1-RSRP absolute accuracy in FR1</w:t>
      </w:r>
    </w:p>
    <w:tbl>
      <w:tblPr>
        <w:tblW w:w="10172" w:type="dxa"/>
        <w:tblLook w:val="01E0" w:firstRow="1" w:lastRow="1" w:firstColumn="1" w:lastColumn="1" w:noHBand="0" w:noVBand="0"/>
      </w:tblPr>
      <w:tblGrid>
        <w:gridCol w:w="1031"/>
        <w:gridCol w:w="1043"/>
        <w:gridCol w:w="780"/>
        <w:gridCol w:w="1957"/>
        <w:gridCol w:w="827"/>
        <w:gridCol w:w="827"/>
        <w:gridCol w:w="827"/>
        <w:gridCol w:w="1440"/>
        <w:gridCol w:w="1440"/>
      </w:tblGrid>
      <w:tr w:rsidR="0074010A" w:rsidRPr="00852B86" w14:paraId="1C23FE45" w14:textId="77777777" w:rsidTr="00FD7E0C">
        <w:tc>
          <w:tcPr>
            <w:tcW w:w="2074"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E65FF1D" w14:textId="77777777" w:rsidR="0074010A" w:rsidRPr="00852B86" w:rsidRDefault="0074010A" w:rsidP="00E97FE0">
            <w:pPr>
              <w:pStyle w:val="TAH"/>
              <w:jc w:val="left"/>
            </w:pPr>
            <w:r w:rsidRPr="00852B86">
              <w:t>Accuracy</w:t>
            </w:r>
          </w:p>
        </w:tc>
        <w:tc>
          <w:tcPr>
            <w:tcW w:w="8098"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39F8E2DD" w14:textId="77777777" w:rsidR="0074010A" w:rsidRPr="00852B86" w:rsidRDefault="0074010A" w:rsidP="00E97FE0">
            <w:pPr>
              <w:pStyle w:val="TAH"/>
              <w:jc w:val="left"/>
            </w:pPr>
            <w:r w:rsidRPr="00852B86">
              <w:t>Conditions</w:t>
            </w:r>
          </w:p>
        </w:tc>
      </w:tr>
      <w:tr w:rsidR="0074010A" w:rsidRPr="00852B86" w14:paraId="67F4FA6C" w14:textId="77777777" w:rsidTr="00FD7E0C">
        <w:tc>
          <w:tcPr>
            <w:tcW w:w="1031" w:type="dxa"/>
            <w:tcBorders>
              <w:top w:val="single" w:sz="6" w:space="0" w:color="auto"/>
              <w:left w:val="single" w:sz="4" w:space="0" w:color="auto"/>
              <w:right w:val="single" w:sz="6" w:space="0" w:color="auto"/>
            </w:tcBorders>
            <w:shd w:val="clear" w:color="auto" w:fill="auto"/>
            <w:vAlign w:val="center"/>
          </w:tcPr>
          <w:p w14:paraId="2BDE6992" w14:textId="77777777" w:rsidR="0074010A" w:rsidRPr="00852B86" w:rsidRDefault="0074010A" w:rsidP="00E97FE0">
            <w:pPr>
              <w:pStyle w:val="TAH"/>
              <w:jc w:val="left"/>
            </w:pPr>
            <w:r w:rsidRPr="00852B86">
              <w:t>Normal condition</w:t>
            </w:r>
          </w:p>
        </w:tc>
        <w:tc>
          <w:tcPr>
            <w:tcW w:w="1043" w:type="dxa"/>
            <w:tcBorders>
              <w:top w:val="single" w:sz="6" w:space="0" w:color="auto"/>
              <w:left w:val="single" w:sz="6" w:space="0" w:color="auto"/>
              <w:right w:val="single" w:sz="6" w:space="0" w:color="auto"/>
            </w:tcBorders>
            <w:shd w:val="clear" w:color="auto" w:fill="auto"/>
            <w:vAlign w:val="center"/>
          </w:tcPr>
          <w:p w14:paraId="0E84CAFA" w14:textId="77777777" w:rsidR="0074010A" w:rsidRPr="00852B86" w:rsidRDefault="0074010A" w:rsidP="00E97FE0">
            <w:pPr>
              <w:pStyle w:val="TAH"/>
              <w:jc w:val="left"/>
            </w:pPr>
            <w:r w:rsidRPr="00852B86">
              <w:t>Extreme condition</w:t>
            </w:r>
          </w:p>
        </w:tc>
        <w:tc>
          <w:tcPr>
            <w:tcW w:w="780" w:type="dxa"/>
            <w:tcBorders>
              <w:top w:val="single" w:sz="6" w:space="0" w:color="auto"/>
              <w:left w:val="single" w:sz="6" w:space="0" w:color="auto"/>
              <w:right w:val="single" w:sz="6" w:space="0" w:color="auto"/>
            </w:tcBorders>
            <w:shd w:val="clear" w:color="auto" w:fill="auto"/>
            <w:vAlign w:val="center"/>
          </w:tcPr>
          <w:p w14:paraId="176B907F" w14:textId="77777777" w:rsidR="0074010A" w:rsidRPr="00852B86" w:rsidRDefault="0074010A" w:rsidP="00E97FE0">
            <w:pPr>
              <w:pStyle w:val="TAH"/>
              <w:jc w:val="left"/>
            </w:pPr>
            <w:r w:rsidRPr="00852B86">
              <w:t>CSI-RS Ês/Iot</w:t>
            </w:r>
          </w:p>
        </w:tc>
        <w:tc>
          <w:tcPr>
            <w:tcW w:w="7318"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14930A0B" w14:textId="77777777" w:rsidR="0074010A" w:rsidRPr="00852B86" w:rsidRDefault="0074010A" w:rsidP="00E97FE0">
            <w:pPr>
              <w:pStyle w:val="TAH"/>
              <w:jc w:val="left"/>
            </w:pPr>
            <w:r w:rsidRPr="00852B86">
              <w:t>Io</w:t>
            </w:r>
            <w:r w:rsidRPr="00852B86">
              <w:rPr>
                <w:vertAlign w:val="superscript"/>
              </w:rPr>
              <w:t xml:space="preserve"> Note 1</w:t>
            </w:r>
            <w:r w:rsidRPr="00852B86">
              <w:t xml:space="preserve"> range</w:t>
            </w:r>
          </w:p>
        </w:tc>
      </w:tr>
      <w:tr w:rsidR="0074010A" w:rsidRPr="00852B86" w14:paraId="7D47B068" w14:textId="77777777" w:rsidTr="00FD7E0C">
        <w:tc>
          <w:tcPr>
            <w:tcW w:w="1031" w:type="dxa"/>
            <w:tcBorders>
              <w:left w:val="single" w:sz="4" w:space="0" w:color="auto"/>
              <w:bottom w:val="single" w:sz="6" w:space="0" w:color="auto"/>
              <w:right w:val="single" w:sz="6" w:space="0" w:color="auto"/>
            </w:tcBorders>
            <w:shd w:val="clear" w:color="auto" w:fill="auto"/>
            <w:vAlign w:val="center"/>
          </w:tcPr>
          <w:p w14:paraId="3C37E471" w14:textId="77777777" w:rsidR="0074010A" w:rsidRPr="00852B86"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7438969" w14:textId="77777777" w:rsidR="0074010A" w:rsidRPr="00852B86"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04FB4A21" w14:textId="77777777" w:rsidR="0074010A" w:rsidRPr="00852B86" w:rsidRDefault="0074010A" w:rsidP="00E97FE0">
            <w:pPr>
              <w:pStyle w:val="TAH"/>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vAlign w:val="center"/>
          </w:tcPr>
          <w:p w14:paraId="37578451" w14:textId="77777777" w:rsidR="0074010A" w:rsidRPr="00852B86" w:rsidRDefault="0074010A" w:rsidP="00E97FE0">
            <w:pPr>
              <w:pStyle w:val="TAH"/>
              <w:jc w:val="left"/>
            </w:pPr>
            <w:r w:rsidRPr="00852B86">
              <w:t>NR operating band groups</w:t>
            </w:r>
            <w:r w:rsidRPr="00852B86">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337BF756" w14:textId="77777777" w:rsidR="0074010A" w:rsidRPr="00852B86" w:rsidRDefault="0074010A"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35CC64E7" w14:textId="77777777" w:rsidR="0074010A" w:rsidRPr="00852B86" w:rsidRDefault="0074010A" w:rsidP="00E97FE0">
            <w:pPr>
              <w:pStyle w:val="TAH"/>
              <w:jc w:val="left"/>
            </w:pPr>
            <w:r w:rsidRPr="00852B86">
              <w:t>Maximum Io</w:t>
            </w:r>
          </w:p>
        </w:tc>
      </w:tr>
      <w:tr w:rsidR="0074010A" w:rsidRPr="00852B86" w14:paraId="5F30B561" w14:textId="77777777" w:rsidTr="00FD7E0C">
        <w:trPr>
          <w:trHeight w:val="308"/>
        </w:trPr>
        <w:tc>
          <w:tcPr>
            <w:tcW w:w="1031" w:type="dxa"/>
            <w:tcBorders>
              <w:top w:val="single" w:sz="6" w:space="0" w:color="auto"/>
              <w:left w:val="single" w:sz="4" w:space="0" w:color="auto"/>
              <w:right w:val="single" w:sz="6" w:space="0" w:color="auto"/>
            </w:tcBorders>
            <w:shd w:val="clear" w:color="auto" w:fill="auto"/>
            <w:vAlign w:val="center"/>
          </w:tcPr>
          <w:p w14:paraId="4247725A" w14:textId="77777777" w:rsidR="0074010A" w:rsidRPr="00852B86" w:rsidRDefault="0074010A" w:rsidP="00E97FE0">
            <w:pPr>
              <w:pStyle w:val="TAH"/>
              <w:jc w:val="left"/>
            </w:pPr>
            <w:r w:rsidRPr="00852B86">
              <w:t>dB</w:t>
            </w:r>
          </w:p>
        </w:tc>
        <w:tc>
          <w:tcPr>
            <w:tcW w:w="1043" w:type="dxa"/>
            <w:tcBorders>
              <w:top w:val="single" w:sz="6" w:space="0" w:color="auto"/>
              <w:left w:val="single" w:sz="6" w:space="0" w:color="auto"/>
              <w:right w:val="single" w:sz="6" w:space="0" w:color="auto"/>
            </w:tcBorders>
            <w:shd w:val="clear" w:color="auto" w:fill="auto"/>
            <w:vAlign w:val="center"/>
          </w:tcPr>
          <w:p w14:paraId="49FAC82D" w14:textId="77777777" w:rsidR="0074010A" w:rsidRPr="00852B86" w:rsidRDefault="0074010A" w:rsidP="00E97FE0">
            <w:pPr>
              <w:pStyle w:val="TAH"/>
              <w:jc w:val="left"/>
            </w:pPr>
            <w:r w:rsidRPr="00852B86">
              <w:t>dB</w:t>
            </w:r>
          </w:p>
        </w:tc>
        <w:tc>
          <w:tcPr>
            <w:tcW w:w="780" w:type="dxa"/>
            <w:tcBorders>
              <w:top w:val="single" w:sz="6" w:space="0" w:color="auto"/>
              <w:left w:val="single" w:sz="6" w:space="0" w:color="auto"/>
              <w:right w:val="single" w:sz="6" w:space="0" w:color="auto"/>
            </w:tcBorders>
            <w:shd w:val="clear" w:color="auto" w:fill="auto"/>
            <w:vAlign w:val="center"/>
          </w:tcPr>
          <w:p w14:paraId="34DE4C40" w14:textId="77777777" w:rsidR="0074010A" w:rsidRPr="00852B86" w:rsidRDefault="0074010A" w:rsidP="00E97FE0">
            <w:pPr>
              <w:pStyle w:val="TAH"/>
              <w:jc w:val="left"/>
            </w:pPr>
            <w:r w:rsidRPr="00852B86">
              <w:t>dB</w:t>
            </w:r>
          </w:p>
        </w:tc>
        <w:tc>
          <w:tcPr>
            <w:tcW w:w="1957" w:type="dxa"/>
            <w:tcBorders>
              <w:top w:val="single" w:sz="6" w:space="0" w:color="auto"/>
              <w:left w:val="single" w:sz="6" w:space="0" w:color="auto"/>
              <w:right w:val="single" w:sz="4" w:space="0" w:color="auto"/>
            </w:tcBorders>
            <w:shd w:val="clear" w:color="auto" w:fill="auto"/>
            <w:vAlign w:val="center"/>
          </w:tcPr>
          <w:p w14:paraId="4F200E4A" w14:textId="77777777" w:rsidR="0074010A" w:rsidRPr="00852B86" w:rsidRDefault="0074010A"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1BD0FAF6" w14:textId="77777777" w:rsidR="0074010A" w:rsidRPr="00852B86" w:rsidRDefault="0074010A" w:rsidP="00E97FE0">
            <w:pPr>
              <w:pStyle w:val="TAH"/>
              <w:jc w:val="left"/>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3B386D2F" w14:textId="77777777" w:rsidR="0074010A" w:rsidRPr="00852B86" w:rsidRDefault="0074010A"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7EC1784A" w14:textId="77777777" w:rsidR="0074010A" w:rsidRPr="00852B86" w:rsidRDefault="0074010A" w:rsidP="00E97FE0">
            <w:pPr>
              <w:pStyle w:val="TAH"/>
              <w:jc w:val="left"/>
            </w:pPr>
            <w:r w:rsidRPr="00852B86">
              <w:t>dBm/BW</w:t>
            </w:r>
            <w:r w:rsidRPr="00852B86">
              <w:rPr>
                <w:vertAlign w:val="subscript"/>
              </w:rPr>
              <w:t>Channel</w:t>
            </w:r>
          </w:p>
        </w:tc>
      </w:tr>
      <w:tr w:rsidR="0074010A" w:rsidRPr="00852B86" w14:paraId="4D91FDDA" w14:textId="77777777" w:rsidTr="00FD7E0C">
        <w:trPr>
          <w:trHeight w:val="307"/>
        </w:trPr>
        <w:tc>
          <w:tcPr>
            <w:tcW w:w="1031" w:type="dxa"/>
            <w:tcBorders>
              <w:left w:val="single" w:sz="4" w:space="0" w:color="auto"/>
              <w:bottom w:val="single" w:sz="6" w:space="0" w:color="auto"/>
              <w:right w:val="single" w:sz="6" w:space="0" w:color="auto"/>
            </w:tcBorders>
            <w:shd w:val="clear" w:color="auto" w:fill="auto"/>
            <w:vAlign w:val="center"/>
          </w:tcPr>
          <w:p w14:paraId="6AAB25E0" w14:textId="77777777" w:rsidR="0074010A" w:rsidRPr="00852B86" w:rsidRDefault="0074010A" w:rsidP="00E97FE0">
            <w:pPr>
              <w:pStyle w:val="TAH"/>
              <w:jc w:val="left"/>
            </w:pPr>
          </w:p>
        </w:tc>
        <w:tc>
          <w:tcPr>
            <w:tcW w:w="1043" w:type="dxa"/>
            <w:tcBorders>
              <w:left w:val="single" w:sz="6" w:space="0" w:color="auto"/>
              <w:bottom w:val="single" w:sz="6" w:space="0" w:color="auto"/>
              <w:right w:val="single" w:sz="6" w:space="0" w:color="auto"/>
            </w:tcBorders>
            <w:shd w:val="clear" w:color="auto" w:fill="auto"/>
            <w:vAlign w:val="center"/>
          </w:tcPr>
          <w:p w14:paraId="42D8E1D5" w14:textId="77777777" w:rsidR="0074010A" w:rsidRPr="00852B86" w:rsidRDefault="0074010A" w:rsidP="00E97FE0">
            <w:pPr>
              <w:pStyle w:val="TAH"/>
              <w:jc w:val="left"/>
            </w:pPr>
          </w:p>
        </w:tc>
        <w:tc>
          <w:tcPr>
            <w:tcW w:w="780" w:type="dxa"/>
            <w:tcBorders>
              <w:left w:val="single" w:sz="6" w:space="0" w:color="auto"/>
              <w:bottom w:val="single" w:sz="6" w:space="0" w:color="auto"/>
              <w:right w:val="single" w:sz="6" w:space="0" w:color="auto"/>
            </w:tcBorders>
            <w:shd w:val="clear" w:color="auto" w:fill="auto"/>
            <w:vAlign w:val="center"/>
          </w:tcPr>
          <w:p w14:paraId="155C91F5" w14:textId="77777777" w:rsidR="0074010A" w:rsidRPr="00852B86" w:rsidRDefault="0074010A" w:rsidP="00E97FE0">
            <w:pPr>
              <w:pStyle w:val="TAH"/>
              <w:jc w:val="left"/>
            </w:pPr>
          </w:p>
        </w:tc>
        <w:tc>
          <w:tcPr>
            <w:tcW w:w="1957" w:type="dxa"/>
            <w:tcBorders>
              <w:left w:val="single" w:sz="6" w:space="0" w:color="auto"/>
              <w:bottom w:val="single" w:sz="6" w:space="0" w:color="auto"/>
              <w:right w:val="single" w:sz="4" w:space="0" w:color="auto"/>
            </w:tcBorders>
            <w:shd w:val="clear" w:color="auto" w:fill="auto"/>
            <w:vAlign w:val="center"/>
          </w:tcPr>
          <w:p w14:paraId="1B5814DC" w14:textId="77777777" w:rsidR="0074010A" w:rsidRPr="00852B86" w:rsidRDefault="0074010A"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1D24FFE2"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2F795147"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vAlign w:val="center"/>
          </w:tcPr>
          <w:p w14:paraId="5C2FD1E7" w14:textId="77777777" w:rsidR="0074010A" w:rsidRPr="00852B86" w:rsidRDefault="0074010A" w:rsidP="00E97FE0">
            <w:pPr>
              <w:pStyle w:val="TAH"/>
              <w:jc w:val="left"/>
              <w:rPr>
                <w:rFonts w:cs="Arial"/>
              </w:rPr>
            </w:pPr>
            <w:r w:rsidRPr="00852B86">
              <w:t>SCS</w:t>
            </w:r>
            <w:r w:rsidRPr="00852B86">
              <w:rPr>
                <w:vertAlign w:val="subscript"/>
              </w:rPr>
              <w:t>CSI-RS</w:t>
            </w:r>
            <w:r w:rsidRPr="00852B86">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vAlign w:val="center"/>
          </w:tcPr>
          <w:p w14:paraId="31948534" w14:textId="77777777" w:rsidR="0074010A" w:rsidRPr="00852B86" w:rsidRDefault="0074010A" w:rsidP="00E97FE0">
            <w:pPr>
              <w:pStyle w:val="TAH"/>
              <w:jc w:val="left"/>
            </w:pPr>
          </w:p>
        </w:tc>
        <w:tc>
          <w:tcPr>
            <w:tcW w:w="1440" w:type="dxa"/>
            <w:tcBorders>
              <w:left w:val="single" w:sz="6" w:space="0" w:color="auto"/>
              <w:bottom w:val="single" w:sz="6" w:space="0" w:color="auto"/>
              <w:right w:val="single" w:sz="4" w:space="0" w:color="auto"/>
            </w:tcBorders>
            <w:shd w:val="clear" w:color="auto" w:fill="auto"/>
            <w:vAlign w:val="center"/>
          </w:tcPr>
          <w:p w14:paraId="29C6E027" w14:textId="77777777" w:rsidR="0074010A" w:rsidRPr="00852B86" w:rsidRDefault="0074010A" w:rsidP="00E97FE0">
            <w:pPr>
              <w:pStyle w:val="TAH"/>
              <w:jc w:val="left"/>
            </w:pPr>
          </w:p>
        </w:tc>
      </w:tr>
      <w:tr w:rsidR="0074010A" w:rsidRPr="00852B86" w14:paraId="1E89419B" w14:textId="77777777" w:rsidTr="00FD7E0C">
        <w:tc>
          <w:tcPr>
            <w:tcW w:w="1031" w:type="dxa"/>
            <w:tcBorders>
              <w:top w:val="single" w:sz="6" w:space="0" w:color="auto"/>
              <w:left w:val="single" w:sz="4" w:space="0" w:color="auto"/>
              <w:right w:val="single" w:sz="6" w:space="0" w:color="auto"/>
            </w:tcBorders>
            <w:shd w:val="clear" w:color="auto" w:fill="auto"/>
          </w:tcPr>
          <w:p w14:paraId="74C46B2F" w14:textId="77777777" w:rsidR="0074010A" w:rsidRPr="00852B86" w:rsidRDefault="0074010A" w:rsidP="00E97FE0">
            <w:pPr>
              <w:pStyle w:val="TAC"/>
              <w:jc w:val="left"/>
            </w:pPr>
          </w:p>
        </w:tc>
        <w:tc>
          <w:tcPr>
            <w:tcW w:w="1043" w:type="dxa"/>
            <w:tcBorders>
              <w:top w:val="single" w:sz="6" w:space="0" w:color="auto"/>
              <w:left w:val="single" w:sz="6" w:space="0" w:color="auto"/>
              <w:right w:val="single" w:sz="6" w:space="0" w:color="auto"/>
            </w:tcBorders>
            <w:shd w:val="clear" w:color="auto" w:fill="auto"/>
          </w:tcPr>
          <w:p w14:paraId="2E50E5DB" w14:textId="77777777" w:rsidR="0074010A" w:rsidRPr="00852B86" w:rsidRDefault="0074010A" w:rsidP="00E97FE0">
            <w:pPr>
              <w:pStyle w:val="TAC"/>
              <w:jc w:val="left"/>
            </w:pPr>
          </w:p>
        </w:tc>
        <w:tc>
          <w:tcPr>
            <w:tcW w:w="780" w:type="dxa"/>
            <w:tcBorders>
              <w:top w:val="single" w:sz="6" w:space="0" w:color="auto"/>
              <w:left w:val="single" w:sz="6" w:space="0" w:color="auto"/>
              <w:right w:val="single" w:sz="6" w:space="0" w:color="auto"/>
            </w:tcBorders>
            <w:shd w:val="clear" w:color="auto" w:fill="auto"/>
          </w:tcPr>
          <w:p w14:paraId="708EDF18"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34118212" w14:textId="77777777" w:rsidR="0074010A" w:rsidRPr="00852B86" w:rsidRDefault="0074010A" w:rsidP="00E97FE0">
            <w:pPr>
              <w:pStyle w:val="TAC"/>
              <w:jc w:val="left"/>
            </w:pPr>
            <w:r w:rsidRPr="00852B86">
              <w:t>NR_FDD_FR1_A, NR_TDD_FR1_A,</w:t>
            </w:r>
          </w:p>
          <w:p w14:paraId="1EB7CB2D" w14:textId="77777777" w:rsidR="0074010A" w:rsidRPr="00852B86" w:rsidRDefault="0074010A" w:rsidP="00E97FE0">
            <w:pPr>
              <w:pStyle w:val="TAC"/>
              <w:jc w:val="left"/>
            </w:pPr>
            <w:r w:rsidRPr="00852B86">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BFA40A3" w14:textId="77777777" w:rsidR="0074010A" w:rsidRPr="00852B86" w:rsidRDefault="0074010A" w:rsidP="00E97FE0">
            <w:pPr>
              <w:pStyle w:val="TAC"/>
              <w:jc w:val="left"/>
            </w:pPr>
            <w:r w:rsidRPr="00852B86">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8E650A" w14:textId="77777777" w:rsidR="0074010A" w:rsidRPr="00852B86" w:rsidRDefault="0074010A"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3C6F078" w14:textId="77777777" w:rsidR="0074010A" w:rsidRPr="00852B86" w:rsidRDefault="0074010A" w:rsidP="00E97FE0">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042281"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AC92D1" w14:textId="77777777" w:rsidR="0074010A" w:rsidRPr="00852B86" w:rsidRDefault="0074010A" w:rsidP="00E97FE0">
            <w:pPr>
              <w:pStyle w:val="TAC"/>
              <w:jc w:val="left"/>
            </w:pPr>
            <w:r w:rsidRPr="00852B86">
              <w:t>-70</w:t>
            </w:r>
          </w:p>
        </w:tc>
      </w:tr>
      <w:tr w:rsidR="0074010A" w:rsidRPr="00852B86" w14:paraId="5B045332" w14:textId="77777777" w:rsidTr="00FD7E0C">
        <w:tc>
          <w:tcPr>
            <w:tcW w:w="1031" w:type="dxa"/>
            <w:tcBorders>
              <w:left w:val="single" w:sz="4" w:space="0" w:color="auto"/>
              <w:right w:val="single" w:sz="6" w:space="0" w:color="auto"/>
            </w:tcBorders>
            <w:shd w:val="clear" w:color="auto" w:fill="auto"/>
          </w:tcPr>
          <w:p w14:paraId="12A69D7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1CF2D27E"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2A81E878"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4BFFC04" w14:textId="77777777" w:rsidR="0074010A" w:rsidRPr="00852B86" w:rsidRDefault="0074010A" w:rsidP="00E97FE0">
            <w:pPr>
              <w:pStyle w:val="TAC"/>
              <w:jc w:val="left"/>
            </w:pPr>
            <w:r w:rsidRPr="00852B86">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433F6AC" w14:textId="77777777" w:rsidR="0074010A" w:rsidRPr="00852B86" w:rsidRDefault="0074010A" w:rsidP="00E97FE0">
            <w:pPr>
              <w:pStyle w:val="TAC"/>
              <w:jc w:val="left"/>
            </w:pPr>
            <w:r w:rsidRPr="00852B86">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88B20CB" w14:textId="77777777" w:rsidR="0074010A" w:rsidRPr="00852B86" w:rsidRDefault="0074010A"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75CC55" w14:textId="77777777" w:rsidR="0074010A" w:rsidRPr="00852B86" w:rsidRDefault="0074010A" w:rsidP="00E97FE0">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E2CC8BF"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771E287E" w14:textId="77777777" w:rsidR="0074010A" w:rsidRPr="00852B86" w:rsidRDefault="0074010A" w:rsidP="00E97FE0">
            <w:pPr>
              <w:pStyle w:val="TAC"/>
              <w:jc w:val="left"/>
            </w:pPr>
            <w:r w:rsidRPr="00852B86">
              <w:t>-70</w:t>
            </w:r>
          </w:p>
        </w:tc>
      </w:tr>
      <w:tr w:rsidR="0074010A" w:rsidRPr="00852B86" w14:paraId="21F5CB64" w14:textId="77777777" w:rsidTr="00FD7E0C">
        <w:tc>
          <w:tcPr>
            <w:tcW w:w="1031" w:type="dxa"/>
            <w:tcBorders>
              <w:left w:val="single" w:sz="4" w:space="0" w:color="auto"/>
              <w:right w:val="single" w:sz="6" w:space="0" w:color="auto"/>
            </w:tcBorders>
            <w:shd w:val="clear" w:color="auto" w:fill="auto"/>
          </w:tcPr>
          <w:p w14:paraId="4FF894E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0E747546"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24C3C9BC"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061EF9D5" w14:textId="77777777" w:rsidR="0074010A" w:rsidRPr="00852B86" w:rsidRDefault="0074010A" w:rsidP="00E97FE0">
            <w:pPr>
              <w:pStyle w:val="TAC"/>
              <w:jc w:val="left"/>
            </w:pPr>
            <w:r w:rsidRPr="00852B86">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D630D42" w14:textId="77777777" w:rsidR="0074010A" w:rsidRPr="00852B86" w:rsidRDefault="0074010A" w:rsidP="00E97FE0">
            <w:pPr>
              <w:pStyle w:val="TAC"/>
              <w:jc w:val="left"/>
            </w:pPr>
            <w:r w:rsidRPr="00852B86">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C00959D" w14:textId="77777777" w:rsidR="0074010A" w:rsidRPr="00852B86" w:rsidRDefault="0074010A" w:rsidP="00E97FE0">
            <w:pPr>
              <w:pStyle w:val="TAC"/>
              <w:jc w:val="left"/>
            </w:pPr>
            <w:r w:rsidRPr="00852B86">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D786C99" w14:textId="77777777" w:rsidR="0074010A" w:rsidRPr="00852B86" w:rsidRDefault="0074010A" w:rsidP="00E97FE0">
            <w:pPr>
              <w:pStyle w:val="TAC"/>
              <w:jc w:val="left"/>
            </w:pPr>
            <w:r w:rsidRPr="00852B86">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5FEAE4C6"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1576CCD" w14:textId="77777777" w:rsidR="0074010A" w:rsidRPr="00852B86" w:rsidRDefault="0074010A" w:rsidP="00E97FE0">
            <w:pPr>
              <w:pStyle w:val="TAC"/>
              <w:jc w:val="left"/>
            </w:pPr>
            <w:r w:rsidRPr="00852B86">
              <w:t>-70</w:t>
            </w:r>
          </w:p>
        </w:tc>
      </w:tr>
      <w:tr w:rsidR="0074010A" w:rsidRPr="00852B86" w14:paraId="6A17A454" w14:textId="77777777" w:rsidTr="00FD7E0C">
        <w:tc>
          <w:tcPr>
            <w:tcW w:w="1031" w:type="dxa"/>
            <w:tcBorders>
              <w:left w:val="single" w:sz="4" w:space="0" w:color="auto"/>
              <w:right w:val="single" w:sz="6" w:space="0" w:color="auto"/>
            </w:tcBorders>
            <w:shd w:val="clear" w:color="auto" w:fill="auto"/>
          </w:tcPr>
          <w:p w14:paraId="6D8889C7" w14:textId="77777777" w:rsidR="0074010A" w:rsidRPr="00852B86" w:rsidRDefault="0074010A" w:rsidP="00E97FE0">
            <w:pPr>
              <w:pStyle w:val="TAC"/>
              <w:jc w:val="left"/>
            </w:pPr>
            <w:r w:rsidRPr="00852B86">
              <w:rPr>
                <w:rFonts w:cs="Arial"/>
              </w:rPr>
              <w:t>±</w:t>
            </w:r>
            <w:r w:rsidRPr="00852B86">
              <w:t>5.0</w:t>
            </w:r>
          </w:p>
        </w:tc>
        <w:tc>
          <w:tcPr>
            <w:tcW w:w="1043" w:type="dxa"/>
            <w:tcBorders>
              <w:left w:val="single" w:sz="6" w:space="0" w:color="auto"/>
              <w:right w:val="single" w:sz="6" w:space="0" w:color="auto"/>
            </w:tcBorders>
            <w:shd w:val="clear" w:color="auto" w:fill="auto"/>
          </w:tcPr>
          <w:p w14:paraId="2A1A77F4" w14:textId="77777777" w:rsidR="0074010A" w:rsidRPr="00852B86" w:rsidRDefault="0074010A" w:rsidP="00E97FE0">
            <w:pPr>
              <w:pStyle w:val="TAC"/>
              <w:jc w:val="left"/>
            </w:pPr>
            <w:r w:rsidRPr="00852B86">
              <w:rPr>
                <w:rFonts w:cs="Arial"/>
              </w:rPr>
              <w:t>±</w:t>
            </w:r>
            <w:r w:rsidRPr="00852B86">
              <w:t>9.5</w:t>
            </w:r>
          </w:p>
        </w:tc>
        <w:tc>
          <w:tcPr>
            <w:tcW w:w="780" w:type="dxa"/>
            <w:tcBorders>
              <w:left w:val="single" w:sz="6" w:space="0" w:color="auto"/>
              <w:right w:val="single" w:sz="6" w:space="0" w:color="auto"/>
            </w:tcBorders>
            <w:shd w:val="clear" w:color="auto" w:fill="auto"/>
          </w:tcPr>
          <w:p w14:paraId="54788B67" w14:textId="77777777" w:rsidR="0074010A" w:rsidRPr="00852B86" w:rsidRDefault="0074010A" w:rsidP="00E97FE0">
            <w:pPr>
              <w:pStyle w:val="TAC"/>
              <w:jc w:val="left"/>
            </w:pPr>
            <w:r w:rsidRPr="00852B86">
              <w:sym w:font="Symbol" w:char="F0B3"/>
            </w:r>
            <w:r w:rsidRPr="00852B86">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F88DE5D" w14:textId="77777777" w:rsidR="0074010A" w:rsidRPr="00852B86" w:rsidRDefault="0074010A" w:rsidP="00E97FE0">
            <w:pPr>
              <w:pStyle w:val="TAC"/>
              <w:jc w:val="left"/>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C75780" w14:textId="77777777" w:rsidR="0074010A" w:rsidRPr="00852B86" w:rsidDel="00FA4A82" w:rsidRDefault="0074010A" w:rsidP="00E97FE0">
            <w:pPr>
              <w:pStyle w:val="TAC"/>
              <w:jc w:val="left"/>
            </w:pPr>
            <w:r w:rsidRPr="00852B86">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A748870" w14:textId="77777777" w:rsidR="0074010A" w:rsidRPr="00852B86" w:rsidDel="00FA4A82" w:rsidRDefault="0074010A" w:rsidP="00E97FE0">
            <w:pPr>
              <w:pStyle w:val="TAC"/>
              <w:jc w:val="left"/>
            </w:pPr>
            <w:r w:rsidRPr="00852B86">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A320B5" w14:textId="77777777" w:rsidR="0074010A" w:rsidRPr="00852B86" w:rsidDel="00FA4A82" w:rsidRDefault="0074010A" w:rsidP="00E97FE0">
            <w:pPr>
              <w:pStyle w:val="TAC"/>
              <w:jc w:val="left"/>
            </w:pPr>
            <w:r w:rsidRPr="00852B86">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42A886E"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EC0EB82" w14:textId="77777777" w:rsidR="0074010A" w:rsidRPr="00852B86" w:rsidRDefault="0074010A" w:rsidP="00E97FE0">
            <w:pPr>
              <w:pStyle w:val="TAC"/>
              <w:jc w:val="left"/>
            </w:pPr>
            <w:r w:rsidRPr="00852B86">
              <w:t>-70</w:t>
            </w:r>
          </w:p>
        </w:tc>
      </w:tr>
      <w:tr w:rsidR="0074010A" w:rsidRPr="00852B86" w14:paraId="184B3FAB" w14:textId="77777777" w:rsidTr="00FD7E0C">
        <w:tc>
          <w:tcPr>
            <w:tcW w:w="1031" w:type="dxa"/>
            <w:tcBorders>
              <w:left w:val="single" w:sz="4" w:space="0" w:color="auto"/>
              <w:right w:val="single" w:sz="6" w:space="0" w:color="auto"/>
            </w:tcBorders>
            <w:shd w:val="clear" w:color="auto" w:fill="auto"/>
          </w:tcPr>
          <w:p w14:paraId="28081D02"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5A4D9E2E"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6EBA3D59"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79D07C16" w14:textId="77777777" w:rsidR="0074010A" w:rsidRPr="00852B86" w:rsidDel="00836998" w:rsidRDefault="0074010A" w:rsidP="00E97FE0">
            <w:pPr>
              <w:pStyle w:val="TAC"/>
              <w:jc w:val="left"/>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E354277" w14:textId="77777777" w:rsidR="0074010A" w:rsidRPr="00852B86" w:rsidRDefault="0074010A" w:rsidP="00E97FE0">
            <w:pPr>
              <w:pStyle w:val="TAC"/>
              <w:jc w:val="left"/>
            </w:pPr>
            <w:r w:rsidRPr="00852B86">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43AD6A" w14:textId="77777777" w:rsidR="0074010A" w:rsidRPr="00852B86" w:rsidRDefault="0074010A" w:rsidP="00E97FE0">
            <w:pPr>
              <w:pStyle w:val="TAC"/>
              <w:jc w:val="left"/>
            </w:pPr>
            <w:r w:rsidRPr="00852B86">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60A1B5" w14:textId="77777777" w:rsidR="0074010A" w:rsidRPr="00852B86" w:rsidRDefault="0074010A" w:rsidP="00E97FE0">
            <w:pPr>
              <w:pStyle w:val="TAC"/>
              <w:jc w:val="left"/>
            </w:pPr>
            <w:r w:rsidRPr="00852B86">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52893AA"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0B5C4CA" w14:textId="77777777" w:rsidR="0074010A" w:rsidRPr="00852B86" w:rsidRDefault="0074010A" w:rsidP="00E97FE0">
            <w:pPr>
              <w:pStyle w:val="TAC"/>
              <w:jc w:val="left"/>
            </w:pPr>
            <w:r w:rsidRPr="00852B86">
              <w:t>-70</w:t>
            </w:r>
          </w:p>
        </w:tc>
      </w:tr>
      <w:tr w:rsidR="0074010A" w:rsidRPr="00852B86" w14:paraId="734C3380" w14:textId="77777777" w:rsidTr="00FD7E0C">
        <w:tc>
          <w:tcPr>
            <w:tcW w:w="1031" w:type="dxa"/>
            <w:tcBorders>
              <w:left w:val="single" w:sz="4" w:space="0" w:color="auto"/>
              <w:right w:val="single" w:sz="6" w:space="0" w:color="auto"/>
            </w:tcBorders>
            <w:shd w:val="clear" w:color="auto" w:fill="auto"/>
          </w:tcPr>
          <w:p w14:paraId="19D64523"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4C27042A"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0FD79ECB"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5DF39BEC" w14:textId="77777777" w:rsidR="0074010A" w:rsidRPr="00852B86" w:rsidRDefault="0074010A" w:rsidP="00E97FE0">
            <w:pPr>
              <w:pStyle w:val="TAC"/>
              <w:jc w:val="left"/>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5B1A631" w14:textId="77777777" w:rsidR="0074010A" w:rsidRPr="00852B86" w:rsidRDefault="0074010A" w:rsidP="00E97FE0">
            <w:pPr>
              <w:pStyle w:val="TAC"/>
              <w:jc w:val="left"/>
            </w:pPr>
            <w:r w:rsidRPr="00852B86">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B41907F" w14:textId="77777777" w:rsidR="0074010A" w:rsidRPr="00852B86" w:rsidRDefault="0074010A" w:rsidP="00E97FE0">
            <w:pPr>
              <w:pStyle w:val="TAC"/>
              <w:jc w:val="left"/>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D514B27" w14:textId="77777777" w:rsidR="0074010A" w:rsidRPr="00852B86" w:rsidRDefault="0074010A" w:rsidP="00E97FE0">
            <w:pPr>
              <w:pStyle w:val="TAC"/>
              <w:jc w:val="left"/>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42BCEA1D"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646E374B" w14:textId="77777777" w:rsidR="0074010A" w:rsidRPr="00852B86" w:rsidRDefault="0074010A" w:rsidP="00E97FE0">
            <w:pPr>
              <w:pStyle w:val="TAC"/>
              <w:jc w:val="left"/>
            </w:pPr>
            <w:r w:rsidRPr="00852B86">
              <w:t>-70</w:t>
            </w:r>
          </w:p>
        </w:tc>
      </w:tr>
      <w:tr w:rsidR="0074010A" w:rsidRPr="00852B86" w14:paraId="21D2F8CE" w14:textId="77777777" w:rsidTr="00FD7E0C">
        <w:tc>
          <w:tcPr>
            <w:tcW w:w="1031" w:type="dxa"/>
            <w:tcBorders>
              <w:left w:val="single" w:sz="4" w:space="0" w:color="auto"/>
              <w:right w:val="single" w:sz="6" w:space="0" w:color="auto"/>
            </w:tcBorders>
            <w:shd w:val="clear" w:color="auto" w:fill="auto"/>
          </w:tcPr>
          <w:p w14:paraId="4D60ADFC"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10FF7963"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33E08077"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46AD233B" w14:textId="77777777" w:rsidR="0074010A" w:rsidRPr="00852B86" w:rsidDel="00836998" w:rsidRDefault="0074010A" w:rsidP="00E97FE0">
            <w:pPr>
              <w:pStyle w:val="TAC"/>
              <w:jc w:val="left"/>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B2D6BA4" w14:textId="77777777" w:rsidR="0074010A" w:rsidRPr="00852B86" w:rsidRDefault="0074010A"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8877149" w14:textId="77777777" w:rsidR="0074010A" w:rsidRPr="00852B86" w:rsidRDefault="0074010A" w:rsidP="00E97FE0">
            <w:pPr>
              <w:pStyle w:val="TAC"/>
              <w:jc w:val="left"/>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F11B6FE" w14:textId="77777777" w:rsidR="0074010A" w:rsidRPr="00852B86" w:rsidRDefault="0074010A" w:rsidP="00E97FE0">
            <w:pPr>
              <w:pStyle w:val="TAC"/>
              <w:jc w:val="left"/>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5A5EDF7"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9A6DF57" w14:textId="77777777" w:rsidR="0074010A" w:rsidRPr="00852B86" w:rsidRDefault="0074010A" w:rsidP="00E97FE0">
            <w:pPr>
              <w:pStyle w:val="TAC"/>
              <w:jc w:val="left"/>
            </w:pPr>
            <w:r w:rsidRPr="00852B86">
              <w:t>-70</w:t>
            </w:r>
          </w:p>
        </w:tc>
      </w:tr>
      <w:tr w:rsidR="0074010A" w:rsidRPr="00852B86" w14:paraId="494ED481" w14:textId="77777777" w:rsidTr="00FD7E0C">
        <w:tc>
          <w:tcPr>
            <w:tcW w:w="1031" w:type="dxa"/>
            <w:tcBorders>
              <w:left w:val="single" w:sz="4" w:space="0" w:color="auto"/>
              <w:right w:val="single" w:sz="6" w:space="0" w:color="auto"/>
            </w:tcBorders>
            <w:shd w:val="clear" w:color="auto" w:fill="auto"/>
          </w:tcPr>
          <w:p w14:paraId="359FB567" w14:textId="77777777" w:rsidR="0074010A" w:rsidRPr="00852B86" w:rsidRDefault="0074010A" w:rsidP="00E97FE0">
            <w:pPr>
              <w:pStyle w:val="TAC"/>
              <w:jc w:val="left"/>
            </w:pPr>
          </w:p>
        </w:tc>
        <w:tc>
          <w:tcPr>
            <w:tcW w:w="1043" w:type="dxa"/>
            <w:tcBorders>
              <w:left w:val="single" w:sz="6" w:space="0" w:color="auto"/>
              <w:right w:val="single" w:sz="6" w:space="0" w:color="auto"/>
            </w:tcBorders>
            <w:shd w:val="clear" w:color="auto" w:fill="auto"/>
          </w:tcPr>
          <w:p w14:paraId="4AFEFD98" w14:textId="77777777" w:rsidR="0074010A" w:rsidRPr="00852B86" w:rsidRDefault="0074010A" w:rsidP="00E97FE0">
            <w:pPr>
              <w:pStyle w:val="TAC"/>
              <w:jc w:val="left"/>
            </w:pPr>
          </w:p>
        </w:tc>
        <w:tc>
          <w:tcPr>
            <w:tcW w:w="780" w:type="dxa"/>
            <w:tcBorders>
              <w:left w:val="single" w:sz="6" w:space="0" w:color="auto"/>
              <w:right w:val="single" w:sz="6" w:space="0" w:color="auto"/>
            </w:tcBorders>
            <w:shd w:val="clear" w:color="auto" w:fill="auto"/>
          </w:tcPr>
          <w:p w14:paraId="33538D81" w14:textId="77777777" w:rsidR="0074010A" w:rsidRPr="00852B86" w:rsidRDefault="0074010A" w:rsidP="00E97FE0">
            <w:pPr>
              <w:pStyle w:val="TAC"/>
              <w:jc w:val="left"/>
            </w:pP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7686D2D" w14:textId="77777777" w:rsidR="0074010A" w:rsidRPr="00852B86" w:rsidRDefault="0074010A" w:rsidP="00E97FE0">
            <w:pPr>
              <w:pStyle w:val="TAC"/>
              <w:jc w:val="left"/>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C310C9F" w14:textId="77777777" w:rsidR="0074010A" w:rsidRPr="00852B86" w:rsidRDefault="0074010A"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BE0F39" w14:textId="77777777" w:rsidR="0074010A" w:rsidRPr="00852B86" w:rsidRDefault="0074010A" w:rsidP="00E97FE0">
            <w:pPr>
              <w:pStyle w:val="TAC"/>
              <w:jc w:val="left"/>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65AC112" w14:textId="77777777" w:rsidR="0074010A" w:rsidRPr="00852B86" w:rsidRDefault="0074010A" w:rsidP="00E97FE0">
            <w:pPr>
              <w:pStyle w:val="TAC"/>
              <w:jc w:val="left"/>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AD8E54" w14:textId="77777777" w:rsidR="0074010A" w:rsidRPr="00852B86" w:rsidRDefault="0074010A"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73A0E99" w14:textId="77777777" w:rsidR="0074010A" w:rsidRPr="00852B86" w:rsidRDefault="0074010A" w:rsidP="00E97FE0">
            <w:pPr>
              <w:pStyle w:val="TAC"/>
              <w:jc w:val="left"/>
            </w:pPr>
            <w:r w:rsidRPr="00852B86">
              <w:t>-70</w:t>
            </w:r>
          </w:p>
        </w:tc>
      </w:tr>
      <w:tr w:rsidR="0074010A" w:rsidRPr="00852B86" w14:paraId="32037EDD" w14:textId="77777777" w:rsidTr="00FD7E0C">
        <w:tc>
          <w:tcPr>
            <w:tcW w:w="1031" w:type="dxa"/>
            <w:tcBorders>
              <w:top w:val="single" w:sz="6" w:space="0" w:color="auto"/>
              <w:left w:val="single" w:sz="4" w:space="0" w:color="auto"/>
              <w:bottom w:val="single" w:sz="6" w:space="0" w:color="auto"/>
              <w:right w:val="single" w:sz="6" w:space="0" w:color="auto"/>
            </w:tcBorders>
            <w:shd w:val="clear" w:color="auto" w:fill="auto"/>
          </w:tcPr>
          <w:p w14:paraId="703B394B" w14:textId="77777777" w:rsidR="0074010A" w:rsidRPr="00852B86" w:rsidRDefault="0074010A" w:rsidP="00E97FE0">
            <w:pPr>
              <w:pStyle w:val="TAC"/>
              <w:jc w:val="left"/>
            </w:pPr>
            <w:r w:rsidRPr="00852B86">
              <w:rPr>
                <w:rFonts w:cs="Arial"/>
              </w:rPr>
              <w:t>±</w:t>
            </w:r>
            <w:r w:rsidRPr="00852B86">
              <w:t>8.5</w:t>
            </w:r>
          </w:p>
        </w:tc>
        <w:tc>
          <w:tcPr>
            <w:tcW w:w="1043" w:type="dxa"/>
            <w:tcBorders>
              <w:top w:val="single" w:sz="6" w:space="0" w:color="auto"/>
              <w:left w:val="single" w:sz="6" w:space="0" w:color="auto"/>
              <w:bottom w:val="single" w:sz="6" w:space="0" w:color="auto"/>
              <w:right w:val="single" w:sz="6" w:space="0" w:color="auto"/>
            </w:tcBorders>
            <w:shd w:val="clear" w:color="auto" w:fill="auto"/>
          </w:tcPr>
          <w:p w14:paraId="2B11E9AF" w14:textId="77777777" w:rsidR="0074010A" w:rsidRPr="00852B86" w:rsidRDefault="0074010A" w:rsidP="00E97FE0">
            <w:pPr>
              <w:pStyle w:val="TAC"/>
              <w:jc w:val="left"/>
            </w:pPr>
            <w:r w:rsidRPr="00852B86">
              <w:rPr>
                <w:rFonts w:cs="Arial"/>
              </w:rPr>
              <w:t>±</w:t>
            </w:r>
            <w:r w:rsidRPr="00852B86">
              <w:t>11.5</w:t>
            </w:r>
          </w:p>
        </w:tc>
        <w:tc>
          <w:tcPr>
            <w:tcW w:w="780" w:type="dxa"/>
            <w:tcBorders>
              <w:top w:val="single" w:sz="6" w:space="0" w:color="auto"/>
              <w:left w:val="single" w:sz="6" w:space="0" w:color="auto"/>
              <w:bottom w:val="single" w:sz="6" w:space="0" w:color="auto"/>
              <w:right w:val="single" w:sz="6" w:space="0" w:color="auto"/>
            </w:tcBorders>
            <w:shd w:val="clear" w:color="auto" w:fill="auto"/>
          </w:tcPr>
          <w:p w14:paraId="693EA6BA" w14:textId="77777777" w:rsidR="0074010A" w:rsidRPr="00852B86" w:rsidRDefault="0074010A" w:rsidP="00E97FE0">
            <w:pPr>
              <w:pStyle w:val="TAC"/>
              <w:jc w:val="left"/>
            </w:pPr>
            <w:r w:rsidRPr="00852B86">
              <w:sym w:font="Symbol" w:char="F0B3"/>
            </w:r>
            <w:r w:rsidRPr="00852B86">
              <w:t>-3</w:t>
            </w:r>
          </w:p>
        </w:tc>
        <w:tc>
          <w:tcPr>
            <w:tcW w:w="1957" w:type="dxa"/>
            <w:tcBorders>
              <w:top w:val="single" w:sz="6" w:space="0" w:color="auto"/>
              <w:left w:val="single" w:sz="6" w:space="0" w:color="auto"/>
              <w:bottom w:val="single" w:sz="6" w:space="0" w:color="auto"/>
              <w:right w:val="single" w:sz="4" w:space="0" w:color="auto"/>
            </w:tcBorders>
            <w:shd w:val="clear" w:color="auto" w:fill="auto"/>
          </w:tcPr>
          <w:p w14:paraId="238F2AB4" w14:textId="77777777" w:rsidR="0074010A" w:rsidRPr="00852B86" w:rsidRDefault="0074010A" w:rsidP="00E97FE0">
            <w:pPr>
              <w:pStyle w:val="TAC"/>
              <w:jc w:val="left"/>
            </w:pPr>
            <w:r w:rsidRPr="00852B86">
              <w:t>NR_FDD_FR1_A, NR_TDD_FR1_A,</w:t>
            </w:r>
          </w:p>
          <w:p w14:paraId="4665FBE7" w14:textId="77777777" w:rsidR="0074010A" w:rsidRPr="00852B86" w:rsidRDefault="0074010A" w:rsidP="00E97FE0">
            <w:pPr>
              <w:pStyle w:val="TAC"/>
              <w:jc w:val="left"/>
            </w:pPr>
            <w:r w:rsidRPr="00852B86">
              <w:t>NR_SDL_FR1_A,</w:t>
            </w:r>
          </w:p>
          <w:p w14:paraId="517DB5D1" w14:textId="77777777" w:rsidR="0074010A" w:rsidRPr="00852B86" w:rsidRDefault="0074010A" w:rsidP="00E97FE0">
            <w:pPr>
              <w:pStyle w:val="TAC"/>
              <w:jc w:val="left"/>
            </w:pPr>
            <w:r w:rsidRPr="00852B86">
              <w:t>NR_FDD_FR1_B, NR_TDD_FR1_C, NR_FDD_FR1_D, NR_TDD_FR1_D, NR_FDD_FR1_E, NR_TDD_FR1_E, NR_FDD_FR1_F,</w:t>
            </w:r>
          </w:p>
          <w:p w14:paraId="5EB4F827" w14:textId="77777777" w:rsidR="0074010A" w:rsidRPr="00852B86" w:rsidRDefault="0074010A" w:rsidP="00E97FE0">
            <w:pPr>
              <w:pStyle w:val="TAC"/>
              <w:jc w:val="left"/>
            </w:pPr>
            <w:r w:rsidRPr="00852B86">
              <w:t>NR_FDD_FR1_G, NR_FDD_FR1_H</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FA0D937" w14:textId="77777777" w:rsidR="0074010A" w:rsidRPr="00852B86" w:rsidRDefault="0074010A" w:rsidP="00E97FE0">
            <w:pPr>
              <w:pStyle w:val="TAC"/>
              <w:jc w:val="left"/>
            </w:pPr>
            <w:r w:rsidRPr="00852B86">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38BA0625" w14:textId="77777777" w:rsidR="0074010A" w:rsidRPr="00852B86" w:rsidRDefault="0074010A" w:rsidP="00E97FE0">
            <w:pPr>
              <w:pStyle w:val="TAC"/>
              <w:jc w:val="left"/>
              <w:rPr>
                <w:lang w:eastAsia="zh-CN"/>
              </w:rPr>
            </w:pPr>
            <w:r w:rsidRPr="00852B86">
              <w:rPr>
                <w:lang w:eastAsia="zh-CN"/>
              </w:rPr>
              <w:t>N/A</w:t>
            </w:r>
          </w:p>
        </w:tc>
        <w:tc>
          <w:tcPr>
            <w:tcW w:w="827" w:type="dxa"/>
            <w:tcBorders>
              <w:top w:val="single" w:sz="6" w:space="0" w:color="auto"/>
              <w:left w:val="single" w:sz="4" w:space="0" w:color="auto"/>
              <w:bottom w:val="single" w:sz="4" w:space="0" w:color="auto"/>
              <w:right w:val="single" w:sz="6" w:space="0" w:color="auto"/>
            </w:tcBorders>
            <w:shd w:val="clear" w:color="auto" w:fill="auto"/>
          </w:tcPr>
          <w:p w14:paraId="538A9A3F" w14:textId="77777777" w:rsidR="0074010A" w:rsidRPr="00852B86" w:rsidRDefault="0074010A" w:rsidP="00E97FE0">
            <w:pPr>
              <w:pStyle w:val="TAC"/>
              <w:jc w:val="left"/>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shd w:val="clear" w:color="auto" w:fill="auto"/>
          </w:tcPr>
          <w:p w14:paraId="074C56CE" w14:textId="77777777" w:rsidR="0074010A" w:rsidRPr="00852B86" w:rsidRDefault="0074010A" w:rsidP="00E97FE0">
            <w:pPr>
              <w:pStyle w:val="TAC"/>
              <w:jc w:val="left"/>
            </w:pPr>
            <w:r w:rsidRPr="00852B86">
              <w:t>-70</w:t>
            </w:r>
          </w:p>
        </w:tc>
        <w:tc>
          <w:tcPr>
            <w:tcW w:w="1440" w:type="dxa"/>
            <w:tcBorders>
              <w:top w:val="single" w:sz="6" w:space="0" w:color="auto"/>
              <w:left w:val="single" w:sz="6" w:space="0" w:color="auto"/>
              <w:bottom w:val="single" w:sz="4" w:space="0" w:color="auto"/>
              <w:right w:val="single" w:sz="4" w:space="0" w:color="auto"/>
            </w:tcBorders>
            <w:shd w:val="clear" w:color="auto" w:fill="auto"/>
          </w:tcPr>
          <w:p w14:paraId="16AAD03D" w14:textId="77777777" w:rsidR="0074010A" w:rsidRPr="00852B86" w:rsidRDefault="0074010A" w:rsidP="00E97FE0">
            <w:pPr>
              <w:pStyle w:val="TAC"/>
              <w:jc w:val="left"/>
            </w:pPr>
            <w:r w:rsidRPr="00852B86">
              <w:t>-50</w:t>
            </w:r>
          </w:p>
        </w:tc>
      </w:tr>
      <w:tr w:rsidR="0074010A" w:rsidRPr="00852B86" w14:paraId="06F7B8A5"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4B26C1CC" w14:textId="77777777" w:rsidR="0074010A" w:rsidRPr="00852B86" w:rsidRDefault="0074010A" w:rsidP="00E97FE0">
            <w:pPr>
              <w:pStyle w:val="TAN"/>
            </w:pPr>
            <w:r w:rsidRPr="00852B86">
              <w:t>NOTE 1:</w:t>
            </w:r>
            <w:r w:rsidRPr="00852B86">
              <w:tab/>
              <w:t>Io is assumed to have constant EPRE across the bandwidth.</w:t>
            </w:r>
          </w:p>
          <w:p w14:paraId="28E57CF6" w14:textId="77777777" w:rsidR="0074010A" w:rsidRPr="00852B86" w:rsidRDefault="0074010A" w:rsidP="00E97FE0">
            <w:pPr>
              <w:pStyle w:val="TAN"/>
            </w:pPr>
            <w:r w:rsidRPr="00852B86">
              <w:t>NOTE 2:</w:t>
            </w:r>
            <w:r w:rsidRPr="00852B86">
              <w:tab/>
              <w:t>NR operating band groups in FR1 are as defined in clause 3A.4.</w:t>
            </w:r>
          </w:p>
        </w:tc>
      </w:tr>
    </w:tbl>
    <w:p w14:paraId="68734C29" w14:textId="77777777" w:rsidR="0074010A" w:rsidRPr="00852B86" w:rsidRDefault="0074010A" w:rsidP="00E97FE0">
      <w:pPr>
        <w:rPr>
          <w:rFonts w:cs="v4.2.0"/>
        </w:rPr>
      </w:pPr>
    </w:p>
    <w:p w14:paraId="2A3D9FE8" w14:textId="77777777" w:rsidR="0074010A" w:rsidRPr="00852B86" w:rsidRDefault="0074010A" w:rsidP="0074010A">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1B3B0D9B" w14:textId="76988908" w:rsidR="00804B02" w:rsidRPr="00852B86" w:rsidRDefault="0074010A" w:rsidP="000422D1">
      <w:r w:rsidRPr="00852B86">
        <w:rPr>
          <w:lang w:eastAsia="sv-SE"/>
        </w:rPr>
        <w:t>The normative reference for this requirement is TS 38.133 [6] clauses 10.1.19.2.1 and 10.1.6.</w:t>
      </w:r>
    </w:p>
    <w:p w14:paraId="4385C129" w14:textId="77777777" w:rsidR="00804B02" w:rsidRPr="00852B86" w:rsidRDefault="00804B02" w:rsidP="000422D1">
      <w:pPr>
        <w:pStyle w:val="Heading5"/>
        <w:keepNext w:val="0"/>
        <w:keepLines w:val="0"/>
        <w:rPr>
          <w:lang w:eastAsia="sv-SE"/>
        </w:rPr>
      </w:pPr>
      <w:bookmarkStart w:id="2204" w:name="_Toc21621498"/>
      <w:bookmarkStart w:id="2205" w:name="_Toc29297112"/>
      <w:bookmarkStart w:id="2206" w:name="_Toc36149313"/>
      <w:bookmarkStart w:id="2207" w:name="_Toc44092891"/>
      <w:bookmarkStart w:id="2208" w:name="_Toc44093440"/>
      <w:bookmarkStart w:id="2209" w:name="_Toc44094263"/>
      <w:bookmarkStart w:id="2210" w:name="_Toc44094542"/>
      <w:bookmarkStart w:id="2211" w:name="_Toc52295958"/>
      <w:bookmarkStart w:id="2212" w:name="_Toc59027664"/>
      <w:bookmarkStart w:id="2213" w:name="_Toc69328158"/>
      <w:bookmarkStart w:id="2214" w:name="_Toc75989796"/>
      <w:bookmarkStart w:id="2215" w:name="_Toc75992902"/>
      <w:bookmarkStart w:id="2216" w:name="_Toc76018679"/>
      <w:bookmarkStart w:id="2217" w:name="_Toc84513752"/>
      <w:bookmarkStart w:id="2218" w:name="_Toc84514316"/>
      <w:r w:rsidRPr="00852B86">
        <w:rPr>
          <w:lang w:eastAsia="sv-SE"/>
        </w:rPr>
        <w:t>4.7.4.0.4</w:t>
      </w:r>
      <w:r w:rsidRPr="00852B86">
        <w:rPr>
          <w:lang w:eastAsia="sv-SE"/>
        </w:rPr>
        <w:tab/>
        <w:t>CSI-RS based relative L1-RSRP measurement accuracy requirements</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513972B7" w14:textId="77777777" w:rsidR="00110EA0" w:rsidRPr="00852B86" w:rsidRDefault="00110EA0" w:rsidP="00110EA0">
      <w:pPr>
        <w:rPr>
          <w:rFonts w:cs="v4.2.0"/>
          <w:i/>
        </w:rPr>
      </w:pPr>
      <w:r w:rsidRPr="00852B86">
        <w:rPr>
          <w:rFonts w:cs="v4.2.0"/>
        </w:rPr>
        <w:t xml:space="preserve">The relative accuracy of </w:t>
      </w:r>
      <w:r w:rsidRPr="00852B86">
        <w:rPr>
          <w:rFonts w:cs="v4.2.0"/>
          <w:lang w:eastAsia="zh-CN"/>
        </w:rPr>
        <w:t>CSI-RS based L1-</w:t>
      </w:r>
      <w:r w:rsidRPr="00852B86">
        <w:rPr>
          <w:rFonts w:cs="v4.2.0"/>
        </w:rPr>
        <w:t xml:space="preserve">RSRP is defined as the </w:t>
      </w:r>
      <w:r w:rsidRPr="00852B86">
        <w:rPr>
          <w:rFonts w:cs="v4.2.0"/>
          <w:lang w:eastAsia="zh-CN"/>
        </w:rPr>
        <w:t>L1-</w:t>
      </w:r>
      <w:r w:rsidRPr="00852B86">
        <w:rPr>
          <w:rFonts w:cs="v4.2.0"/>
        </w:rPr>
        <w:t xml:space="preserve">RSRP measured from one CSI-RS compared to the </w:t>
      </w:r>
      <w:r w:rsidRPr="00852B86">
        <w:t>largest measured value of L1-RSRP among all CSI-RS resources of the serving cell</w:t>
      </w:r>
      <w:r w:rsidRPr="00852B86">
        <w:rPr>
          <w:rFonts w:cs="v4.2.0"/>
        </w:rPr>
        <w:t>.</w:t>
      </w:r>
    </w:p>
    <w:p w14:paraId="23F2BA23" w14:textId="77777777" w:rsidR="00110EA0" w:rsidRPr="00852B86" w:rsidRDefault="00110EA0" w:rsidP="00110EA0">
      <w:pPr>
        <w:rPr>
          <w:rFonts w:cs="v4.2.0"/>
          <w:lang w:eastAsia="zh-CN"/>
        </w:rPr>
      </w:pPr>
      <w:r w:rsidRPr="00852B86">
        <w:rPr>
          <w:rFonts w:cs="v4.2.0"/>
        </w:rPr>
        <w:t xml:space="preserve">The accuracy requirements in Table </w:t>
      </w:r>
      <w:r w:rsidRPr="00852B86">
        <w:rPr>
          <w:lang w:eastAsia="sv-SE"/>
        </w:rPr>
        <w:t>4.7.4.0.4</w:t>
      </w:r>
      <w:r w:rsidRPr="00852B86">
        <w:rPr>
          <w:rFonts w:cs="v4.2.0"/>
        </w:rPr>
        <w:t>-1 are valid under the following conditions:</w:t>
      </w:r>
    </w:p>
    <w:p w14:paraId="31DB9A85" w14:textId="77777777" w:rsidR="00110EA0" w:rsidRPr="00852B86" w:rsidRDefault="00110EA0" w:rsidP="00110EA0">
      <w:pPr>
        <w:pStyle w:val="B10"/>
        <w:rPr>
          <w:rFonts w:ascii="Arial" w:hAnsi="Arial"/>
          <w:sz w:val="28"/>
        </w:rPr>
      </w:pPr>
      <w:r w:rsidRPr="00852B86">
        <w:t>-</w:t>
      </w:r>
      <w:r w:rsidRPr="00852B86">
        <w:tab/>
        <w:t>Conditions defined in clause 7.3 of TS 38.101-1 [2] for reference sensitivity are fulfilled.</w:t>
      </w:r>
    </w:p>
    <w:p w14:paraId="50C3B6EF" w14:textId="77777777" w:rsidR="00110EA0" w:rsidRPr="00852B86" w:rsidRDefault="00110EA0" w:rsidP="00110EA0">
      <w:pPr>
        <w:pStyle w:val="B10"/>
        <w:rPr>
          <w:lang w:eastAsia="zh-CN"/>
        </w:rPr>
      </w:pPr>
      <w:r w:rsidRPr="00852B86">
        <w:t>-</w:t>
      </w:r>
      <w:r w:rsidRPr="00852B86">
        <w:rPr>
          <w:rFonts w:ascii="Arial" w:hAnsi="Arial"/>
          <w:sz w:val="28"/>
        </w:rPr>
        <w:tab/>
      </w:r>
      <w:r w:rsidRPr="00852B86">
        <w:t xml:space="preserve">Conditions for L1-RSRP measurements are fulfilled according to Annex B.2.4.2 of TS 38.133 [6] for a corresponding Band </w:t>
      </w:r>
      <w:r w:rsidRPr="00852B86">
        <w:rPr>
          <w:rFonts w:cs="v4.2.0"/>
          <w:lang w:eastAsia="ko-KR"/>
        </w:rPr>
        <w:t>for each relevant CSI-RS</w:t>
      </w:r>
      <w:r w:rsidRPr="00852B86">
        <w:rPr>
          <w:lang w:eastAsia="zh-CN"/>
        </w:rPr>
        <w:t>.</w:t>
      </w:r>
    </w:p>
    <w:p w14:paraId="7F4DC7C3" w14:textId="77777777" w:rsidR="00110EA0" w:rsidRPr="00852B86" w:rsidRDefault="00110EA0" w:rsidP="00110EA0">
      <w:pPr>
        <w:pStyle w:val="B10"/>
        <w:rPr>
          <w:lang w:eastAsia="zh-CN"/>
        </w:rPr>
      </w:pPr>
      <w:r w:rsidRPr="00852B86">
        <w:rPr>
          <w:lang w:eastAsia="zh-CN"/>
        </w:rPr>
        <w:t>-</w:t>
      </w:r>
      <w:r w:rsidRPr="00852B86">
        <w:rPr>
          <w:lang w:eastAsia="zh-CN"/>
        </w:rPr>
        <w:tab/>
        <w:t>The bandwidth of CSI-RS is 48 PRBs and the density is 3.</w:t>
      </w:r>
    </w:p>
    <w:p w14:paraId="65F574FB" w14:textId="54CDEFB7" w:rsidR="00110EA0" w:rsidRPr="00852B86" w:rsidRDefault="00110EA0" w:rsidP="00110EA0">
      <w:pPr>
        <w:tabs>
          <w:tab w:val="left" w:pos="851"/>
        </w:tabs>
        <w:rPr>
          <w:rFonts w:eastAsia="PMingLiU"/>
          <w:lang w:eastAsia="zh-CN"/>
        </w:rPr>
      </w:pPr>
      <w:r w:rsidRPr="00852B86">
        <w:rPr>
          <w:rFonts w:eastAsia="PMingLiU"/>
          <w:lang w:eastAsia="zh-CN"/>
        </w:rPr>
        <w:t>The performance with larger bandwidth of CSI-RS is equal to or better than the accuracy requirements in Table </w:t>
      </w:r>
      <w:r w:rsidRPr="00852B86">
        <w:rPr>
          <w:lang w:eastAsia="sv-SE"/>
        </w:rPr>
        <w:t>4.7.4.0.4</w:t>
      </w:r>
      <w:r w:rsidRPr="00852B86">
        <w:rPr>
          <w:rFonts w:eastAsia="PMingLiU"/>
          <w:lang w:eastAsia="zh-CN"/>
        </w:rPr>
        <w:t>-1.</w:t>
      </w:r>
    </w:p>
    <w:p w14:paraId="1495A5D1" w14:textId="77777777" w:rsidR="00110EA0" w:rsidRPr="00852B86" w:rsidRDefault="00110EA0" w:rsidP="00110EA0">
      <w:pPr>
        <w:pStyle w:val="TH"/>
      </w:pPr>
      <w:r w:rsidRPr="00852B86">
        <w:t xml:space="preserve">Table </w:t>
      </w:r>
      <w:r w:rsidRPr="00852B86">
        <w:rPr>
          <w:lang w:eastAsia="sv-SE"/>
        </w:rPr>
        <w:t>4.7.4.0.4</w:t>
      </w:r>
      <w:r w:rsidRPr="00852B86">
        <w:t>-1: CSI-RS based L1-RSRP relative accuracy in FR1</w:t>
      </w:r>
    </w:p>
    <w:tbl>
      <w:tblPr>
        <w:tblW w:w="10172" w:type="dxa"/>
        <w:tblLook w:val="01E0" w:firstRow="1" w:lastRow="1" w:firstColumn="1" w:lastColumn="1" w:noHBand="0" w:noVBand="0"/>
      </w:tblPr>
      <w:tblGrid>
        <w:gridCol w:w="1029"/>
        <w:gridCol w:w="1026"/>
        <w:gridCol w:w="798"/>
        <w:gridCol w:w="1958"/>
        <w:gridCol w:w="827"/>
        <w:gridCol w:w="827"/>
        <w:gridCol w:w="827"/>
        <w:gridCol w:w="1440"/>
        <w:gridCol w:w="1440"/>
      </w:tblGrid>
      <w:tr w:rsidR="00110EA0" w:rsidRPr="00852B86" w14:paraId="07150FEB" w14:textId="77777777" w:rsidTr="00FD7E0C">
        <w:tc>
          <w:tcPr>
            <w:tcW w:w="2055" w:type="dxa"/>
            <w:gridSpan w:val="2"/>
            <w:tcBorders>
              <w:top w:val="single" w:sz="4" w:space="0" w:color="auto"/>
              <w:left w:val="single" w:sz="4" w:space="0" w:color="auto"/>
              <w:bottom w:val="single" w:sz="6" w:space="0" w:color="auto"/>
              <w:right w:val="single" w:sz="6" w:space="0" w:color="auto"/>
            </w:tcBorders>
            <w:shd w:val="clear" w:color="auto" w:fill="auto"/>
            <w:vAlign w:val="center"/>
          </w:tcPr>
          <w:p w14:paraId="4C06F43A" w14:textId="77777777" w:rsidR="00110EA0" w:rsidRPr="00852B86" w:rsidRDefault="00110EA0" w:rsidP="00E97FE0">
            <w:pPr>
              <w:pStyle w:val="TAH"/>
              <w:jc w:val="left"/>
            </w:pPr>
            <w:r w:rsidRPr="00852B86">
              <w:t>Accuracy</w:t>
            </w:r>
          </w:p>
        </w:tc>
        <w:tc>
          <w:tcPr>
            <w:tcW w:w="8117" w:type="dxa"/>
            <w:gridSpan w:val="7"/>
            <w:tcBorders>
              <w:top w:val="single" w:sz="4" w:space="0" w:color="auto"/>
              <w:left w:val="single" w:sz="6" w:space="0" w:color="auto"/>
              <w:bottom w:val="single" w:sz="6" w:space="0" w:color="auto"/>
              <w:right w:val="single" w:sz="4" w:space="0" w:color="auto"/>
            </w:tcBorders>
            <w:shd w:val="clear" w:color="auto" w:fill="auto"/>
            <w:vAlign w:val="center"/>
          </w:tcPr>
          <w:p w14:paraId="41D442D7" w14:textId="77777777" w:rsidR="00110EA0" w:rsidRPr="00852B86" w:rsidRDefault="00110EA0" w:rsidP="00E97FE0">
            <w:pPr>
              <w:pStyle w:val="TAH"/>
              <w:jc w:val="left"/>
            </w:pPr>
            <w:r w:rsidRPr="00852B86">
              <w:t>Conditions</w:t>
            </w:r>
          </w:p>
        </w:tc>
      </w:tr>
      <w:tr w:rsidR="00110EA0" w:rsidRPr="00852B86" w14:paraId="6E459615" w14:textId="77777777" w:rsidTr="00FD7E0C">
        <w:tc>
          <w:tcPr>
            <w:tcW w:w="1029" w:type="dxa"/>
            <w:tcBorders>
              <w:top w:val="single" w:sz="6" w:space="0" w:color="auto"/>
              <w:left w:val="single" w:sz="4" w:space="0" w:color="auto"/>
              <w:right w:val="single" w:sz="6" w:space="0" w:color="auto"/>
            </w:tcBorders>
            <w:shd w:val="clear" w:color="auto" w:fill="auto"/>
            <w:vAlign w:val="center"/>
          </w:tcPr>
          <w:p w14:paraId="4E106DBB" w14:textId="77777777" w:rsidR="00110EA0" w:rsidRPr="00852B86" w:rsidRDefault="00110EA0" w:rsidP="00E97FE0">
            <w:pPr>
              <w:pStyle w:val="TAH"/>
              <w:jc w:val="left"/>
            </w:pPr>
            <w:r w:rsidRPr="00852B86">
              <w:t>Normal condition</w:t>
            </w:r>
          </w:p>
        </w:tc>
        <w:tc>
          <w:tcPr>
            <w:tcW w:w="1026" w:type="dxa"/>
            <w:tcBorders>
              <w:top w:val="single" w:sz="6" w:space="0" w:color="auto"/>
              <w:left w:val="single" w:sz="6" w:space="0" w:color="auto"/>
              <w:right w:val="single" w:sz="6" w:space="0" w:color="auto"/>
            </w:tcBorders>
            <w:shd w:val="clear" w:color="auto" w:fill="auto"/>
            <w:vAlign w:val="center"/>
          </w:tcPr>
          <w:p w14:paraId="674E8416" w14:textId="77777777" w:rsidR="00110EA0" w:rsidRPr="00852B86" w:rsidRDefault="00110EA0" w:rsidP="00E97FE0">
            <w:pPr>
              <w:pStyle w:val="TAH"/>
              <w:jc w:val="left"/>
            </w:pPr>
            <w:r w:rsidRPr="00852B86">
              <w:t>Extreme condition</w:t>
            </w:r>
          </w:p>
        </w:tc>
        <w:tc>
          <w:tcPr>
            <w:tcW w:w="798" w:type="dxa"/>
            <w:tcBorders>
              <w:top w:val="single" w:sz="6" w:space="0" w:color="auto"/>
              <w:left w:val="single" w:sz="6" w:space="0" w:color="auto"/>
              <w:right w:val="single" w:sz="6" w:space="0" w:color="auto"/>
            </w:tcBorders>
            <w:shd w:val="clear" w:color="auto" w:fill="auto"/>
            <w:vAlign w:val="center"/>
          </w:tcPr>
          <w:p w14:paraId="4A2E2213" w14:textId="77777777" w:rsidR="00110EA0" w:rsidRPr="00852B86" w:rsidRDefault="00110EA0" w:rsidP="00E97FE0">
            <w:pPr>
              <w:pStyle w:val="TAH"/>
              <w:jc w:val="left"/>
            </w:pPr>
            <w:r w:rsidRPr="00852B86">
              <w:t>CSI-RS Ês/Iot</w:t>
            </w:r>
            <w:r w:rsidRPr="00852B86">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shd w:val="clear" w:color="auto" w:fill="auto"/>
            <w:vAlign w:val="center"/>
          </w:tcPr>
          <w:p w14:paraId="66DE03D3" w14:textId="77777777" w:rsidR="00110EA0" w:rsidRPr="00852B86" w:rsidRDefault="00110EA0" w:rsidP="00E97FE0">
            <w:pPr>
              <w:pStyle w:val="TAH"/>
              <w:jc w:val="left"/>
            </w:pPr>
            <w:r w:rsidRPr="00852B86">
              <w:t>Io</w:t>
            </w:r>
            <w:r w:rsidRPr="00852B86">
              <w:rPr>
                <w:vertAlign w:val="superscript"/>
              </w:rPr>
              <w:t xml:space="preserve"> Note 1</w:t>
            </w:r>
            <w:r w:rsidRPr="00852B86">
              <w:t xml:space="preserve"> range</w:t>
            </w:r>
          </w:p>
        </w:tc>
      </w:tr>
      <w:tr w:rsidR="00110EA0" w:rsidRPr="00852B86" w14:paraId="2EBDA328" w14:textId="77777777" w:rsidTr="00FD7E0C">
        <w:tc>
          <w:tcPr>
            <w:tcW w:w="1029" w:type="dxa"/>
            <w:tcBorders>
              <w:left w:val="single" w:sz="4" w:space="0" w:color="auto"/>
              <w:bottom w:val="single" w:sz="6" w:space="0" w:color="auto"/>
              <w:right w:val="single" w:sz="6" w:space="0" w:color="auto"/>
            </w:tcBorders>
            <w:shd w:val="clear" w:color="auto" w:fill="auto"/>
            <w:vAlign w:val="center"/>
          </w:tcPr>
          <w:p w14:paraId="7E9B9B10" w14:textId="77777777" w:rsidR="00110EA0" w:rsidRPr="00852B86"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vAlign w:val="center"/>
          </w:tcPr>
          <w:p w14:paraId="3298A355" w14:textId="77777777" w:rsidR="00110EA0" w:rsidRPr="00852B86"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vAlign w:val="center"/>
          </w:tcPr>
          <w:p w14:paraId="24BECAB9" w14:textId="77777777" w:rsidR="00110EA0" w:rsidRPr="00852B86" w:rsidRDefault="00110EA0" w:rsidP="00E97FE0">
            <w:pPr>
              <w:pStyle w:val="TAH"/>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vAlign w:val="center"/>
          </w:tcPr>
          <w:p w14:paraId="4673E2B0" w14:textId="77777777" w:rsidR="00110EA0" w:rsidRPr="00852B86" w:rsidRDefault="00110EA0" w:rsidP="00E97FE0">
            <w:pPr>
              <w:pStyle w:val="TAH"/>
              <w:jc w:val="left"/>
            </w:pPr>
            <w:r w:rsidRPr="00852B86">
              <w:t>NR operating band groups</w:t>
            </w:r>
            <w:r w:rsidRPr="00852B86">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shd w:val="clear" w:color="auto" w:fill="auto"/>
            <w:vAlign w:val="center"/>
          </w:tcPr>
          <w:p w14:paraId="66CC5EB7" w14:textId="77777777" w:rsidR="00110EA0" w:rsidRPr="00852B86" w:rsidRDefault="00110EA0" w:rsidP="00E97FE0">
            <w:pPr>
              <w:pStyle w:val="TAH"/>
              <w:jc w:val="left"/>
            </w:pPr>
            <w:r w:rsidRPr="00852B86">
              <w:t>Minimum Io</w:t>
            </w:r>
          </w:p>
        </w:tc>
        <w:tc>
          <w:tcPr>
            <w:tcW w:w="1440" w:type="dxa"/>
            <w:tcBorders>
              <w:top w:val="single" w:sz="4" w:space="0" w:color="auto"/>
              <w:left w:val="single" w:sz="6" w:space="0" w:color="auto"/>
              <w:bottom w:val="single" w:sz="6" w:space="0" w:color="auto"/>
              <w:right w:val="single" w:sz="4" w:space="0" w:color="auto"/>
            </w:tcBorders>
            <w:shd w:val="clear" w:color="auto" w:fill="auto"/>
            <w:vAlign w:val="center"/>
          </w:tcPr>
          <w:p w14:paraId="495A7815" w14:textId="77777777" w:rsidR="00110EA0" w:rsidRPr="00852B86" w:rsidRDefault="00110EA0" w:rsidP="00E97FE0">
            <w:pPr>
              <w:pStyle w:val="TAH"/>
              <w:jc w:val="left"/>
            </w:pPr>
            <w:r w:rsidRPr="00852B86">
              <w:t>Maximum Io</w:t>
            </w:r>
          </w:p>
        </w:tc>
      </w:tr>
      <w:tr w:rsidR="00110EA0" w:rsidRPr="00852B86" w14:paraId="54684F5A" w14:textId="77777777" w:rsidTr="00FD7E0C">
        <w:trPr>
          <w:trHeight w:val="308"/>
        </w:trPr>
        <w:tc>
          <w:tcPr>
            <w:tcW w:w="1029" w:type="dxa"/>
            <w:tcBorders>
              <w:top w:val="single" w:sz="6" w:space="0" w:color="auto"/>
              <w:left w:val="single" w:sz="4" w:space="0" w:color="auto"/>
              <w:right w:val="single" w:sz="6" w:space="0" w:color="auto"/>
            </w:tcBorders>
            <w:shd w:val="clear" w:color="auto" w:fill="auto"/>
            <w:vAlign w:val="center"/>
          </w:tcPr>
          <w:p w14:paraId="3C291417" w14:textId="77777777" w:rsidR="00110EA0" w:rsidRPr="00852B86" w:rsidRDefault="00110EA0" w:rsidP="00E97FE0">
            <w:pPr>
              <w:pStyle w:val="TAH"/>
              <w:jc w:val="left"/>
            </w:pPr>
            <w:r w:rsidRPr="00852B86">
              <w:t>dB</w:t>
            </w:r>
          </w:p>
        </w:tc>
        <w:tc>
          <w:tcPr>
            <w:tcW w:w="1026" w:type="dxa"/>
            <w:tcBorders>
              <w:top w:val="single" w:sz="6" w:space="0" w:color="auto"/>
              <w:left w:val="single" w:sz="6" w:space="0" w:color="auto"/>
              <w:right w:val="single" w:sz="6" w:space="0" w:color="auto"/>
            </w:tcBorders>
            <w:shd w:val="clear" w:color="auto" w:fill="auto"/>
            <w:vAlign w:val="center"/>
          </w:tcPr>
          <w:p w14:paraId="0EF4990A" w14:textId="77777777" w:rsidR="00110EA0" w:rsidRPr="00852B86" w:rsidRDefault="00110EA0" w:rsidP="00E97FE0">
            <w:pPr>
              <w:pStyle w:val="TAH"/>
              <w:jc w:val="left"/>
            </w:pPr>
            <w:r w:rsidRPr="00852B86">
              <w:t>dB</w:t>
            </w:r>
          </w:p>
        </w:tc>
        <w:tc>
          <w:tcPr>
            <w:tcW w:w="798" w:type="dxa"/>
            <w:tcBorders>
              <w:top w:val="single" w:sz="6" w:space="0" w:color="auto"/>
              <w:left w:val="single" w:sz="6" w:space="0" w:color="auto"/>
              <w:right w:val="single" w:sz="6" w:space="0" w:color="auto"/>
            </w:tcBorders>
            <w:shd w:val="clear" w:color="auto" w:fill="auto"/>
            <w:vAlign w:val="center"/>
          </w:tcPr>
          <w:p w14:paraId="589FD093" w14:textId="77777777" w:rsidR="00110EA0" w:rsidRPr="00852B86" w:rsidRDefault="00110EA0" w:rsidP="00E97FE0">
            <w:pPr>
              <w:pStyle w:val="TAH"/>
              <w:jc w:val="left"/>
            </w:pPr>
            <w:r w:rsidRPr="00852B86">
              <w:t>dB</w:t>
            </w:r>
          </w:p>
        </w:tc>
        <w:tc>
          <w:tcPr>
            <w:tcW w:w="1958" w:type="dxa"/>
            <w:tcBorders>
              <w:top w:val="single" w:sz="6" w:space="0" w:color="auto"/>
              <w:left w:val="single" w:sz="6" w:space="0" w:color="auto"/>
              <w:right w:val="single" w:sz="4" w:space="0" w:color="auto"/>
            </w:tcBorders>
            <w:shd w:val="clear" w:color="auto" w:fill="auto"/>
            <w:vAlign w:val="center"/>
          </w:tcPr>
          <w:p w14:paraId="06117D3C" w14:textId="77777777" w:rsidR="00110EA0" w:rsidRPr="00852B86" w:rsidRDefault="00110EA0" w:rsidP="00E97FE0">
            <w:pPr>
              <w:pStyle w:val="TAH"/>
              <w:jc w:val="left"/>
            </w:pPr>
          </w:p>
        </w:tc>
        <w:tc>
          <w:tcPr>
            <w:tcW w:w="2481" w:type="dxa"/>
            <w:gridSpan w:val="3"/>
            <w:tcBorders>
              <w:top w:val="single" w:sz="6" w:space="0" w:color="auto"/>
              <w:left w:val="single" w:sz="4" w:space="0" w:color="auto"/>
              <w:bottom w:val="single" w:sz="6" w:space="0" w:color="auto"/>
              <w:right w:val="single" w:sz="6" w:space="0" w:color="auto"/>
            </w:tcBorders>
            <w:shd w:val="clear" w:color="auto" w:fill="auto"/>
            <w:vAlign w:val="center"/>
          </w:tcPr>
          <w:p w14:paraId="67FE1480" w14:textId="77777777" w:rsidR="00110EA0" w:rsidRPr="00852B86" w:rsidRDefault="00110EA0" w:rsidP="00E97FE0">
            <w:pPr>
              <w:pStyle w:val="TAH"/>
              <w:jc w:val="left"/>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right w:val="single" w:sz="6" w:space="0" w:color="auto"/>
            </w:tcBorders>
            <w:shd w:val="clear" w:color="auto" w:fill="auto"/>
            <w:vAlign w:val="center"/>
          </w:tcPr>
          <w:p w14:paraId="19656B10" w14:textId="77777777" w:rsidR="00110EA0" w:rsidRPr="00852B86" w:rsidRDefault="00110EA0" w:rsidP="00E97FE0">
            <w:pPr>
              <w:pStyle w:val="TAH"/>
              <w:jc w:val="left"/>
            </w:pPr>
            <w:r w:rsidRPr="00852B86">
              <w:t>dBm/BW</w:t>
            </w:r>
            <w:r w:rsidRPr="00852B86">
              <w:rPr>
                <w:vertAlign w:val="subscript"/>
              </w:rPr>
              <w:t>Channel</w:t>
            </w:r>
          </w:p>
        </w:tc>
        <w:tc>
          <w:tcPr>
            <w:tcW w:w="1440" w:type="dxa"/>
            <w:tcBorders>
              <w:top w:val="single" w:sz="6" w:space="0" w:color="auto"/>
              <w:left w:val="single" w:sz="6" w:space="0" w:color="auto"/>
              <w:right w:val="single" w:sz="4" w:space="0" w:color="auto"/>
            </w:tcBorders>
            <w:shd w:val="clear" w:color="auto" w:fill="auto"/>
            <w:vAlign w:val="center"/>
          </w:tcPr>
          <w:p w14:paraId="62C90240" w14:textId="77777777" w:rsidR="00110EA0" w:rsidRPr="00852B86" w:rsidRDefault="00110EA0" w:rsidP="00E97FE0">
            <w:pPr>
              <w:pStyle w:val="TAH"/>
              <w:jc w:val="left"/>
            </w:pPr>
            <w:r w:rsidRPr="00852B86">
              <w:t>dBm/BW</w:t>
            </w:r>
            <w:r w:rsidRPr="00852B86">
              <w:rPr>
                <w:vertAlign w:val="subscript"/>
              </w:rPr>
              <w:t>Channel</w:t>
            </w:r>
          </w:p>
        </w:tc>
      </w:tr>
      <w:tr w:rsidR="00110EA0" w:rsidRPr="00852B86" w14:paraId="0000133F" w14:textId="77777777" w:rsidTr="00FD7E0C">
        <w:trPr>
          <w:trHeight w:val="307"/>
        </w:trPr>
        <w:tc>
          <w:tcPr>
            <w:tcW w:w="1029" w:type="dxa"/>
            <w:tcBorders>
              <w:left w:val="single" w:sz="4" w:space="0" w:color="auto"/>
              <w:bottom w:val="single" w:sz="6" w:space="0" w:color="auto"/>
              <w:right w:val="single" w:sz="6" w:space="0" w:color="auto"/>
            </w:tcBorders>
            <w:shd w:val="clear" w:color="auto" w:fill="auto"/>
          </w:tcPr>
          <w:p w14:paraId="40B9246F" w14:textId="77777777" w:rsidR="00110EA0" w:rsidRPr="00852B86" w:rsidRDefault="00110EA0" w:rsidP="00E97FE0">
            <w:pPr>
              <w:pStyle w:val="TAH"/>
              <w:jc w:val="left"/>
            </w:pPr>
          </w:p>
        </w:tc>
        <w:tc>
          <w:tcPr>
            <w:tcW w:w="1026" w:type="dxa"/>
            <w:tcBorders>
              <w:left w:val="single" w:sz="6" w:space="0" w:color="auto"/>
              <w:bottom w:val="single" w:sz="6" w:space="0" w:color="auto"/>
              <w:right w:val="single" w:sz="6" w:space="0" w:color="auto"/>
            </w:tcBorders>
            <w:shd w:val="clear" w:color="auto" w:fill="auto"/>
          </w:tcPr>
          <w:p w14:paraId="19B79004" w14:textId="77777777" w:rsidR="00110EA0" w:rsidRPr="00852B86" w:rsidRDefault="00110EA0" w:rsidP="00E97FE0">
            <w:pPr>
              <w:pStyle w:val="TAH"/>
              <w:jc w:val="left"/>
            </w:pPr>
          </w:p>
        </w:tc>
        <w:tc>
          <w:tcPr>
            <w:tcW w:w="798" w:type="dxa"/>
            <w:tcBorders>
              <w:left w:val="single" w:sz="6" w:space="0" w:color="auto"/>
              <w:bottom w:val="single" w:sz="6" w:space="0" w:color="auto"/>
              <w:right w:val="single" w:sz="6" w:space="0" w:color="auto"/>
            </w:tcBorders>
            <w:shd w:val="clear" w:color="auto" w:fill="auto"/>
          </w:tcPr>
          <w:p w14:paraId="321CAD31" w14:textId="77777777" w:rsidR="00110EA0" w:rsidRPr="00852B86" w:rsidRDefault="00110EA0" w:rsidP="00E97FE0">
            <w:pPr>
              <w:pStyle w:val="TAH"/>
              <w:jc w:val="left"/>
            </w:pPr>
          </w:p>
        </w:tc>
        <w:tc>
          <w:tcPr>
            <w:tcW w:w="1958" w:type="dxa"/>
            <w:tcBorders>
              <w:left w:val="single" w:sz="6" w:space="0" w:color="auto"/>
              <w:bottom w:val="single" w:sz="6" w:space="0" w:color="auto"/>
              <w:right w:val="single" w:sz="4" w:space="0" w:color="auto"/>
            </w:tcBorders>
            <w:shd w:val="clear" w:color="auto" w:fill="auto"/>
          </w:tcPr>
          <w:p w14:paraId="112CEC12" w14:textId="77777777" w:rsidR="00110EA0" w:rsidRPr="00852B86" w:rsidRDefault="00110EA0" w:rsidP="00E97FE0">
            <w:pPr>
              <w:pStyle w:val="TAH"/>
              <w:jc w:val="left"/>
            </w:pP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3693C05"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730383F"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FEABE14" w14:textId="77777777" w:rsidR="00110EA0" w:rsidRPr="00852B86" w:rsidRDefault="00110EA0" w:rsidP="00E97FE0">
            <w:pPr>
              <w:pStyle w:val="TAH"/>
              <w:jc w:val="left"/>
              <w:rPr>
                <w:rFonts w:cs="Arial"/>
              </w:rPr>
            </w:pPr>
            <w:r w:rsidRPr="00852B86">
              <w:t>SCS</w:t>
            </w:r>
            <w:r w:rsidRPr="00852B86">
              <w:rPr>
                <w:vertAlign w:val="subscript"/>
              </w:rPr>
              <w:t>CSI-RS</w:t>
            </w:r>
            <w:r w:rsidRPr="00852B86">
              <w:rPr>
                <w:rFonts w:cs="Arial"/>
              </w:rPr>
              <w:t xml:space="preserve"> = 60 kHz</w:t>
            </w:r>
          </w:p>
        </w:tc>
        <w:tc>
          <w:tcPr>
            <w:tcW w:w="1440" w:type="dxa"/>
            <w:tcBorders>
              <w:left w:val="single" w:sz="6" w:space="0" w:color="auto"/>
              <w:bottom w:val="single" w:sz="6" w:space="0" w:color="auto"/>
              <w:right w:val="single" w:sz="6" w:space="0" w:color="auto"/>
            </w:tcBorders>
            <w:shd w:val="clear" w:color="auto" w:fill="auto"/>
          </w:tcPr>
          <w:p w14:paraId="3B8ABC0A" w14:textId="77777777" w:rsidR="00110EA0" w:rsidRPr="00852B86" w:rsidRDefault="00110EA0" w:rsidP="00E97FE0">
            <w:pPr>
              <w:pStyle w:val="TAH"/>
              <w:jc w:val="left"/>
            </w:pPr>
          </w:p>
        </w:tc>
        <w:tc>
          <w:tcPr>
            <w:tcW w:w="1440" w:type="dxa"/>
            <w:tcBorders>
              <w:left w:val="single" w:sz="6" w:space="0" w:color="auto"/>
              <w:bottom w:val="single" w:sz="6" w:space="0" w:color="auto"/>
              <w:right w:val="single" w:sz="4" w:space="0" w:color="auto"/>
            </w:tcBorders>
            <w:shd w:val="clear" w:color="auto" w:fill="auto"/>
          </w:tcPr>
          <w:p w14:paraId="545C9D01" w14:textId="77777777" w:rsidR="00110EA0" w:rsidRPr="00852B86" w:rsidRDefault="00110EA0" w:rsidP="00E97FE0">
            <w:pPr>
              <w:pStyle w:val="TAH"/>
              <w:jc w:val="left"/>
            </w:pPr>
          </w:p>
        </w:tc>
      </w:tr>
      <w:tr w:rsidR="00110EA0" w:rsidRPr="00852B86" w14:paraId="4403A519" w14:textId="77777777" w:rsidTr="00FD7E0C">
        <w:tc>
          <w:tcPr>
            <w:tcW w:w="1029" w:type="dxa"/>
            <w:tcBorders>
              <w:top w:val="single" w:sz="6" w:space="0" w:color="auto"/>
              <w:left w:val="single" w:sz="4" w:space="0" w:color="auto"/>
              <w:right w:val="single" w:sz="6" w:space="0" w:color="auto"/>
            </w:tcBorders>
            <w:shd w:val="clear" w:color="auto" w:fill="auto"/>
          </w:tcPr>
          <w:p w14:paraId="1DEF103C" w14:textId="77777777" w:rsidR="00110EA0" w:rsidRPr="00852B86" w:rsidRDefault="00110EA0" w:rsidP="00E97FE0">
            <w:pPr>
              <w:pStyle w:val="TAC"/>
              <w:jc w:val="left"/>
            </w:pPr>
          </w:p>
        </w:tc>
        <w:tc>
          <w:tcPr>
            <w:tcW w:w="1026" w:type="dxa"/>
            <w:tcBorders>
              <w:top w:val="single" w:sz="6" w:space="0" w:color="auto"/>
              <w:left w:val="single" w:sz="6" w:space="0" w:color="auto"/>
              <w:right w:val="single" w:sz="6" w:space="0" w:color="auto"/>
            </w:tcBorders>
            <w:shd w:val="clear" w:color="auto" w:fill="auto"/>
          </w:tcPr>
          <w:p w14:paraId="774E980D" w14:textId="77777777" w:rsidR="00110EA0" w:rsidRPr="00852B86" w:rsidRDefault="00110EA0" w:rsidP="00E97FE0">
            <w:pPr>
              <w:pStyle w:val="TAC"/>
              <w:jc w:val="left"/>
            </w:pPr>
          </w:p>
        </w:tc>
        <w:tc>
          <w:tcPr>
            <w:tcW w:w="798" w:type="dxa"/>
            <w:tcBorders>
              <w:top w:val="single" w:sz="6" w:space="0" w:color="auto"/>
              <w:left w:val="single" w:sz="6" w:space="0" w:color="auto"/>
              <w:right w:val="single" w:sz="6" w:space="0" w:color="auto"/>
            </w:tcBorders>
            <w:shd w:val="clear" w:color="auto" w:fill="auto"/>
          </w:tcPr>
          <w:p w14:paraId="1D2C1293"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ED161F3" w14:textId="77777777" w:rsidR="00110EA0" w:rsidRPr="00852B86" w:rsidRDefault="00110EA0" w:rsidP="00E97FE0">
            <w:pPr>
              <w:pStyle w:val="TAC"/>
              <w:jc w:val="left"/>
            </w:pPr>
            <w:r w:rsidRPr="00852B86">
              <w:t>NR_FDD_FR1_A, NR_TDD_FR1_A,</w:t>
            </w:r>
          </w:p>
          <w:p w14:paraId="01A78B3C" w14:textId="77777777" w:rsidR="00110EA0" w:rsidRPr="00852B86" w:rsidRDefault="00110EA0" w:rsidP="00E97FE0">
            <w:pPr>
              <w:pStyle w:val="TAC"/>
              <w:jc w:val="left"/>
            </w:pPr>
            <w:r w:rsidRPr="00852B86">
              <w:t>NR_SDL_FR1_A</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3953C1D" w14:textId="77777777" w:rsidR="00110EA0" w:rsidRPr="00852B86" w:rsidRDefault="00110EA0" w:rsidP="00E97FE0">
            <w:pPr>
              <w:pStyle w:val="TAC"/>
              <w:jc w:val="left"/>
            </w:pPr>
            <w:r w:rsidRPr="00852B86">
              <w:t>-121</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F2FEAAB" w14:textId="77777777" w:rsidR="00110EA0" w:rsidRPr="00852B86" w:rsidRDefault="00110EA0"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C4A8810" w14:textId="77777777" w:rsidR="00110EA0" w:rsidRPr="00852B86" w:rsidRDefault="00110EA0" w:rsidP="00E97FE0">
            <w:pPr>
              <w:pStyle w:val="TAC"/>
              <w:jc w:val="left"/>
            </w:pPr>
            <w:r w:rsidRPr="00852B86">
              <w:t>-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62529930"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5CBBC4D" w14:textId="77777777" w:rsidR="00110EA0" w:rsidRPr="00852B86" w:rsidRDefault="00110EA0" w:rsidP="00E97FE0">
            <w:pPr>
              <w:pStyle w:val="TAC"/>
              <w:jc w:val="left"/>
            </w:pPr>
            <w:r w:rsidRPr="00852B86">
              <w:t>-50</w:t>
            </w:r>
          </w:p>
        </w:tc>
      </w:tr>
      <w:tr w:rsidR="00110EA0" w:rsidRPr="00852B86" w14:paraId="6FDA1F45" w14:textId="77777777" w:rsidTr="00FD7E0C">
        <w:tc>
          <w:tcPr>
            <w:tcW w:w="1029" w:type="dxa"/>
            <w:tcBorders>
              <w:left w:val="single" w:sz="4" w:space="0" w:color="auto"/>
              <w:right w:val="single" w:sz="6" w:space="0" w:color="auto"/>
            </w:tcBorders>
            <w:shd w:val="clear" w:color="auto" w:fill="auto"/>
          </w:tcPr>
          <w:p w14:paraId="5AE182BA"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186100D3"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5C695DAA"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13B39BE" w14:textId="77777777" w:rsidR="00110EA0" w:rsidRPr="00852B86" w:rsidRDefault="00110EA0" w:rsidP="00E97FE0">
            <w:pPr>
              <w:pStyle w:val="TAC"/>
              <w:jc w:val="left"/>
            </w:pPr>
            <w:r w:rsidRPr="00852B86">
              <w:t>NR_FDD_FR1_B</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82318F2" w14:textId="77777777" w:rsidR="00110EA0" w:rsidRPr="00852B86" w:rsidRDefault="00110EA0" w:rsidP="00E97FE0">
            <w:pPr>
              <w:pStyle w:val="TAC"/>
              <w:jc w:val="left"/>
            </w:pPr>
            <w:r w:rsidRPr="00852B86">
              <w:t>-120.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2580DD79" w14:textId="77777777" w:rsidR="00110EA0" w:rsidRPr="00852B86" w:rsidRDefault="00110EA0"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BBD3177" w14:textId="77777777" w:rsidR="00110EA0" w:rsidRPr="00852B86" w:rsidRDefault="00110EA0" w:rsidP="00E97FE0">
            <w:pPr>
              <w:pStyle w:val="TAC"/>
              <w:jc w:val="left"/>
            </w:pPr>
            <w:r w:rsidRPr="00852B86">
              <w:t>-114.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041F7927" w14:textId="77777777" w:rsidR="00110EA0" w:rsidRPr="00852B86" w:rsidRDefault="00110EA0" w:rsidP="00E97FE0">
            <w:pPr>
              <w:pStyle w:val="TAC"/>
              <w:jc w:val="left"/>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46777541" w14:textId="77777777" w:rsidR="00110EA0" w:rsidRPr="00852B86" w:rsidRDefault="00110EA0" w:rsidP="00E97FE0">
            <w:pPr>
              <w:pStyle w:val="TAC"/>
              <w:jc w:val="left"/>
            </w:pPr>
            <w:r w:rsidRPr="00852B86">
              <w:t>-50</w:t>
            </w:r>
          </w:p>
        </w:tc>
      </w:tr>
      <w:tr w:rsidR="00110EA0" w:rsidRPr="00852B86" w14:paraId="3ACAF7EC" w14:textId="77777777" w:rsidTr="00FD7E0C">
        <w:tc>
          <w:tcPr>
            <w:tcW w:w="1029" w:type="dxa"/>
            <w:tcBorders>
              <w:left w:val="single" w:sz="4" w:space="0" w:color="auto"/>
              <w:right w:val="single" w:sz="6" w:space="0" w:color="auto"/>
            </w:tcBorders>
            <w:shd w:val="clear" w:color="auto" w:fill="auto"/>
          </w:tcPr>
          <w:p w14:paraId="1DEE800C"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61B30813"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2C49B831"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32BE9DF" w14:textId="77777777" w:rsidR="00110EA0" w:rsidRPr="00852B86" w:rsidRDefault="00110EA0" w:rsidP="00E97FE0">
            <w:pPr>
              <w:pStyle w:val="TAC"/>
              <w:jc w:val="left"/>
            </w:pPr>
            <w:r w:rsidRPr="00852B86">
              <w:t>NR_TDD_FR1_C</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B7E115" w14:textId="77777777" w:rsidR="00110EA0" w:rsidRPr="00852B86" w:rsidRDefault="00110EA0" w:rsidP="00E97FE0">
            <w:pPr>
              <w:pStyle w:val="TAC"/>
              <w:jc w:val="left"/>
            </w:pPr>
            <w:r w:rsidRPr="00852B86">
              <w:t>-120</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742D100" w14:textId="77777777" w:rsidR="00110EA0" w:rsidRPr="00852B86" w:rsidRDefault="00110EA0" w:rsidP="00E97FE0">
            <w:pPr>
              <w:pStyle w:val="TAC"/>
              <w:jc w:val="left"/>
            </w:pPr>
            <w:r w:rsidRPr="00852B86">
              <w:t>-117</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958B5D5" w14:textId="77777777" w:rsidR="00110EA0" w:rsidRPr="00852B86" w:rsidRDefault="00110EA0" w:rsidP="00E97FE0">
            <w:pPr>
              <w:pStyle w:val="TAC"/>
              <w:jc w:val="left"/>
            </w:pPr>
            <w:r w:rsidRPr="00852B86">
              <w:t>-114</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B447522"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0C4E8181" w14:textId="77777777" w:rsidR="00110EA0" w:rsidRPr="00852B86" w:rsidRDefault="00110EA0" w:rsidP="00E97FE0">
            <w:pPr>
              <w:pStyle w:val="TAC"/>
              <w:jc w:val="left"/>
            </w:pPr>
            <w:r w:rsidRPr="00852B86">
              <w:t>-50</w:t>
            </w:r>
          </w:p>
        </w:tc>
      </w:tr>
      <w:tr w:rsidR="00110EA0" w:rsidRPr="00852B86" w14:paraId="67F32A31" w14:textId="77777777" w:rsidTr="00FD7E0C">
        <w:tc>
          <w:tcPr>
            <w:tcW w:w="1029" w:type="dxa"/>
            <w:tcBorders>
              <w:left w:val="single" w:sz="4" w:space="0" w:color="auto"/>
              <w:right w:val="single" w:sz="6" w:space="0" w:color="auto"/>
            </w:tcBorders>
            <w:shd w:val="clear" w:color="auto" w:fill="auto"/>
          </w:tcPr>
          <w:p w14:paraId="1795EC35" w14:textId="77777777" w:rsidR="00110EA0" w:rsidRPr="00852B86" w:rsidRDefault="00110EA0" w:rsidP="00E97FE0">
            <w:pPr>
              <w:pStyle w:val="TAC"/>
              <w:jc w:val="left"/>
            </w:pPr>
            <w:r w:rsidRPr="00852B86">
              <w:rPr>
                <w:rFonts w:cs="Arial"/>
              </w:rPr>
              <w:t>±</w:t>
            </w:r>
            <w:r w:rsidRPr="00852B86">
              <w:t>3</w:t>
            </w:r>
          </w:p>
        </w:tc>
        <w:tc>
          <w:tcPr>
            <w:tcW w:w="1026" w:type="dxa"/>
            <w:tcBorders>
              <w:left w:val="single" w:sz="6" w:space="0" w:color="auto"/>
              <w:right w:val="single" w:sz="6" w:space="0" w:color="auto"/>
            </w:tcBorders>
            <w:shd w:val="clear" w:color="auto" w:fill="auto"/>
          </w:tcPr>
          <w:p w14:paraId="6D936E10" w14:textId="77777777" w:rsidR="00110EA0" w:rsidRPr="00852B86" w:rsidRDefault="00110EA0" w:rsidP="00E97FE0">
            <w:pPr>
              <w:pStyle w:val="TAC"/>
              <w:jc w:val="left"/>
            </w:pPr>
            <w:r w:rsidRPr="00852B86">
              <w:rPr>
                <w:rFonts w:cs="Arial"/>
              </w:rPr>
              <w:t>±</w:t>
            </w:r>
            <w:r w:rsidRPr="00852B86">
              <w:t>4</w:t>
            </w:r>
          </w:p>
        </w:tc>
        <w:tc>
          <w:tcPr>
            <w:tcW w:w="798" w:type="dxa"/>
            <w:tcBorders>
              <w:left w:val="single" w:sz="6" w:space="0" w:color="auto"/>
              <w:right w:val="single" w:sz="6" w:space="0" w:color="auto"/>
            </w:tcBorders>
            <w:shd w:val="clear" w:color="auto" w:fill="auto"/>
          </w:tcPr>
          <w:p w14:paraId="4BF26096" w14:textId="77777777" w:rsidR="00110EA0" w:rsidRPr="00852B86" w:rsidRDefault="00110EA0" w:rsidP="00E97FE0">
            <w:pPr>
              <w:pStyle w:val="TAC"/>
              <w:jc w:val="left"/>
            </w:pPr>
            <w:r w:rsidRPr="00852B86">
              <w:sym w:font="Symbol" w:char="F0B3"/>
            </w:r>
            <w:r w:rsidRPr="00852B86">
              <w:t>-3</w:t>
            </w: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2C702F3D" w14:textId="77777777" w:rsidR="00110EA0" w:rsidRPr="00852B86" w:rsidRDefault="00110EA0" w:rsidP="00E97FE0">
            <w:pPr>
              <w:pStyle w:val="TAC"/>
              <w:jc w:val="left"/>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66D0FB58" w14:textId="77777777" w:rsidR="00110EA0" w:rsidRPr="00852B86" w:rsidRDefault="00110EA0" w:rsidP="00E97FE0">
            <w:pPr>
              <w:pStyle w:val="TAC"/>
              <w:jc w:val="left"/>
            </w:pPr>
            <w:r w:rsidRPr="00852B86">
              <w:t>-119.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A47440B" w14:textId="77777777" w:rsidR="00110EA0" w:rsidRPr="00852B86" w:rsidRDefault="00110EA0" w:rsidP="00E97FE0">
            <w:pPr>
              <w:pStyle w:val="TAC"/>
              <w:jc w:val="left"/>
            </w:pPr>
            <w:r w:rsidRPr="00852B86">
              <w:t>-116.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B0A5B7A" w14:textId="77777777" w:rsidR="00110EA0" w:rsidRPr="00852B86" w:rsidRDefault="00110EA0" w:rsidP="00E97FE0">
            <w:pPr>
              <w:pStyle w:val="TAC"/>
              <w:jc w:val="left"/>
            </w:pPr>
            <w:r w:rsidRPr="00852B86">
              <w:t>-113.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776405FF"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3470E0F" w14:textId="77777777" w:rsidR="00110EA0" w:rsidRPr="00852B86" w:rsidRDefault="00110EA0" w:rsidP="00E97FE0">
            <w:pPr>
              <w:pStyle w:val="TAC"/>
              <w:jc w:val="left"/>
            </w:pPr>
            <w:r w:rsidRPr="00852B86">
              <w:t>-50</w:t>
            </w:r>
          </w:p>
        </w:tc>
      </w:tr>
      <w:tr w:rsidR="00110EA0" w:rsidRPr="00852B86" w14:paraId="7421B97E" w14:textId="77777777" w:rsidTr="00FD7E0C">
        <w:tc>
          <w:tcPr>
            <w:tcW w:w="1029" w:type="dxa"/>
            <w:tcBorders>
              <w:left w:val="single" w:sz="4" w:space="0" w:color="auto"/>
              <w:right w:val="single" w:sz="6" w:space="0" w:color="auto"/>
            </w:tcBorders>
            <w:shd w:val="clear" w:color="auto" w:fill="auto"/>
          </w:tcPr>
          <w:p w14:paraId="76A68459"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6D302F68"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6C97AA54"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116E5AF8" w14:textId="77777777" w:rsidR="00110EA0" w:rsidRPr="00852B86" w:rsidDel="00836998" w:rsidRDefault="00110EA0" w:rsidP="00E97FE0">
            <w:pPr>
              <w:pStyle w:val="TAC"/>
              <w:jc w:val="left"/>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1A498B6" w14:textId="77777777" w:rsidR="00110EA0" w:rsidRPr="00852B86" w:rsidRDefault="00110EA0" w:rsidP="00E97FE0">
            <w:pPr>
              <w:pStyle w:val="TAC"/>
              <w:jc w:val="left"/>
            </w:pPr>
            <w:r w:rsidRPr="00852B86">
              <w:t>-119</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28355EF" w14:textId="77777777" w:rsidR="00110EA0" w:rsidRPr="00852B86" w:rsidRDefault="00110EA0" w:rsidP="00E97FE0">
            <w:pPr>
              <w:pStyle w:val="TAC"/>
              <w:jc w:val="left"/>
            </w:pPr>
            <w:r w:rsidRPr="00852B86">
              <w:t>-116</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7384872A" w14:textId="77777777" w:rsidR="00110EA0" w:rsidRPr="00852B86" w:rsidRDefault="00110EA0" w:rsidP="00E97FE0">
            <w:pPr>
              <w:pStyle w:val="TAC"/>
              <w:jc w:val="left"/>
            </w:pPr>
            <w:r w:rsidRPr="00852B86">
              <w:t>-113</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3E425231"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157E610" w14:textId="77777777" w:rsidR="00110EA0" w:rsidRPr="00852B86" w:rsidRDefault="00110EA0" w:rsidP="00E97FE0">
            <w:pPr>
              <w:pStyle w:val="TAC"/>
              <w:jc w:val="left"/>
            </w:pPr>
            <w:r w:rsidRPr="00852B86">
              <w:t>-50</w:t>
            </w:r>
          </w:p>
        </w:tc>
      </w:tr>
      <w:tr w:rsidR="00110EA0" w:rsidRPr="00852B86" w14:paraId="7846887A" w14:textId="77777777" w:rsidTr="00FD7E0C">
        <w:tc>
          <w:tcPr>
            <w:tcW w:w="1029" w:type="dxa"/>
            <w:tcBorders>
              <w:left w:val="single" w:sz="4" w:space="0" w:color="auto"/>
              <w:right w:val="single" w:sz="6" w:space="0" w:color="auto"/>
            </w:tcBorders>
            <w:shd w:val="clear" w:color="auto" w:fill="auto"/>
          </w:tcPr>
          <w:p w14:paraId="4CD61421"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4BCF0B7B"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60F85130"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314F80AB" w14:textId="77777777" w:rsidR="00110EA0" w:rsidRPr="00852B86" w:rsidRDefault="00110EA0" w:rsidP="00E97FE0">
            <w:pPr>
              <w:pStyle w:val="TAC"/>
              <w:jc w:val="left"/>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207FEFB" w14:textId="77777777" w:rsidR="00110EA0" w:rsidRPr="00852B86" w:rsidRDefault="00110EA0" w:rsidP="00E97FE0">
            <w:pPr>
              <w:pStyle w:val="TAC"/>
              <w:jc w:val="left"/>
            </w:pPr>
            <w:r w:rsidRPr="00852B86">
              <w:t>-118.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7CDBB61" w14:textId="77777777" w:rsidR="00110EA0" w:rsidRPr="00852B86" w:rsidRDefault="00110EA0" w:rsidP="00E97FE0">
            <w:pPr>
              <w:pStyle w:val="TAC"/>
              <w:jc w:val="left"/>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A9A23B2" w14:textId="77777777" w:rsidR="00110EA0" w:rsidRPr="00852B86" w:rsidRDefault="00110EA0" w:rsidP="00E97FE0">
            <w:pPr>
              <w:pStyle w:val="TAC"/>
              <w:jc w:val="left"/>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6584AFE"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5441B841" w14:textId="77777777" w:rsidR="00110EA0" w:rsidRPr="00852B86" w:rsidRDefault="00110EA0" w:rsidP="00E97FE0">
            <w:pPr>
              <w:pStyle w:val="TAC"/>
              <w:jc w:val="left"/>
            </w:pPr>
            <w:r w:rsidRPr="00852B86">
              <w:t>-50</w:t>
            </w:r>
          </w:p>
        </w:tc>
      </w:tr>
      <w:tr w:rsidR="00110EA0" w:rsidRPr="00852B86" w14:paraId="4B303D77" w14:textId="77777777" w:rsidTr="00FD7E0C">
        <w:tc>
          <w:tcPr>
            <w:tcW w:w="1029" w:type="dxa"/>
            <w:tcBorders>
              <w:left w:val="single" w:sz="4" w:space="0" w:color="auto"/>
              <w:right w:val="single" w:sz="6" w:space="0" w:color="auto"/>
            </w:tcBorders>
            <w:shd w:val="clear" w:color="auto" w:fill="auto"/>
          </w:tcPr>
          <w:p w14:paraId="44EE9B9E"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10D4DA70"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50CCAC97"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5705F5A5" w14:textId="77777777" w:rsidR="00110EA0" w:rsidRPr="00852B86" w:rsidDel="00836998" w:rsidRDefault="00110EA0" w:rsidP="00E97FE0">
            <w:pPr>
              <w:pStyle w:val="TAC"/>
              <w:jc w:val="left"/>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AAD9E26" w14:textId="77777777" w:rsidR="00110EA0" w:rsidRPr="00852B86" w:rsidRDefault="00110EA0" w:rsidP="00E97FE0">
            <w:pPr>
              <w:pStyle w:val="TAC"/>
              <w:jc w:val="left"/>
            </w:pPr>
            <w:r w:rsidRPr="00852B86">
              <w:t>-118</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1198DE2A" w14:textId="77777777" w:rsidR="00110EA0" w:rsidRPr="00852B86" w:rsidRDefault="00110EA0" w:rsidP="00E97FE0">
            <w:pPr>
              <w:pStyle w:val="TAC"/>
              <w:jc w:val="left"/>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308FBA3D" w14:textId="77777777" w:rsidR="00110EA0" w:rsidRPr="00852B86" w:rsidRDefault="00110EA0" w:rsidP="00E97FE0">
            <w:pPr>
              <w:pStyle w:val="TAC"/>
              <w:jc w:val="left"/>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14E88CDB"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3870671B" w14:textId="77777777" w:rsidR="00110EA0" w:rsidRPr="00852B86" w:rsidRDefault="00110EA0" w:rsidP="00E97FE0">
            <w:pPr>
              <w:pStyle w:val="TAC"/>
              <w:jc w:val="left"/>
            </w:pPr>
            <w:r w:rsidRPr="00852B86">
              <w:t>-50</w:t>
            </w:r>
          </w:p>
        </w:tc>
      </w:tr>
      <w:tr w:rsidR="00110EA0" w:rsidRPr="00852B86" w14:paraId="5F59A6CE" w14:textId="77777777" w:rsidTr="00FD7E0C">
        <w:tc>
          <w:tcPr>
            <w:tcW w:w="1029" w:type="dxa"/>
            <w:tcBorders>
              <w:left w:val="single" w:sz="4" w:space="0" w:color="auto"/>
              <w:right w:val="single" w:sz="6" w:space="0" w:color="auto"/>
            </w:tcBorders>
            <w:shd w:val="clear" w:color="auto" w:fill="auto"/>
          </w:tcPr>
          <w:p w14:paraId="14B2E316" w14:textId="77777777" w:rsidR="00110EA0" w:rsidRPr="00852B86" w:rsidRDefault="00110EA0" w:rsidP="00E97FE0">
            <w:pPr>
              <w:pStyle w:val="TAC"/>
              <w:jc w:val="left"/>
            </w:pPr>
          </w:p>
        </w:tc>
        <w:tc>
          <w:tcPr>
            <w:tcW w:w="1026" w:type="dxa"/>
            <w:tcBorders>
              <w:left w:val="single" w:sz="6" w:space="0" w:color="auto"/>
              <w:right w:val="single" w:sz="6" w:space="0" w:color="auto"/>
            </w:tcBorders>
            <w:shd w:val="clear" w:color="auto" w:fill="auto"/>
          </w:tcPr>
          <w:p w14:paraId="2DBE8934" w14:textId="77777777" w:rsidR="00110EA0" w:rsidRPr="00852B86" w:rsidRDefault="00110EA0" w:rsidP="00E97FE0">
            <w:pPr>
              <w:pStyle w:val="TAC"/>
              <w:jc w:val="left"/>
            </w:pPr>
          </w:p>
        </w:tc>
        <w:tc>
          <w:tcPr>
            <w:tcW w:w="798" w:type="dxa"/>
            <w:tcBorders>
              <w:left w:val="single" w:sz="6" w:space="0" w:color="auto"/>
              <w:right w:val="single" w:sz="6" w:space="0" w:color="auto"/>
            </w:tcBorders>
            <w:shd w:val="clear" w:color="auto" w:fill="auto"/>
          </w:tcPr>
          <w:p w14:paraId="01A24AF0" w14:textId="77777777" w:rsidR="00110EA0" w:rsidRPr="00852B86" w:rsidRDefault="00110EA0" w:rsidP="00E97FE0">
            <w:pPr>
              <w:pStyle w:val="TAC"/>
              <w:jc w:val="left"/>
            </w:pPr>
          </w:p>
        </w:tc>
        <w:tc>
          <w:tcPr>
            <w:tcW w:w="1958" w:type="dxa"/>
            <w:tcBorders>
              <w:top w:val="single" w:sz="6" w:space="0" w:color="auto"/>
              <w:left w:val="single" w:sz="6" w:space="0" w:color="auto"/>
              <w:bottom w:val="single" w:sz="6" w:space="0" w:color="auto"/>
              <w:right w:val="single" w:sz="4" w:space="0" w:color="auto"/>
            </w:tcBorders>
            <w:shd w:val="clear" w:color="auto" w:fill="auto"/>
          </w:tcPr>
          <w:p w14:paraId="4A2191C2" w14:textId="77777777" w:rsidR="00110EA0" w:rsidRPr="00852B86" w:rsidRDefault="00110EA0" w:rsidP="00E97FE0">
            <w:pPr>
              <w:pStyle w:val="TAC"/>
              <w:jc w:val="left"/>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04E19EA4" w14:textId="77777777" w:rsidR="00110EA0" w:rsidRPr="00852B86" w:rsidRDefault="00110EA0" w:rsidP="00E97FE0">
            <w:pPr>
              <w:pStyle w:val="TAC"/>
              <w:jc w:val="left"/>
            </w:pPr>
            <w:r w:rsidRPr="00852B86">
              <w:t>-117.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5E8FAC61" w14:textId="77777777" w:rsidR="00110EA0" w:rsidRPr="00852B86" w:rsidRDefault="00110EA0" w:rsidP="00E97FE0">
            <w:pPr>
              <w:pStyle w:val="TAC"/>
              <w:jc w:val="left"/>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shd w:val="clear" w:color="auto" w:fill="auto"/>
          </w:tcPr>
          <w:p w14:paraId="48D4E4EC" w14:textId="77777777" w:rsidR="00110EA0" w:rsidRPr="00852B86" w:rsidRDefault="00110EA0" w:rsidP="00E97FE0">
            <w:pPr>
              <w:pStyle w:val="TAC"/>
              <w:jc w:val="left"/>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shd w:val="clear" w:color="auto" w:fill="auto"/>
          </w:tcPr>
          <w:p w14:paraId="2A5F09DA" w14:textId="77777777" w:rsidR="00110EA0" w:rsidRPr="00852B86" w:rsidRDefault="00110EA0" w:rsidP="00E97FE0">
            <w:pPr>
              <w:pStyle w:val="TAC"/>
              <w:jc w:val="left"/>
            </w:pPr>
            <w:r w:rsidRPr="00852B86">
              <w:t>N/A</w:t>
            </w:r>
          </w:p>
        </w:tc>
        <w:tc>
          <w:tcPr>
            <w:tcW w:w="1440" w:type="dxa"/>
            <w:tcBorders>
              <w:top w:val="single" w:sz="6" w:space="0" w:color="auto"/>
              <w:left w:val="single" w:sz="6" w:space="0" w:color="auto"/>
              <w:bottom w:val="single" w:sz="6" w:space="0" w:color="auto"/>
              <w:right w:val="single" w:sz="4" w:space="0" w:color="auto"/>
            </w:tcBorders>
            <w:shd w:val="clear" w:color="auto" w:fill="auto"/>
          </w:tcPr>
          <w:p w14:paraId="1B09BB0D" w14:textId="77777777" w:rsidR="00110EA0" w:rsidRPr="00852B86" w:rsidRDefault="00110EA0" w:rsidP="00E97FE0">
            <w:pPr>
              <w:pStyle w:val="TAC"/>
              <w:jc w:val="left"/>
            </w:pPr>
            <w:r w:rsidRPr="00852B86">
              <w:t>-50</w:t>
            </w:r>
          </w:p>
        </w:tc>
      </w:tr>
      <w:tr w:rsidR="00110EA0" w:rsidRPr="00852B86" w14:paraId="3E65F43C" w14:textId="77777777" w:rsidTr="00FD7E0C">
        <w:tc>
          <w:tcPr>
            <w:tcW w:w="10172" w:type="dxa"/>
            <w:gridSpan w:val="9"/>
            <w:tcBorders>
              <w:top w:val="single" w:sz="6" w:space="0" w:color="auto"/>
              <w:left w:val="single" w:sz="4" w:space="0" w:color="auto"/>
              <w:bottom w:val="single" w:sz="4" w:space="0" w:color="auto"/>
              <w:right w:val="single" w:sz="4" w:space="0" w:color="auto"/>
            </w:tcBorders>
            <w:shd w:val="clear" w:color="auto" w:fill="auto"/>
            <w:vAlign w:val="center"/>
          </w:tcPr>
          <w:p w14:paraId="0D6118D0" w14:textId="77777777" w:rsidR="00110EA0" w:rsidRPr="00852B86" w:rsidRDefault="00110EA0" w:rsidP="00E97FE0">
            <w:pPr>
              <w:pStyle w:val="TAN"/>
            </w:pPr>
            <w:r w:rsidRPr="00852B86">
              <w:t>NOTE 1:</w:t>
            </w:r>
            <w:r w:rsidRPr="00852B86">
              <w:tab/>
              <w:t>Io is assumed to have constant EPRE across the bandwidth.</w:t>
            </w:r>
          </w:p>
          <w:p w14:paraId="61018D39" w14:textId="77777777" w:rsidR="00110EA0" w:rsidRPr="00852B86" w:rsidRDefault="00110EA0" w:rsidP="00E97FE0">
            <w:pPr>
              <w:pStyle w:val="TAN"/>
            </w:pPr>
            <w:r w:rsidRPr="00852B86">
              <w:t>NOTE 2:</w:t>
            </w:r>
            <w:r w:rsidRPr="00852B86">
              <w:tab/>
              <w:t>The parameter CSI-RS Ês/Iot is the minimum CSI-RS Ês/Iot of the pair of CSI-RS resources to which the requirement applies.</w:t>
            </w:r>
          </w:p>
          <w:p w14:paraId="13939D40" w14:textId="77777777" w:rsidR="00110EA0" w:rsidRPr="00852B86" w:rsidRDefault="00110EA0" w:rsidP="00E97FE0">
            <w:pPr>
              <w:pStyle w:val="TAN"/>
            </w:pPr>
            <w:r w:rsidRPr="00852B86">
              <w:t>NOTE 3:</w:t>
            </w:r>
            <w:r w:rsidRPr="00852B86">
              <w:tab/>
              <w:t>Void</w:t>
            </w:r>
          </w:p>
          <w:p w14:paraId="2104560D" w14:textId="77777777" w:rsidR="00110EA0" w:rsidRPr="00852B86" w:rsidRDefault="00110EA0" w:rsidP="00E97FE0">
            <w:pPr>
              <w:pStyle w:val="TAN"/>
            </w:pPr>
            <w:r w:rsidRPr="00852B86">
              <w:t>NOTE 4:</w:t>
            </w:r>
            <w:r w:rsidRPr="00852B86">
              <w:tab/>
              <w:t>NR operating band groups in FR1 are as defined in clause 3.5.2.</w:t>
            </w:r>
          </w:p>
        </w:tc>
      </w:tr>
    </w:tbl>
    <w:p w14:paraId="68576E85" w14:textId="77777777" w:rsidR="00110EA0" w:rsidRPr="00852B86" w:rsidRDefault="00110EA0" w:rsidP="00E97FE0">
      <w:pPr>
        <w:rPr>
          <w:rFonts w:cs="v4.2.0"/>
        </w:rPr>
      </w:pPr>
    </w:p>
    <w:p w14:paraId="7D37E484" w14:textId="77777777" w:rsidR="00110EA0" w:rsidRPr="00852B86" w:rsidRDefault="00110EA0" w:rsidP="00110EA0">
      <w:pPr>
        <w:rPr>
          <w:rFonts w:cs="v4.2.0"/>
        </w:rPr>
      </w:pPr>
      <w:r w:rsidRPr="00852B86">
        <w:rPr>
          <w:rFonts w:cs="v4.2.0"/>
        </w:rPr>
        <w:t xml:space="preserve">The reporting range of SS-RSRP and CSI-RSRP for L1 reporting is defined from -140 to -44 dBm with 1 dB resolution. </w:t>
      </w:r>
      <w:r w:rsidRPr="00852B86">
        <w:rPr>
          <w:lang w:eastAsia="sv-SE"/>
        </w:rPr>
        <w:t xml:space="preserve">The mapping of the measured quantity to the reported value is defined by Table 4.7.4.0.1-2. </w:t>
      </w:r>
      <w:r w:rsidRPr="00852B86">
        <w:rPr>
          <w:rFonts w:cs="v4.2.0"/>
        </w:rPr>
        <w:t>The range in the signalling may be larger than the guaranteed accuracy range.</w:t>
      </w:r>
    </w:p>
    <w:p w14:paraId="7D50112A" w14:textId="7B722A66" w:rsidR="00804B02" w:rsidRPr="00852B86" w:rsidRDefault="00110EA0" w:rsidP="000422D1">
      <w:r w:rsidRPr="00852B86">
        <w:rPr>
          <w:lang w:eastAsia="sv-SE"/>
        </w:rPr>
        <w:t>The normative reference for this requirement is TS 38.133 [6] clauses 10.1.19.2.2 and 10.1.6.</w:t>
      </w:r>
    </w:p>
    <w:p w14:paraId="03AF7F35" w14:textId="77777777" w:rsidR="00804B02" w:rsidRPr="00852B86" w:rsidRDefault="00804B02" w:rsidP="00494BBF">
      <w:pPr>
        <w:pStyle w:val="Heading4"/>
        <w:rPr>
          <w:lang w:eastAsia="sv-SE"/>
        </w:rPr>
      </w:pPr>
      <w:bookmarkStart w:id="2219" w:name="_Toc21621499"/>
      <w:bookmarkStart w:id="2220" w:name="_Toc29297113"/>
      <w:bookmarkStart w:id="2221" w:name="_Toc36149314"/>
      <w:bookmarkStart w:id="2222" w:name="_Toc44092892"/>
      <w:bookmarkStart w:id="2223" w:name="_Toc44093441"/>
      <w:bookmarkStart w:id="2224" w:name="_Toc44094264"/>
      <w:bookmarkStart w:id="2225" w:name="_Toc44094543"/>
      <w:bookmarkStart w:id="2226" w:name="_Toc52295959"/>
      <w:bookmarkStart w:id="2227" w:name="_Toc59027665"/>
      <w:bookmarkStart w:id="2228" w:name="_Toc69328159"/>
      <w:bookmarkStart w:id="2229" w:name="_Toc75989797"/>
      <w:bookmarkStart w:id="2230" w:name="_Toc75992903"/>
      <w:bookmarkStart w:id="2231" w:name="_Toc76018680"/>
      <w:bookmarkStart w:id="2232" w:name="_Toc84513753"/>
      <w:bookmarkStart w:id="2233" w:name="_Toc84514317"/>
      <w:r w:rsidRPr="00852B86">
        <w:rPr>
          <w:lang w:eastAsia="sv-SE"/>
        </w:rPr>
        <w:t>4.7.4.1</w:t>
      </w:r>
      <w:r w:rsidRPr="00852B86">
        <w:rPr>
          <w:lang w:eastAsia="sv-SE"/>
        </w:rPr>
        <w:tab/>
        <w:t>SSB based L1-RSRP measurements</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p>
    <w:p w14:paraId="7EAFCCF9" w14:textId="169F46EA" w:rsidR="00804B02" w:rsidRPr="00852B86" w:rsidRDefault="00804B02" w:rsidP="00494BBF">
      <w:pPr>
        <w:pStyle w:val="Heading5"/>
        <w:rPr>
          <w:lang w:eastAsia="sv-SE"/>
        </w:rPr>
      </w:pPr>
      <w:bookmarkStart w:id="2234" w:name="_Toc21621500"/>
      <w:bookmarkStart w:id="2235" w:name="_Toc29297114"/>
      <w:bookmarkStart w:id="2236" w:name="_Toc36149315"/>
      <w:bookmarkStart w:id="2237" w:name="_Toc44092893"/>
      <w:bookmarkStart w:id="2238" w:name="_Toc44093442"/>
      <w:bookmarkStart w:id="2239" w:name="_Toc44094265"/>
      <w:bookmarkStart w:id="2240" w:name="_Toc44094544"/>
      <w:bookmarkStart w:id="2241" w:name="_Toc52295960"/>
      <w:bookmarkStart w:id="2242" w:name="_Toc59027666"/>
      <w:bookmarkStart w:id="2243" w:name="_Toc69328160"/>
      <w:bookmarkStart w:id="2244" w:name="_Toc75989798"/>
      <w:bookmarkStart w:id="2245" w:name="_Toc75992904"/>
      <w:bookmarkStart w:id="2246" w:name="_Toc76018681"/>
      <w:bookmarkStart w:id="2247" w:name="_Toc84513754"/>
      <w:bookmarkStart w:id="2248" w:name="_Toc84514318"/>
      <w:r w:rsidRPr="00852B86">
        <w:rPr>
          <w:lang w:eastAsia="sv-SE"/>
        </w:rPr>
        <w:t>4.7.4.1.1</w:t>
      </w:r>
      <w:r w:rsidRPr="00852B86">
        <w:rPr>
          <w:lang w:eastAsia="sv-SE"/>
        </w:rPr>
        <w:tab/>
        <w:t>EN-DC FR1 SSB</w:t>
      </w:r>
      <w:r w:rsidR="00E47B08" w:rsidRPr="00852B86">
        <w:rPr>
          <w:lang w:eastAsia="sv-SE"/>
        </w:rPr>
        <w:t>-</w:t>
      </w:r>
      <w:r w:rsidRPr="00852B86">
        <w:rPr>
          <w:lang w:eastAsia="sv-SE"/>
        </w:rPr>
        <w:t>based L1-RSRP absolute measurement accuracy</w:t>
      </w:r>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14:paraId="3957598E" w14:textId="77777777" w:rsidR="00804B02" w:rsidRPr="00852B86" w:rsidRDefault="00804B02" w:rsidP="00494BBF">
      <w:pPr>
        <w:pStyle w:val="H6"/>
      </w:pPr>
      <w:r w:rsidRPr="00852B86">
        <w:t>4.7.4.1.1.1</w:t>
      </w:r>
      <w:r w:rsidRPr="00852B86">
        <w:tab/>
        <w:t>Test purpose</w:t>
      </w:r>
    </w:p>
    <w:p w14:paraId="6713620B" w14:textId="77777777" w:rsidR="00804B02" w:rsidRPr="00852B86" w:rsidRDefault="00804B02" w:rsidP="000422D1">
      <w:pPr>
        <w:rPr>
          <w:lang w:eastAsia="sv-SE"/>
        </w:rPr>
      </w:pPr>
      <w:r w:rsidRPr="00852B86">
        <w:rPr>
          <w:lang w:eastAsia="sv-SE"/>
        </w:rPr>
        <w:t>The purpose of this test is to verify that the SSB based L1-RSRP absolute measurement accuracy is within the specified limits for all bands.</w:t>
      </w:r>
    </w:p>
    <w:p w14:paraId="6DA52872" w14:textId="77777777" w:rsidR="00804B02" w:rsidRPr="00852B86" w:rsidRDefault="00804B02" w:rsidP="000422D1">
      <w:pPr>
        <w:pStyle w:val="H6"/>
        <w:keepNext w:val="0"/>
        <w:keepLines w:val="0"/>
      </w:pPr>
      <w:r w:rsidRPr="00852B86">
        <w:t>4.7.4.1.1.2</w:t>
      </w:r>
      <w:r w:rsidRPr="00852B86">
        <w:tab/>
        <w:t>Test applicability</w:t>
      </w:r>
    </w:p>
    <w:p w14:paraId="740D7F31"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4D57CA7" w14:textId="77777777" w:rsidR="00804B02" w:rsidRPr="00852B86" w:rsidRDefault="00804B02" w:rsidP="000422D1">
      <w:pPr>
        <w:pStyle w:val="H6"/>
        <w:keepNext w:val="0"/>
        <w:keepLines w:val="0"/>
        <w:rPr>
          <w:lang w:eastAsia="sv-SE"/>
        </w:rPr>
      </w:pPr>
      <w:r w:rsidRPr="00852B86">
        <w:rPr>
          <w:lang w:eastAsia="sv-SE"/>
        </w:rPr>
        <w:t>4.7.4.1.1.3</w:t>
      </w:r>
      <w:r w:rsidRPr="00852B86">
        <w:rPr>
          <w:lang w:eastAsia="sv-SE"/>
        </w:rPr>
        <w:tab/>
        <w:t>Minimum conformance requirements</w:t>
      </w:r>
    </w:p>
    <w:p w14:paraId="4D1BE444" w14:textId="77777777" w:rsidR="00804B02" w:rsidRPr="00852B86" w:rsidRDefault="00804B02" w:rsidP="000422D1">
      <w:pPr>
        <w:rPr>
          <w:lang w:eastAsia="sv-SE"/>
        </w:rPr>
      </w:pPr>
      <w:r w:rsidRPr="00852B86">
        <w:rPr>
          <w:lang w:eastAsia="sv-SE"/>
        </w:rPr>
        <w:t>The minimum conformance requirements are specified in clause 4.7.4.0.1.</w:t>
      </w:r>
    </w:p>
    <w:p w14:paraId="4210D720" w14:textId="462BB5A5"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1.</w:t>
      </w:r>
    </w:p>
    <w:p w14:paraId="1B19B8F9" w14:textId="77777777" w:rsidR="00804B02" w:rsidRPr="00852B86" w:rsidRDefault="00804B02" w:rsidP="000422D1">
      <w:pPr>
        <w:pStyle w:val="H6"/>
        <w:keepNext w:val="0"/>
        <w:keepLines w:val="0"/>
        <w:rPr>
          <w:lang w:eastAsia="sv-SE"/>
        </w:rPr>
      </w:pPr>
      <w:r w:rsidRPr="00852B86">
        <w:rPr>
          <w:lang w:eastAsia="sv-SE"/>
        </w:rPr>
        <w:t>4.7.4.1.1.4</w:t>
      </w:r>
      <w:r w:rsidRPr="00852B86">
        <w:rPr>
          <w:lang w:eastAsia="sv-SE"/>
        </w:rPr>
        <w:tab/>
        <w:t>Test description</w:t>
      </w:r>
    </w:p>
    <w:p w14:paraId="44D9F3D6" w14:textId="77777777" w:rsidR="00804B02" w:rsidRPr="00852B86" w:rsidRDefault="00804B02" w:rsidP="000422D1">
      <w:pPr>
        <w:pStyle w:val="H6"/>
        <w:keepNext w:val="0"/>
        <w:keepLines w:val="0"/>
        <w:rPr>
          <w:lang w:eastAsia="sv-SE"/>
        </w:rPr>
      </w:pPr>
      <w:r w:rsidRPr="00852B86">
        <w:rPr>
          <w:lang w:eastAsia="sv-SE"/>
        </w:rPr>
        <w:t>4.7.4.1.1.4.1</w:t>
      </w:r>
      <w:r w:rsidRPr="00852B86">
        <w:rPr>
          <w:lang w:eastAsia="sv-SE"/>
        </w:rPr>
        <w:tab/>
        <w:t>Initial conditions</w:t>
      </w:r>
    </w:p>
    <w:p w14:paraId="786C283D" w14:textId="77777777" w:rsidR="00804B02" w:rsidRPr="00852B86" w:rsidRDefault="00804B02" w:rsidP="000422D1">
      <w:pPr>
        <w:rPr>
          <w:lang w:eastAsia="sv-SE"/>
        </w:rPr>
      </w:pPr>
      <w:r w:rsidRPr="00852B86">
        <w:rPr>
          <w:lang w:eastAsia="sv-SE"/>
        </w:rPr>
        <w:t>This test shall be tested using any of the test configurations in Table 4.7.4.1.</w:t>
      </w:r>
      <w:r w:rsidRPr="00852B86">
        <w:t>1.</w:t>
      </w:r>
      <w:r w:rsidRPr="00852B86">
        <w:rPr>
          <w:lang w:eastAsia="sv-SE"/>
        </w:rPr>
        <w:t>4.1-1.</w:t>
      </w:r>
    </w:p>
    <w:p w14:paraId="6850A1A5" w14:textId="60F59367" w:rsidR="00804B02" w:rsidRPr="00852B86" w:rsidRDefault="00804B02" w:rsidP="000422D1">
      <w:pPr>
        <w:pStyle w:val="TH"/>
        <w:keepNext w:val="0"/>
        <w:keepLines w:val="0"/>
      </w:pPr>
      <w:r w:rsidRPr="00852B86">
        <w:t xml:space="preserve">Table 4.7.4.1.1.4.1-1: </w:t>
      </w:r>
      <w:r w:rsidRPr="00852B86">
        <w:rPr>
          <w:lang w:eastAsia="sv-SE"/>
        </w:rPr>
        <w:t>EN-DC FR1 SSB based L1-RSRP absolute measurement</w:t>
      </w:r>
      <w:r w:rsidR="00992D14"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B6F74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8562FF3" w14:textId="363175C3"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D7A6488" w14:textId="77777777" w:rsidR="00804B02" w:rsidRPr="00852B86" w:rsidRDefault="00804B02" w:rsidP="000422D1">
            <w:pPr>
              <w:pStyle w:val="TAH"/>
              <w:keepNext w:val="0"/>
              <w:keepLines w:val="0"/>
              <w:spacing w:line="256" w:lineRule="auto"/>
            </w:pPr>
            <w:r w:rsidRPr="00852B86">
              <w:t>Description</w:t>
            </w:r>
          </w:p>
        </w:tc>
      </w:tr>
      <w:tr w:rsidR="00804B02" w:rsidRPr="00852B86" w14:paraId="56177776"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7E398" w14:textId="77777777" w:rsidR="00804B02" w:rsidRPr="00852B86" w:rsidRDefault="00804B02" w:rsidP="000422D1">
            <w:pPr>
              <w:pStyle w:val="TAC"/>
              <w:keepNext w:val="0"/>
              <w:keepLines w:val="0"/>
              <w:spacing w:line="256" w:lineRule="auto"/>
            </w:pPr>
            <w:r w:rsidRPr="00852B86">
              <w:t>4.7.4.1.1-1</w:t>
            </w:r>
          </w:p>
        </w:tc>
        <w:tc>
          <w:tcPr>
            <w:tcW w:w="7371" w:type="dxa"/>
            <w:tcBorders>
              <w:top w:val="single" w:sz="4" w:space="0" w:color="auto"/>
              <w:left w:val="single" w:sz="4" w:space="0" w:color="auto"/>
              <w:bottom w:val="single" w:sz="4" w:space="0" w:color="auto"/>
              <w:right w:val="single" w:sz="4" w:space="0" w:color="auto"/>
            </w:tcBorders>
            <w:hideMark/>
          </w:tcPr>
          <w:p w14:paraId="5E434769" w14:textId="68F08492"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588FD5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D4ECE6B" w14:textId="77777777" w:rsidR="00804B02" w:rsidRPr="00852B86" w:rsidRDefault="00804B02" w:rsidP="000422D1">
            <w:pPr>
              <w:pStyle w:val="TAC"/>
              <w:keepNext w:val="0"/>
              <w:keepLines w:val="0"/>
              <w:spacing w:line="256" w:lineRule="auto"/>
            </w:pPr>
            <w:r w:rsidRPr="00852B86">
              <w:t>4.7.4.1.1-2</w:t>
            </w:r>
          </w:p>
        </w:tc>
        <w:tc>
          <w:tcPr>
            <w:tcW w:w="7371" w:type="dxa"/>
            <w:tcBorders>
              <w:top w:val="single" w:sz="4" w:space="0" w:color="auto"/>
              <w:left w:val="single" w:sz="4" w:space="0" w:color="auto"/>
              <w:bottom w:val="single" w:sz="4" w:space="0" w:color="auto"/>
              <w:right w:val="single" w:sz="4" w:space="0" w:color="auto"/>
            </w:tcBorders>
            <w:hideMark/>
          </w:tcPr>
          <w:p w14:paraId="3351D5EF" w14:textId="0EFE6FC6"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2256F3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36C4321" w14:textId="77777777" w:rsidR="00804B02" w:rsidRPr="00852B86" w:rsidRDefault="00804B02" w:rsidP="000422D1">
            <w:pPr>
              <w:pStyle w:val="TAC"/>
              <w:keepNext w:val="0"/>
              <w:keepLines w:val="0"/>
              <w:spacing w:line="256" w:lineRule="auto"/>
            </w:pPr>
            <w:r w:rsidRPr="00852B86">
              <w:t>4.7.4.1.1-3</w:t>
            </w:r>
          </w:p>
        </w:tc>
        <w:tc>
          <w:tcPr>
            <w:tcW w:w="7371" w:type="dxa"/>
            <w:tcBorders>
              <w:top w:val="single" w:sz="4" w:space="0" w:color="auto"/>
              <w:left w:val="single" w:sz="4" w:space="0" w:color="auto"/>
              <w:bottom w:val="single" w:sz="4" w:space="0" w:color="auto"/>
              <w:right w:val="single" w:sz="4" w:space="0" w:color="auto"/>
            </w:tcBorders>
            <w:hideMark/>
          </w:tcPr>
          <w:p w14:paraId="7B58363B" w14:textId="2A109DB4"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0CC6F5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1278B15" w14:textId="77777777" w:rsidR="00804B02" w:rsidRPr="00852B86" w:rsidRDefault="00804B02" w:rsidP="000422D1">
            <w:pPr>
              <w:pStyle w:val="TAC"/>
              <w:keepNext w:val="0"/>
              <w:keepLines w:val="0"/>
              <w:spacing w:line="256" w:lineRule="auto"/>
            </w:pPr>
            <w:r w:rsidRPr="00852B86">
              <w:t>4.7.4.1.1-4</w:t>
            </w:r>
          </w:p>
        </w:tc>
        <w:tc>
          <w:tcPr>
            <w:tcW w:w="7371" w:type="dxa"/>
            <w:tcBorders>
              <w:top w:val="single" w:sz="4" w:space="0" w:color="auto"/>
              <w:left w:val="single" w:sz="4" w:space="0" w:color="auto"/>
              <w:bottom w:val="single" w:sz="4" w:space="0" w:color="auto"/>
              <w:right w:val="single" w:sz="4" w:space="0" w:color="auto"/>
            </w:tcBorders>
            <w:hideMark/>
          </w:tcPr>
          <w:p w14:paraId="150F8E22" w14:textId="0ECECE12"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9FD293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D73C6A" w14:textId="77777777" w:rsidR="00804B02" w:rsidRPr="00852B86" w:rsidRDefault="00804B02" w:rsidP="000422D1">
            <w:pPr>
              <w:pStyle w:val="TAC"/>
              <w:keepNext w:val="0"/>
              <w:keepLines w:val="0"/>
              <w:spacing w:line="256" w:lineRule="auto"/>
            </w:pPr>
            <w:r w:rsidRPr="00852B86">
              <w:t>4.7.4.1.1-5</w:t>
            </w:r>
          </w:p>
        </w:tc>
        <w:tc>
          <w:tcPr>
            <w:tcW w:w="7371" w:type="dxa"/>
            <w:tcBorders>
              <w:top w:val="single" w:sz="4" w:space="0" w:color="auto"/>
              <w:left w:val="single" w:sz="4" w:space="0" w:color="auto"/>
              <w:bottom w:val="single" w:sz="4" w:space="0" w:color="auto"/>
              <w:right w:val="single" w:sz="4" w:space="0" w:color="auto"/>
            </w:tcBorders>
            <w:hideMark/>
          </w:tcPr>
          <w:p w14:paraId="153554A6" w14:textId="3EFBA21A"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CFFF1C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023E732" w14:textId="77777777" w:rsidR="00804B02" w:rsidRPr="00852B86" w:rsidRDefault="00804B02" w:rsidP="000422D1">
            <w:pPr>
              <w:pStyle w:val="TAC"/>
              <w:keepNext w:val="0"/>
              <w:keepLines w:val="0"/>
              <w:spacing w:line="256" w:lineRule="auto"/>
            </w:pPr>
            <w:r w:rsidRPr="00852B86">
              <w:t>4.7.4.1.1-6</w:t>
            </w:r>
          </w:p>
        </w:tc>
        <w:tc>
          <w:tcPr>
            <w:tcW w:w="7371" w:type="dxa"/>
            <w:tcBorders>
              <w:top w:val="single" w:sz="4" w:space="0" w:color="auto"/>
              <w:left w:val="single" w:sz="4" w:space="0" w:color="auto"/>
              <w:bottom w:val="single" w:sz="4" w:space="0" w:color="auto"/>
              <w:right w:val="single" w:sz="4" w:space="0" w:color="auto"/>
            </w:tcBorders>
            <w:hideMark/>
          </w:tcPr>
          <w:p w14:paraId="3C69416E" w14:textId="6C468A41"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4124BE5D"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1EA35F4" w14:textId="6E7FA567" w:rsidR="00804B02" w:rsidRPr="00852B86" w:rsidRDefault="009F1B34" w:rsidP="000422D1">
            <w:pPr>
              <w:pStyle w:val="TAN"/>
              <w:keepNext w:val="0"/>
              <w:keepLines w:val="0"/>
              <w:spacing w:line="256" w:lineRule="auto"/>
            </w:pPr>
            <w:r w:rsidRPr="00852B86">
              <w:t>NOTE:</w:t>
            </w:r>
            <w:r w:rsidR="00992D1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992D14" w:rsidRPr="00852B86">
              <w:t>.</w:t>
            </w:r>
          </w:p>
        </w:tc>
      </w:tr>
    </w:tbl>
    <w:p w14:paraId="39A7BED7" w14:textId="77777777" w:rsidR="00804B02" w:rsidRPr="00852B86" w:rsidRDefault="00804B02" w:rsidP="000422D1">
      <w:pPr>
        <w:rPr>
          <w:lang w:eastAsia="sv-SE"/>
        </w:rPr>
      </w:pPr>
    </w:p>
    <w:p w14:paraId="73511BC3" w14:textId="77777777" w:rsidR="00804B02" w:rsidRPr="00852B86" w:rsidRDefault="00804B02" w:rsidP="000422D1">
      <w:pPr>
        <w:rPr>
          <w:lang w:eastAsia="sv-SE"/>
        </w:rPr>
      </w:pPr>
      <w:r w:rsidRPr="00852B86">
        <w:rPr>
          <w:lang w:eastAsia="sv-SE"/>
        </w:rPr>
        <w:t>Configure the test equipment and the DUT according to the parameters in Table 4.7.4.1.1.4.1-2.</w:t>
      </w:r>
    </w:p>
    <w:p w14:paraId="09A309FE" w14:textId="77777777" w:rsidR="00804B02" w:rsidRPr="00852B86" w:rsidRDefault="00804B02" w:rsidP="000422D1">
      <w:pPr>
        <w:pStyle w:val="TH"/>
        <w:keepNext w:val="0"/>
        <w:keepLines w:val="0"/>
      </w:pPr>
      <w:r w:rsidRPr="00852B86">
        <w:t>Table 4.7.4.1.1.4.1-2: Initial conditions for SSB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52C7C7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EC31C61"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E249D8A"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DBC8AFA" w14:textId="77777777" w:rsidR="00804B02" w:rsidRPr="00852B86" w:rsidRDefault="00804B02" w:rsidP="000422D1">
            <w:pPr>
              <w:pStyle w:val="TAH"/>
              <w:keepNext w:val="0"/>
              <w:keepLines w:val="0"/>
              <w:spacing w:line="256" w:lineRule="auto"/>
            </w:pPr>
            <w:r w:rsidRPr="00852B86">
              <w:t>Comment</w:t>
            </w:r>
          </w:p>
        </w:tc>
      </w:tr>
      <w:tr w:rsidR="00804B02" w:rsidRPr="00852B86" w14:paraId="71AE1F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6B01E20" w14:textId="1B9F190F"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D80883E" w14:textId="4B968E6E"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6F78B76" w14:textId="37A0403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C80191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FE87435" w14:textId="5BF192A0"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3BEDF0F" w14:textId="5F7E4B31"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75F4205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94E7A1E" w14:textId="6ACADAC5"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2AF9BAE" w14:textId="46E53DE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1.1.4.1-1.</w:t>
            </w:r>
          </w:p>
        </w:tc>
      </w:tr>
      <w:tr w:rsidR="00804B02" w:rsidRPr="00852B86" w14:paraId="5C8B49E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189003F" w14:textId="0B72A022"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FDB4088"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947A4D5" w14:textId="1D78656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A755CF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6A02565" w14:textId="71E0D6BC"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28C79026" w14:textId="2FE1DBB7"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AF1D055" w14:textId="598827B1"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9D20E23" w14:textId="3088079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911CC4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37B1F5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56EBA6E" w14:textId="4890515C"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3F2D5AA" w14:textId="78ED0FE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5FBD47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75A66BA"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AD71988"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8FB70C3" w14:textId="1F0EDB6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21DA82"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AC875C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F41A53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223997B"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C3C819" w14:textId="3F29A39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3E01456"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6791C5B"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ADA836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46C7790" w14:textId="2A1E3801"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33B2D2"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A5FDE28" w14:textId="77777777" w:rsidR="00804B02" w:rsidRPr="00852B86" w:rsidRDefault="00804B02" w:rsidP="000422D1">
            <w:pPr>
              <w:pStyle w:val="TAC"/>
              <w:keepNext w:val="0"/>
              <w:keepLines w:val="0"/>
              <w:spacing w:line="256" w:lineRule="auto"/>
            </w:pPr>
          </w:p>
        </w:tc>
      </w:tr>
    </w:tbl>
    <w:p w14:paraId="0BEF6B86" w14:textId="77777777" w:rsidR="00804B02" w:rsidRPr="00852B86" w:rsidRDefault="00804B02" w:rsidP="000422D1">
      <w:pPr>
        <w:rPr>
          <w:rFonts w:ascii="Arial" w:hAnsi="Arial" w:cs="Arial"/>
          <w:sz w:val="18"/>
          <w:szCs w:val="18"/>
          <w:lang w:eastAsia="sv-SE"/>
        </w:rPr>
      </w:pPr>
    </w:p>
    <w:p w14:paraId="7AFC9F23" w14:textId="670BB3A0" w:rsidR="00804B02" w:rsidRPr="00852B86" w:rsidRDefault="00804B02" w:rsidP="000422D1">
      <w:pPr>
        <w:pStyle w:val="B10"/>
      </w:pPr>
      <w:r w:rsidRPr="00852B86">
        <w:t>1.</w:t>
      </w:r>
      <w:r w:rsidR="00C6096A" w:rsidRPr="00852B86">
        <w:tab/>
      </w:r>
      <w:r w:rsidRPr="00852B86">
        <w:t>Message contents are defined in clause 4.7.4.1.1.4.3.</w:t>
      </w:r>
    </w:p>
    <w:p w14:paraId="4871E90A" w14:textId="1B1DD82B" w:rsidR="00804B02" w:rsidRPr="00852B86" w:rsidRDefault="00804B02" w:rsidP="000422D1">
      <w:pPr>
        <w:pStyle w:val="B10"/>
      </w:pPr>
      <w:r w:rsidRPr="00852B86">
        <w:t>2.</w:t>
      </w:r>
      <w:r w:rsidR="00C6096A" w:rsidRPr="00852B86">
        <w:tab/>
      </w:r>
      <w:r w:rsidRPr="00852B86">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852B86">
        <w:t>clause C.</w:t>
      </w:r>
      <w:r w:rsidRPr="00852B86">
        <w:t>1.1.</w:t>
      </w:r>
    </w:p>
    <w:p w14:paraId="5506110E" w14:textId="77777777" w:rsidR="00804B02" w:rsidRPr="00852B86" w:rsidRDefault="00804B02" w:rsidP="00C6096A">
      <w:pPr>
        <w:pStyle w:val="H6"/>
        <w:rPr>
          <w:lang w:eastAsia="sv-SE"/>
        </w:rPr>
      </w:pPr>
      <w:r w:rsidRPr="00852B86">
        <w:rPr>
          <w:lang w:eastAsia="sv-SE"/>
        </w:rPr>
        <w:t>4.7.4.1.1.4.2</w:t>
      </w:r>
      <w:r w:rsidRPr="00852B86">
        <w:rPr>
          <w:lang w:eastAsia="sv-SE"/>
        </w:rPr>
        <w:tab/>
        <w:t>Test procedure</w:t>
      </w:r>
    </w:p>
    <w:p w14:paraId="64C9198E" w14:textId="77777777" w:rsidR="00804B02" w:rsidRPr="00852B86" w:rsidRDefault="00804B02" w:rsidP="00C6096A">
      <w:pPr>
        <w:keepNext/>
        <w:keepLines/>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1.4.1-2</w:t>
      </w:r>
      <w:r w:rsidRPr="00852B86">
        <w:t>.</w:t>
      </w:r>
    </w:p>
    <w:p w14:paraId="11E643C4" w14:textId="025227F8"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1.1.4.1-2</w:t>
      </w:r>
      <w:r w:rsidRPr="00852B86">
        <w:t>.</w:t>
      </w:r>
    </w:p>
    <w:p w14:paraId="49C26E40"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1.1.5-</w:t>
      </w:r>
      <w:r w:rsidRPr="00852B86">
        <w:t>1.</w:t>
      </w:r>
    </w:p>
    <w:p w14:paraId="430C61FE"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SSB#0 and SSB#1 every 80 slots. </w:t>
      </w:r>
    </w:p>
    <w:p w14:paraId="4D1837D2" w14:textId="238B9B81" w:rsidR="00804B02" w:rsidRPr="00852B86" w:rsidRDefault="00804B02" w:rsidP="000422D1">
      <w:pPr>
        <w:pStyle w:val="B10"/>
      </w:pPr>
      <w:r w:rsidRPr="00852B86">
        <w:t>4.</w:t>
      </w:r>
      <w:r w:rsidRPr="00852B86">
        <w:tab/>
      </w:r>
      <w:r w:rsidRPr="00852B86">
        <w:rPr>
          <w:rFonts w:cs="v4.2.0"/>
        </w:rPr>
        <w:t xml:space="preserve">The SS shall check the L1-RSRP reported values of SSB#0 </w:t>
      </w:r>
      <w:r w:rsidR="00804CA6" w:rsidRPr="00852B86">
        <w:rPr>
          <w:rFonts w:cs="v4.2.0"/>
        </w:rPr>
        <w:t xml:space="preserve">or </w:t>
      </w:r>
      <w:r w:rsidRPr="00852B86">
        <w:rPr>
          <w:rFonts w:cs="v4.2.0"/>
        </w:rPr>
        <w:t xml:space="preserve">SSB#1 in the periodic L1-RSRP reports. If the value for </w:t>
      </w:r>
      <w:r w:rsidR="00804CA6" w:rsidRPr="00852B86">
        <w:rPr>
          <w:rFonts w:cs="v4.2.0"/>
        </w:rPr>
        <w:t xml:space="preserve">the strongest </w:t>
      </w:r>
      <w:r w:rsidRPr="00852B86">
        <w:rPr>
          <w:rFonts w:cs="v4.2.0"/>
        </w:rPr>
        <w:t xml:space="preserve"> SSB is within the limits in Table 4.7.4.1.1.5-2 or Table 4.7.4.1.1.5-3 (depending on the test configuration), the number </w:t>
      </w:r>
      <w:r w:rsidRPr="00852B86">
        <w:t>of passed iterations is increased by one, otherwise the number of failed iterations is increased by one.</w:t>
      </w:r>
    </w:p>
    <w:p w14:paraId="3522585E"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01A4E944" w14:textId="35A38EB9" w:rsidR="00804B02" w:rsidRPr="00852B86" w:rsidRDefault="00804B02" w:rsidP="000422D1">
      <w:pPr>
        <w:pStyle w:val="B10"/>
      </w:pPr>
      <w:r w:rsidRPr="00852B86">
        <w:t>6.</w:t>
      </w:r>
      <w:r w:rsidR="00C6096A" w:rsidRPr="00852B86">
        <w:tab/>
      </w:r>
      <w:r w:rsidRPr="00852B86">
        <w:t>Set the parameters according to each sub-test in Table 4.7.4.1.1.5-1 as appropriate and repeat steps 3-5.</w:t>
      </w:r>
    </w:p>
    <w:p w14:paraId="2E958463" w14:textId="77777777" w:rsidR="00804B02" w:rsidRPr="00852B86" w:rsidRDefault="00804B02" w:rsidP="000422D1">
      <w:pPr>
        <w:pStyle w:val="H6"/>
        <w:keepNext w:val="0"/>
        <w:keepLines w:val="0"/>
        <w:rPr>
          <w:lang w:eastAsia="sv-SE"/>
        </w:rPr>
      </w:pPr>
      <w:r w:rsidRPr="00852B86">
        <w:rPr>
          <w:lang w:eastAsia="sv-SE"/>
        </w:rPr>
        <w:t>4.7.4.1.1.4.3</w:t>
      </w:r>
      <w:r w:rsidRPr="00852B86">
        <w:rPr>
          <w:lang w:eastAsia="sv-SE"/>
        </w:rPr>
        <w:tab/>
        <w:t>Message contents</w:t>
      </w:r>
    </w:p>
    <w:p w14:paraId="390483A9" w14:textId="7556BAD7"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7D3BCA7D" w14:textId="77777777" w:rsidR="00804B02" w:rsidRPr="00852B86" w:rsidRDefault="00804B02" w:rsidP="000422D1">
      <w:pPr>
        <w:pStyle w:val="TH"/>
        <w:keepNext w:val="0"/>
        <w:keepLines w:val="0"/>
      </w:pPr>
      <w:r w:rsidRPr="00852B86">
        <w:t xml:space="preserve">Table </w:t>
      </w:r>
      <w:r w:rsidRPr="00852B86">
        <w:rPr>
          <w:lang w:eastAsia="sv-SE"/>
        </w:rPr>
        <w:t>4.7.4.1.1.4.3</w:t>
      </w:r>
      <w:r w:rsidRPr="00852B86">
        <w:t>-1: Common Exception messages EN-DC SSB 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80"/>
      </w:tblGrid>
      <w:tr w:rsidR="00804B02" w:rsidRPr="00852B86" w14:paraId="565EE5CA" w14:textId="77777777" w:rsidTr="000422D1">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79D408B4" w14:textId="330AA598" w:rsidR="00804B02" w:rsidRPr="00852B86" w:rsidRDefault="00804B02" w:rsidP="000422D1">
            <w:pPr>
              <w:pStyle w:val="TAH"/>
              <w:keepNext w:val="0"/>
              <w:keepLines w:val="0"/>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5D8658D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1A24EBA" w14:textId="2040732C" w:rsidR="00804B02" w:rsidRPr="00852B86" w:rsidRDefault="00804B02" w:rsidP="000422D1">
            <w:pPr>
              <w:pStyle w:val="TAL"/>
              <w:keepNext w:val="0"/>
              <w:keepLines w:val="0"/>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1AB2EEF8" w14:textId="77777777" w:rsidR="00804B02" w:rsidRPr="00852B86" w:rsidRDefault="00804B02" w:rsidP="000422D1">
            <w:pPr>
              <w:pStyle w:val="TAL"/>
              <w:keepNext w:val="0"/>
              <w:keepLines w:val="0"/>
              <w:spacing w:line="256" w:lineRule="auto"/>
            </w:pPr>
          </w:p>
        </w:tc>
      </w:tr>
      <w:tr w:rsidR="00804B02" w:rsidRPr="00852B86" w14:paraId="2B085F00"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60A10A9" w14:textId="0331E438"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4B2DE8DA" w14:textId="387A8D3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SS-RSRP</w:t>
            </w:r>
          </w:p>
          <w:p w14:paraId="69A6A578" w14:textId="4E26C312" w:rsidR="001D343E" w:rsidRPr="00852B86" w:rsidRDefault="00804B02" w:rsidP="000422D1">
            <w:pPr>
              <w:pStyle w:val="TAL"/>
              <w:keepNext w:val="0"/>
              <w:keepLines w:val="0"/>
              <w:spacing w:line="256" w:lineRule="auto"/>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SSB</w:t>
            </w:r>
            <w:r w:rsidR="000422D1" w:rsidRPr="00852B86">
              <w:t xml:space="preserve"> </w:t>
            </w:r>
            <w:r w:rsidRPr="00852B86">
              <w:t>and</w:t>
            </w:r>
            <w:r w:rsidR="000422D1" w:rsidRPr="00852B86">
              <w:t xml:space="preserve"> </w:t>
            </w:r>
            <w:r w:rsidRPr="00852B86">
              <w:t>PERIODIC</w:t>
            </w:r>
            <w:r w:rsidR="001D343E" w:rsidRPr="00852B86">
              <w:t>Table H.3.6-10</w:t>
            </w:r>
          </w:p>
          <w:p w14:paraId="41D92AB9" w14:textId="074E808F"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4348D69F" w14:textId="6279F6B7" w:rsidR="00804B02" w:rsidRPr="00852B86" w:rsidRDefault="00804B02" w:rsidP="000422D1">
            <w:pPr>
              <w:pStyle w:val="TAL"/>
              <w:keepNext w:val="0"/>
              <w:keepLines w:val="0"/>
              <w:spacing w:line="256" w:lineRule="auto"/>
              <w:rPr>
                <w:rFonts w:cs="v4.2.0"/>
              </w:rPr>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p w14:paraId="5C5E5C50" w14:textId="2F3A3CBB" w:rsidR="00804B02" w:rsidRPr="00852B86" w:rsidRDefault="00804B02" w:rsidP="000422D1">
            <w:pPr>
              <w:pStyle w:val="TAL"/>
              <w:keepNext w:val="0"/>
              <w:keepLines w:val="0"/>
              <w:spacing w:line="256" w:lineRule="auto"/>
            </w:pPr>
            <w:r w:rsidRPr="00852B86">
              <w:t>Table</w:t>
            </w:r>
            <w:r w:rsidR="000422D1" w:rsidRPr="00852B86">
              <w:t xml:space="preserve"> </w:t>
            </w:r>
            <w:r w:rsidRPr="00852B86">
              <w:t>H.3.5-8</w:t>
            </w:r>
          </w:p>
        </w:tc>
      </w:tr>
    </w:tbl>
    <w:p w14:paraId="7B315917" w14:textId="77777777" w:rsidR="00804B02" w:rsidRPr="00852B86" w:rsidRDefault="00804B02" w:rsidP="000422D1">
      <w:pPr>
        <w:rPr>
          <w:lang w:eastAsia="sv-SE"/>
        </w:rPr>
      </w:pPr>
    </w:p>
    <w:p w14:paraId="2F33BC3F" w14:textId="77777777" w:rsidR="00804B02" w:rsidRPr="00852B86" w:rsidRDefault="00804B02" w:rsidP="000422D1">
      <w:pPr>
        <w:pStyle w:val="TH"/>
        <w:keepNext w:val="0"/>
        <w:keepLines w:val="0"/>
      </w:pPr>
      <w:r w:rsidRPr="00852B86">
        <w:t xml:space="preserve">Table </w:t>
      </w:r>
      <w:r w:rsidRPr="00852B86">
        <w:rPr>
          <w:lang w:eastAsia="sv-SE"/>
        </w:rPr>
        <w:t>4.7.4.1.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852B86" w14:paraId="42F959A9"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6EC97E26" w14:textId="7B1D5A24" w:rsidR="00804B02" w:rsidRPr="00852B86" w:rsidRDefault="002A717D" w:rsidP="000422D1">
            <w:pPr>
              <w:pStyle w:val="TAH"/>
              <w:keepNext w:val="0"/>
              <w:keepLines w:val="0"/>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8.508-1</w:t>
            </w:r>
            <w:r w:rsidR="000422D1" w:rsidRPr="00852B86">
              <w:rPr>
                <w:b w:val="0"/>
              </w:rPr>
              <w:t xml:space="preserve"> </w:t>
            </w:r>
            <w:r w:rsidR="00804B02" w:rsidRPr="00852B86">
              <w:rPr>
                <w:b w:val="0"/>
              </w:rPr>
              <w:t>[14],</w:t>
            </w:r>
            <w:r w:rsidR="000422D1" w:rsidRPr="00852B86">
              <w:rPr>
                <w:b w:val="0"/>
              </w:rPr>
              <w:t xml:space="preserve"> </w:t>
            </w:r>
            <w:r w:rsidR="00804B02" w:rsidRPr="00852B86">
              <w:rPr>
                <w:b w:val="0"/>
              </w:rPr>
              <w:t>Table</w:t>
            </w:r>
            <w:r w:rsidR="000422D1" w:rsidRPr="00852B86">
              <w:rPr>
                <w:b w:val="0"/>
              </w:rPr>
              <w:t xml:space="preserve"> </w:t>
            </w:r>
            <w:r w:rsidR="00804B02" w:rsidRPr="00852B86">
              <w:rPr>
                <w:b w:val="0"/>
              </w:rPr>
              <w:t>4.6.3-133</w:t>
            </w:r>
          </w:p>
        </w:tc>
      </w:tr>
      <w:tr w:rsidR="00804B02" w:rsidRPr="00852B86" w14:paraId="05D430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2F18AEC" w14:textId="14A527DF"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376B7A78" w14:textId="77777777" w:rsidR="00804B02" w:rsidRPr="00852B86" w:rsidRDefault="00804B02" w:rsidP="000422D1">
            <w:pPr>
              <w:pStyle w:val="TAH"/>
              <w:keepNext w:val="0"/>
              <w:keepLines w:val="0"/>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1461574" w14:textId="77777777" w:rsidR="00804B02" w:rsidRPr="00852B86" w:rsidRDefault="00804B02" w:rsidP="000422D1">
            <w:pPr>
              <w:pStyle w:val="TAH"/>
              <w:keepNext w:val="0"/>
              <w:keepLines w:val="0"/>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68B1BE08" w14:textId="77777777" w:rsidR="00804B02" w:rsidRPr="00852B86" w:rsidRDefault="00804B02" w:rsidP="000422D1">
            <w:pPr>
              <w:pStyle w:val="TAH"/>
              <w:keepNext w:val="0"/>
              <w:keepLines w:val="0"/>
              <w:spacing w:line="256" w:lineRule="auto"/>
            </w:pPr>
            <w:r w:rsidRPr="00852B86">
              <w:t>Condition</w:t>
            </w:r>
          </w:p>
        </w:tc>
      </w:tr>
      <w:tr w:rsidR="00804B02" w:rsidRPr="00852B86" w14:paraId="2AB04CB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84C881B" w14:textId="113A5A3C" w:rsidR="00804B02" w:rsidRPr="00852B86" w:rsidRDefault="00804B02" w:rsidP="000422D1">
            <w:pPr>
              <w:pStyle w:val="TAL"/>
              <w:keepNext w:val="0"/>
              <w:keepLines w:val="0"/>
              <w:spacing w:line="256" w:lineRule="auto"/>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6B0E40C2"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CD7413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8EDED2B" w14:textId="77777777" w:rsidR="00804B02" w:rsidRPr="00852B86" w:rsidRDefault="00804B02" w:rsidP="000422D1">
            <w:pPr>
              <w:pStyle w:val="TAL"/>
              <w:keepNext w:val="0"/>
              <w:keepLines w:val="0"/>
              <w:spacing w:line="256" w:lineRule="auto"/>
            </w:pPr>
          </w:p>
        </w:tc>
      </w:tr>
      <w:tr w:rsidR="00804B02" w:rsidRPr="00852B86" w14:paraId="0402C4E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87B9D89" w14:textId="3BB7C415"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failureDetectionResourcesToAddModList</w:t>
            </w:r>
            <w:r w:rsidR="00804B02" w:rsidRPr="00852B86">
              <w:rPr>
                <w:rFonts w:cs="Arial"/>
                <w:kern w:val="2"/>
                <w:szCs w:val="18"/>
              </w:rPr>
              <w:tab/>
              <w:t>SEQUENCE</w:t>
            </w:r>
            <w:r w:rsidRPr="00852B86">
              <w:rPr>
                <w:rFonts w:cs="Arial"/>
                <w:kern w:val="2"/>
                <w:szCs w:val="18"/>
              </w:rPr>
              <w:t xml:space="preserve"> </w:t>
            </w:r>
            <w:r w:rsidR="00804B02" w:rsidRPr="00852B86">
              <w:rPr>
                <w:rFonts w:cs="Arial"/>
                <w:kern w:val="2"/>
                <w:szCs w:val="18"/>
              </w:rPr>
              <w:t>(SIZE(1..maxNrofFailureDetectionResources))</w:t>
            </w:r>
            <w:r w:rsidRPr="00852B86">
              <w:rPr>
                <w:rFonts w:cs="Arial"/>
                <w:kern w:val="2"/>
                <w:szCs w:val="18"/>
              </w:rPr>
              <w:t xml:space="preserve"> </w:t>
            </w:r>
            <w:r w:rsidR="00804B02" w:rsidRPr="00852B86">
              <w:rPr>
                <w:rFonts w:cs="Arial"/>
                <w:kern w:val="2"/>
                <w:szCs w:val="18"/>
              </w:rPr>
              <w:t>OF</w:t>
            </w:r>
            <w:r w:rsidRPr="00852B86">
              <w:rPr>
                <w:rFonts w:cs="Arial"/>
                <w:kern w:val="2"/>
                <w:szCs w:val="18"/>
              </w:rPr>
              <w:t xml:space="preserve"> </w:t>
            </w:r>
            <w:r w:rsidR="00804B02" w:rsidRPr="00852B86">
              <w:rPr>
                <w:rFonts w:cs="Arial"/>
                <w:kern w:val="2"/>
                <w:szCs w:val="18"/>
              </w:rPr>
              <w:t>SEQUEN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9576C2F" w14:textId="1B88CB79" w:rsidR="00804B02" w:rsidRPr="00852B86" w:rsidRDefault="00804B02" w:rsidP="000422D1">
            <w:pPr>
              <w:pStyle w:val="TAL"/>
              <w:keepNext w:val="0"/>
              <w:keepLines w:val="0"/>
              <w:spacing w:line="256" w:lineRule="auto"/>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39DE11A1"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7571D11" w14:textId="77777777" w:rsidR="00804B02" w:rsidRPr="00852B86" w:rsidRDefault="00804B02" w:rsidP="000422D1">
            <w:pPr>
              <w:pStyle w:val="TAL"/>
              <w:keepNext w:val="0"/>
              <w:keepLines w:val="0"/>
              <w:spacing w:line="256" w:lineRule="auto"/>
            </w:pPr>
          </w:p>
        </w:tc>
      </w:tr>
      <w:tr w:rsidR="00804B02" w:rsidRPr="00852B86" w14:paraId="321C940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7948C6CE" w14:textId="72DC505B"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77FFB475" w14:textId="77777777" w:rsidR="00804B02" w:rsidRPr="00852B86" w:rsidRDefault="00804B02" w:rsidP="000422D1">
            <w:pPr>
              <w:pStyle w:val="TAL"/>
              <w:keepNext w:val="0"/>
              <w:keepLines w:val="0"/>
              <w:spacing w:line="256" w:lineRule="auto"/>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7BAF4CD" w14:textId="1F69F68B" w:rsidR="00804B02" w:rsidRPr="00852B86" w:rsidRDefault="00804B02" w:rsidP="000422D1">
            <w:pPr>
              <w:pStyle w:val="TAL"/>
              <w:keepNext w:val="0"/>
              <w:keepLines w:val="0"/>
              <w:spacing w:line="256" w:lineRule="auto"/>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s.</w:t>
            </w:r>
          </w:p>
        </w:tc>
        <w:tc>
          <w:tcPr>
            <w:tcW w:w="1245" w:type="dxa"/>
            <w:tcBorders>
              <w:top w:val="single" w:sz="4" w:space="0" w:color="auto"/>
              <w:left w:val="single" w:sz="4" w:space="0" w:color="auto"/>
              <w:bottom w:val="single" w:sz="4" w:space="0" w:color="auto"/>
              <w:right w:val="single" w:sz="4" w:space="0" w:color="auto"/>
            </w:tcBorders>
          </w:tcPr>
          <w:p w14:paraId="4A4E1F88" w14:textId="77777777" w:rsidR="00804B02" w:rsidRPr="00852B86" w:rsidRDefault="00804B02" w:rsidP="000422D1">
            <w:pPr>
              <w:pStyle w:val="TAL"/>
              <w:keepNext w:val="0"/>
              <w:keepLines w:val="0"/>
              <w:spacing w:line="256" w:lineRule="auto"/>
            </w:pPr>
          </w:p>
        </w:tc>
      </w:tr>
      <w:tr w:rsidR="00804B02" w:rsidRPr="00852B86" w14:paraId="488606F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D6882EE" w14:textId="1BF5409C"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detectionResource</w:t>
            </w:r>
            <w:r w:rsidRPr="00852B86">
              <w:rPr>
                <w:rFonts w:cs="Arial"/>
                <w:kern w:val="2"/>
                <w:szCs w:val="18"/>
              </w:rPr>
              <w:t xml:space="preserve"> </w:t>
            </w:r>
            <w:r w:rsidR="00804B02" w:rsidRPr="00852B86">
              <w:rPr>
                <w:rFonts w:cs="Arial"/>
                <w:kern w:val="2"/>
                <w:szCs w:val="18"/>
              </w:rPr>
              <w:t>CHOI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D738D85"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550915D6"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58978995" w14:textId="77777777" w:rsidR="00804B02" w:rsidRPr="00852B86" w:rsidRDefault="00804B02" w:rsidP="000422D1">
            <w:pPr>
              <w:pStyle w:val="TAL"/>
              <w:keepNext w:val="0"/>
              <w:keepLines w:val="0"/>
              <w:spacing w:line="256" w:lineRule="auto"/>
            </w:pPr>
          </w:p>
        </w:tc>
      </w:tr>
      <w:tr w:rsidR="00804B02" w:rsidRPr="00852B86" w14:paraId="7F03CC9D"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8C6633C" w14:textId="6AEA2971"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DD9DA66" w14:textId="77777777" w:rsidR="00804B02" w:rsidRPr="00852B86" w:rsidRDefault="00804B02" w:rsidP="000422D1">
            <w:pPr>
              <w:pStyle w:val="TAL"/>
              <w:keepNext w:val="0"/>
              <w:keepLines w:val="0"/>
              <w:spacing w:line="256" w:lineRule="auto"/>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399C6095"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3212B0" w14:textId="77777777" w:rsidR="00804B02" w:rsidRPr="00852B86" w:rsidRDefault="00804B02" w:rsidP="000422D1">
            <w:pPr>
              <w:pStyle w:val="TAL"/>
              <w:keepNext w:val="0"/>
              <w:keepLines w:val="0"/>
              <w:spacing w:line="256" w:lineRule="auto"/>
            </w:pPr>
          </w:p>
        </w:tc>
      </w:tr>
      <w:tr w:rsidR="00804B02" w:rsidRPr="00852B86" w14:paraId="2F032F4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FCDABB4" w14:textId="577614A9"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2040FE38"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78657E6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8AF7AB4" w14:textId="77777777" w:rsidR="00804B02" w:rsidRPr="00852B86" w:rsidRDefault="00804B02" w:rsidP="000422D1">
            <w:pPr>
              <w:pStyle w:val="TAL"/>
              <w:keepNext w:val="0"/>
              <w:keepLines w:val="0"/>
              <w:spacing w:line="256" w:lineRule="auto"/>
            </w:pPr>
          </w:p>
        </w:tc>
      </w:tr>
      <w:tr w:rsidR="00804B02" w:rsidRPr="00852B86" w14:paraId="613DC616"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83948C7" w14:textId="6F272D54"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38A9C48C"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3E608EC"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0AF12C51" w14:textId="77777777" w:rsidR="00804B02" w:rsidRPr="00852B86" w:rsidRDefault="00804B02" w:rsidP="000422D1">
            <w:pPr>
              <w:pStyle w:val="TAL"/>
              <w:keepNext w:val="0"/>
              <w:keepLines w:val="0"/>
              <w:spacing w:line="256" w:lineRule="auto"/>
            </w:pPr>
          </w:p>
        </w:tc>
      </w:tr>
      <w:tr w:rsidR="00804B02" w:rsidRPr="00852B86" w14:paraId="6E2D27DB"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19E52FB5"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0863F3F2"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D923F6F"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E989230" w14:textId="77777777" w:rsidR="00804B02" w:rsidRPr="00852B86" w:rsidRDefault="00804B02" w:rsidP="000422D1">
            <w:pPr>
              <w:pStyle w:val="TAL"/>
              <w:keepNext w:val="0"/>
              <w:keepLines w:val="0"/>
              <w:spacing w:line="256" w:lineRule="auto"/>
            </w:pPr>
          </w:p>
        </w:tc>
      </w:tr>
    </w:tbl>
    <w:p w14:paraId="3400477B" w14:textId="77777777" w:rsidR="00510C5D" w:rsidRPr="00852B86" w:rsidRDefault="00510C5D" w:rsidP="00510C5D">
      <w:pPr>
        <w:rPr>
          <w:lang w:eastAsia="sv-SE"/>
        </w:rPr>
      </w:pPr>
    </w:p>
    <w:p w14:paraId="37222173" w14:textId="09C2F82D" w:rsidR="00804B02" w:rsidRPr="00852B86" w:rsidRDefault="00804B02" w:rsidP="000422D1">
      <w:pPr>
        <w:pStyle w:val="H6"/>
        <w:keepNext w:val="0"/>
        <w:keepLines w:val="0"/>
        <w:rPr>
          <w:lang w:eastAsia="sv-SE"/>
        </w:rPr>
      </w:pPr>
      <w:r w:rsidRPr="00852B86">
        <w:rPr>
          <w:lang w:eastAsia="sv-SE"/>
        </w:rPr>
        <w:t>4.7.4.1.1.5</w:t>
      </w:r>
      <w:r w:rsidRPr="00852B86">
        <w:rPr>
          <w:lang w:eastAsia="sv-SE"/>
        </w:rPr>
        <w:tab/>
        <w:t>Test requirement</w:t>
      </w:r>
    </w:p>
    <w:p w14:paraId="336A1A09" w14:textId="77777777" w:rsidR="00804B02" w:rsidRPr="00852B86" w:rsidRDefault="00804B02" w:rsidP="000422D1">
      <w:pPr>
        <w:rPr>
          <w:lang w:eastAsia="sv-SE"/>
        </w:rPr>
      </w:pPr>
      <w:r w:rsidRPr="00852B86">
        <w:rPr>
          <w:lang w:eastAsia="sv-SE"/>
        </w:rPr>
        <w:t>Table 4.7.4.1.1.5-1 defines the primary level settings including test tolerances for all tests.</w:t>
      </w:r>
    </w:p>
    <w:p w14:paraId="08759C45" w14:textId="77777777" w:rsidR="00804B02" w:rsidRPr="00852B86" w:rsidRDefault="00804B02" w:rsidP="000422D1">
      <w:pPr>
        <w:rPr>
          <w:lang w:eastAsia="sv-SE"/>
        </w:rPr>
      </w:pPr>
      <w:r w:rsidRPr="00852B86">
        <w:rPr>
          <w:lang w:eastAsia="sv-SE"/>
        </w:rPr>
        <w:t>Each L1-RSRP measurement report for each of the tests in Table 4.7.4.1.1.5-1 shall meet the corresponding absolute accuracy requirements in Table 4.7.4.1.1.5-2 for test configurations 1, 2, 4 and 5, and the corresponding absolute accuracy requirements in Table 4.7.4.1.1.5-3 for test configurations 3 and 6.</w:t>
      </w:r>
    </w:p>
    <w:p w14:paraId="22F8C41B" w14:textId="77777777" w:rsidR="00804B02" w:rsidRPr="00852B86" w:rsidRDefault="00804B02" w:rsidP="000422D1">
      <w:pPr>
        <w:pStyle w:val="TH"/>
        <w:keepNext w:val="0"/>
        <w:keepLines w:val="0"/>
      </w:pPr>
      <w:r w:rsidRPr="00852B86">
        <w:t xml:space="preserve">Table </w:t>
      </w:r>
      <w:r w:rsidRPr="00852B86">
        <w:rPr>
          <w:lang w:eastAsia="sv-SE"/>
        </w:rPr>
        <w:t>4.7.4.1.1.5</w:t>
      </w:r>
      <w:r w:rsidRPr="00852B86">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8"/>
        <w:gridCol w:w="1888"/>
        <w:gridCol w:w="960"/>
        <w:gridCol w:w="1269"/>
        <w:gridCol w:w="1745"/>
        <w:gridCol w:w="1600"/>
      </w:tblGrid>
      <w:tr w:rsidR="00804B02" w:rsidRPr="00852B86" w14:paraId="4A50A7C7" w14:textId="77777777" w:rsidTr="006176A6">
        <w:trPr>
          <w:tblHeade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C880CC3"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Parameter</w:t>
            </w:r>
          </w:p>
        </w:tc>
        <w:tc>
          <w:tcPr>
            <w:tcW w:w="960" w:type="dxa"/>
            <w:tcBorders>
              <w:top w:val="single" w:sz="4" w:space="0" w:color="auto"/>
              <w:left w:val="single" w:sz="4" w:space="0" w:color="auto"/>
              <w:bottom w:val="single" w:sz="4" w:space="0" w:color="auto"/>
              <w:right w:val="single" w:sz="4" w:space="0" w:color="auto"/>
            </w:tcBorders>
            <w:vAlign w:val="center"/>
            <w:hideMark/>
          </w:tcPr>
          <w:p w14:paraId="4A5E5D38"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Config</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12B1905"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Unit</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D6B88F8" w14:textId="0140BF39"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17255C0" w14:textId="62A77BF2"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7CCE5D9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3414F0B" w14:textId="2746022F"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GSC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B8212F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81F6460"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475AA95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C20439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r>
      <w:tr w:rsidR="00804B02" w:rsidRPr="00852B86" w14:paraId="7416B3F6"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E91A0A" w14:textId="667A2249" w:rsidR="00804B02" w:rsidRPr="00852B86" w:rsidRDefault="00804B02" w:rsidP="000422D1">
            <w:pPr>
              <w:spacing w:after="0" w:line="252"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0989D5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9D8024C"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EDCD76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93F7FC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r>
      <w:tr w:rsidR="00804B02" w:rsidRPr="00852B86" w14:paraId="40763A4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602D21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54186A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DD7A2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482605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8B7DBC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4EB69FF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2A694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9034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1E661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13EA6B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8F979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581155E2"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F24B91A" w14:textId="7B351E05" w:rsidR="00804B02" w:rsidRPr="00852B86" w:rsidRDefault="00804B02" w:rsidP="000422D1">
            <w:pPr>
              <w:spacing w:after="0" w:line="252"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4EDDEE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33141027"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BC659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D92E96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r>
      <w:tr w:rsidR="00804B02" w:rsidRPr="00852B86" w14:paraId="5474024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2C1898C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6AA677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250BB5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2EDFE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5073B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r>
      <w:tr w:rsidR="00804B02" w:rsidRPr="00852B86" w14:paraId="6BE31CE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89477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A87BE5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49D80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9538CE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5152D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r>
      <w:tr w:rsidR="00804B02" w:rsidRPr="00852B86" w14:paraId="32411573"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2D7AE5F" w14:textId="77777777" w:rsidR="00804B02" w:rsidRPr="00852B86" w:rsidRDefault="00804B02" w:rsidP="000422D1">
            <w:pPr>
              <w:spacing w:after="0" w:line="252"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274922B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BC4B24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3F80D56" w14:textId="715813FC"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E2450EA" w14:textId="3BFFCF45"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4C7F4E45"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5E09A99"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4978D7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519E1D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F910DB" w14:textId="171BD068"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0853B0" w14:textId="4B6405BF"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3D42C587"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AEA83E8"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1D3492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1A9356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3729606" w14:textId="6378ED9F"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DF22358" w14:textId="337D3A42"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4DA65631"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5A0AEB9" w14:textId="2E3F8025" w:rsidR="00804B02" w:rsidRPr="00852B86" w:rsidRDefault="00804B02" w:rsidP="000422D1">
            <w:pPr>
              <w:spacing w:after="0" w:line="252"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405BD18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81746B"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A5C00F2" w14:textId="58B05FE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69CEFC0" w14:textId="4E9935E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r>
      <w:tr w:rsidR="00804B02" w:rsidRPr="00852B86" w14:paraId="0AFEB7BA"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01456D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F883BD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86DB3B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393CF96" w14:textId="751EE81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88FAD79" w14:textId="2C88AD0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E24543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8DB19F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87FBF7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7E134E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5B7B213" w14:textId="7922AA6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3375E2A" w14:textId="2193457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72434087"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2C07FFA" w14:textId="38661617" w:rsidR="00804B02" w:rsidRPr="00852B86" w:rsidRDefault="00804B02" w:rsidP="000422D1">
            <w:pPr>
              <w:spacing w:after="0" w:line="252"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1DFA6F2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2B8773D4"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6735021" w14:textId="2150EFE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0D5B9BD" w14:textId="5BA1F84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3E6EC4D0"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90F761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1319AA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706099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DAC119F" w14:textId="706A702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D2CE589" w14:textId="540C9B7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7F7F43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3A8125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0792D7F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7744A6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56BD7D" w14:textId="14FFB41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1B0321D" w14:textId="5070B38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6750727B"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05BAAD6" w14:textId="34ADA823"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60" w:type="dxa"/>
            <w:tcBorders>
              <w:top w:val="single" w:sz="4" w:space="0" w:color="auto"/>
              <w:left w:val="single" w:sz="4" w:space="0" w:color="auto"/>
              <w:bottom w:val="single" w:sz="4" w:space="0" w:color="auto"/>
              <w:right w:val="single" w:sz="4" w:space="0" w:color="auto"/>
            </w:tcBorders>
            <w:vAlign w:val="center"/>
            <w:hideMark/>
          </w:tcPr>
          <w:p w14:paraId="67B5B21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407D770B"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4CA94E" w14:textId="1A9E83D5"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007D3AE" w14:textId="7CC78B0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1D6CC85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444C25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CE0151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B94ED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B558301" w14:textId="242F015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A8F7AF4" w14:textId="4C5A174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4E975FDE"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714DB7E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D95B32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30782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2177849" w14:textId="7E76A2D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696E7BFC" w14:textId="0D08FF4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B2C1639"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045A204" w14:textId="30A8E6C8"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65292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05E98642"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AD03C75" w14:textId="4E85EBB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1AC5455" w14:textId="070DE3C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1194FAD2"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55D5E4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9F68DE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2AEB50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363ACC7" w14:textId="208E9DB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1E8230A" w14:textId="0CA5D2D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0934076D"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1B6709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AD1467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98B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CB44ED9" w14:textId="27D588E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C418910" w14:textId="03EB6EC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1E71F24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C0DA78E" w14:textId="240161ED" w:rsidR="00804B02" w:rsidRPr="00852B86" w:rsidRDefault="00804B02" w:rsidP="000422D1">
            <w:pPr>
              <w:spacing w:after="0" w:line="252"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E1CCF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B80625D"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4A6CB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D3893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r>
      <w:tr w:rsidR="00804B02" w:rsidRPr="00852B86" w14:paraId="4CB1737A" w14:textId="77777777" w:rsidTr="000422D1">
        <w:trPr>
          <w:jc w:val="center"/>
        </w:trPr>
        <w:tc>
          <w:tcPr>
            <w:tcW w:w="27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4681643" w14:textId="4DB3AF5D" w:rsidR="00804B02" w:rsidRPr="00852B86" w:rsidRDefault="00804B02" w:rsidP="000422D1">
            <w:pPr>
              <w:spacing w:after="0" w:line="252"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2ACFF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269" w:type="dxa"/>
            <w:vMerge w:val="restart"/>
            <w:tcBorders>
              <w:top w:val="single" w:sz="4" w:space="0" w:color="auto"/>
              <w:left w:val="single" w:sz="4" w:space="0" w:color="auto"/>
              <w:bottom w:val="single" w:sz="4" w:space="0" w:color="auto"/>
              <w:right w:val="single" w:sz="4" w:space="0" w:color="auto"/>
            </w:tcBorders>
            <w:vAlign w:val="center"/>
          </w:tcPr>
          <w:p w14:paraId="1D794FD0"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1F795A2" w14:textId="2C728FF7"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2345519" w14:textId="0D0394AF"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r>
      <w:tr w:rsidR="00804B02" w:rsidRPr="00852B86" w14:paraId="6ADE02E1"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4EA7EF8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1B9CF09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EC60BC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EBE72A3" w14:textId="05F5C299"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B40AA9D" w14:textId="1EAB2DE3"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713EC589" w14:textId="77777777" w:rsidTr="000422D1">
        <w:trPr>
          <w:jc w:val="center"/>
        </w:trPr>
        <w:tc>
          <w:tcPr>
            <w:tcW w:w="10194" w:type="dxa"/>
            <w:gridSpan w:val="2"/>
            <w:vMerge/>
            <w:tcBorders>
              <w:top w:val="single" w:sz="4" w:space="0" w:color="auto"/>
              <w:left w:val="single" w:sz="4" w:space="0" w:color="auto"/>
              <w:bottom w:val="single" w:sz="4" w:space="0" w:color="auto"/>
              <w:right w:val="single" w:sz="4" w:space="0" w:color="auto"/>
            </w:tcBorders>
            <w:vAlign w:val="center"/>
            <w:hideMark/>
          </w:tcPr>
          <w:p w14:paraId="622154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3AAAF8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61C034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6BB616E6" w14:textId="76C9A77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3997588" w14:textId="5BC3DFB3"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6B641F4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02CFE87" w14:textId="4D0C1208" w:rsidR="00804B02" w:rsidRPr="00852B86" w:rsidRDefault="00804B02" w:rsidP="000422D1">
            <w:pPr>
              <w:spacing w:after="0" w:line="252"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92D27E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4461B9B7"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41E7C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50A1882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5FF05C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231157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r>
      <w:tr w:rsidR="00804B02" w:rsidRPr="00852B86" w14:paraId="01F0CB0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B110C3B" w14:textId="17521122"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580F360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A98C1D2"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508B3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79FA062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07CB47C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1C8DAB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r>
      <w:tr w:rsidR="00804B02" w:rsidRPr="00852B86" w14:paraId="6370C1EC"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0DA91479" w14:textId="28A24720" w:rsidR="00804B02" w:rsidRPr="00852B86" w:rsidRDefault="00804B02" w:rsidP="000422D1">
            <w:pPr>
              <w:spacing w:after="0" w:line="252"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2A832C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54ADF49"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46496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1F4B280" w14:textId="38BE71B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r w:rsidR="000422D1" w:rsidRPr="00852B86">
              <w:rPr>
                <w:rFonts w:ascii="Arial" w:hAnsi="Arial" w:cs="Arial"/>
                <w:sz w:val="18"/>
              </w:rPr>
              <w:t xml:space="preserve"> </w:t>
            </w:r>
          </w:p>
        </w:tc>
      </w:tr>
      <w:tr w:rsidR="00804B02" w:rsidRPr="00852B86" w14:paraId="605CFC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CC6A60"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ConfigType</w:t>
            </w:r>
          </w:p>
        </w:tc>
        <w:tc>
          <w:tcPr>
            <w:tcW w:w="960" w:type="dxa"/>
            <w:tcBorders>
              <w:top w:val="single" w:sz="4" w:space="0" w:color="auto"/>
              <w:left w:val="single" w:sz="4" w:space="0" w:color="auto"/>
              <w:bottom w:val="single" w:sz="4" w:space="0" w:color="auto"/>
              <w:right w:val="single" w:sz="4" w:space="0" w:color="auto"/>
            </w:tcBorders>
            <w:vAlign w:val="center"/>
            <w:hideMark/>
          </w:tcPr>
          <w:p w14:paraId="7819D77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126AD98E"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828C56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F2A99D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r>
      <w:tr w:rsidR="00804B02" w:rsidRPr="00852B86" w14:paraId="614BA732"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A614F1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Quantity</w:t>
            </w:r>
          </w:p>
        </w:tc>
        <w:tc>
          <w:tcPr>
            <w:tcW w:w="960" w:type="dxa"/>
            <w:tcBorders>
              <w:top w:val="single" w:sz="4" w:space="0" w:color="auto"/>
              <w:left w:val="single" w:sz="4" w:space="0" w:color="auto"/>
              <w:bottom w:val="single" w:sz="4" w:space="0" w:color="auto"/>
              <w:right w:val="single" w:sz="4" w:space="0" w:color="auto"/>
            </w:tcBorders>
            <w:vAlign w:val="center"/>
            <w:hideMark/>
          </w:tcPr>
          <w:p w14:paraId="322525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617371A"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53A9C3E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Index-RSRP</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2CC43A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Index-RSRP</w:t>
            </w:r>
          </w:p>
        </w:tc>
      </w:tr>
      <w:tr w:rsidR="00804B02" w:rsidRPr="00852B86" w14:paraId="09CA6A7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E5A00FB" w14:textId="5E0BAB77" w:rsidR="00804B02" w:rsidRPr="00852B86" w:rsidRDefault="00804B02" w:rsidP="000422D1">
            <w:pPr>
              <w:spacing w:after="0" w:line="252" w:lineRule="auto"/>
              <w:rPr>
                <w:rFonts w:ascii="Arial" w:hAnsi="Arial" w:cs="Arial"/>
                <w:sz w:val="18"/>
              </w:rPr>
            </w:pPr>
            <w:r w:rsidRPr="00852B86">
              <w:rPr>
                <w:rFonts w:ascii="Arial" w:hAnsi="Arial" w:cs="Arial"/>
                <w:sz w:val="18"/>
              </w:rPr>
              <w:t>Number</w:t>
            </w:r>
            <w:r w:rsidR="000422D1" w:rsidRPr="00852B86">
              <w:rPr>
                <w:rFonts w:ascii="Arial" w:hAnsi="Arial" w:cs="Arial"/>
                <w:sz w:val="18"/>
              </w:rPr>
              <w:t xml:space="preserve"> </w:t>
            </w:r>
            <w:r w:rsidRPr="00852B86">
              <w:rPr>
                <w:rFonts w:ascii="Arial" w:hAnsi="Arial" w:cs="Arial"/>
                <w:sz w:val="18"/>
              </w:rPr>
              <w:t>of</w:t>
            </w:r>
            <w:r w:rsidR="000422D1" w:rsidRPr="00852B86">
              <w:rPr>
                <w:rFonts w:ascii="Arial" w:hAnsi="Arial" w:cs="Arial"/>
                <w:sz w:val="18"/>
              </w:rPr>
              <w:t xml:space="preserve"> </w:t>
            </w:r>
            <w:r w:rsidRPr="00852B86">
              <w:rPr>
                <w:rFonts w:ascii="Arial" w:hAnsi="Arial" w:cs="Arial"/>
                <w:sz w:val="18"/>
              </w:rPr>
              <w:t>reported</w:t>
            </w:r>
            <w:r w:rsidR="000422D1" w:rsidRPr="00852B86">
              <w:rPr>
                <w:rFonts w:ascii="Arial" w:hAnsi="Arial" w:cs="Arial"/>
                <w:sz w:val="18"/>
              </w:rPr>
              <w:t xml:space="preserve"> </w:t>
            </w:r>
            <w:r w:rsidRPr="00852B86">
              <w:rPr>
                <w:rFonts w:ascii="Arial" w:hAnsi="Arial" w:cs="Arial"/>
                <w:sz w:val="18"/>
              </w:rPr>
              <w:t>RS</w:t>
            </w:r>
          </w:p>
        </w:tc>
        <w:tc>
          <w:tcPr>
            <w:tcW w:w="960" w:type="dxa"/>
            <w:tcBorders>
              <w:top w:val="single" w:sz="4" w:space="0" w:color="auto"/>
              <w:left w:val="single" w:sz="4" w:space="0" w:color="auto"/>
              <w:bottom w:val="single" w:sz="4" w:space="0" w:color="auto"/>
              <w:right w:val="single" w:sz="4" w:space="0" w:color="auto"/>
            </w:tcBorders>
            <w:vAlign w:val="center"/>
            <w:hideMark/>
          </w:tcPr>
          <w:p w14:paraId="4DE4728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500A7A9C"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D0E9D2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4AF728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r>
      <w:tr w:rsidR="00804B02" w:rsidRPr="00852B86" w14:paraId="3A4034D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562DF40" w14:textId="4F736404" w:rsidR="00804B02" w:rsidRPr="00852B86" w:rsidRDefault="00804B02" w:rsidP="000422D1">
            <w:pPr>
              <w:spacing w:after="0" w:line="252" w:lineRule="auto"/>
              <w:rPr>
                <w:rFonts w:ascii="Arial" w:hAnsi="Arial" w:cs="Arial"/>
                <w:sz w:val="18"/>
              </w:rPr>
            </w:pPr>
            <w:r w:rsidRPr="00852B86">
              <w:rPr>
                <w:rFonts w:ascii="Arial" w:hAnsi="Arial" w:cs="Arial"/>
                <w:sz w:val="18"/>
              </w:rPr>
              <w:t>L1-RSRP</w:t>
            </w:r>
            <w:r w:rsidR="000422D1" w:rsidRPr="00852B86">
              <w:rPr>
                <w:rFonts w:ascii="Arial" w:hAnsi="Arial" w:cs="Arial"/>
                <w:sz w:val="18"/>
              </w:rPr>
              <w:t xml:space="preserve"> </w:t>
            </w:r>
            <w:r w:rsidRPr="00852B86">
              <w:rPr>
                <w:rFonts w:ascii="Arial" w:hAnsi="Arial" w:cs="Arial"/>
                <w:sz w:val="18"/>
              </w:rPr>
              <w:t>reporting</w:t>
            </w:r>
            <w:r w:rsidR="000422D1" w:rsidRPr="00852B86">
              <w:rPr>
                <w:rFonts w:ascii="Arial" w:hAnsi="Arial" w:cs="Arial"/>
                <w:sz w:val="18"/>
              </w:rPr>
              <w:t xml:space="preserve"> </w:t>
            </w:r>
            <w:r w:rsidRPr="00852B86">
              <w:rPr>
                <w:rFonts w:ascii="Arial" w:hAnsi="Arial" w:cs="Arial"/>
                <w:sz w:val="18"/>
              </w:rPr>
              <w:t>period</w:t>
            </w:r>
          </w:p>
        </w:tc>
        <w:tc>
          <w:tcPr>
            <w:tcW w:w="960" w:type="dxa"/>
            <w:tcBorders>
              <w:top w:val="single" w:sz="4" w:space="0" w:color="auto"/>
              <w:left w:val="single" w:sz="4" w:space="0" w:color="auto"/>
              <w:bottom w:val="single" w:sz="4" w:space="0" w:color="auto"/>
              <w:right w:val="single" w:sz="4" w:space="0" w:color="auto"/>
            </w:tcBorders>
            <w:vAlign w:val="center"/>
            <w:hideMark/>
          </w:tcPr>
          <w:p w14:paraId="2D1B5E7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0E02AD68" w14:textId="77777777" w:rsidR="00804B02" w:rsidRPr="00852B86" w:rsidRDefault="00804B02" w:rsidP="000422D1">
            <w:pPr>
              <w:spacing w:after="0" w:line="252" w:lineRule="auto"/>
              <w:jc w:val="cente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17C3238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436ED7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r>
      <w:tr w:rsidR="00804B02" w:rsidRPr="00852B86" w14:paraId="09C84280"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C37CA56" w14:textId="43067A13"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S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val="restart"/>
            <w:tcBorders>
              <w:top w:val="single" w:sz="4" w:space="0" w:color="auto"/>
              <w:left w:val="single" w:sz="4" w:space="0" w:color="auto"/>
              <w:bottom w:val="single" w:sz="4" w:space="0" w:color="auto"/>
              <w:right w:val="single" w:sz="4" w:space="0" w:color="auto"/>
            </w:tcBorders>
            <w:vAlign w:val="center"/>
            <w:hideMark/>
          </w:tcPr>
          <w:p w14:paraId="135A21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03D1958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vMerge w:val="restart"/>
            <w:tcBorders>
              <w:top w:val="single" w:sz="4" w:space="0" w:color="auto"/>
              <w:left w:val="single" w:sz="4" w:space="0" w:color="auto"/>
              <w:bottom w:val="single" w:sz="4" w:space="0" w:color="auto"/>
              <w:right w:val="single" w:sz="4" w:space="0" w:color="auto"/>
            </w:tcBorders>
            <w:vAlign w:val="center"/>
            <w:hideMark/>
          </w:tcPr>
          <w:p w14:paraId="1A61C35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c>
          <w:tcPr>
            <w:tcW w:w="1599" w:type="dxa"/>
            <w:vMerge w:val="restart"/>
            <w:tcBorders>
              <w:top w:val="single" w:sz="4" w:space="0" w:color="auto"/>
              <w:left w:val="single" w:sz="4" w:space="0" w:color="auto"/>
              <w:bottom w:val="single" w:sz="4" w:space="0" w:color="auto"/>
              <w:right w:val="single" w:sz="4" w:space="0" w:color="auto"/>
            </w:tcBorders>
            <w:vAlign w:val="center"/>
            <w:hideMark/>
          </w:tcPr>
          <w:p w14:paraId="338ED6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r>
      <w:tr w:rsidR="00804B02" w:rsidRPr="00852B86" w14:paraId="68454C1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2ABD2FC" w14:textId="1EAFD4F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C9E70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00B0334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2AC3F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502676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2202537"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840679" w14:textId="6C8A053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4F92D7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52227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68003EC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C74A663"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603F0541"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3640958F" w14:textId="5757F41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6B65B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7CF3552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1E173A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7C1F850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F140FB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CB972F1" w14:textId="160C894D"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17B69B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16931CC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24C481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21BBDCD8"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2A3F9E4"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FAB3FEF" w14:textId="58059FE7"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67C0A1F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64128188"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350021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1108AA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1B1359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77B675C5" w14:textId="7DB84E0D"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2DD0ED8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4334D0F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C41A92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5E0284E5"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5E37E8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66180A7" w14:textId="0583B664"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0591534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33363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558816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0CC3A3F"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32D525F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537982EA" w14:textId="744E2BDB"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60" w:type="dxa"/>
            <w:vMerge/>
            <w:tcBorders>
              <w:top w:val="single" w:sz="4" w:space="0" w:color="auto"/>
              <w:left w:val="single" w:sz="4" w:space="0" w:color="auto"/>
              <w:bottom w:val="single" w:sz="4" w:space="0" w:color="auto"/>
              <w:right w:val="single" w:sz="4" w:space="0" w:color="auto"/>
            </w:tcBorders>
            <w:vAlign w:val="center"/>
            <w:hideMark/>
          </w:tcPr>
          <w:p w14:paraId="77A0399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8CEA6A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vMerge/>
            <w:tcBorders>
              <w:top w:val="single" w:sz="4" w:space="0" w:color="auto"/>
              <w:left w:val="single" w:sz="4" w:space="0" w:color="auto"/>
              <w:bottom w:val="single" w:sz="4" w:space="0" w:color="auto"/>
              <w:right w:val="single" w:sz="4" w:space="0" w:color="auto"/>
            </w:tcBorders>
            <w:vAlign w:val="center"/>
            <w:hideMark/>
          </w:tcPr>
          <w:p w14:paraId="0ADD440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599" w:type="dxa"/>
            <w:vMerge/>
            <w:tcBorders>
              <w:top w:val="single" w:sz="4" w:space="0" w:color="auto"/>
              <w:left w:val="single" w:sz="4" w:space="0" w:color="auto"/>
              <w:bottom w:val="single" w:sz="4" w:space="0" w:color="auto"/>
              <w:right w:val="single" w:sz="4" w:space="0" w:color="auto"/>
            </w:tcBorders>
            <w:vAlign w:val="center"/>
            <w:hideMark/>
          </w:tcPr>
          <w:p w14:paraId="658823E0"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5E8ABB1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61E2330" w14:textId="7C47BE5B"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72FA4BD4" wp14:editId="230B1C41">
                  <wp:extent cx="238760" cy="238760"/>
                  <wp:effectExtent l="0" t="0" r="8890" b="889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3D38B397" w14:textId="4042A781" w:rsidR="00804B02" w:rsidRPr="00852B86" w:rsidRDefault="00804B02" w:rsidP="000422D1">
            <w:pPr>
              <w:spacing w:after="0" w:line="252" w:lineRule="auto"/>
              <w:rPr>
                <w:rFonts w:ascii="Arial" w:hAnsi="Arial" w:cs="Arial"/>
                <w:sz w:val="18"/>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434E88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36E36F0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15k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E28173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3109756" w14:textId="0146894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ECB65CE"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0B37930F"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6E11610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2BC4BE7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35CC6CA5"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E70C85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6.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C36A22" w14:textId="5CB93FC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1F3FE2EF"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4C0D664E" w14:textId="696C883B"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073BF34A" wp14:editId="567F36F7">
                  <wp:extent cx="238760" cy="238760"/>
                  <wp:effectExtent l="0" t="0" r="889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391A895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4A13A1A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6E2C5ADA" w14:textId="0804EC5E" w:rsidR="00804B02" w:rsidRPr="00852B86" w:rsidRDefault="00804B02" w:rsidP="000422D1">
            <w:pPr>
              <w:spacing w:after="0" w:line="252" w:lineRule="auto"/>
              <w:rPr>
                <w:rFonts w:ascii="Arial" w:eastAsia="Calibri" w:hAnsi="Arial" w:cs="Arial"/>
                <w:sz w:val="18"/>
                <w:szCs w:val="22"/>
              </w:rPr>
            </w:pPr>
            <w:r w:rsidRPr="00852B86">
              <w:rPr>
                <w:rFonts w:ascii="Arial" w:eastAsia="Calibri" w:hAnsi="Arial" w:cs="Arial"/>
                <w:sz w:val="18"/>
                <w:szCs w:val="22"/>
              </w:rPr>
              <w:t>dBm/SSB</w:t>
            </w:r>
            <w:r w:rsidR="000422D1" w:rsidRPr="00852B86">
              <w:rPr>
                <w:rFonts w:ascii="Arial" w:eastAsia="Calibri" w:hAnsi="Arial" w:cs="Arial"/>
                <w:sz w:val="18"/>
                <w:szCs w:val="22"/>
              </w:rPr>
              <w:t xml:space="preserve"> </w:t>
            </w:r>
            <w:r w:rsidRPr="00852B86">
              <w:rPr>
                <w:rFonts w:ascii="Arial" w:eastAsia="Calibri" w:hAnsi="Arial" w:cs="Arial"/>
                <w:sz w:val="18"/>
                <w:szCs w:val="22"/>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6A65455"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5FE1387" w14:textId="71FCC3B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66F7A1FC"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70F1A9D6"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020D6D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5837637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5FF0BA55"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31292C64"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398C62F" w14:textId="00E59F2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2D089C3D"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450E2121" w14:textId="78334426"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21F10752" wp14:editId="2BB274B0">
                  <wp:extent cx="381635" cy="238760"/>
                  <wp:effectExtent l="0" t="0" r="0" b="889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4A19CDF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5B0095C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07E49C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47E165B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25AF80E2"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3E5E99D1" w14:textId="6FCE7429"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RSRP</w:t>
            </w:r>
            <w:r w:rsidR="000422D1" w:rsidRPr="00852B86">
              <w:rPr>
                <w:rFonts w:ascii="Arial" w:hAnsi="Arial" w:cs="Arial"/>
                <w:sz w:val="18"/>
              </w:rPr>
              <w:t xml:space="preserve"> </w:t>
            </w:r>
            <w:r w:rsidRPr="00852B86">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vAlign w:val="center"/>
            <w:hideMark/>
          </w:tcPr>
          <w:p w14:paraId="4E3FAF9B" w14:textId="2E7CEF60" w:rsidR="00804B02" w:rsidRPr="00852B86" w:rsidRDefault="00804B02" w:rsidP="000422D1">
            <w:pPr>
              <w:spacing w:after="0" w:line="252" w:lineRule="auto"/>
              <w:rPr>
                <w:rFonts w:ascii="Arial" w:hAnsi="Arial" w:cs="Arial"/>
                <w:sz w:val="18"/>
                <w:vertAlign w:val="superscript"/>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40AE7D"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269" w:type="dxa"/>
            <w:vMerge w:val="restart"/>
            <w:tcBorders>
              <w:top w:val="single" w:sz="4" w:space="0" w:color="auto"/>
              <w:left w:val="single" w:sz="4" w:space="0" w:color="auto"/>
              <w:bottom w:val="single" w:sz="4" w:space="0" w:color="auto"/>
              <w:right w:val="single" w:sz="4" w:space="0" w:color="auto"/>
            </w:tcBorders>
            <w:vAlign w:val="center"/>
            <w:hideMark/>
          </w:tcPr>
          <w:p w14:paraId="5872E1CD" w14:textId="0C5A52D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SSB</w:t>
            </w:r>
            <w:r w:rsidR="000422D1" w:rsidRPr="00852B86">
              <w:rPr>
                <w:rFonts w:ascii="Arial" w:hAnsi="Arial" w:cs="Arial"/>
                <w:sz w:val="18"/>
              </w:rPr>
              <w:t xml:space="preserve"> </w:t>
            </w:r>
            <w:r w:rsidRPr="00852B86">
              <w:rPr>
                <w:rFonts w:ascii="Arial" w:hAnsi="Arial" w:cs="Arial"/>
                <w:sz w:val="18"/>
              </w:rPr>
              <w:t>SCS</w:t>
            </w:r>
          </w:p>
        </w:tc>
        <w:tc>
          <w:tcPr>
            <w:tcW w:w="1744" w:type="dxa"/>
            <w:tcBorders>
              <w:top w:val="single" w:sz="4" w:space="0" w:color="auto"/>
              <w:left w:val="single" w:sz="4" w:space="0" w:color="auto"/>
              <w:bottom w:val="single" w:sz="4" w:space="0" w:color="auto"/>
              <w:right w:val="single" w:sz="4" w:space="0" w:color="auto"/>
            </w:tcBorders>
            <w:vAlign w:val="center"/>
            <w:hideMark/>
          </w:tcPr>
          <w:p w14:paraId="4A4D60F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84.65</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58EE337" w14:textId="4ED8B53F" w:rsidR="00804B02" w:rsidRPr="00852B86" w:rsidRDefault="00804B02" w:rsidP="000422D1">
            <w:pPr>
              <w:spacing w:after="0" w:line="252" w:lineRule="auto"/>
              <w:jc w:val="center"/>
              <w:rPr>
                <w:rFonts w:ascii="Arial" w:hAnsi="Arial" w:cs="Arial"/>
                <w:sz w:val="18"/>
              </w:rPr>
            </w:pPr>
            <w:r w:rsidRPr="00852B86">
              <w:rPr>
                <w:rFonts w:ascii="Arial" w:hAnsi="Arial" w:cs="Arial"/>
              </w:rPr>
              <w:t>-1</w:t>
            </w:r>
            <w:r w:rsidR="004C000A" w:rsidRPr="00852B86">
              <w:rPr>
                <w:rFonts w:ascii="Arial" w:hAnsi="Arial" w:cs="Arial"/>
              </w:rPr>
              <w:t>19</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20060F03"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58F03804"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2A1CA19"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63D2CFFC"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269" w:type="dxa"/>
            <w:vMerge/>
            <w:tcBorders>
              <w:top w:val="single" w:sz="4" w:space="0" w:color="auto"/>
              <w:left w:val="single" w:sz="4" w:space="0" w:color="auto"/>
              <w:bottom w:val="single" w:sz="4" w:space="0" w:color="auto"/>
              <w:right w:val="single" w:sz="4" w:space="0" w:color="auto"/>
            </w:tcBorders>
            <w:vAlign w:val="center"/>
            <w:hideMark/>
          </w:tcPr>
          <w:p w14:paraId="2981EB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7834C8D1" w14:textId="33F5F9DF" w:rsidR="00804B02" w:rsidRPr="00852B86" w:rsidRDefault="00804B02" w:rsidP="000422D1">
            <w:pPr>
              <w:spacing w:after="0" w:line="252" w:lineRule="auto"/>
              <w:jc w:val="center"/>
              <w:rPr>
                <w:rFonts w:ascii="Arial" w:eastAsia="Calibri" w:hAnsi="Arial" w:cs="Arial"/>
                <w:sz w:val="18"/>
                <w:szCs w:val="22"/>
              </w:rPr>
            </w:pPr>
            <w:r w:rsidRPr="00852B86">
              <w:rPr>
                <w:rFonts w:ascii="Arial" w:hAnsi="Arial" w:cs="Arial"/>
                <w:sz w:val="18"/>
              </w:rPr>
              <w:t>-8</w:t>
            </w:r>
            <w:r w:rsidR="004C000A" w:rsidRPr="00852B86">
              <w:rPr>
                <w:rFonts w:ascii="Arial" w:hAnsi="Arial" w:cs="Arial"/>
                <w:sz w:val="18"/>
              </w:rPr>
              <w:t>3</w:t>
            </w:r>
            <w:r w:rsidRPr="00852B86">
              <w:rPr>
                <w:rFonts w:ascii="Arial" w:hAnsi="Arial" w:cs="Arial"/>
                <w:sz w:val="18"/>
              </w:rPr>
              <w:t>.</w:t>
            </w:r>
            <w:r w:rsidR="004C000A" w:rsidRPr="00852B86">
              <w:rPr>
                <w:rFonts w:ascii="Arial" w:hAnsi="Arial" w:cs="Arial"/>
                <w:sz w:val="18"/>
              </w:rPr>
              <w:t>0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C08FE07" w14:textId="7E7FA2FE" w:rsidR="00804B02" w:rsidRPr="00852B86" w:rsidRDefault="00804B02" w:rsidP="000422D1">
            <w:pPr>
              <w:spacing w:after="0" w:line="252" w:lineRule="auto"/>
              <w:jc w:val="center"/>
              <w:rPr>
                <w:rFonts w:ascii="Arial" w:hAnsi="Arial" w:cs="Arial"/>
                <w:sz w:val="18"/>
              </w:rPr>
            </w:pPr>
            <w:r w:rsidRPr="00852B86">
              <w:rPr>
                <w:rFonts w:ascii="Arial" w:hAnsi="Arial" w:cs="Arial"/>
              </w:rPr>
              <w:t>-11</w:t>
            </w:r>
            <w:r w:rsidR="004C000A" w:rsidRPr="00852B86">
              <w:rPr>
                <w:rFonts w:ascii="Arial" w:hAnsi="Arial" w:cs="Arial"/>
              </w:rPr>
              <w:t>6</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55234596" w14:textId="77777777" w:rsidTr="000422D1">
        <w:trPr>
          <w:jc w:val="center"/>
        </w:trPr>
        <w:tc>
          <w:tcPr>
            <w:tcW w:w="848" w:type="dxa"/>
            <w:vMerge w:val="restart"/>
            <w:tcBorders>
              <w:top w:val="single" w:sz="4" w:space="0" w:color="auto"/>
              <w:left w:val="single" w:sz="4" w:space="0" w:color="auto"/>
              <w:bottom w:val="single" w:sz="4" w:space="0" w:color="auto"/>
              <w:right w:val="single" w:sz="4" w:space="0" w:color="auto"/>
            </w:tcBorders>
            <w:vAlign w:val="center"/>
            <w:hideMark/>
          </w:tcPr>
          <w:p w14:paraId="237AAFF9" w14:textId="4B5E4A89" w:rsidR="00804B02" w:rsidRPr="00852B86" w:rsidRDefault="00804B02" w:rsidP="006176A6">
            <w:pPr>
              <w:keepNext/>
              <w:keepLines/>
              <w:spacing w:after="0" w:line="252" w:lineRule="auto"/>
              <w:rPr>
                <w:rFonts w:ascii="Arial" w:hAnsi="Arial" w:cs="Arial"/>
                <w:sz w:val="18"/>
                <w:vertAlign w:val="superscript"/>
              </w:rPr>
            </w:pPr>
            <w:r w:rsidRPr="00852B86">
              <w:rPr>
                <w:rFonts w:ascii="Arial" w:hAnsi="Arial" w:cs="Arial"/>
                <w:sz w:val="18"/>
              </w:rPr>
              <w:t>Io</w:t>
            </w:r>
            <w:r w:rsidR="000422D1" w:rsidRPr="00852B86">
              <w:rPr>
                <w:rFonts w:ascii="Arial" w:hAnsi="Arial" w:cs="Arial"/>
                <w:sz w:val="18"/>
              </w:rPr>
              <w:t xml:space="preserve"> </w:t>
            </w:r>
            <w:r w:rsidRPr="00852B86">
              <w:rPr>
                <w:rFonts w:ascii="Arial" w:hAnsi="Arial" w:cs="Arial"/>
                <w:sz w:val="18"/>
                <w:vertAlign w:val="superscript"/>
              </w:rPr>
              <w:t>Note3</w:t>
            </w:r>
          </w:p>
        </w:tc>
        <w:tc>
          <w:tcPr>
            <w:tcW w:w="1887" w:type="dxa"/>
            <w:vMerge w:val="restart"/>
            <w:tcBorders>
              <w:top w:val="single" w:sz="4" w:space="0" w:color="auto"/>
              <w:left w:val="single" w:sz="4" w:space="0" w:color="auto"/>
              <w:bottom w:val="single" w:sz="4" w:space="0" w:color="auto"/>
              <w:right w:val="single" w:sz="4" w:space="0" w:color="auto"/>
            </w:tcBorders>
            <w:hideMark/>
          </w:tcPr>
          <w:p w14:paraId="34BD9AAE" w14:textId="23FDEBCE" w:rsidR="00804B02" w:rsidRPr="00852B86" w:rsidRDefault="00804B02" w:rsidP="006176A6">
            <w:pPr>
              <w:keepNext/>
              <w:keepLines/>
              <w:spacing w:after="0" w:line="252" w:lineRule="auto"/>
              <w:rPr>
                <w:rFonts w:ascii="Arial" w:hAnsi="Arial" w:cs="Arial"/>
                <w:sz w:val="18"/>
                <w:vertAlign w:val="superscript"/>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60" w:type="dxa"/>
            <w:tcBorders>
              <w:top w:val="single" w:sz="4" w:space="0" w:color="auto"/>
              <w:left w:val="single" w:sz="4" w:space="0" w:color="auto"/>
              <w:bottom w:val="single" w:sz="4" w:space="0" w:color="auto"/>
              <w:right w:val="single" w:sz="4" w:space="0" w:color="auto"/>
            </w:tcBorders>
            <w:vAlign w:val="center"/>
            <w:hideMark/>
          </w:tcPr>
          <w:p w14:paraId="68E3DA07"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269" w:type="dxa"/>
            <w:tcBorders>
              <w:top w:val="single" w:sz="4" w:space="0" w:color="auto"/>
              <w:left w:val="single" w:sz="4" w:space="0" w:color="auto"/>
              <w:bottom w:val="single" w:sz="4" w:space="0" w:color="auto"/>
              <w:right w:val="single" w:sz="4" w:space="0" w:color="auto"/>
            </w:tcBorders>
            <w:vAlign w:val="center"/>
            <w:hideMark/>
          </w:tcPr>
          <w:p w14:paraId="08303010" w14:textId="00894F53"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sz w:val="18"/>
              </w:rPr>
              <w:t>dBm/9.36</w:t>
            </w:r>
            <w:r w:rsidR="000422D1" w:rsidRPr="00852B86">
              <w:rPr>
                <w:rFonts w:ascii="Arial" w:hAnsi="Arial" w:cs="Arial"/>
                <w:sz w:val="18"/>
              </w:rPr>
              <w:t xml:space="preserve"> </w:t>
            </w: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3BB09068"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sz w:val="18"/>
              </w:rPr>
              <w:t>-56.28</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FA0C144" w14:textId="019CF951"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rPr>
              <w:t>-87.</w:t>
            </w:r>
            <w:r w:rsidR="004C000A" w:rsidRPr="00852B86">
              <w:rPr>
                <w:rFonts w:ascii="Arial" w:hAnsi="Arial" w:cs="Arial"/>
              </w:rPr>
              <w:t>0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4B142EF9" w14:textId="77777777" w:rsidTr="000422D1">
        <w:trPr>
          <w:jc w:val="center"/>
        </w:trPr>
        <w:tc>
          <w:tcPr>
            <w:tcW w:w="8307" w:type="dxa"/>
            <w:vMerge/>
            <w:tcBorders>
              <w:top w:val="single" w:sz="4" w:space="0" w:color="auto"/>
              <w:left w:val="single" w:sz="4" w:space="0" w:color="auto"/>
              <w:bottom w:val="single" w:sz="4" w:space="0" w:color="auto"/>
              <w:right w:val="single" w:sz="4" w:space="0" w:color="auto"/>
            </w:tcBorders>
            <w:vAlign w:val="center"/>
            <w:hideMark/>
          </w:tcPr>
          <w:p w14:paraId="45317D4F" w14:textId="77777777" w:rsidR="00804B02" w:rsidRPr="00852B86" w:rsidRDefault="00804B02" w:rsidP="006176A6">
            <w:pPr>
              <w:keepNext/>
              <w:keepLines/>
              <w:overflowPunct/>
              <w:autoSpaceDE/>
              <w:autoSpaceDN/>
              <w:adjustRightInd/>
              <w:spacing w:after="0" w:line="256" w:lineRule="auto"/>
              <w:rPr>
                <w:rFonts w:ascii="Arial" w:hAnsi="Arial" w:cs="Arial"/>
                <w:sz w:val="18"/>
                <w:vertAlign w:val="superscript"/>
              </w:rPr>
            </w:pPr>
          </w:p>
        </w:tc>
        <w:tc>
          <w:tcPr>
            <w:tcW w:w="1887" w:type="dxa"/>
            <w:vMerge/>
            <w:tcBorders>
              <w:top w:val="single" w:sz="4" w:space="0" w:color="auto"/>
              <w:left w:val="single" w:sz="4" w:space="0" w:color="auto"/>
              <w:bottom w:val="single" w:sz="4" w:space="0" w:color="auto"/>
              <w:right w:val="single" w:sz="4" w:space="0" w:color="auto"/>
            </w:tcBorders>
            <w:vAlign w:val="center"/>
            <w:hideMark/>
          </w:tcPr>
          <w:p w14:paraId="16A1162B" w14:textId="77777777" w:rsidR="00804B02" w:rsidRPr="00852B86" w:rsidRDefault="00804B02" w:rsidP="006176A6">
            <w:pPr>
              <w:keepNext/>
              <w:keepLines/>
              <w:overflowPunct/>
              <w:autoSpaceDE/>
              <w:autoSpaceDN/>
              <w:adjustRightInd/>
              <w:spacing w:after="0" w:line="256" w:lineRule="auto"/>
              <w:rPr>
                <w:rFonts w:ascii="Arial" w:hAnsi="Arial" w:cs="Arial"/>
                <w:sz w:val="18"/>
                <w:vertAlign w:val="superscript"/>
              </w:rPr>
            </w:pPr>
          </w:p>
        </w:tc>
        <w:tc>
          <w:tcPr>
            <w:tcW w:w="960" w:type="dxa"/>
            <w:tcBorders>
              <w:top w:val="single" w:sz="4" w:space="0" w:color="auto"/>
              <w:left w:val="single" w:sz="4" w:space="0" w:color="auto"/>
              <w:bottom w:val="single" w:sz="4" w:space="0" w:color="auto"/>
              <w:right w:val="single" w:sz="4" w:space="0" w:color="auto"/>
            </w:tcBorders>
            <w:vAlign w:val="center"/>
            <w:hideMark/>
          </w:tcPr>
          <w:p w14:paraId="3CDC3AA0" w14:textId="77777777" w:rsidR="00804B02" w:rsidRPr="00852B86" w:rsidRDefault="00804B02" w:rsidP="006176A6">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7C1DF25" w14:textId="29E8CDA8" w:rsidR="00804B02" w:rsidRPr="00852B86" w:rsidRDefault="00804B02" w:rsidP="006176A6">
            <w:pPr>
              <w:keepNext/>
              <w:keepLines/>
              <w:spacing w:after="0" w:line="252" w:lineRule="auto"/>
              <w:rPr>
                <w:rFonts w:ascii="Arial" w:hAnsi="Arial" w:cs="Arial"/>
                <w:sz w:val="18"/>
              </w:rPr>
            </w:pPr>
            <w:r w:rsidRPr="00852B86">
              <w:rPr>
                <w:rFonts w:ascii="Arial" w:hAnsi="Arial" w:cs="Arial"/>
                <w:sz w:val="18"/>
              </w:rPr>
              <w:t>dBm/38.16</w:t>
            </w:r>
            <w:r w:rsidR="000422D1" w:rsidRPr="00852B86">
              <w:rPr>
                <w:rFonts w:ascii="Arial" w:hAnsi="Arial" w:cs="Arial"/>
                <w:sz w:val="18"/>
              </w:rPr>
              <w:t xml:space="preserve"> </w:t>
            </w:r>
            <w:r w:rsidRPr="00852B86">
              <w:rPr>
                <w:rFonts w:ascii="Arial" w:hAnsi="Arial" w:cs="Arial"/>
                <w:sz w:val="18"/>
              </w:rPr>
              <w:t>MHz</w:t>
            </w:r>
          </w:p>
        </w:tc>
        <w:tc>
          <w:tcPr>
            <w:tcW w:w="1744" w:type="dxa"/>
            <w:tcBorders>
              <w:top w:val="single" w:sz="4" w:space="0" w:color="auto"/>
              <w:left w:val="single" w:sz="4" w:space="0" w:color="auto"/>
              <w:bottom w:val="single" w:sz="4" w:space="0" w:color="auto"/>
              <w:right w:val="single" w:sz="4" w:space="0" w:color="auto"/>
            </w:tcBorders>
            <w:vAlign w:val="center"/>
            <w:hideMark/>
          </w:tcPr>
          <w:p w14:paraId="139A722D" w14:textId="77777777" w:rsidR="00804B02" w:rsidRPr="00852B86" w:rsidRDefault="00804B02" w:rsidP="006176A6">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99" w:type="dxa"/>
            <w:tcBorders>
              <w:top w:val="single" w:sz="4" w:space="0" w:color="auto"/>
              <w:left w:val="single" w:sz="4" w:space="0" w:color="auto"/>
              <w:bottom w:val="single" w:sz="4" w:space="0" w:color="auto"/>
              <w:right w:val="single" w:sz="4" w:space="0" w:color="auto"/>
            </w:tcBorders>
            <w:vAlign w:val="center"/>
            <w:hideMark/>
          </w:tcPr>
          <w:p w14:paraId="271AD2C2" w14:textId="10A37EE4" w:rsidR="00804B02" w:rsidRPr="00852B86" w:rsidRDefault="00804B02" w:rsidP="006176A6">
            <w:pPr>
              <w:keepNext/>
              <w:keepLines/>
              <w:spacing w:after="0" w:line="252" w:lineRule="auto"/>
              <w:jc w:val="center"/>
              <w:rPr>
                <w:rFonts w:ascii="Arial" w:hAnsi="Arial" w:cs="Arial"/>
                <w:sz w:val="18"/>
              </w:rPr>
            </w:pPr>
            <w:r w:rsidRPr="00852B86">
              <w:rPr>
                <w:rFonts w:ascii="Arial" w:hAnsi="Arial" w:cs="Arial"/>
              </w:rPr>
              <w:t>-8</w:t>
            </w:r>
            <w:r w:rsidR="004C000A" w:rsidRPr="00852B86">
              <w:rPr>
                <w:rFonts w:ascii="Arial" w:hAnsi="Arial" w:cs="Arial"/>
              </w:rPr>
              <w:t>0</w:t>
            </w:r>
            <w:r w:rsidRPr="00852B86">
              <w:rPr>
                <w:rFonts w:ascii="Arial" w:hAnsi="Arial" w:cs="Arial"/>
              </w:rPr>
              <w:t>.</w:t>
            </w:r>
            <w:r w:rsidR="004C000A" w:rsidRPr="00852B86">
              <w:rPr>
                <w:rFonts w:ascii="Arial" w:hAnsi="Arial" w:cs="Arial"/>
              </w:rPr>
              <w:t>9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13119706"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605ADFC5" w14:textId="42CE4091"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36B2996D" wp14:editId="5B3CB3E5">
                  <wp:extent cx="532765" cy="238760"/>
                  <wp:effectExtent l="0" t="0" r="635" b="889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60" w:type="dxa"/>
            <w:tcBorders>
              <w:top w:val="single" w:sz="4" w:space="0" w:color="auto"/>
              <w:left w:val="single" w:sz="4" w:space="0" w:color="auto"/>
              <w:bottom w:val="single" w:sz="4" w:space="0" w:color="auto"/>
              <w:right w:val="single" w:sz="4" w:space="0" w:color="auto"/>
            </w:tcBorders>
            <w:vAlign w:val="center"/>
            <w:hideMark/>
          </w:tcPr>
          <w:p w14:paraId="1947763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658DDF4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744" w:type="dxa"/>
            <w:tcBorders>
              <w:top w:val="single" w:sz="4" w:space="0" w:color="auto"/>
              <w:left w:val="single" w:sz="4" w:space="0" w:color="auto"/>
              <w:bottom w:val="single" w:sz="4" w:space="0" w:color="auto"/>
              <w:right w:val="single" w:sz="4" w:space="0" w:color="auto"/>
            </w:tcBorders>
            <w:vAlign w:val="center"/>
            <w:hideMark/>
          </w:tcPr>
          <w:p w14:paraId="0EBCCBA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9" w:type="dxa"/>
            <w:tcBorders>
              <w:top w:val="single" w:sz="4" w:space="0" w:color="auto"/>
              <w:left w:val="single" w:sz="4" w:space="0" w:color="auto"/>
              <w:bottom w:val="single" w:sz="4" w:space="0" w:color="auto"/>
              <w:right w:val="single" w:sz="4" w:space="0" w:color="auto"/>
            </w:tcBorders>
            <w:vAlign w:val="center"/>
            <w:hideMark/>
          </w:tcPr>
          <w:p w14:paraId="7BDE1D2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786D6C05"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24DB6EAA" w14:textId="54E10ED4" w:rsidR="00804B02" w:rsidRPr="00852B86" w:rsidRDefault="00804B02" w:rsidP="000422D1">
            <w:pPr>
              <w:spacing w:after="0" w:line="252" w:lineRule="auto"/>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11312D0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hideMark/>
          </w:tcPr>
          <w:p w14:paraId="269A1587" w14:textId="77777777" w:rsidR="00804B02" w:rsidRPr="00852B86" w:rsidRDefault="00804B02" w:rsidP="000422D1">
            <w:pPr>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0038B2A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c>
          <w:tcPr>
            <w:tcW w:w="1599" w:type="dxa"/>
            <w:tcBorders>
              <w:top w:val="single" w:sz="4" w:space="0" w:color="auto"/>
              <w:left w:val="single" w:sz="4" w:space="0" w:color="auto"/>
              <w:bottom w:val="single" w:sz="4" w:space="0" w:color="auto"/>
              <w:right w:val="single" w:sz="4" w:space="0" w:color="auto"/>
            </w:tcBorders>
            <w:vAlign w:val="center"/>
            <w:hideMark/>
          </w:tcPr>
          <w:p w14:paraId="1A2AD65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r>
      <w:tr w:rsidR="00804B02" w:rsidRPr="00852B86" w14:paraId="29641168" w14:textId="77777777" w:rsidTr="000422D1">
        <w:trPr>
          <w:jc w:val="center"/>
        </w:trPr>
        <w:tc>
          <w:tcPr>
            <w:tcW w:w="2735" w:type="dxa"/>
            <w:gridSpan w:val="2"/>
            <w:tcBorders>
              <w:top w:val="single" w:sz="4" w:space="0" w:color="auto"/>
              <w:left w:val="single" w:sz="4" w:space="0" w:color="auto"/>
              <w:bottom w:val="single" w:sz="4" w:space="0" w:color="auto"/>
              <w:right w:val="single" w:sz="4" w:space="0" w:color="auto"/>
            </w:tcBorders>
            <w:vAlign w:val="center"/>
            <w:hideMark/>
          </w:tcPr>
          <w:p w14:paraId="18D5EEAA" w14:textId="57CFC801" w:rsidR="00804B02" w:rsidRPr="00852B86" w:rsidRDefault="00804B02" w:rsidP="000422D1">
            <w:pPr>
              <w:spacing w:after="0" w:line="256" w:lineRule="auto"/>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960" w:type="dxa"/>
            <w:tcBorders>
              <w:top w:val="single" w:sz="4" w:space="0" w:color="auto"/>
              <w:left w:val="single" w:sz="4" w:space="0" w:color="auto"/>
              <w:bottom w:val="single" w:sz="4" w:space="0" w:color="auto"/>
              <w:right w:val="single" w:sz="4" w:space="0" w:color="auto"/>
            </w:tcBorders>
            <w:vAlign w:val="center"/>
            <w:hideMark/>
          </w:tcPr>
          <w:p w14:paraId="6231BC8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1269" w:type="dxa"/>
            <w:tcBorders>
              <w:top w:val="single" w:sz="4" w:space="0" w:color="auto"/>
              <w:left w:val="single" w:sz="4" w:space="0" w:color="auto"/>
              <w:bottom w:val="single" w:sz="4" w:space="0" w:color="auto"/>
              <w:right w:val="single" w:sz="4" w:space="0" w:color="auto"/>
            </w:tcBorders>
            <w:vAlign w:val="center"/>
          </w:tcPr>
          <w:p w14:paraId="291B9AC2" w14:textId="77777777" w:rsidR="00804B02" w:rsidRPr="00852B86" w:rsidRDefault="00804B02" w:rsidP="000422D1">
            <w:pPr>
              <w:spacing w:line="256" w:lineRule="auto"/>
              <w:rPr>
                <w:rFonts w:ascii="Arial" w:hAnsi="Arial" w:cs="Arial"/>
                <w:sz w:val="18"/>
              </w:rPr>
            </w:pPr>
          </w:p>
        </w:tc>
        <w:tc>
          <w:tcPr>
            <w:tcW w:w="1744" w:type="dxa"/>
            <w:tcBorders>
              <w:top w:val="single" w:sz="4" w:space="0" w:color="auto"/>
              <w:left w:val="single" w:sz="4" w:space="0" w:color="auto"/>
              <w:bottom w:val="single" w:sz="4" w:space="0" w:color="auto"/>
              <w:right w:val="single" w:sz="4" w:space="0" w:color="auto"/>
            </w:tcBorders>
            <w:vAlign w:val="center"/>
            <w:hideMark/>
          </w:tcPr>
          <w:p w14:paraId="230CD208"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599" w:type="dxa"/>
            <w:tcBorders>
              <w:top w:val="single" w:sz="4" w:space="0" w:color="auto"/>
              <w:left w:val="single" w:sz="4" w:space="0" w:color="auto"/>
              <w:bottom w:val="single" w:sz="4" w:space="0" w:color="auto"/>
              <w:right w:val="single" w:sz="4" w:space="0" w:color="auto"/>
            </w:tcBorders>
            <w:vAlign w:val="center"/>
            <w:hideMark/>
          </w:tcPr>
          <w:p w14:paraId="3DE2304F"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55A906B9" w14:textId="77777777" w:rsidTr="000422D1">
        <w:trPr>
          <w:jc w:val="center"/>
        </w:trPr>
        <w:tc>
          <w:tcPr>
            <w:tcW w:w="8307" w:type="dxa"/>
            <w:gridSpan w:val="6"/>
            <w:tcBorders>
              <w:top w:val="single" w:sz="4" w:space="0" w:color="auto"/>
              <w:left w:val="single" w:sz="4" w:space="0" w:color="auto"/>
              <w:bottom w:val="single" w:sz="4" w:space="0" w:color="auto"/>
              <w:right w:val="single" w:sz="4" w:space="0" w:color="auto"/>
            </w:tcBorders>
            <w:vAlign w:val="center"/>
            <w:hideMark/>
          </w:tcPr>
          <w:p w14:paraId="7EFC79ED" w14:textId="58F81E16"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36DE6D50" w14:textId="0DEBDB19"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7CB4ACC2" wp14:editId="61B75C20">
                  <wp:extent cx="238760" cy="238760"/>
                  <wp:effectExtent l="0" t="0" r="8890" b="889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0E14656A" w14:textId="157986B6"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3F8354B2" w14:textId="4005E799"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2C550B8E" w14:textId="34C0F53C"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6176A6" w:rsidRPr="00852B86">
              <w:rPr>
                <w:rFonts w:cs="Arial"/>
              </w:rPr>
              <w:t>.</w:t>
            </w:r>
          </w:p>
        </w:tc>
      </w:tr>
    </w:tbl>
    <w:p w14:paraId="5073D3A1" w14:textId="77777777" w:rsidR="00804B02" w:rsidRPr="00852B86" w:rsidRDefault="00804B02" w:rsidP="000422D1">
      <w:pPr>
        <w:rPr>
          <w:lang w:eastAsia="sv-SE"/>
        </w:rPr>
      </w:pPr>
    </w:p>
    <w:p w14:paraId="068A9AF6" w14:textId="70E0CE40" w:rsidR="00804B02" w:rsidRPr="00852B86" w:rsidRDefault="00804B02" w:rsidP="000422D1">
      <w:pPr>
        <w:pStyle w:val="TH"/>
        <w:keepNext w:val="0"/>
        <w:keepLines w:val="0"/>
      </w:pPr>
      <w:r w:rsidRPr="00852B86">
        <w:t xml:space="preserve">Table </w:t>
      </w:r>
      <w:r w:rsidRPr="00852B86">
        <w:rPr>
          <w:lang w:eastAsia="sv-SE"/>
        </w:rPr>
        <w:t>4.7.4.1.1.5</w:t>
      </w:r>
      <w:r w:rsidRPr="00852B86">
        <w:t>-2: L1-RSRP absolute accuracy requirements for</w:t>
      </w:r>
      <w:r w:rsidR="006176A6" w:rsidRPr="00852B86">
        <w:br/>
      </w:r>
      <w:r w:rsidRPr="00852B86">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2B50C8B9"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E67902F" w14:textId="65D29BF2"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13131F" w14:textId="5B5ECB2C"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14D16102" w14:textId="01718A49"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F834DE9" w14:textId="6180E81C"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7475A4C4"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5313C52" w14:textId="257C5880"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5CE3EAD5" w14:textId="77777777" w:rsidR="00804B02" w:rsidRPr="00852B86" w:rsidRDefault="00804B02" w:rsidP="000422D1">
            <w:pPr>
              <w:pStyle w:val="TAC"/>
              <w:keepNext w:val="0"/>
              <w:keepLines w:val="0"/>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EB4CD70" w14:textId="4E9D236B"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693A1648" w14:textId="77777777" w:rsidR="00804B02" w:rsidRPr="00852B86" w:rsidRDefault="00804B02" w:rsidP="000422D1">
            <w:pPr>
              <w:pStyle w:val="TAC"/>
              <w:keepNext w:val="0"/>
              <w:keepLines w:val="0"/>
              <w:spacing w:line="256" w:lineRule="auto"/>
            </w:pPr>
            <w:r w:rsidRPr="00852B86">
              <w:t>31</w:t>
            </w:r>
          </w:p>
        </w:tc>
      </w:tr>
      <w:tr w:rsidR="00804B02" w:rsidRPr="00852B86" w14:paraId="65A02DE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03EE086"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7384F1E"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64014F3" w14:textId="18A5DE9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1370B36E" w14:textId="77777777" w:rsidR="00804B02" w:rsidRPr="00852B86" w:rsidRDefault="00804B02" w:rsidP="000422D1">
            <w:pPr>
              <w:pStyle w:val="TAC"/>
              <w:keepNext w:val="0"/>
              <w:keepLines w:val="0"/>
              <w:spacing w:line="256" w:lineRule="auto"/>
            </w:pPr>
            <w:r w:rsidRPr="00852B86">
              <w:t>31</w:t>
            </w:r>
          </w:p>
        </w:tc>
      </w:tr>
      <w:tr w:rsidR="00804B02" w:rsidRPr="00852B86" w14:paraId="4D3ECF5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D0D871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4D347"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32A14AD" w14:textId="0506E277"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067E812" w14:textId="77777777" w:rsidR="00804B02" w:rsidRPr="00852B86" w:rsidRDefault="00804B02" w:rsidP="000422D1">
            <w:pPr>
              <w:pStyle w:val="TAC"/>
              <w:keepNext w:val="0"/>
              <w:keepLines w:val="0"/>
              <w:spacing w:line="256" w:lineRule="auto"/>
            </w:pPr>
            <w:r w:rsidRPr="00852B86">
              <w:t>32</w:t>
            </w:r>
          </w:p>
        </w:tc>
      </w:tr>
      <w:tr w:rsidR="00804B02" w:rsidRPr="00852B86" w14:paraId="69351FD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A5C79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BE6335C"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94D2C10" w14:textId="705C40E0"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10A01AE9" w14:textId="77777777" w:rsidR="00804B02" w:rsidRPr="00852B86" w:rsidRDefault="00804B02" w:rsidP="000422D1">
            <w:pPr>
              <w:pStyle w:val="TAC"/>
              <w:keepNext w:val="0"/>
              <w:keepLines w:val="0"/>
              <w:spacing w:line="256" w:lineRule="auto"/>
            </w:pPr>
            <w:r w:rsidRPr="00852B86">
              <w:t>32</w:t>
            </w:r>
          </w:p>
        </w:tc>
      </w:tr>
      <w:tr w:rsidR="00804B02" w:rsidRPr="00852B86" w14:paraId="734788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613EBC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548F541"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AF58EC9" w14:textId="0D71A801"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49739C7F" w14:textId="77777777" w:rsidR="00804B02" w:rsidRPr="00852B86" w:rsidRDefault="00804B02" w:rsidP="000422D1">
            <w:pPr>
              <w:pStyle w:val="TAC"/>
              <w:keepNext w:val="0"/>
              <w:keepLines w:val="0"/>
              <w:spacing w:line="256" w:lineRule="auto"/>
            </w:pPr>
            <w:r w:rsidRPr="00852B86">
              <w:t>33</w:t>
            </w:r>
          </w:p>
        </w:tc>
      </w:tr>
      <w:tr w:rsidR="00EF4A57" w:rsidRPr="00852B86" w14:paraId="731CAFC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E27C5F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46E2A20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F6F6FDC" w14:textId="0A4C1BC9"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1235264" w14:textId="24D2A757" w:rsidR="00EF4A57" w:rsidRPr="00852B86" w:rsidRDefault="00EF4A57" w:rsidP="00EF4A57">
            <w:pPr>
              <w:pStyle w:val="TAC"/>
              <w:keepNext w:val="0"/>
              <w:keepLines w:val="0"/>
              <w:spacing w:line="256" w:lineRule="auto"/>
            </w:pPr>
            <w:r w:rsidRPr="00852B86">
              <w:rPr>
                <w:lang w:eastAsia="zh-CN"/>
              </w:rPr>
              <w:t>33</w:t>
            </w:r>
          </w:p>
        </w:tc>
      </w:tr>
      <w:tr w:rsidR="00EF4A57" w:rsidRPr="00852B86" w14:paraId="488D67C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A3B6BB6"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49FEAD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027156" w14:textId="27B456DF"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16C2C1B1" w14:textId="77777777" w:rsidR="00EF4A57" w:rsidRPr="00852B86" w:rsidRDefault="00EF4A57" w:rsidP="00EF4A57">
            <w:pPr>
              <w:pStyle w:val="TAC"/>
              <w:keepNext w:val="0"/>
              <w:keepLines w:val="0"/>
              <w:spacing w:line="256" w:lineRule="auto"/>
            </w:pPr>
            <w:r w:rsidRPr="00852B86">
              <w:t>34</w:t>
            </w:r>
          </w:p>
        </w:tc>
      </w:tr>
      <w:tr w:rsidR="00EF4A57" w:rsidRPr="00852B86" w14:paraId="08DEC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D3649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FC77F4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36B8383" w14:textId="51DF25BD"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7EA130EC" w14:textId="77777777" w:rsidR="00EF4A57" w:rsidRPr="00852B86" w:rsidRDefault="00EF4A57" w:rsidP="00EF4A57">
            <w:pPr>
              <w:pStyle w:val="TAC"/>
              <w:keepNext w:val="0"/>
              <w:keepLines w:val="0"/>
              <w:spacing w:line="256" w:lineRule="auto"/>
            </w:pPr>
            <w:r w:rsidRPr="00852B86">
              <w:t>34</w:t>
            </w:r>
          </w:p>
        </w:tc>
      </w:tr>
      <w:tr w:rsidR="00EF4A57" w:rsidRPr="00852B86" w14:paraId="69181108"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4F1548E" w14:textId="42BDD119"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1945BDEE" w14:textId="77777777" w:rsidR="00EF4A57" w:rsidRPr="00852B86" w:rsidRDefault="00EF4A57" w:rsidP="00EF4A57">
            <w:pPr>
              <w:pStyle w:val="TAC"/>
              <w:keepNext w:val="0"/>
              <w:keepLines w:val="0"/>
              <w:spacing w:line="256" w:lineRule="auto"/>
            </w:pPr>
            <w:r w:rsidRPr="00852B86">
              <w:t>8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3940DFB" w14:textId="4BFBBFA9"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1E92AB5" w14:textId="77777777" w:rsidR="00EF4A57" w:rsidRPr="00852B86" w:rsidRDefault="00EF4A57" w:rsidP="00EF4A57">
            <w:pPr>
              <w:pStyle w:val="TAC"/>
              <w:keepNext w:val="0"/>
              <w:keepLines w:val="0"/>
              <w:spacing w:line="256" w:lineRule="auto"/>
            </w:pPr>
            <w:r w:rsidRPr="00852B86">
              <w:t>44</w:t>
            </w:r>
          </w:p>
        </w:tc>
      </w:tr>
      <w:tr w:rsidR="00EF4A57" w:rsidRPr="00852B86" w14:paraId="5F7E89C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B52515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007B454"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29DAAB2" w14:textId="29735247"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35AA40A3" w14:textId="77777777" w:rsidR="00EF4A57" w:rsidRPr="00852B86" w:rsidRDefault="00EF4A57" w:rsidP="00EF4A57">
            <w:pPr>
              <w:pStyle w:val="TAC"/>
              <w:keepNext w:val="0"/>
              <w:keepLines w:val="0"/>
              <w:spacing w:line="256" w:lineRule="auto"/>
            </w:pPr>
            <w:r w:rsidRPr="00852B86">
              <w:t>45</w:t>
            </w:r>
          </w:p>
        </w:tc>
      </w:tr>
      <w:tr w:rsidR="00EF4A57" w:rsidRPr="00852B86" w14:paraId="3892ADA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477711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3AD0E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C6E162B" w14:textId="4C7EE174"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26557C6A" w14:textId="77777777" w:rsidR="00EF4A57" w:rsidRPr="00852B86" w:rsidRDefault="00EF4A57" w:rsidP="00EF4A57">
            <w:pPr>
              <w:pStyle w:val="TAC"/>
              <w:keepNext w:val="0"/>
              <w:keepLines w:val="0"/>
              <w:spacing w:line="256" w:lineRule="auto"/>
            </w:pPr>
            <w:r w:rsidRPr="00852B86">
              <w:t>45</w:t>
            </w:r>
          </w:p>
        </w:tc>
      </w:tr>
      <w:tr w:rsidR="00EF4A57" w:rsidRPr="00852B86" w14:paraId="0DF30A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E1D7E0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C794EA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C253A" w14:textId="17C16C7D"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36BD0EF1" w14:textId="77777777" w:rsidR="00EF4A57" w:rsidRPr="00852B86" w:rsidRDefault="00EF4A57" w:rsidP="00EF4A57">
            <w:pPr>
              <w:pStyle w:val="TAC"/>
              <w:keepNext w:val="0"/>
              <w:keepLines w:val="0"/>
              <w:spacing w:line="256" w:lineRule="auto"/>
            </w:pPr>
            <w:r w:rsidRPr="00852B86">
              <w:t>46</w:t>
            </w:r>
          </w:p>
        </w:tc>
      </w:tr>
      <w:tr w:rsidR="00EF4A57" w:rsidRPr="00852B86" w14:paraId="3B9899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FE56C0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F6EC2A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2E66A5" w14:textId="71844662"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0A24A9F4" w14:textId="77777777" w:rsidR="00EF4A57" w:rsidRPr="00852B86" w:rsidRDefault="00EF4A57" w:rsidP="00EF4A57">
            <w:pPr>
              <w:pStyle w:val="TAC"/>
              <w:keepNext w:val="0"/>
              <w:keepLines w:val="0"/>
              <w:spacing w:line="256" w:lineRule="auto"/>
            </w:pPr>
            <w:r w:rsidRPr="00852B86">
              <w:t>46</w:t>
            </w:r>
          </w:p>
        </w:tc>
      </w:tr>
      <w:tr w:rsidR="00EF4A57" w:rsidRPr="00852B86" w14:paraId="307894F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7BB49630"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9F2BBE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5020631D" w14:textId="1487390F"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05873E95" w14:textId="22A4A4A1" w:rsidR="00EF4A57" w:rsidRPr="00852B86" w:rsidRDefault="00EF4A57" w:rsidP="00EF4A57">
            <w:pPr>
              <w:pStyle w:val="TAC"/>
              <w:keepNext w:val="0"/>
              <w:keepLines w:val="0"/>
              <w:spacing w:line="256" w:lineRule="auto"/>
            </w:pPr>
            <w:r w:rsidRPr="00852B86">
              <w:rPr>
                <w:lang w:eastAsia="zh-CN"/>
              </w:rPr>
              <w:t>47</w:t>
            </w:r>
          </w:p>
        </w:tc>
      </w:tr>
      <w:tr w:rsidR="00EF4A57" w:rsidRPr="00852B86" w14:paraId="4197259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3B50F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9ECA9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4CF8E33" w14:textId="0EA128EB"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398F17F7" w14:textId="77777777" w:rsidR="00EF4A57" w:rsidRPr="00852B86" w:rsidRDefault="00EF4A57" w:rsidP="00EF4A57">
            <w:pPr>
              <w:pStyle w:val="TAC"/>
              <w:keepNext w:val="0"/>
              <w:keepLines w:val="0"/>
              <w:spacing w:line="256" w:lineRule="auto"/>
            </w:pPr>
            <w:r w:rsidRPr="00852B86">
              <w:t>47</w:t>
            </w:r>
          </w:p>
        </w:tc>
      </w:tr>
      <w:tr w:rsidR="00EF4A57" w:rsidRPr="00852B86" w14:paraId="1C126CF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E8ACB6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DAB1B2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783E2326" w14:textId="6A30602C"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2D7638B" w14:textId="77777777" w:rsidR="00EF4A57" w:rsidRPr="00852B86" w:rsidRDefault="00EF4A57" w:rsidP="00EF4A57">
            <w:pPr>
              <w:pStyle w:val="TAC"/>
              <w:keepNext w:val="0"/>
              <w:keepLines w:val="0"/>
              <w:spacing w:line="256" w:lineRule="auto"/>
            </w:pPr>
            <w:r w:rsidRPr="00852B86">
              <w:t>48</w:t>
            </w:r>
          </w:p>
        </w:tc>
      </w:tr>
      <w:tr w:rsidR="00EF4A57" w:rsidRPr="00852B86" w14:paraId="0A9DD23B" w14:textId="77777777" w:rsidTr="006176A6">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EC072C" w14:textId="0BA15489" w:rsidR="00EF4A57" w:rsidRPr="00852B86" w:rsidRDefault="00EF4A57" w:rsidP="00EF4A57">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EDBE49F" w14:textId="4BC7FA82" w:rsidR="00EF4A57" w:rsidRPr="00852B86" w:rsidRDefault="00EF4A57" w:rsidP="00EF4A57">
            <w:pPr>
              <w:pStyle w:val="TAH"/>
              <w:spacing w:line="256" w:lineRule="auto"/>
              <w:rPr>
                <w:rFonts w:ascii="Arial Bold" w:hAnsi="Arial Bold"/>
              </w:rPr>
            </w:pPr>
            <w:r w:rsidRPr="00852B86">
              <w:rPr>
                <w:rFonts w:ascii="Arial Bold" w:hAnsi="Arial Bold"/>
              </w:rPr>
              <w:t>Test 1</w:t>
            </w:r>
          </w:p>
          <w:p w14:paraId="14DE8619" w14:textId="6E406EFB" w:rsidR="00EF4A57" w:rsidRPr="00852B86" w:rsidRDefault="00EF4A57" w:rsidP="00EF4A57">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7CB3ADC" w14:textId="30BEEF90" w:rsidR="00EF4A57" w:rsidRPr="00852B86" w:rsidRDefault="00EF4A57" w:rsidP="00EF4A57">
            <w:pPr>
              <w:pStyle w:val="TAH"/>
              <w:spacing w:line="256" w:lineRule="auto"/>
            </w:pPr>
            <w:r w:rsidRPr="00852B86">
              <w:rPr>
                <w:rFonts w:ascii="Arial Bold" w:hAnsi="Arial Bold"/>
              </w:rPr>
              <w:t>Test 2</w:t>
            </w:r>
          </w:p>
        </w:tc>
      </w:tr>
      <w:tr w:rsidR="00EF4A57" w:rsidRPr="00852B86" w14:paraId="48DBDC6D"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6396DFC6" w14:textId="14346944" w:rsidR="00EF4A57" w:rsidRPr="00852B86" w:rsidRDefault="00EF4A57" w:rsidP="00EF4A57">
            <w:pPr>
              <w:pStyle w:val="TAL"/>
              <w:spacing w:line="256" w:lineRule="auto"/>
            </w:pPr>
            <w:r w:rsidRPr="00852B86">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E138D91" w14:textId="34492737" w:rsidR="00EF4A57" w:rsidRPr="00852B86" w:rsidRDefault="00EF4A57" w:rsidP="00EF4A57">
            <w:pPr>
              <w:pStyle w:val="TAC"/>
              <w:spacing w:line="256" w:lineRule="auto"/>
            </w:pPr>
            <w:r w:rsidRPr="00852B86">
              <w:t>59</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2AB6F6" w14:textId="1EF90065"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64B9D98D" w14:textId="75723CF9" w:rsidR="00EF4A57" w:rsidRPr="00852B86" w:rsidRDefault="00EF4A57" w:rsidP="00EF4A57">
            <w:pPr>
              <w:pStyle w:val="TAC"/>
              <w:spacing w:line="256" w:lineRule="auto"/>
            </w:pPr>
            <w:r w:rsidRPr="00852B86">
              <w:t>26</w:t>
            </w:r>
          </w:p>
        </w:tc>
      </w:tr>
      <w:tr w:rsidR="00EF4A57" w:rsidRPr="00852B86" w14:paraId="6273534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5A41226"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258F965"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A647D5E" w14:textId="3F661F69" w:rsidR="00EF4A57" w:rsidRPr="00852B86" w:rsidRDefault="00EF4A57" w:rsidP="00EF4A57">
            <w:pPr>
              <w:pStyle w:val="TAC"/>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C2A6BB8" w14:textId="3A9A0E0D" w:rsidR="00EF4A57" w:rsidRPr="00852B86" w:rsidRDefault="00EF4A57" w:rsidP="00EF4A57">
            <w:pPr>
              <w:pStyle w:val="TAC"/>
              <w:spacing w:line="256" w:lineRule="auto"/>
            </w:pPr>
            <w:r w:rsidRPr="00852B86">
              <w:t>27</w:t>
            </w:r>
          </w:p>
        </w:tc>
      </w:tr>
      <w:tr w:rsidR="00EF4A57" w:rsidRPr="00852B86" w14:paraId="7A84C35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D4D9D2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93F33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7E712A6" w14:textId="7EDE1790" w:rsidR="00EF4A57" w:rsidRPr="00852B86" w:rsidRDefault="00EF4A57" w:rsidP="00EF4A57">
            <w:pPr>
              <w:pStyle w:val="TAC"/>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6C33994" w14:textId="4319CA49" w:rsidR="00EF4A57" w:rsidRPr="00852B86" w:rsidRDefault="00EF4A57" w:rsidP="00EF4A57">
            <w:pPr>
              <w:pStyle w:val="TAC"/>
              <w:spacing w:line="256" w:lineRule="auto"/>
            </w:pPr>
            <w:r w:rsidRPr="00852B86">
              <w:t>27</w:t>
            </w:r>
          </w:p>
        </w:tc>
      </w:tr>
      <w:tr w:rsidR="00EF4A57" w:rsidRPr="00852B86" w14:paraId="450DEA1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470C57"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AB14BB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EB334E0" w14:textId="75BA67AD" w:rsidR="00EF4A57" w:rsidRPr="00852B86" w:rsidRDefault="00EF4A57" w:rsidP="00EF4A57">
            <w:pPr>
              <w:pStyle w:val="TAC"/>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4C005D73" w14:textId="4F7229E3" w:rsidR="00EF4A57" w:rsidRPr="00852B86" w:rsidRDefault="00EF4A57" w:rsidP="00EF4A57">
            <w:pPr>
              <w:pStyle w:val="TAC"/>
              <w:spacing w:line="256" w:lineRule="auto"/>
            </w:pPr>
            <w:r w:rsidRPr="00852B86">
              <w:t>28</w:t>
            </w:r>
          </w:p>
        </w:tc>
      </w:tr>
      <w:tr w:rsidR="00EF4A57" w:rsidRPr="00852B86" w14:paraId="2D3111F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D9F14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10A463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233F3B5" w14:textId="6A3695A0" w:rsidR="00EF4A57" w:rsidRPr="00852B86" w:rsidRDefault="00EF4A57" w:rsidP="00EF4A57">
            <w:pPr>
              <w:pStyle w:val="TAC"/>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7E195725" w14:textId="69BDBB5C" w:rsidR="00EF4A57" w:rsidRPr="00852B86" w:rsidRDefault="00EF4A57" w:rsidP="00EF4A57">
            <w:pPr>
              <w:pStyle w:val="TAC"/>
              <w:spacing w:line="256" w:lineRule="auto"/>
            </w:pPr>
            <w:r w:rsidRPr="00852B86">
              <w:t>28</w:t>
            </w:r>
          </w:p>
        </w:tc>
      </w:tr>
      <w:tr w:rsidR="00EF4A57" w:rsidRPr="00852B86" w14:paraId="3BFDD66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D0FEB6D"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56C7897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3FF278E5" w14:textId="563297C2" w:rsidR="00EF4A57" w:rsidRPr="00852B86" w:rsidRDefault="00EF4A57" w:rsidP="00EF4A57">
            <w:pPr>
              <w:pStyle w:val="TAC"/>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5414C607" w14:textId="6DF4D241" w:rsidR="00EF4A57" w:rsidRPr="00852B86" w:rsidRDefault="00EF4A57" w:rsidP="00EF4A57">
            <w:pPr>
              <w:pStyle w:val="TAC"/>
              <w:spacing w:line="256" w:lineRule="auto"/>
            </w:pPr>
            <w:r w:rsidRPr="00852B86">
              <w:t>29</w:t>
            </w:r>
          </w:p>
        </w:tc>
      </w:tr>
      <w:tr w:rsidR="00EF4A57" w:rsidRPr="00852B86" w14:paraId="6DC49CF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E8AFD62"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5276B7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452D6C1" w14:textId="4BA94EED" w:rsidR="00EF4A57" w:rsidRPr="00852B86" w:rsidRDefault="00EF4A57" w:rsidP="00EF4A57">
            <w:pPr>
              <w:pStyle w:val="TAC"/>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9055CC4" w14:textId="2EC9A6B8" w:rsidR="00EF4A57" w:rsidRPr="00852B86" w:rsidRDefault="00EF4A57" w:rsidP="00EF4A57">
            <w:pPr>
              <w:pStyle w:val="TAC"/>
              <w:spacing w:line="256" w:lineRule="auto"/>
            </w:pPr>
            <w:r w:rsidRPr="00852B86">
              <w:t>29</w:t>
            </w:r>
          </w:p>
        </w:tc>
      </w:tr>
      <w:tr w:rsidR="00EF4A57" w:rsidRPr="00852B86" w14:paraId="598B3AB2"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AC5F6A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793957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9F6A8" w14:textId="43BB5CD9" w:rsidR="00EF4A57" w:rsidRPr="00852B86" w:rsidRDefault="00EF4A57" w:rsidP="00EF4A57">
            <w:pPr>
              <w:pStyle w:val="TAC"/>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BD8719C" w14:textId="090DA2B6" w:rsidR="00EF4A57" w:rsidRPr="00852B86" w:rsidRDefault="00EF4A57" w:rsidP="00EF4A57">
            <w:pPr>
              <w:pStyle w:val="TAC"/>
              <w:spacing w:line="256" w:lineRule="auto"/>
            </w:pPr>
            <w:r w:rsidRPr="00852B86">
              <w:t>30</w:t>
            </w:r>
          </w:p>
        </w:tc>
      </w:tr>
      <w:tr w:rsidR="00EF4A57" w:rsidRPr="00852B86" w14:paraId="0D8CAC49" w14:textId="77777777" w:rsidTr="006176A6">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4D57B460" w14:textId="3E841AC0"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8AFAE6D" w14:textId="6B27C6A1" w:rsidR="00EF4A57" w:rsidRPr="00852B86" w:rsidRDefault="00EF4A57" w:rsidP="00EF4A57">
            <w:pPr>
              <w:pStyle w:val="TAC"/>
              <w:keepNext w:val="0"/>
              <w:keepLines w:val="0"/>
              <w:spacing w:line="256" w:lineRule="auto"/>
            </w:pPr>
            <w:r w:rsidRPr="00852B86">
              <w:t>8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C3667C" w14:textId="22165721"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13F898C" w14:textId="6FFBF643" w:rsidR="00EF4A57" w:rsidRPr="00852B86" w:rsidRDefault="00EF4A57" w:rsidP="00EF4A57">
            <w:pPr>
              <w:pStyle w:val="TAC"/>
              <w:keepNext w:val="0"/>
              <w:keepLines w:val="0"/>
              <w:spacing w:line="256" w:lineRule="auto"/>
            </w:pPr>
            <w:r w:rsidRPr="00852B86">
              <w:t>49</w:t>
            </w:r>
          </w:p>
        </w:tc>
      </w:tr>
      <w:tr w:rsidR="00EF4A57" w:rsidRPr="00852B86" w14:paraId="3720848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8BA19A0"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675F64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676C662" w14:textId="398BA9C0"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05A57259" w14:textId="30235836" w:rsidR="00EF4A57" w:rsidRPr="00852B86" w:rsidRDefault="00EF4A57" w:rsidP="00EF4A57">
            <w:pPr>
              <w:pStyle w:val="TAC"/>
              <w:keepNext w:val="0"/>
              <w:keepLines w:val="0"/>
              <w:spacing w:line="256" w:lineRule="auto"/>
            </w:pPr>
            <w:r w:rsidRPr="00852B86">
              <w:t>49</w:t>
            </w:r>
          </w:p>
        </w:tc>
      </w:tr>
      <w:tr w:rsidR="00EF4A57" w:rsidRPr="00852B86" w14:paraId="123977C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588A107"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5968B0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6013DC" w14:textId="048E9178"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3FE6BEFB" w14:textId="56FBCA6F" w:rsidR="00EF4A57" w:rsidRPr="00852B86" w:rsidRDefault="00EF4A57" w:rsidP="00EF4A57">
            <w:pPr>
              <w:pStyle w:val="TAC"/>
              <w:keepNext w:val="0"/>
              <w:keepLines w:val="0"/>
              <w:spacing w:line="256" w:lineRule="auto"/>
            </w:pPr>
            <w:r w:rsidRPr="00852B86">
              <w:t>50</w:t>
            </w:r>
          </w:p>
        </w:tc>
      </w:tr>
      <w:tr w:rsidR="00EF4A57" w:rsidRPr="00852B86" w14:paraId="2882D01C"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1B4E9E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7E303D"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80D6E87" w14:textId="640E53DB"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0655E6C5" w14:textId="1491F4B8" w:rsidR="00EF4A57" w:rsidRPr="00852B86" w:rsidRDefault="00EF4A57" w:rsidP="00EF4A57">
            <w:pPr>
              <w:pStyle w:val="TAC"/>
              <w:keepNext w:val="0"/>
              <w:keepLines w:val="0"/>
              <w:spacing w:line="256" w:lineRule="auto"/>
            </w:pPr>
            <w:r w:rsidRPr="00852B86">
              <w:t>50</w:t>
            </w:r>
          </w:p>
        </w:tc>
      </w:tr>
      <w:tr w:rsidR="00EF4A57" w:rsidRPr="00852B86" w14:paraId="3569EDD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769305"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8F30049"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D5E9F59" w14:textId="56960C92"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62140753" w14:textId="3E65FC01" w:rsidR="00EF4A57" w:rsidRPr="00852B86" w:rsidRDefault="00EF4A57" w:rsidP="00EF4A57">
            <w:pPr>
              <w:pStyle w:val="TAC"/>
              <w:keepNext w:val="0"/>
              <w:keepLines w:val="0"/>
              <w:spacing w:line="256" w:lineRule="auto"/>
            </w:pPr>
            <w:r w:rsidRPr="00852B86">
              <w:t>51</w:t>
            </w:r>
          </w:p>
        </w:tc>
      </w:tr>
      <w:tr w:rsidR="00EF4A57" w:rsidRPr="00852B86" w14:paraId="73573F4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2CA07C2F"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3C8DED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C1A51D8" w14:textId="76507C0E"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48C2C6F3" w14:textId="08B4176E" w:rsidR="00EF4A57" w:rsidRPr="00852B86" w:rsidDel="00EF4A57" w:rsidRDefault="00EF4A57" w:rsidP="00EF4A57">
            <w:pPr>
              <w:pStyle w:val="TAC"/>
              <w:keepNext w:val="0"/>
              <w:keepLines w:val="0"/>
              <w:spacing w:line="256" w:lineRule="auto"/>
            </w:pPr>
            <w:r w:rsidRPr="00852B86">
              <w:rPr>
                <w:lang w:eastAsia="zh-CN"/>
              </w:rPr>
              <w:t>51</w:t>
            </w:r>
          </w:p>
        </w:tc>
      </w:tr>
      <w:tr w:rsidR="00EF4A57" w:rsidRPr="00852B86" w14:paraId="3003711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BD73B02"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FFA201"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BF6D7E1" w14:textId="549ACCD7"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7C4B292" w14:textId="69817EF0" w:rsidR="00EF4A57" w:rsidRPr="00852B86" w:rsidRDefault="00EF4A57" w:rsidP="00EF4A57">
            <w:pPr>
              <w:pStyle w:val="TAC"/>
              <w:keepNext w:val="0"/>
              <w:keepLines w:val="0"/>
              <w:spacing w:line="256" w:lineRule="auto"/>
            </w:pPr>
            <w:r w:rsidRPr="00852B86">
              <w:t>52</w:t>
            </w:r>
          </w:p>
        </w:tc>
      </w:tr>
      <w:tr w:rsidR="00EF4A57" w:rsidRPr="00852B86" w14:paraId="19A02F0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F166855"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9AD4AB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8180D0C" w14:textId="181C4D7B"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DB9528A" w14:textId="27EFAF74" w:rsidR="00EF4A57" w:rsidRPr="00852B86" w:rsidRDefault="00EF4A57" w:rsidP="00EF4A57">
            <w:pPr>
              <w:pStyle w:val="TAC"/>
              <w:keepNext w:val="0"/>
              <w:keepLines w:val="0"/>
              <w:spacing w:line="256" w:lineRule="auto"/>
            </w:pPr>
            <w:r w:rsidRPr="00852B86">
              <w:t>52</w:t>
            </w:r>
          </w:p>
        </w:tc>
      </w:tr>
      <w:tr w:rsidR="00EF4A57" w:rsidRPr="00852B86" w14:paraId="1AD3FD55" w14:textId="77777777" w:rsidTr="006176A6">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13A0B65" w14:textId="357461A6" w:rsidR="00EF4A57" w:rsidRPr="00852B86" w:rsidRDefault="00EF4A57" w:rsidP="00EF4A57">
            <w:pPr>
              <w:pStyle w:val="TAN"/>
            </w:pPr>
            <w:r w:rsidRPr="00852B86">
              <w:t>NOTE:</w:t>
            </w:r>
            <w:r w:rsidRPr="00852B86">
              <w:tab/>
              <w:t>NR operating band groups are defined in clause 3A.4, Table 3A.4.1-2.</w:t>
            </w:r>
          </w:p>
        </w:tc>
      </w:tr>
    </w:tbl>
    <w:p w14:paraId="51AA5EF9" w14:textId="77777777" w:rsidR="00804B02" w:rsidRPr="00852B86" w:rsidRDefault="00804B02" w:rsidP="000422D1">
      <w:pPr>
        <w:rPr>
          <w:lang w:eastAsia="sv-SE"/>
        </w:rPr>
      </w:pPr>
    </w:p>
    <w:p w14:paraId="100A6009" w14:textId="3F3DA5F0" w:rsidR="00804B02" w:rsidRPr="00852B86" w:rsidRDefault="00804B02" w:rsidP="000422D1">
      <w:pPr>
        <w:pStyle w:val="TH"/>
        <w:keepNext w:val="0"/>
        <w:keepLines w:val="0"/>
      </w:pPr>
      <w:r w:rsidRPr="00852B86">
        <w:t xml:space="preserve">Table </w:t>
      </w:r>
      <w:r w:rsidRPr="00852B86">
        <w:rPr>
          <w:lang w:eastAsia="sv-SE"/>
        </w:rPr>
        <w:t>4.7.4.1.1.5</w:t>
      </w:r>
      <w:r w:rsidRPr="00852B86">
        <w:t>-3: L1-RSRP absolute accuracy requirements for</w:t>
      </w:r>
      <w:r w:rsidR="006176A6" w:rsidRPr="00852B86">
        <w:br/>
      </w:r>
      <w:r w:rsidRPr="00852B86">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804B02" w:rsidRPr="00852B86" w14:paraId="7BB1679B"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912EA1F" w14:textId="629B6AE4" w:rsidR="00804B02" w:rsidRPr="00852B86" w:rsidRDefault="00804B02" w:rsidP="000422D1">
            <w:pPr>
              <w:pStyle w:val="TAH"/>
              <w:keepNext w:val="0"/>
              <w:keepLines w:val="0"/>
              <w:spacing w:line="256" w:lineRule="auto"/>
            </w:pPr>
            <w:r w:rsidRPr="00852B86">
              <w:t>Normal</w:t>
            </w:r>
            <w:r w:rsidR="000422D1" w:rsidRPr="00852B86">
              <w:t xml:space="preserve"> </w:t>
            </w:r>
            <w:r w:rsidRPr="00852B86">
              <w:t>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5AC9195" w14:textId="36968EB9"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Test</w:t>
            </w:r>
            <w:r w:rsidR="000422D1" w:rsidRPr="00852B86">
              <w:rPr>
                <w:rFonts w:ascii="Arial Bold" w:hAnsi="Arial Bold"/>
              </w:rPr>
              <w:t xml:space="preserve"> </w:t>
            </w:r>
            <w:r w:rsidRPr="00852B86">
              <w:rPr>
                <w:rFonts w:ascii="Arial Bold" w:hAnsi="Arial Bold"/>
              </w:rPr>
              <w:t>1</w:t>
            </w:r>
          </w:p>
          <w:p w14:paraId="2859F7BE" w14:textId="72958F72" w:rsidR="00804B02" w:rsidRPr="00852B86" w:rsidRDefault="00804B02" w:rsidP="000422D1">
            <w:pPr>
              <w:pStyle w:val="TAH"/>
              <w:keepNext w:val="0"/>
              <w:keepLines w:val="0"/>
              <w:spacing w:line="256" w:lineRule="auto"/>
              <w:rPr>
                <w:rFonts w:ascii="Arial Bold" w:hAnsi="Arial Bold"/>
              </w:rPr>
            </w:pPr>
            <w:r w:rsidRPr="00852B86">
              <w:rPr>
                <w:rFonts w:ascii="Arial Bold" w:hAnsi="Arial Bold"/>
              </w:rPr>
              <w:t>All</w:t>
            </w:r>
            <w:r w:rsidR="000422D1" w:rsidRPr="00852B86">
              <w:rPr>
                <w:rFonts w:ascii="Arial Bold" w:hAnsi="Arial Bold"/>
              </w:rPr>
              <w:t xml:space="preserve"> </w:t>
            </w:r>
            <w:r w:rsidRPr="00852B86">
              <w:rPr>
                <w:rFonts w:ascii="Arial Bold" w:hAnsi="Arial Bold"/>
              </w:rPr>
              <w:t>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1E81FC1B" w14:textId="7B2B5571" w:rsidR="00804B02" w:rsidRPr="00852B86" w:rsidRDefault="00804B02" w:rsidP="000422D1">
            <w:pPr>
              <w:pStyle w:val="TAH"/>
              <w:keepNext w:val="0"/>
              <w:keepLines w:val="0"/>
              <w:spacing w:line="256" w:lineRule="auto"/>
            </w:pPr>
            <w:r w:rsidRPr="00852B86">
              <w:rPr>
                <w:rFonts w:ascii="Arial Bold" w:hAnsi="Arial Bold"/>
              </w:rPr>
              <w:t>Test</w:t>
            </w:r>
            <w:r w:rsidR="000422D1" w:rsidRPr="00852B86">
              <w:rPr>
                <w:rFonts w:ascii="Arial Bold" w:hAnsi="Arial Bold"/>
              </w:rPr>
              <w:t xml:space="preserve"> </w:t>
            </w:r>
            <w:r w:rsidRPr="00852B86">
              <w:rPr>
                <w:rFonts w:ascii="Arial Bold" w:hAnsi="Arial Bold"/>
              </w:rPr>
              <w:t>2</w:t>
            </w:r>
          </w:p>
        </w:tc>
      </w:tr>
      <w:tr w:rsidR="00804B02" w:rsidRPr="00852B86" w14:paraId="2F650E39"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5FE0904E" w14:textId="26A8E8C1" w:rsidR="00804B02" w:rsidRPr="00852B86" w:rsidRDefault="00804B02" w:rsidP="000422D1">
            <w:pPr>
              <w:pStyle w:val="TAL"/>
              <w:keepNext w:val="0"/>
              <w:keepLines w:val="0"/>
              <w:spacing w:line="256" w:lineRule="auto"/>
            </w:pPr>
            <w:r w:rsidRPr="00852B86">
              <w:t>Lowest</w:t>
            </w:r>
            <w:r w:rsidR="000422D1" w:rsidRPr="00852B86">
              <w:t xml:space="preserve"> </w:t>
            </w:r>
            <w:r w:rsidRPr="00852B86">
              <w:t>reported</w:t>
            </w:r>
            <w:r w:rsidR="000422D1" w:rsidRPr="00852B86">
              <w:t xml:space="preserve"> </w:t>
            </w:r>
            <w:r w:rsidRPr="00852B86">
              <w:t>value</w:t>
            </w:r>
            <w:r w:rsidR="000422D1" w:rsidRPr="00852B86">
              <w:t xml:space="preserve"> </w:t>
            </w:r>
            <w:r w:rsidRPr="00852B86">
              <w:t>(Cell</w:t>
            </w:r>
            <w:r w:rsidR="000422D1" w:rsidRPr="00852B86">
              <w:t xml:space="preserve"> </w:t>
            </w:r>
            <w:r w:rsidRPr="00852B86">
              <w:t>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50CE8DC" w14:textId="312ACF0E" w:rsidR="00804B02" w:rsidRPr="00852B86" w:rsidRDefault="00EF4A57" w:rsidP="000422D1">
            <w:pPr>
              <w:pStyle w:val="TAC"/>
              <w:keepNext w:val="0"/>
              <w:keepLines w:val="0"/>
              <w:spacing w:line="256" w:lineRule="auto"/>
            </w:pPr>
            <w:r w:rsidRPr="00852B86">
              <w:t>6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B4E28AD" w14:textId="58468DD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A,</w:t>
            </w:r>
            <w:r w:rsidR="000422D1" w:rsidRPr="00852B86">
              <w:t xml:space="preserve"> </w:t>
            </w:r>
            <w:r w:rsidRPr="00852B86">
              <w:t>NR_TDD_FR1_A</w:t>
            </w:r>
          </w:p>
        </w:tc>
        <w:tc>
          <w:tcPr>
            <w:tcW w:w="1134" w:type="dxa"/>
            <w:tcBorders>
              <w:top w:val="single" w:sz="4" w:space="0" w:color="auto"/>
              <w:left w:val="single" w:sz="4" w:space="0" w:color="auto"/>
              <w:bottom w:val="single" w:sz="4" w:space="0" w:color="auto"/>
              <w:right w:val="single" w:sz="4" w:space="0" w:color="auto"/>
            </w:tcBorders>
            <w:hideMark/>
          </w:tcPr>
          <w:p w14:paraId="207B25C7" w14:textId="77777777" w:rsidR="00804B02" w:rsidRPr="00852B86" w:rsidRDefault="00804B02" w:rsidP="000422D1">
            <w:pPr>
              <w:pStyle w:val="TAC"/>
              <w:keepNext w:val="0"/>
              <w:keepLines w:val="0"/>
              <w:spacing w:line="256" w:lineRule="auto"/>
            </w:pPr>
            <w:r w:rsidRPr="00852B86">
              <w:t>34</w:t>
            </w:r>
          </w:p>
        </w:tc>
      </w:tr>
      <w:tr w:rsidR="00804B02" w:rsidRPr="00852B86" w14:paraId="26FAE31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2DF6CC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5C3653"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C9D04EA" w14:textId="65CD6D66"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B</w:t>
            </w:r>
          </w:p>
        </w:tc>
        <w:tc>
          <w:tcPr>
            <w:tcW w:w="1134" w:type="dxa"/>
            <w:tcBorders>
              <w:top w:val="single" w:sz="4" w:space="0" w:color="auto"/>
              <w:left w:val="single" w:sz="4" w:space="0" w:color="auto"/>
              <w:bottom w:val="single" w:sz="4" w:space="0" w:color="auto"/>
              <w:right w:val="single" w:sz="4" w:space="0" w:color="auto"/>
            </w:tcBorders>
            <w:hideMark/>
          </w:tcPr>
          <w:p w14:paraId="3ED25B07" w14:textId="77777777" w:rsidR="00804B02" w:rsidRPr="00852B86" w:rsidRDefault="00804B02" w:rsidP="000422D1">
            <w:pPr>
              <w:pStyle w:val="TAC"/>
              <w:keepNext w:val="0"/>
              <w:keepLines w:val="0"/>
              <w:spacing w:line="256" w:lineRule="auto"/>
            </w:pPr>
            <w:r w:rsidRPr="00852B86">
              <w:t>34</w:t>
            </w:r>
          </w:p>
        </w:tc>
      </w:tr>
      <w:tr w:rsidR="00804B02" w:rsidRPr="00852B86" w14:paraId="6C7BCBD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E721D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B09A380"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BD2250A" w14:textId="0F78AC5D"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TDD_FR1_C</w:t>
            </w:r>
          </w:p>
        </w:tc>
        <w:tc>
          <w:tcPr>
            <w:tcW w:w="1134" w:type="dxa"/>
            <w:tcBorders>
              <w:top w:val="single" w:sz="4" w:space="0" w:color="auto"/>
              <w:left w:val="single" w:sz="4" w:space="0" w:color="auto"/>
              <w:bottom w:val="single" w:sz="4" w:space="0" w:color="auto"/>
              <w:right w:val="single" w:sz="4" w:space="0" w:color="auto"/>
            </w:tcBorders>
            <w:hideMark/>
          </w:tcPr>
          <w:p w14:paraId="27E3E2AD" w14:textId="77777777" w:rsidR="00804B02" w:rsidRPr="00852B86" w:rsidRDefault="00804B02" w:rsidP="000422D1">
            <w:pPr>
              <w:pStyle w:val="TAC"/>
              <w:keepNext w:val="0"/>
              <w:keepLines w:val="0"/>
              <w:spacing w:line="256" w:lineRule="auto"/>
            </w:pPr>
            <w:r w:rsidRPr="00852B86">
              <w:t>35</w:t>
            </w:r>
          </w:p>
        </w:tc>
      </w:tr>
      <w:tr w:rsidR="00804B02" w:rsidRPr="00852B86" w14:paraId="0D9F8FF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448758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AD2E975"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85306AC" w14:textId="7B25DEF3"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D,</w:t>
            </w:r>
            <w:r w:rsidR="000422D1" w:rsidRPr="00852B86">
              <w:t xml:space="preserve"> </w:t>
            </w:r>
            <w:r w:rsidRPr="00852B86">
              <w:t>NR_TDD_FR1_D</w:t>
            </w:r>
          </w:p>
        </w:tc>
        <w:tc>
          <w:tcPr>
            <w:tcW w:w="1134" w:type="dxa"/>
            <w:tcBorders>
              <w:top w:val="single" w:sz="4" w:space="0" w:color="auto"/>
              <w:left w:val="single" w:sz="4" w:space="0" w:color="auto"/>
              <w:bottom w:val="single" w:sz="4" w:space="0" w:color="auto"/>
              <w:right w:val="single" w:sz="4" w:space="0" w:color="auto"/>
            </w:tcBorders>
            <w:hideMark/>
          </w:tcPr>
          <w:p w14:paraId="4433ADCE" w14:textId="77777777" w:rsidR="00804B02" w:rsidRPr="00852B86" w:rsidRDefault="00804B02" w:rsidP="000422D1">
            <w:pPr>
              <w:pStyle w:val="TAC"/>
              <w:keepNext w:val="0"/>
              <w:keepLines w:val="0"/>
              <w:spacing w:line="256" w:lineRule="auto"/>
            </w:pPr>
            <w:r w:rsidRPr="00852B86">
              <w:t>35</w:t>
            </w:r>
          </w:p>
        </w:tc>
      </w:tr>
      <w:tr w:rsidR="00804B02" w:rsidRPr="00852B86" w14:paraId="1879BB3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3D624E7F"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F6A2338" w14:textId="77777777" w:rsidR="00804B02" w:rsidRPr="00852B86" w:rsidRDefault="00804B02" w:rsidP="000422D1">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5D60751" w14:textId="65846499" w:rsidR="00804B02" w:rsidRPr="00852B86" w:rsidRDefault="00804B02" w:rsidP="000422D1">
            <w:pPr>
              <w:pStyle w:val="TAC"/>
              <w:keepNext w:val="0"/>
              <w:keepLines w:val="0"/>
              <w:spacing w:line="256" w:lineRule="auto"/>
              <w:jc w:val="left"/>
            </w:pPr>
            <w:r w:rsidRPr="00852B86">
              <w:t>Bands</w:t>
            </w:r>
            <w:r w:rsidR="000422D1" w:rsidRPr="00852B86">
              <w:t xml:space="preserve"> </w:t>
            </w:r>
            <w:r w:rsidRPr="00852B86">
              <w:t>NR_FDD_FR1_E,</w:t>
            </w:r>
            <w:r w:rsidR="000422D1" w:rsidRPr="00852B86">
              <w:t xml:space="preserve"> </w:t>
            </w:r>
            <w:r w:rsidRPr="00852B86">
              <w:t>NR_TDD_FR1_E</w:t>
            </w:r>
          </w:p>
        </w:tc>
        <w:tc>
          <w:tcPr>
            <w:tcW w:w="1134" w:type="dxa"/>
            <w:tcBorders>
              <w:top w:val="single" w:sz="4" w:space="0" w:color="auto"/>
              <w:left w:val="single" w:sz="4" w:space="0" w:color="auto"/>
              <w:bottom w:val="single" w:sz="4" w:space="0" w:color="auto"/>
              <w:right w:val="single" w:sz="4" w:space="0" w:color="auto"/>
            </w:tcBorders>
            <w:hideMark/>
          </w:tcPr>
          <w:p w14:paraId="1EE37E87" w14:textId="77777777" w:rsidR="00804B02" w:rsidRPr="00852B86" w:rsidRDefault="00804B02" w:rsidP="000422D1">
            <w:pPr>
              <w:pStyle w:val="TAC"/>
              <w:keepNext w:val="0"/>
              <w:keepLines w:val="0"/>
              <w:spacing w:line="256" w:lineRule="auto"/>
            </w:pPr>
            <w:r w:rsidRPr="00852B86">
              <w:t>36</w:t>
            </w:r>
          </w:p>
        </w:tc>
      </w:tr>
      <w:tr w:rsidR="00EF4A57" w:rsidRPr="00852B86" w14:paraId="653157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6FE9AF1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2EF7FD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6908492C" w14:textId="1ACB0C36"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DEC16BD" w14:textId="7AA03746" w:rsidR="00EF4A57" w:rsidRPr="00852B86" w:rsidRDefault="00EF4A57" w:rsidP="00EF4A57">
            <w:pPr>
              <w:pStyle w:val="TAC"/>
              <w:keepNext w:val="0"/>
              <w:keepLines w:val="0"/>
              <w:spacing w:line="256" w:lineRule="auto"/>
            </w:pPr>
            <w:r w:rsidRPr="00852B86">
              <w:rPr>
                <w:lang w:eastAsia="zh-CN"/>
              </w:rPr>
              <w:t>36</w:t>
            </w:r>
          </w:p>
        </w:tc>
      </w:tr>
      <w:tr w:rsidR="00EF4A57" w:rsidRPr="00852B86" w14:paraId="098D02C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10EF87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65F4A9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0BC8C3F" w14:textId="5A3558D0"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C5D121F" w14:textId="77777777" w:rsidR="00EF4A57" w:rsidRPr="00852B86" w:rsidRDefault="00EF4A57" w:rsidP="00EF4A57">
            <w:pPr>
              <w:pStyle w:val="TAC"/>
              <w:keepNext w:val="0"/>
              <w:keepLines w:val="0"/>
              <w:spacing w:line="256" w:lineRule="auto"/>
            </w:pPr>
            <w:r w:rsidRPr="00852B86">
              <w:t>37</w:t>
            </w:r>
          </w:p>
        </w:tc>
      </w:tr>
      <w:tr w:rsidR="00EF4A57" w:rsidRPr="00852B86" w14:paraId="532CFE3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01B186F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294257A"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86E6814" w14:textId="61FF9B16"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1E9B9EEF" w14:textId="77777777" w:rsidR="00EF4A57" w:rsidRPr="00852B86" w:rsidRDefault="00EF4A57" w:rsidP="00EF4A57">
            <w:pPr>
              <w:pStyle w:val="TAC"/>
              <w:keepNext w:val="0"/>
              <w:keepLines w:val="0"/>
              <w:spacing w:line="256" w:lineRule="auto"/>
            </w:pPr>
            <w:r w:rsidRPr="00852B86">
              <w:t>37</w:t>
            </w:r>
          </w:p>
        </w:tc>
      </w:tr>
      <w:tr w:rsidR="00EF4A57" w:rsidRPr="00852B86" w14:paraId="63C0D692"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0021FB3F" w14:textId="6F80DF1D" w:rsidR="00EF4A57" w:rsidRPr="00852B86" w:rsidRDefault="00EF4A57" w:rsidP="00EF4A57">
            <w:pPr>
              <w:pStyle w:val="TAL"/>
              <w:keepNext w:val="0"/>
              <w:keepLines w:val="0"/>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32B06340" w14:textId="525624BA" w:rsidR="00EF4A57" w:rsidRPr="00852B86" w:rsidRDefault="00EF4A57" w:rsidP="00EF4A57">
            <w:pPr>
              <w:pStyle w:val="TAC"/>
              <w:keepNext w:val="0"/>
              <w:keepLines w:val="0"/>
              <w:spacing w:line="256" w:lineRule="auto"/>
            </w:pPr>
            <w:r w:rsidRPr="00852B86">
              <w:t>85</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3DC4D0B" w14:textId="3D3AE2B1" w:rsidR="00EF4A57" w:rsidRPr="00852B86" w:rsidRDefault="00EF4A57" w:rsidP="00EF4A57">
            <w:pPr>
              <w:pStyle w:val="TAC"/>
              <w:keepNext w:val="0"/>
              <w:keepLines w:val="0"/>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2584691A" w14:textId="77777777" w:rsidR="00EF4A57" w:rsidRPr="00852B86" w:rsidRDefault="00EF4A57" w:rsidP="00EF4A57">
            <w:pPr>
              <w:pStyle w:val="TAC"/>
              <w:keepNext w:val="0"/>
              <w:keepLines w:val="0"/>
              <w:spacing w:line="256" w:lineRule="auto"/>
            </w:pPr>
            <w:r w:rsidRPr="00852B86">
              <w:t>47</w:t>
            </w:r>
          </w:p>
        </w:tc>
      </w:tr>
      <w:tr w:rsidR="00EF4A57" w:rsidRPr="00852B86" w14:paraId="2CA8C85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7F48DD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BF2FD32"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E86412" w14:textId="771AD243"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7553D895" w14:textId="77777777" w:rsidR="00EF4A57" w:rsidRPr="00852B86" w:rsidRDefault="00EF4A57" w:rsidP="00EF4A57">
            <w:pPr>
              <w:pStyle w:val="TAC"/>
              <w:keepNext w:val="0"/>
              <w:keepLines w:val="0"/>
              <w:spacing w:line="256" w:lineRule="auto"/>
            </w:pPr>
            <w:r w:rsidRPr="00852B86">
              <w:t>48</w:t>
            </w:r>
          </w:p>
        </w:tc>
      </w:tr>
      <w:tr w:rsidR="00EF4A57" w:rsidRPr="00852B86" w14:paraId="328B6065"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21B518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14902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8EADA4C" w14:textId="5A0A2D37"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54C55CF1" w14:textId="77777777" w:rsidR="00EF4A57" w:rsidRPr="00852B86" w:rsidRDefault="00EF4A57" w:rsidP="00EF4A57">
            <w:pPr>
              <w:pStyle w:val="TAC"/>
              <w:keepNext w:val="0"/>
              <w:keepLines w:val="0"/>
              <w:spacing w:line="256" w:lineRule="auto"/>
            </w:pPr>
            <w:r w:rsidRPr="00852B86">
              <w:t>48</w:t>
            </w:r>
          </w:p>
        </w:tc>
      </w:tr>
      <w:tr w:rsidR="00EF4A57" w:rsidRPr="00852B86" w14:paraId="2761F45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FDCA2D"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E41DEC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00BC471" w14:textId="34E67A0B"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6E7C0893" w14:textId="77777777" w:rsidR="00EF4A57" w:rsidRPr="00852B86" w:rsidRDefault="00EF4A57" w:rsidP="00EF4A57">
            <w:pPr>
              <w:pStyle w:val="TAC"/>
              <w:keepNext w:val="0"/>
              <w:keepLines w:val="0"/>
              <w:spacing w:line="256" w:lineRule="auto"/>
            </w:pPr>
            <w:r w:rsidRPr="00852B86">
              <w:t>49</w:t>
            </w:r>
          </w:p>
        </w:tc>
      </w:tr>
      <w:tr w:rsidR="00EF4A57" w:rsidRPr="00852B86" w14:paraId="305274FF"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3E6F6FB"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7E9DEB6C"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B5D9256" w14:textId="6F82AFB5"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1FC3A9B6" w14:textId="77777777" w:rsidR="00EF4A57" w:rsidRPr="00852B86" w:rsidRDefault="00EF4A57" w:rsidP="00EF4A57">
            <w:pPr>
              <w:pStyle w:val="TAC"/>
              <w:keepNext w:val="0"/>
              <w:keepLines w:val="0"/>
              <w:spacing w:line="256" w:lineRule="auto"/>
            </w:pPr>
            <w:r w:rsidRPr="00852B86">
              <w:t>49</w:t>
            </w:r>
          </w:p>
        </w:tc>
      </w:tr>
      <w:tr w:rsidR="00EF4A57" w:rsidRPr="00852B86" w14:paraId="4090E24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0BCC0D9D"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2E330425"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7632DD8C" w14:textId="0EAB2997"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186A4976" w14:textId="576730A3" w:rsidR="00EF4A57" w:rsidRPr="00852B86" w:rsidRDefault="00EF4A57" w:rsidP="00EF4A57">
            <w:pPr>
              <w:pStyle w:val="TAC"/>
              <w:keepNext w:val="0"/>
              <w:keepLines w:val="0"/>
              <w:spacing w:line="256" w:lineRule="auto"/>
            </w:pPr>
            <w:r w:rsidRPr="00852B86">
              <w:rPr>
                <w:lang w:eastAsia="zh-CN"/>
              </w:rPr>
              <w:t>50</w:t>
            </w:r>
          </w:p>
        </w:tc>
      </w:tr>
      <w:tr w:rsidR="00EF4A57" w:rsidRPr="00852B86" w14:paraId="09D82CA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665F383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DFCB78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3198133" w14:textId="06C2D79D"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547E3C32" w14:textId="77777777" w:rsidR="00EF4A57" w:rsidRPr="00852B86" w:rsidRDefault="00EF4A57" w:rsidP="00EF4A57">
            <w:pPr>
              <w:pStyle w:val="TAC"/>
              <w:keepNext w:val="0"/>
              <w:keepLines w:val="0"/>
              <w:spacing w:line="256" w:lineRule="auto"/>
            </w:pPr>
            <w:r w:rsidRPr="00852B86">
              <w:t>50</w:t>
            </w:r>
          </w:p>
        </w:tc>
      </w:tr>
      <w:tr w:rsidR="00EF4A57" w:rsidRPr="00852B86" w14:paraId="7484142B"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5349D2A"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E7E2017"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7A1BEF1" w14:textId="6A7B5EA9"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326D9F3" w14:textId="77777777" w:rsidR="00EF4A57" w:rsidRPr="00852B86" w:rsidRDefault="00EF4A57" w:rsidP="00EF4A57">
            <w:pPr>
              <w:pStyle w:val="TAC"/>
              <w:keepNext w:val="0"/>
              <w:keepLines w:val="0"/>
              <w:spacing w:line="256" w:lineRule="auto"/>
            </w:pPr>
            <w:r w:rsidRPr="00852B86">
              <w:t>51</w:t>
            </w:r>
          </w:p>
        </w:tc>
      </w:tr>
      <w:tr w:rsidR="00EF4A57" w:rsidRPr="00852B86" w14:paraId="441FFDF4" w14:textId="77777777" w:rsidTr="000422D1">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A06AE1C" w14:textId="79EF70E3" w:rsidR="00EF4A57" w:rsidRPr="00852B86" w:rsidRDefault="00EF4A57" w:rsidP="00EF4A57">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521EA5" w14:textId="09A148F0" w:rsidR="00EF4A57" w:rsidRPr="00852B86" w:rsidRDefault="00EF4A57" w:rsidP="00EF4A57">
            <w:pPr>
              <w:pStyle w:val="TAH"/>
              <w:spacing w:line="256" w:lineRule="auto"/>
              <w:rPr>
                <w:rFonts w:ascii="Arial Bold" w:hAnsi="Arial Bold"/>
              </w:rPr>
            </w:pPr>
            <w:r w:rsidRPr="00852B86">
              <w:rPr>
                <w:rFonts w:ascii="Arial Bold" w:hAnsi="Arial Bold"/>
              </w:rPr>
              <w:t>Test 1</w:t>
            </w:r>
          </w:p>
          <w:p w14:paraId="126E7BCE" w14:textId="1151F8FB" w:rsidR="00EF4A57" w:rsidRPr="00852B86" w:rsidRDefault="00EF4A57" w:rsidP="00EF4A57">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3905BD6" w14:textId="1BCC1588" w:rsidR="00EF4A57" w:rsidRPr="00852B86" w:rsidRDefault="00EF4A57" w:rsidP="00EF4A57">
            <w:pPr>
              <w:pStyle w:val="TAH"/>
              <w:spacing w:line="256" w:lineRule="auto"/>
            </w:pPr>
            <w:r w:rsidRPr="00852B86">
              <w:rPr>
                <w:rFonts w:ascii="Arial Bold" w:hAnsi="Arial Bold"/>
              </w:rPr>
              <w:t>Test 2</w:t>
            </w:r>
          </w:p>
        </w:tc>
      </w:tr>
      <w:tr w:rsidR="00EF4A57" w:rsidRPr="00852B86" w14:paraId="4B3C1FB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1A5E51FC" w14:textId="24ADAB89" w:rsidR="00EF4A57" w:rsidRPr="00852B86" w:rsidRDefault="00EF4A57" w:rsidP="00EF4A57">
            <w:pPr>
              <w:pStyle w:val="TAL"/>
              <w:spacing w:line="256" w:lineRule="auto"/>
            </w:pPr>
            <w:r w:rsidRPr="00852B86">
              <w:t>Low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2F7BE9F1" w14:textId="77777777" w:rsidR="00EF4A57" w:rsidRPr="00852B86" w:rsidRDefault="00EF4A57" w:rsidP="00EF4A57">
            <w:pPr>
              <w:pStyle w:val="TAC"/>
              <w:spacing w:line="256" w:lineRule="auto"/>
            </w:pPr>
            <w:r w:rsidRPr="00852B86">
              <w:t>62</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FCAA1A3" w14:textId="1D9B831C"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5BA7B0F2" w14:textId="4DCBC8D7" w:rsidR="00EF4A57" w:rsidRPr="00852B86" w:rsidRDefault="00EF4A57" w:rsidP="00EF4A57">
            <w:pPr>
              <w:pStyle w:val="TAC"/>
              <w:spacing w:line="256" w:lineRule="auto"/>
            </w:pPr>
            <w:r w:rsidRPr="00852B86">
              <w:t>29</w:t>
            </w:r>
          </w:p>
        </w:tc>
      </w:tr>
      <w:tr w:rsidR="00EF4A57" w:rsidRPr="00852B86" w14:paraId="581B263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9A57BF"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8251C2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2B67909" w14:textId="42B528D3" w:rsidR="00EF4A57" w:rsidRPr="00852B86" w:rsidRDefault="00EF4A57" w:rsidP="00EF4A57">
            <w:pPr>
              <w:pStyle w:val="TAC"/>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1D4E18D3" w14:textId="1DE4AEB5" w:rsidR="00EF4A57" w:rsidRPr="00852B86" w:rsidRDefault="00EF4A57" w:rsidP="00EF4A57">
            <w:pPr>
              <w:pStyle w:val="TAC"/>
              <w:spacing w:line="256" w:lineRule="auto"/>
            </w:pPr>
            <w:r w:rsidRPr="00852B86">
              <w:t>30</w:t>
            </w:r>
          </w:p>
        </w:tc>
      </w:tr>
      <w:tr w:rsidR="00EF4A57" w:rsidRPr="00852B86" w14:paraId="1B0E9379"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496552A"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64DFAC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689AB248" w14:textId="09EFFE0E" w:rsidR="00EF4A57" w:rsidRPr="00852B86" w:rsidRDefault="00EF4A57" w:rsidP="00EF4A57">
            <w:pPr>
              <w:pStyle w:val="TAC"/>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11B65604" w14:textId="690F1DFC" w:rsidR="00EF4A57" w:rsidRPr="00852B86" w:rsidRDefault="00EF4A57" w:rsidP="00EF4A57">
            <w:pPr>
              <w:pStyle w:val="TAC"/>
              <w:spacing w:line="256" w:lineRule="auto"/>
            </w:pPr>
            <w:r w:rsidRPr="00852B86">
              <w:t>30</w:t>
            </w:r>
          </w:p>
        </w:tc>
      </w:tr>
      <w:tr w:rsidR="00EF4A57" w:rsidRPr="00852B86" w14:paraId="312726AD"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193C4F64"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BE7F47"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C25995D" w14:textId="5D178353" w:rsidR="00EF4A57" w:rsidRPr="00852B86" w:rsidRDefault="00EF4A57" w:rsidP="00EF4A57">
            <w:pPr>
              <w:pStyle w:val="TAC"/>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29796512" w14:textId="03FE2A49" w:rsidR="00EF4A57" w:rsidRPr="00852B86" w:rsidRDefault="00EF4A57" w:rsidP="00EF4A57">
            <w:pPr>
              <w:pStyle w:val="TAC"/>
              <w:spacing w:line="256" w:lineRule="auto"/>
            </w:pPr>
            <w:r w:rsidRPr="00852B86">
              <w:t>31</w:t>
            </w:r>
          </w:p>
        </w:tc>
      </w:tr>
      <w:tr w:rsidR="00EF4A57" w:rsidRPr="00852B86" w14:paraId="57A7D327"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6038B1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10FC062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F85490F" w14:textId="0927E338" w:rsidR="00EF4A57" w:rsidRPr="00852B86" w:rsidRDefault="00EF4A57" w:rsidP="00EF4A57">
            <w:pPr>
              <w:pStyle w:val="TAC"/>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27508916" w14:textId="48A8EEE9" w:rsidR="00EF4A57" w:rsidRPr="00852B86" w:rsidRDefault="00EF4A57" w:rsidP="00EF4A57">
            <w:pPr>
              <w:pStyle w:val="TAC"/>
              <w:spacing w:line="256" w:lineRule="auto"/>
            </w:pPr>
            <w:r w:rsidRPr="00852B86">
              <w:t>31</w:t>
            </w:r>
          </w:p>
        </w:tc>
      </w:tr>
      <w:tr w:rsidR="00EF4A57" w:rsidRPr="00852B86" w14:paraId="4F4DF8B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14C33593"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1FEAFF7A"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1557B235" w14:textId="27DEC0D6" w:rsidR="00EF4A57" w:rsidRPr="00852B86" w:rsidRDefault="00EF4A57" w:rsidP="00EF4A57">
            <w:pPr>
              <w:pStyle w:val="TAC"/>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605C4849" w14:textId="2798A9B6" w:rsidR="00EF4A57" w:rsidRPr="00852B86" w:rsidDel="00EF4A57" w:rsidRDefault="00EF4A57" w:rsidP="00EF4A57">
            <w:pPr>
              <w:pStyle w:val="TAC"/>
              <w:spacing w:line="256" w:lineRule="auto"/>
            </w:pPr>
            <w:r w:rsidRPr="00852B86">
              <w:rPr>
                <w:lang w:eastAsia="zh-CN"/>
              </w:rPr>
              <w:t>32</w:t>
            </w:r>
          </w:p>
        </w:tc>
      </w:tr>
      <w:tr w:rsidR="00EF4A57" w:rsidRPr="00852B86" w14:paraId="27D031C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C5C67EB"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00B79A9"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334739B0" w14:textId="143BD38C" w:rsidR="00EF4A57" w:rsidRPr="00852B86" w:rsidRDefault="00EF4A57" w:rsidP="00EF4A57">
            <w:pPr>
              <w:pStyle w:val="TAC"/>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4E7CE0FD" w14:textId="13E249EC" w:rsidR="00EF4A57" w:rsidRPr="00852B86" w:rsidRDefault="00EF4A57" w:rsidP="00EF4A57">
            <w:pPr>
              <w:pStyle w:val="TAC"/>
              <w:spacing w:line="256" w:lineRule="auto"/>
            </w:pPr>
            <w:r w:rsidRPr="00852B86">
              <w:t>32</w:t>
            </w:r>
          </w:p>
        </w:tc>
      </w:tr>
      <w:tr w:rsidR="00EF4A57" w:rsidRPr="00852B86" w14:paraId="0280ED43"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911D63C"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54B82E" w14:textId="77777777" w:rsidR="00EF4A57" w:rsidRPr="00852B86" w:rsidRDefault="00EF4A57" w:rsidP="00EF4A57">
            <w:pPr>
              <w:keepNext/>
              <w:keepLines/>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92A8445" w14:textId="74CC292A" w:rsidR="00EF4A57" w:rsidRPr="00852B86" w:rsidRDefault="00EF4A57" w:rsidP="00EF4A57">
            <w:pPr>
              <w:pStyle w:val="TAC"/>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0F211074" w14:textId="6B3A9E13" w:rsidR="00EF4A57" w:rsidRPr="00852B86" w:rsidRDefault="00EF4A57" w:rsidP="00EF4A57">
            <w:pPr>
              <w:pStyle w:val="TAC"/>
              <w:spacing w:line="256" w:lineRule="auto"/>
            </w:pPr>
            <w:r w:rsidRPr="00852B86">
              <w:t>33</w:t>
            </w:r>
          </w:p>
        </w:tc>
      </w:tr>
      <w:tr w:rsidR="00EF4A57" w:rsidRPr="00852B86" w14:paraId="1DE4352C" w14:textId="77777777" w:rsidTr="000422D1">
        <w:trPr>
          <w:jc w:val="center"/>
        </w:trPr>
        <w:tc>
          <w:tcPr>
            <w:tcW w:w="2631" w:type="dxa"/>
            <w:vMerge w:val="restart"/>
            <w:tcBorders>
              <w:top w:val="single" w:sz="4" w:space="0" w:color="auto"/>
              <w:left w:val="single" w:sz="4" w:space="0" w:color="auto"/>
              <w:bottom w:val="single" w:sz="4" w:space="0" w:color="auto"/>
              <w:right w:val="single" w:sz="4" w:space="0" w:color="auto"/>
            </w:tcBorders>
            <w:vAlign w:val="center"/>
            <w:hideMark/>
          </w:tcPr>
          <w:p w14:paraId="271AE2E2" w14:textId="213F2C77" w:rsidR="00EF4A57" w:rsidRPr="00852B86" w:rsidRDefault="00EF4A57" w:rsidP="00EF4A57">
            <w:pPr>
              <w:pStyle w:val="TAL"/>
              <w:spacing w:line="256" w:lineRule="auto"/>
            </w:pPr>
            <w:r w:rsidRPr="00852B86">
              <w:t>Highest reported value (Cell 2)</w:t>
            </w:r>
          </w:p>
        </w:tc>
        <w:tc>
          <w:tcPr>
            <w:tcW w:w="1134" w:type="dxa"/>
            <w:vMerge w:val="restart"/>
            <w:tcBorders>
              <w:top w:val="single" w:sz="4" w:space="0" w:color="auto"/>
              <w:left w:val="single" w:sz="4" w:space="0" w:color="auto"/>
              <w:bottom w:val="single" w:sz="4" w:space="0" w:color="auto"/>
              <w:right w:val="single" w:sz="4" w:space="0" w:color="auto"/>
            </w:tcBorders>
            <w:vAlign w:val="center"/>
            <w:hideMark/>
          </w:tcPr>
          <w:p w14:paraId="4D7EACC7" w14:textId="42CF39B6" w:rsidR="00EF4A57" w:rsidRPr="00852B86" w:rsidRDefault="00EF4A57" w:rsidP="00EF4A57">
            <w:pPr>
              <w:pStyle w:val="TAC"/>
              <w:spacing w:line="256" w:lineRule="auto"/>
            </w:pPr>
            <w:r w:rsidRPr="00852B86">
              <w:t>88</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FB73360" w14:textId="261804F6" w:rsidR="00EF4A57" w:rsidRPr="00852B86" w:rsidRDefault="00EF4A57" w:rsidP="00EF4A57">
            <w:pPr>
              <w:pStyle w:val="TAC"/>
              <w:spacing w:line="256" w:lineRule="auto"/>
              <w:jc w:val="left"/>
            </w:pPr>
            <w:r w:rsidRPr="00852B86">
              <w:t>Bands NR_FDD_FR1_A, NR_TDD_FR1_A</w:t>
            </w:r>
          </w:p>
        </w:tc>
        <w:tc>
          <w:tcPr>
            <w:tcW w:w="1134" w:type="dxa"/>
            <w:tcBorders>
              <w:top w:val="single" w:sz="4" w:space="0" w:color="auto"/>
              <w:left w:val="single" w:sz="4" w:space="0" w:color="auto"/>
              <w:bottom w:val="single" w:sz="4" w:space="0" w:color="auto"/>
              <w:right w:val="single" w:sz="4" w:space="0" w:color="auto"/>
            </w:tcBorders>
            <w:hideMark/>
          </w:tcPr>
          <w:p w14:paraId="023A9EA1" w14:textId="22E5C9DE" w:rsidR="00EF4A57" w:rsidRPr="00852B86" w:rsidRDefault="00EF4A57" w:rsidP="00EF4A57">
            <w:pPr>
              <w:pStyle w:val="TAC"/>
              <w:spacing w:line="256" w:lineRule="auto"/>
            </w:pPr>
            <w:r w:rsidRPr="00852B86">
              <w:t>52</w:t>
            </w:r>
          </w:p>
        </w:tc>
      </w:tr>
      <w:tr w:rsidR="00EF4A57" w:rsidRPr="00852B86" w14:paraId="1C0C76EA"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6D892AE"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4D8008C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43DEC0BF" w14:textId="7CEC841F" w:rsidR="00EF4A57" w:rsidRPr="00852B86" w:rsidRDefault="00EF4A57" w:rsidP="00EF4A57">
            <w:pPr>
              <w:pStyle w:val="TAC"/>
              <w:keepNext w:val="0"/>
              <w:keepLines w:val="0"/>
              <w:spacing w:line="256" w:lineRule="auto"/>
              <w:jc w:val="left"/>
            </w:pPr>
            <w:r w:rsidRPr="00852B86">
              <w:t>Bands NR_FDD_FR1_B</w:t>
            </w:r>
          </w:p>
        </w:tc>
        <w:tc>
          <w:tcPr>
            <w:tcW w:w="1134" w:type="dxa"/>
            <w:tcBorders>
              <w:top w:val="single" w:sz="4" w:space="0" w:color="auto"/>
              <w:left w:val="single" w:sz="4" w:space="0" w:color="auto"/>
              <w:bottom w:val="single" w:sz="4" w:space="0" w:color="auto"/>
              <w:right w:val="single" w:sz="4" w:space="0" w:color="auto"/>
            </w:tcBorders>
            <w:hideMark/>
          </w:tcPr>
          <w:p w14:paraId="5395272B" w14:textId="647E1FD0" w:rsidR="00EF4A57" w:rsidRPr="00852B86" w:rsidRDefault="00EF4A57" w:rsidP="00EF4A57">
            <w:pPr>
              <w:pStyle w:val="TAC"/>
              <w:keepNext w:val="0"/>
              <w:keepLines w:val="0"/>
              <w:spacing w:line="256" w:lineRule="auto"/>
            </w:pPr>
            <w:r w:rsidRPr="00852B86">
              <w:t>52</w:t>
            </w:r>
          </w:p>
        </w:tc>
      </w:tr>
      <w:tr w:rsidR="00EF4A57" w:rsidRPr="00852B86" w14:paraId="287DD9B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53A9DC4"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4C328DE"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5E039D1F" w14:textId="3D1C3F44" w:rsidR="00EF4A57" w:rsidRPr="00852B86" w:rsidRDefault="00EF4A57" w:rsidP="00EF4A57">
            <w:pPr>
              <w:pStyle w:val="TAC"/>
              <w:keepNext w:val="0"/>
              <w:keepLines w:val="0"/>
              <w:spacing w:line="256" w:lineRule="auto"/>
              <w:jc w:val="left"/>
            </w:pPr>
            <w:r w:rsidRPr="00852B86">
              <w:t>Bands NR_TDD_FR1_C</w:t>
            </w:r>
          </w:p>
        </w:tc>
        <w:tc>
          <w:tcPr>
            <w:tcW w:w="1134" w:type="dxa"/>
            <w:tcBorders>
              <w:top w:val="single" w:sz="4" w:space="0" w:color="auto"/>
              <w:left w:val="single" w:sz="4" w:space="0" w:color="auto"/>
              <w:bottom w:val="single" w:sz="4" w:space="0" w:color="auto"/>
              <w:right w:val="single" w:sz="4" w:space="0" w:color="auto"/>
            </w:tcBorders>
            <w:hideMark/>
          </w:tcPr>
          <w:p w14:paraId="4BAF8B3F" w14:textId="55976A6B" w:rsidR="00EF4A57" w:rsidRPr="00852B86" w:rsidRDefault="00EF4A57" w:rsidP="00EF4A57">
            <w:pPr>
              <w:pStyle w:val="TAC"/>
              <w:keepNext w:val="0"/>
              <w:keepLines w:val="0"/>
              <w:spacing w:line="256" w:lineRule="auto"/>
            </w:pPr>
            <w:r w:rsidRPr="00852B86">
              <w:t>53</w:t>
            </w:r>
          </w:p>
        </w:tc>
      </w:tr>
      <w:tr w:rsidR="00EF4A57" w:rsidRPr="00852B86" w14:paraId="2A02CD0E"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7F14FAB1"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62E25C9F"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1083793" w14:textId="1E039596" w:rsidR="00EF4A57" w:rsidRPr="00852B86" w:rsidRDefault="00EF4A57" w:rsidP="00EF4A57">
            <w:pPr>
              <w:pStyle w:val="TAC"/>
              <w:keepNext w:val="0"/>
              <w:keepLines w:val="0"/>
              <w:spacing w:line="256" w:lineRule="auto"/>
              <w:jc w:val="left"/>
            </w:pPr>
            <w:r w:rsidRPr="00852B86">
              <w:t>Bands NR_FDD_FR1_D, NR_TDD_FR1_D</w:t>
            </w:r>
          </w:p>
        </w:tc>
        <w:tc>
          <w:tcPr>
            <w:tcW w:w="1134" w:type="dxa"/>
            <w:tcBorders>
              <w:top w:val="single" w:sz="4" w:space="0" w:color="auto"/>
              <w:left w:val="single" w:sz="4" w:space="0" w:color="auto"/>
              <w:bottom w:val="single" w:sz="4" w:space="0" w:color="auto"/>
              <w:right w:val="single" w:sz="4" w:space="0" w:color="auto"/>
            </w:tcBorders>
            <w:hideMark/>
          </w:tcPr>
          <w:p w14:paraId="5348C6E3" w14:textId="2CDA6E61" w:rsidR="00EF4A57" w:rsidRPr="00852B86" w:rsidRDefault="00EF4A57" w:rsidP="00EF4A57">
            <w:pPr>
              <w:pStyle w:val="TAC"/>
              <w:keepNext w:val="0"/>
              <w:keepLines w:val="0"/>
              <w:spacing w:line="256" w:lineRule="auto"/>
            </w:pPr>
            <w:r w:rsidRPr="00852B86">
              <w:t>53</w:t>
            </w:r>
          </w:p>
        </w:tc>
      </w:tr>
      <w:tr w:rsidR="00EF4A57" w:rsidRPr="00852B86" w14:paraId="4EFEFE48"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48815CB7"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5CEAF06"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051D4B28" w14:textId="7C3FC740" w:rsidR="00EF4A57" w:rsidRPr="00852B86" w:rsidRDefault="00EF4A57" w:rsidP="00EF4A57">
            <w:pPr>
              <w:pStyle w:val="TAC"/>
              <w:keepNext w:val="0"/>
              <w:keepLines w:val="0"/>
              <w:spacing w:line="256" w:lineRule="auto"/>
              <w:jc w:val="left"/>
            </w:pPr>
            <w:r w:rsidRPr="00852B86">
              <w:t>Bands NR_FDD_FR1_E, NR_TDD_FR1_E</w:t>
            </w:r>
          </w:p>
        </w:tc>
        <w:tc>
          <w:tcPr>
            <w:tcW w:w="1134" w:type="dxa"/>
            <w:tcBorders>
              <w:top w:val="single" w:sz="4" w:space="0" w:color="auto"/>
              <w:left w:val="single" w:sz="4" w:space="0" w:color="auto"/>
              <w:bottom w:val="single" w:sz="4" w:space="0" w:color="auto"/>
              <w:right w:val="single" w:sz="4" w:space="0" w:color="auto"/>
            </w:tcBorders>
            <w:hideMark/>
          </w:tcPr>
          <w:p w14:paraId="4FD8E611" w14:textId="52C93B1B" w:rsidR="00EF4A57" w:rsidRPr="00852B86" w:rsidRDefault="00EF4A57" w:rsidP="00EF4A57">
            <w:pPr>
              <w:pStyle w:val="TAC"/>
              <w:keepNext w:val="0"/>
              <w:keepLines w:val="0"/>
              <w:spacing w:line="256" w:lineRule="auto"/>
            </w:pPr>
            <w:r w:rsidRPr="00852B86">
              <w:t>54</w:t>
            </w:r>
          </w:p>
        </w:tc>
      </w:tr>
      <w:tr w:rsidR="00EF4A57" w:rsidRPr="00852B86" w14:paraId="5633BC70"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tcPr>
          <w:p w14:paraId="50E855E8"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tcPr>
          <w:p w14:paraId="7C347E25"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tcPr>
          <w:p w14:paraId="04D83B9E" w14:textId="3A5B0493" w:rsidR="00EF4A57" w:rsidRPr="00852B86" w:rsidRDefault="00EF4A57" w:rsidP="00EF4A57">
            <w:pPr>
              <w:pStyle w:val="TAC"/>
              <w:keepNext w:val="0"/>
              <w:keepLines w:val="0"/>
              <w:spacing w:line="256" w:lineRule="auto"/>
              <w:jc w:val="left"/>
            </w:pPr>
            <w:r w:rsidRPr="00852B86">
              <w:t>Bands NR_FDD_FR1_F</w:t>
            </w:r>
          </w:p>
        </w:tc>
        <w:tc>
          <w:tcPr>
            <w:tcW w:w="1134" w:type="dxa"/>
            <w:tcBorders>
              <w:top w:val="single" w:sz="4" w:space="0" w:color="auto"/>
              <w:left w:val="single" w:sz="4" w:space="0" w:color="auto"/>
              <w:bottom w:val="single" w:sz="4" w:space="0" w:color="auto"/>
              <w:right w:val="single" w:sz="4" w:space="0" w:color="auto"/>
            </w:tcBorders>
          </w:tcPr>
          <w:p w14:paraId="7673DEB5" w14:textId="50CB5671" w:rsidR="00EF4A57" w:rsidRPr="00852B86" w:rsidRDefault="00EF4A57" w:rsidP="00EF4A57">
            <w:pPr>
              <w:pStyle w:val="TAC"/>
              <w:keepNext w:val="0"/>
              <w:keepLines w:val="0"/>
              <w:spacing w:line="256" w:lineRule="auto"/>
            </w:pPr>
            <w:r w:rsidRPr="00852B86">
              <w:rPr>
                <w:lang w:eastAsia="zh-CN"/>
              </w:rPr>
              <w:t>54</w:t>
            </w:r>
          </w:p>
        </w:tc>
      </w:tr>
      <w:tr w:rsidR="00EF4A57" w:rsidRPr="00852B86" w14:paraId="58089AE4"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276DDD69"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CD3C309"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22EE0B76" w14:textId="6B423C4C" w:rsidR="00EF4A57" w:rsidRPr="00852B86" w:rsidRDefault="00EF4A57" w:rsidP="00EF4A57">
            <w:pPr>
              <w:pStyle w:val="TAC"/>
              <w:keepNext w:val="0"/>
              <w:keepLines w:val="0"/>
              <w:spacing w:line="256" w:lineRule="auto"/>
              <w:jc w:val="left"/>
            </w:pPr>
            <w:r w:rsidRPr="00852B86">
              <w:t>Bands NR_FDD_FR1_G</w:t>
            </w:r>
          </w:p>
        </w:tc>
        <w:tc>
          <w:tcPr>
            <w:tcW w:w="1134" w:type="dxa"/>
            <w:tcBorders>
              <w:top w:val="single" w:sz="4" w:space="0" w:color="auto"/>
              <w:left w:val="single" w:sz="4" w:space="0" w:color="auto"/>
              <w:bottom w:val="single" w:sz="4" w:space="0" w:color="auto"/>
              <w:right w:val="single" w:sz="4" w:space="0" w:color="auto"/>
            </w:tcBorders>
            <w:hideMark/>
          </w:tcPr>
          <w:p w14:paraId="213A6385" w14:textId="0CED59AC" w:rsidR="00EF4A57" w:rsidRPr="00852B86" w:rsidRDefault="00EF4A57" w:rsidP="00EF4A57">
            <w:pPr>
              <w:pStyle w:val="TAC"/>
              <w:keepNext w:val="0"/>
              <w:keepLines w:val="0"/>
              <w:spacing w:line="256" w:lineRule="auto"/>
            </w:pPr>
            <w:r w:rsidRPr="00852B86">
              <w:t>55</w:t>
            </w:r>
          </w:p>
        </w:tc>
      </w:tr>
      <w:tr w:rsidR="00EF4A57" w:rsidRPr="00852B86" w14:paraId="7DAFCE51" w14:textId="77777777" w:rsidTr="00EF4A57">
        <w:trPr>
          <w:jc w:val="center"/>
        </w:trPr>
        <w:tc>
          <w:tcPr>
            <w:tcW w:w="2631" w:type="dxa"/>
            <w:vMerge/>
            <w:tcBorders>
              <w:top w:val="single" w:sz="4" w:space="0" w:color="auto"/>
              <w:left w:val="single" w:sz="4" w:space="0" w:color="auto"/>
              <w:bottom w:val="single" w:sz="4" w:space="0" w:color="auto"/>
              <w:right w:val="single" w:sz="4" w:space="0" w:color="auto"/>
            </w:tcBorders>
            <w:vAlign w:val="center"/>
            <w:hideMark/>
          </w:tcPr>
          <w:p w14:paraId="5D2AF1CC" w14:textId="77777777" w:rsidR="00EF4A57" w:rsidRPr="00852B86" w:rsidRDefault="00EF4A57" w:rsidP="00EF4A57">
            <w:pPr>
              <w:overflowPunct/>
              <w:autoSpaceDE/>
              <w:autoSpaceDN/>
              <w:adjustRightInd/>
              <w:spacing w:after="0" w:line="256" w:lineRule="auto"/>
              <w:rPr>
                <w:rFonts w:ascii="Arial" w:hAnsi="Arial"/>
                <w:sz w:val="18"/>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38AF833" w14:textId="77777777" w:rsidR="00EF4A57" w:rsidRPr="00852B86" w:rsidRDefault="00EF4A57" w:rsidP="00EF4A57">
            <w:pPr>
              <w:overflowPunct/>
              <w:autoSpaceDE/>
              <w:autoSpaceDN/>
              <w:adjustRightInd/>
              <w:spacing w:after="0" w:line="256" w:lineRule="auto"/>
              <w:rPr>
                <w:rFonts w:ascii="Arial" w:hAnsi="Arial"/>
                <w:sz w:val="18"/>
              </w:rPr>
            </w:pPr>
          </w:p>
        </w:tc>
        <w:tc>
          <w:tcPr>
            <w:tcW w:w="2268" w:type="dxa"/>
            <w:tcBorders>
              <w:top w:val="single" w:sz="4" w:space="0" w:color="auto"/>
              <w:left w:val="single" w:sz="4" w:space="0" w:color="auto"/>
              <w:bottom w:val="single" w:sz="4" w:space="0" w:color="auto"/>
              <w:right w:val="single" w:sz="4" w:space="0" w:color="auto"/>
            </w:tcBorders>
            <w:vAlign w:val="center"/>
            <w:hideMark/>
          </w:tcPr>
          <w:p w14:paraId="1560953F" w14:textId="70804D7B" w:rsidR="00EF4A57" w:rsidRPr="00852B86" w:rsidRDefault="00EF4A57" w:rsidP="00EF4A57">
            <w:pPr>
              <w:pStyle w:val="TAC"/>
              <w:keepNext w:val="0"/>
              <w:keepLines w:val="0"/>
              <w:spacing w:line="256" w:lineRule="auto"/>
              <w:jc w:val="left"/>
            </w:pPr>
            <w:r w:rsidRPr="00852B86">
              <w:t>Bands NR_FDD_FR1_H</w:t>
            </w:r>
          </w:p>
        </w:tc>
        <w:tc>
          <w:tcPr>
            <w:tcW w:w="1134" w:type="dxa"/>
            <w:tcBorders>
              <w:top w:val="single" w:sz="4" w:space="0" w:color="auto"/>
              <w:left w:val="single" w:sz="4" w:space="0" w:color="auto"/>
              <w:bottom w:val="single" w:sz="4" w:space="0" w:color="auto"/>
              <w:right w:val="single" w:sz="4" w:space="0" w:color="auto"/>
            </w:tcBorders>
            <w:hideMark/>
          </w:tcPr>
          <w:p w14:paraId="354A47C3" w14:textId="0895CD51" w:rsidR="00EF4A57" w:rsidRPr="00852B86" w:rsidRDefault="00EF4A57" w:rsidP="00EF4A57">
            <w:pPr>
              <w:pStyle w:val="TAC"/>
              <w:keepNext w:val="0"/>
              <w:keepLines w:val="0"/>
              <w:spacing w:line="256" w:lineRule="auto"/>
            </w:pPr>
            <w:r w:rsidRPr="00852B86">
              <w:t>55</w:t>
            </w:r>
          </w:p>
        </w:tc>
      </w:tr>
      <w:tr w:rsidR="00EF4A57" w:rsidRPr="00852B86" w14:paraId="580244FB" w14:textId="77777777" w:rsidTr="000422D1">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5C8AE865" w14:textId="52662EE0" w:rsidR="00EF4A57" w:rsidRPr="00852B86" w:rsidRDefault="00EF4A57" w:rsidP="00EF4A57">
            <w:pPr>
              <w:pStyle w:val="TAN"/>
            </w:pPr>
            <w:r w:rsidRPr="00852B86">
              <w:t>NOTE:</w:t>
            </w:r>
            <w:r w:rsidRPr="00852B86">
              <w:tab/>
              <w:t>NR operating band groups are defined in clause 3A.4, Table 3A.4.1-2</w:t>
            </w:r>
          </w:p>
        </w:tc>
      </w:tr>
    </w:tbl>
    <w:p w14:paraId="6A1D264D" w14:textId="77777777" w:rsidR="00804B02" w:rsidRPr="00852B86" w:rsidRDefault="00804B02" w:rsidP="000422D1">
      <w:pPr>
        <w:rPr>
          <w:lang w:eastAsia="sv-SE"/>
        </w:rPr>
      </w:pPr>
    </w:p>
    <w:p w14:paraId="7B533EFF"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43A4B379" w14:textId="01ECA598" w:rsidR="00804B02" w:rsidRPr="00852B86" w:rsidRDefault="00804B02" w:rsidP="000422D1">
      <w:pPr>
        <w:pStyle w:val="Heading5"/>
        <w:keepNext w:val="0"/>
        <w:keepLines w:val="0"/>
        <w:rPr>
          <w:lang w:eastAsia="sv-SE"/>
        </w:rPr>
      </w:pPr>
      <w:bookmarkStart w:id="2249" w:name="_Toc21621501"/>
      <w:bookmarkStart w:id="2250" w:name="_Toc29297115"/>
      <w:bookmarkStart w:id="2251" w:name="_Toc36149316"/>
      <w:bookmarkStart w:id="2252" w:name="_Toc44092894"/>
      <w:bookmarkStart w:id="2253" w:name="_Toc44093443"/>
      <w:bookmarkStart w:id="2254" w:name="_Toc44094266"/>
      <w:bookmarkStart w:id="2255" w:name="_Toc44094545"/>
      <w:bookmarkStart w:id="2256" w:name="_Toc52295961"/>
      <w:bookmarkStart w:id="2257" w:name="_Toc59027667"/>
      <w:bookmarkStart w:id="2258" w:name="_Toc69328161"/>
      <w:bookmarkStart w:id="2259" w:name="_Toc75989799"/>
      <w:bookmarkStart w:id="2260" w:name="_Toc75992905"/>
      <w:bookmarkStart w:id="2261" w:name="_Toc76018682"/>
      <w:bookmarkStart w:id="2262" w:name="_Toc84513755"/>
      <w:bookmarkStart w:id="2263" w:name="_Toc84514319"/>
      <w:r w:rsidRPr="00852B86">
        <w:rPr>
          <w:lang w:eastAsia="sv-SE"/>
        </w:rPr>
        <w:t>4.7.4.1.2</w:t>
      </w:r>
      <w:r w:rsidRPr="00852B86">
        <w:rPr>
          <w:lang w:eastAsia="sv-SE"/>
        </w:rPr>
        <w:tab/>
        <w:t>EN-DC FR1 SSB</w:t>
      </w:r>
      <w:r w:rsidR="00E47B08" w:rsidRPr="00852B86">
        <w:rPr>
          <w:lang w:eastAsia="sv-SE"/>
        </w:rPr>
        <w:t>-</w:t>
      </w:r>
      <w:r w:rsidRPr="00852B86">
        <w:rPr>
          <w:lang w:eastAsia="sv-SE"/>
        </w:rPr>
        <w:t>based L1-RSRP relative measurement accuracy</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p>
    <w:p w14:paraId="20860618" w14:textId="77777777" w:rsidR="00804B02" w:rsidRPr="00852B86" w:rsidRDefault="00804B02" w:rsidP="000422D1">
      <w:pPr>
        <w:pStyle w:val="H6"/>
        <w:keepNext w:val="0"/>
        <w:keepLines w:val="0"/>
      </w:pPr>
      <w:r w:rsidRPr="00852B86">
        <w:t>4.7.4.1.2.1</w:t>
      </w:r>
      <w:r w:rsidRPr="00852B86">
        <w:tab/>
        <w:t>Test purpose</w:t>
      </w:r>
    </w:p>
    <w:p w14:paraId="50A49817" w14:textId="77777777" w:rsidR="00804B02" w:rsidRPr="00852B86" w:rsidRDefault="00804B02" w:rsidP="000422D1">
      <w:pPr>
        <w:rPr>
          <w:lang w:eastAsia="sv-SE"/>
        </w:rPr>
      </w:pPr>
      <w:r w:rsidRPr="00852B86">
        <w:rPr>
          <w:lang w:eastAsia="sv-SE"/>
        </w:rPr>
        <w:t>The purpose of this test is to verify that the SSB based L1-RSRP relative measurement accuracy is within the specified limits for all bands.</w:t>
      </w:r>
    </w:p>
    <w:p w14:paraId="556B8E3C" w14:textId="77777777" w:rsidR="00804B02" w:rsidRPr="00852B86" w:rsidRDefault="00804B02" w:rsidP="000422D1">
      <w:pPr>
        <w:pStyle w:val="H6"/>
        <w:keepNext w:val="0"/>
        <w:keepLines w:val="0"/>
      </w:pPr>
      <w:r w:rsidRPr="00852B86">
        <w:t>4.7.4.1.2.2</w:t>
      </w:r>
      <w:r w:rsidRPr="00852B86">
        <w:tab/>
        <w:t>Test applicability</w:t>
      </w:r>
    </w:p>
    <w:p w14:paraId="1A3C7282"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1C01AF7C" w14:textId="77777777" w:rsidR="00804B02" w:rsidRPr="00852B86" w:rsidRDefault="00804B02" w:rsidP="000422D1">
      <w:pPr>
        <w:pStyle w:val="H6"/>
        <w:keepNext w:val="0"/>
        <w:keepLines w:val="0"/>
        <w:rPr>
          <w:lang w:eastAsia="sv-SE"/>
        </w:rPr>
      </w:pPr>
      <w:r w:rsidRPr="00852B86">
        <w:rPr>
          <w:lang w:eastAsia="sv-SE"/>
        </w:rPr>
        <w:t>4.7.4.1.2.3</w:t>
      </w:r>
      <w:r w:rsidRPr="00852B86">
        <w:rPr>
          <w:lang w:eastAsia="sv-SE"/>
        </w:rPr>
        <w:tab/>
        <w:t>Minimum conformance requirements</w:t>
      </w:r>
    </w:p>
    <w:p w14:paraId="07B5DBC0" w14:textId="77777777" w:rsidR="00804B02" w:rsidRPr="00852B86" w:rsidRDefault="00804B02" w:rsidP="000422D1">
      <w:pPr>
        <w:rPr>
          <w:lang w:eastAsia="sv-SE"/>
        </w:rPr>
      </w:pPr>
      <w:r w:rsidRPr="00852B86">
        <w:rPr>
          <w:lang w:eastAsia="sv-SE"/>
        </w:rPr>
        <w:t>The minimum conformance requirements are specified in clause 4.7.4.0.2.</w:t>
      </w:r>
    </w:p>
    <w:p w14:paraId="66BC14F6" w14:textId="072D561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1.</w:t>
      </w:r>
    </w:p>
    <w:p w14:paraId="587D14C1" w14:textId="77777777" w:rsidR="00804B02" w:rsidRPr="00852B86" w:rsidRDefault="00804B02" w:rsidP="000422D1">
      <w:pPr>
        <w:pStyle w:val="H6"/>
        <w:keepNext w:val="0"/>
        <w:keepLines w:val="0"/>
        <w:rPr>
          <w:lang w:eastAsia="sv-SE"/>
        </w:rPr>
      </w:pPr>
      <w:r w:rsidRPr="00852B86">
        <w:rPr>
          <w:lang w:eastAsia="sv-SE"/>
        </w:rPr>
        <w:t>4.7.4.1.2.4</w:t>
      </w:r>
      <w:r w:rsidRPr="00852B86">
        <w:rPr>
          <w:lang w:eastAsia="sv-SE"/>
        </w:rPr>
        <w:tab/>
        <w:t>Test description</w:t>
      </w:r>
    </w:p>
    <w:p w14:paraId="519225D3" w14:textId="77777777" w:rsidR="00804B02" w:rsidRPr="00852B86" w:rsidRDefault="00804B02" w:rsidP="000422D1">
      <w:pPr>
        <w:pStyle w:val="H6"/>
        <w:keepNext w:val="0"/>
        <w:keepLines w:val="0"/>
        <w:rPr>
          <w:lang w:eastAsia="sv-SE"/>
        </w:rPr>
      </w:pPr>
      <w:r w:rsidRPr="00852B86">
        <w:rPr>
          <w:lang w:eastAsia="sv-SE"/>
        </w:rPr>
        <w:t>4.7.4.1.2.4.1</w:t>
      </w:r>
      <w:r w:rsidRPr="00852B86">
        <w:rPr>
          <w:lang w:eastAsia="sv-SE"/>
        </w:rPr>
        <w:tab/>
        <w:t>Initial conditions</w:t>
      </w:r>
    </w:p>
    <w:p w14:paraId="6EC1F733" w14:textId="77777777" w:rsidR="00804B02" w:rsidRPr="00852B86" w:rsidRDefault="00804B02" w:rsidP="000422D1">
      <w:pPr>
        <w:rPr>
          <w:lang w:eastAsia="sv-SE"/>
        </w:rPr>
      </w:pPr>
      <w:r w:rsidRPr="00852B86">
        <w:rPr>
          <w:lang w:eastAsia="sv-SE"/>
        </w:rPr>
        <w:t>This test shall be tested using any of the test configurations in Table 4.7.4.1.2</w:t>
      </w:r>
      <w:r w:rsidRPr="00852B86">
        <w:t>.</w:t>
      </w:r>
      <w:r w:rsidRPr="00852B86">
        <w:rPr>
          <w:lang w:eastAsia="sv-SE"/>
        </w:rPr>
        <w:t>4.1-1.</w:t>
      </w:r>
    </w:p>
    <w:p w14:paraId="223560C8" w14:textId="2C281EB2" w:rsidR="00804B02" w:rsidRPr="00852B86" w:rsidRDefault="00804B02" w:rsidP="00494BBF">
      <w:pPr>
        <w:pStyle w:val="TH"/>
      </w:pPr>
      <w:r w:rsidRPr="00852B86">
        <w:t xml:space="preserve">Table 4.7.4.1.2.4.1-1: </w:t>
      </w:r>
      <w:r w:rsidRPr="00852B86">
        <w:rPr>
          <w:lang w:eastAsia="sv-SE"/>
        </w:rPr>
        <w:t>EN-DC FR1 SSB based L1-RSRP relative measurement</w:t>
      </w:r>
      <w:r w:rsidR="006176A6"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B95FEF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4CE98DE" w14:textId="43E1D9A9" w:rsidR="00804B02" w:rsidRPr="00852B86" w:rsidRDefault="00804B02" w:rsidP="00494BBF">
            <w:pPr>
              <w:pStyle w:val="TAH"/>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34CB700A" w14:textId="77777777" w:rsidR="00804B02" w:rsidRPr="00852B86" w:rsidRDefault="00804B02" w:rsidP="00494BBF">
            <w:pPr>
              <w:pStyle w:val="TAH"/>
              <w:spacing w:line="256" w:lineRule="auto"/>
            </w:pPr>
            <w:r w:rsidRPr="00852B86">
              <w:t>Description</w:t>
            </w:r>
          </w:p>
        </w:tc>
      </w:tr>
      <w:tr w:rsidR="00804B02" w:rsidRPr="00852B86" w14:paraId="2486D65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463CABC" w14:textId="77777777" w:rsidR="00804B02" w:rsidRPr="00852B86" w:rsidRDefault="00804B02" w:rsidP="00494BBF">
            <w:pPr>
              <w:pStyle w:val="TAC"/>
              <w:spacing w:line="256" w:lineRule="auto"/>
            </w:pPr>
            <w:r w:rsidRPr="00852B86">
              <w:t>4.7.4.1.2-1</w:t>
            </w:r>
          </w:p>
        </w:tc>
        <w:tc>
          <w:tcPr>
            <w:tcW w:w="7371" w:type="dxa"/>
            <w:tcBorders>
              <w:top w:val="single" w:sz="4" w:space="0" w:color="auto"/>
              <w:left w:val="single" w:sz="4" w:space="0" w:color="auto"/>
              <w:bottom w:val="single" w:sz="4" w:space="0" w:color="auto"/>
              <w:right w:val="single" w:sz="4" w:space="0" w:color="auto"/>
            </w:tcBorders>
            <w:hideMark/>
          </w:tcPr>
          <w:p w14:paraId="43656956" w14:textId="343822AE"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3AF1DE2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D8C59A" w14:textId="77777777" w:rsidR="00804B02" w:rsidRPr="00852B86" w:rsidRDefault="00804B02" w:rsidP="00494BBF">
            <w:pPr>
              <w:pStyle w:val="TAC"/>
              <w:spacing w:line="256" w:lineRule="auto"/>
            </w:pPr>
            <w:r w:rsidRPr="00852B86">
              <w:t>4.7.4.1.2-2</w:t>
            </w:r>
          </w:p>
        </w:tc>
        <w:tc>
          <w:tcPr>
            <w:tcW w:w="7371" w:type="dxa"/>
            <w:tcBorders>
              <w:top w:val="single" w:sz="4" w:space="0" w:color="auto"/>
              <w:left w:val="single" w:sz="4" w:space="0" w:color="auto"/>
              <w:bottom w:val="single" w:sz="4" w:space="0" w:color="auto"/>
              <w:right w:val="single" w:sz="4" w:space="0" w:color="auto"/>
            </w:tcBorders>
            <w:hideMark/>
          </w:tcPr>
          <w:p w14:paraId="0E219F88" w14:textId="47D5A508"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9DF5420"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BE53FE8" w14:textId="77777777" w:rsidR="00804B02" w:rsidRPr="00852B86" w:rsidRDefault="00804B02" w:rsidP="00494BBF">
            <w:pPr>
              <w:pStyle w:val="TAC"/>
              <w:spacing w:line="256" w:lineRule="auto"/>
            </w:pPr>
            <w:r w:rsidRPr="00852B86">
              <w:t>4.7.4.1.2-3</w:t>
            </w:r>
          </w:p>
        </w:tc>
        <w:tc>
          <w:tcPr>
            <w:tcW w:w="7371" w:type="dxa"/>
            <w:tcBorders>
              <w:top w:val="single" w:sz="4" w:space="0" w:color="auto"/>
              <w:left w:val="single" w:sz="4" w:space="0" w:color="auto"/>
              <w:bottom w:val="single" w:sz="4" w:space="0" w:color="auto"/>
              <w:right w:val="single" w:sz="4" w:space="0" w:color="auto"/>
            </w:tcBorders>
            <w:hideMark/>
          </w:tcPr>
          <w:p w14:paraId="54D1A622" w14:textId="5654BD68" w:rsidR="00804B02" w:rsidRPr="00852B86" w:rsidRDefault="00804B02" w:rsidP="00494BBF">
            <w:pPr>
              <w:pStyle w:val="TAC"/>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35E1A7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57AB0712" w14:textId="77777777" w:rsidR="00804B02" w:rsidRPr="00852B86" w:rsidRDefault="00804B02" w:rsidP="00494BBF">
            <w:pPr>
              <w:pStyle w:val="TAC"/>
              <w:spacing w:line="256" w:lineRule="auto"/>
            </w:pPr>
            <w:r w:rsidRPr="00852B86">
              <w:t>4.7.4.1.2-4</w:t>
            </w:r>
          </w:p>
        </w:tc>
        <w:tc>
          <w:tcPr>
            <w:tcW w:w="7371" w:type="dxa"/>
            <w:tcBorders>
              <w:top w:val="single" w:sz="4" w:space="0" w:color="auto"/>
              <w:left w:val="single" w:sz="4" w:space="0" w:color="auto"/>
              <w:bottom w:val="single" w:sz="4" w:space="0" w:color="auto"/>
              <w:right w:val="single" w:sz="4" w:space="0" w:color="auto"/>
            </w:tcBorders>
            <w:hideMark/>
          </w:tcPr>
          <w:p w14:paraId="573B2743" w14:textId="4D2EA837"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4FCCC61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C2B35DB" w14:textId="77777777" w:rsidR="00804B02" w:rsidRPr="00852B86" w:rsidRDefault="00804B02" w:rsidP="00494BBF">
            <w:pPr>
              <w:pStyle w:val="TAC"/>
              <w:spacing w:line="256" w:lineRule="auto"/>
            </w:pPr>
            <w:r w:rsidRPr="00852B86">
              <w:t>4.7.4.1.2-5</w:t>
            </w:r>
          </w:p>
        </w:tc>
        <w:tc>
          <w:tcPr>
            <w:tcW w:w="7371" w:type="dxa"/>
            <w:tcBorders>
              <w:top w:val="single" w:sz="4" w:space="0" w:color="auto"/>
              <w:left w:val="single" w:sz="4" w:space="0" w:color="auto"/>
              <w:bottom w:val="single" w:sz="4" w:space="0" w:color="auto"/>
              <w:right w:val="single" w:sz="4" w:space="0" w:color="auto"/>
            </w:tcBorders>
            <w:hideMark/>
          </w:tcPr>
          <w:p w14:paraId="40BDE37B" w14:textId="06DF9409"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07B3B2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DD93DF8" w14:textId="77777777" w:rsidR="00804B02" w:rsidRPr="00852B86" w:rsidRDefault="00804B02" w:rsidP="00494BBF">
            <w:pPr>
              <w:pStyle w:val="TAC"/>
              <w:spacing w:line="256" w:lineRule="auto"/>
            </w:pPr>
            <w:r w:rsidRPr="00852B86">
              <w:t>4.7.4.1.2-6</w:t>
            </w:r>
          </w:p>
        </w:tc>
        <w:tc>
          <w:tcPr>
            <w:tcW w:w="7371" w:type="dxa"/>
            <w:tcBorders>
              <w:top w:val="single" w:sz="4" w:space="0" w:color="auto"/>
              <w:left w:val="single" w:sz="4" w:space="0" w:color="auto"/>
              <w:bottom w:val="single" w:sz="4" w:space="0" w:color="auto"/>
              <w:right w:val="single" w:sz="4" w:space="0" w:color="auto"/>
            </w:tcBorders>
            <w:hideMark/>
          </w:tcPr>
          <w:p w14:paraId="122B4177" w14:textId="5F7E6212" w:rsidR="00804B02" w:rsidRPr="00852B86" w:rsidRDefault="00804B02" w:rsidP="00494BBF">
            <w:pPr>
              <w:pStyle w:val="TAC"/>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F1115B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32987D71" w14:textId="36A38C61" w:rsidR="00804B02" w:rsidRPr="00852B86" w:rsidRDefault="009F1B34" w:rsidP="000422D1">
            <w:pPr>
              <w:pStyle w:val="TAN"/>
              <w:keepNext w:val="0"/>
              <w:keepLines w:val="0"/>
              <w:spacing w:line="256" w:lineRule="auto"/>
            </w:pPr>
            <w:r w:rsidRPr="00852B86">
              <w:t>NOTE:</w:t>
            </w:r>
            <w:r w:rsidR="000422D1" w:rsidRPr="00852B86">
              <w:t xml:space="preserve"> </w:t>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p>
        </w:tc>
      </w:tr>
    </w:tbl>
    <w:p w14:paraId="6D7AFA20" w14:textId="77777777" w:rsidR="00804B02" w:rsidRPr="00852B86" w:rsidRDefault="00804B02" w:rsidP="000422D1">
      <w:pPr>
        <w:rPr>
          <w:lang w:eastAsia="sv-SE"/>
        </w:rPr>
      </w:pPr>
    </w:p>
    <w:p w14:paraId="21DA8601" w14:textId="77777777" w:rsidR="00804B02" w:rsidRPr="00852B86" w:rsidRDefault="00804B02" w:rsidP="000422D1">
      <w:pPr>
        <w:rPr>
          <w:lang w:eastAsia="sv-SE"/>
        </w:rPr>
      </w:pPr>
      <w:r w:rsidRPr="00852B86">
        <w:rPr>
          <w:lang w:eastAsia="sv-SE"/>
        </w:rPr>
        <w:t>Configure the test equipment and the DUT according to the parameters in Table 4.7.4.1.2.4.1-2.</w:t>
      </w:r>
    </w:p>
    <w:p w14:paraId="575388E3" w14:textId="77777777" w:rsidR="00804B02" w:rsidRPr="00852B86" w:rsidRDefault="00804B02" w:rsidP="000422D1">
      <w:pPr>
        <w:pStyle w:val="TH"/>
        <w:keepNext w:val="0"/>
        <w:keepLines w:val="0"/>
      </w:pPr>
      <w:r w:rsidRPr="00852B86">
        <w:t>Table 4.7.4.1.2.4.1-2: Initial conditions for SSB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72597D6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AB752F8"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25F6BA27"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05503DA4" w14:textId="77777777" w:rsidR="00804B02" w:rsidRPr="00852B86" w:rsidRDefault="00804B02" w:rsidP="000422D1">
            <w:pPr>
              <w:pStyle w:val="TAH"/>
              <w:keepNext w:val="0"/>
              <w:keepLines w:val="0"/>
              <w:spacing w:line="256" w:lineRule="auto"/>
            </w:pPr>
            <w:r w:rsidRPr="00852B86">
              <w:t>Comment</w:t>
            </w:r>
          </w:p>
        </w:tc>
      </w:tr>
      <w:tr w:rsidR="00804B02" w:rsidRPr="00852B86" w14:paraId="6C070BAD"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E2C43BC" w14:textId="19A85FE9"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32F7E68" w14:textId="593A6FCD"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4011200B" w14:textId="5B7898B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5164A41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557E933" w14:textId="5D5C5CB2"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89A4561" w14:textId="2BD630C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4663F1F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CF8820B" w14:textId="4F05A184"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4A1987F" w14:textId="4BFDB53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1.2.4.1-1.</w:t>
            </w:r>
          </w:p>
        </w:tc>
      </w:tr>
      <w:tr w:rsidR="00804B02" w:rsidRPr="00852B86" w14:paraId="373FF1C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346628E" w14:textId="3C9A51C1"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E3FA28D"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2A4BC136" w14:textId="504412DC"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45CF2A27"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B2A81B6" w14:textId="6171526B"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18BEDB9E" w14:textId="67CC9DCF"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CFBEE39" w14:textId="646524EB"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7EEF8E5" w14:textId="1E8564A2"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66481E8C"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7910684"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1B3C274" w14:textId="6D67ECBE"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837C76F" w14:textId="7A4E07AC"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EEAF1BA"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01E7FC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7C8C09D"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24C7B" w14:textId="7F3CFB6B"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668CF7DA"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D590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7E54CB7"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D17A06C"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E722781" w14:textId="1268625F"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1C62324B"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E30241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37D89C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2BCD189" w14:textId="248950CB"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0BF526E"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6CA21C0" w14:textId="77777777" w:rsidR="00804B02" w:rsidRPr="00852B86" w:rsidRDefault="00804B02" w:rsidP="000422D1">
            <w:pPr>
              <w:pStyle w:val="TAC"/>
              <w:keepNext w:val="0"/>
              <w:keepLines w:val="0"/>
              <w:spacing w:line="256" w:lineRule="auto"/>
            </w:pPr>
          </w:p>
        </w:tc>
      </w:tr>
    </w:tbl>
    <w:p w14:paraId="021B9EFE" w14:textId="77777777" w:rsidR="00804B02" w:rsidRPr="00852B86" w:rsidRDefault="00804B02" w:rsidP="000E2C24">
      <w:pPr>
        <w:rPr>
          <w:lang w:eastAsia="sv-SE"/>
        </w:rPr>
      </w:pPr>
    </w:p>
    <w:p w14:paraId="78AF27DF" w14:textId="650D0669" w:rsidR="00804B02" w:rsidRPr="00852B86" w:rsidRDefault="00804B02" w:rsidP="000422D1">
      <w:pPr>
        <w:pStyle w:val="B10"/>
      </w:pPr>
      <w:r w:rsidRPr="00852B86">
        <w:t>1.</w:t>
      </w:r>
      <w:r w:rsidR="000E2C24" w:rsidRPr="00852B86">
        <w:tab/>
      </w:r>
      <w:r w:rsidRPr="00852B86">
        <w:t>Message contents are defined in clause 4.7.4.1.2.4.3.</w:t>
      </w:r>
    </w:p>
    <w:p w14:paraId="72999FA8" w14:textId="63A5ABEA" w:rsidR="00804B02" w:rsidRPr="00852B86" w:rsidRDefault="00804B02" w:rsidP="000422D1">
      <w:pPr>
        <w:pStyle w:val="B10"/>
      </w:pPr>
      <w:r w:rsidRPr="00852B86">
        <w:t>2.</w:t>
      </w:r>
      <w:r w:rsidR="000E2C24" w:rsidRPr="00852B86">
        <w:tab/>
      </w:r>
      <w:r w:rsidRPr="00852B86">
        <w:t xml:space="preserve">Cell 1 is the E-UTRA serving cell (PCell) for the EN-DC setup. The power levels and settings for Cell 1 are set according to Annex A.6. Cell 2 is the NR FR1 cell. Cell 2 is the PSCell and the target for SSB-based L1-RSRP measurements. The UE is configured to perform RLM, BFD and L1-RSRP measurement based on the SSBs. The connection setup is done according to the settings in </w:t>
      </w:r>
      <w:r w:rsidR="007246A6" w:rsidRPr="00852B86">
        <w:t>clause C.</w:t>
      </w:r>
      <w:r w:rsidRPr="00852B86">
        <w:t>1.1.</w:t>
      </w:r>
    </w:p>
    <w:p w14:paraId="0A8ED45D" w14:textId="77777777" w:rsidR="00804B02" w:rsidRPr="00852B86" w:rsidRDefault="00804B02" w:rsidP="000422D1">
      <w:pPr>
        <w:pStyle w:val="H6"/>
        <w:keepNext w:val="0"/>
        <w:keepLines w:val="0"/>
        <w:rPr>
          <w:lang w:eastAsia="sv-SE"/>
        </w:rPr>
      </w:pPr>
      <w:r w:rsidRPr="00852B86">
        <w:rPr>
          <w:lang w:eastAsia="sv-SE"/>
        </w:rPr>
        <w:t>4.7.4.1.2.4.2</w:t>
      </w:r>
      <w:r w:rsidRPr="00852B86">
        <w:rPr>
          <w:lang w:eastAsia="sv-SE"/>
        </w:rPr>
        <w:tab/>
        <w:t>Test procedure</w:t>
      </w:r>
    </w:p>
    <w:p w14:paraId="2475AFA8"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51E07887" w14:textId="0A95B8C8"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1.2.4.1-2</w:t>
      </w:r>
      <w:r w:rsidRPr="00852B86">
        <w:t>.</w:t>
      </w:r>
    </w:p>
    <w:p w14:paraId="2B7CAB3C"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1.2.5-</w:t>
      </w:r>
      <w:r w:rsidRPr="00852B86">
        <w:t>1.</w:t>
      </w:r>
    </w:p>
    <w:p w14:paraId="68C1EE9E"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SSB#0 and SSB#1 every 80 slots. </w:t>
      </w:r>
    </w:p>
    <w:p w14:paraId="72EC0AB9" w14:textId="58797970" w:rsidR="00804B02" w:rsidRPr="00852B86" w:rsidRDefault="00804B02" w:rsidP="000422D1">
      <w:pPr>
        <w:pStyle w:val="B10"/>
      </w:pPr>
      <w:r w:rsidRPr="00852B86">
        <w:t>4.</w:t>
      </w:r>
      <w:r w:rsidRPr="00852B86">
        <w:tab/>
      </w:r>
      <w:r w:rsidRPr="00852B86">
        <w:rPr>
          <w:rFonts w:cs="v4.2.0"/>
        </w:rPr>
        <w:t xml:space="preserve">The SS shall check the L1-RSRP reported values of SSB#0 and SSB#1 in the periodic L1-RSRP reports. </w:t>
      </w:r>
      <w:r w:rsidR="00804CA6" w:rsidRPr="00852B86">
        <w:rPr>
          <w:rFonts w:cs="v4.2.0"/>
        </w:rPr>
        <w:t>The DIFF-RSRP value of SSB#0 or SSB#1 reported by the UE is compared to the expected DIFF-RSRP</w:t>
      </w:r>
      <w:r w:rsidRPr="00852B86">
        <w:rPr>
          <w:rFonts w:cs="v4.2.0"/>
        </w:rPr>
        <w:t xml:space="preserve">. If the </w:t>
      </w:r>
      <w:r w:rsidR="00804CA6" w:rsidRPr="00852B86">
        <w:rPr>
          <w:rFonts w:cs="v4.2.0"/>
        </w:rPr>
        <w:t>DIFF-RSRP value</w:t>
      </w:r>
      <w:r w:rsidRPr="00852B86">
        <w:rPr>
          <w:rFonts w:cs="v4.2.0"/>
        </w:rPr>
        <w:t xml:space="preserve"> is within the limits in Table 4.7.4.1.2.5-2, the number </w:t>
      </w:r>
      <w:r w:rsidRPr="00852B86">
        <w:t>of passed iterations is increased by one, otherwise the number of failed iterations is increased by one.</w:t>
      </w:r>
    </w:p>
    <w:p w14:paraId="6464478D"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7619DF3C" w14:textId="2E2DDFA2" w:rsidR="00804B02" w:rsidRPr="00852B86" w:rsidRDefault="00804B02" w:rsidP="000422D1">
      <w:pPr>
        <w:pStyle w:val="B10"/>
      </w:pPr>
      <w:r w:rsidRPr="00852B86">
        <w:t>6.</w:t>
      </w:r>
      <w:r w:rsidR="000E2C24" w:rsidRPr="00852B86">
        <w:tab/>
      </w:r>
      <w:r w:rsidRPr="00852B86">
        <w:t>Set the parameters according to each sub-test in Table 4.7.4.1.2.5-1 as appropriate and repeat steps 3-5.</w:t>
      </w:r>
    </w:p>
    <w:p w14:paraId="5995FA08" w14:textId="77777777" w:rsidR="00804B02" w:rsidRPr="00852B86" w:rsidRDefault="00804B02" w:rsidP="000422D1">
      <w:pPr>
        <w:pStyle w:val="H6"/>
        <w:keepNext w:val="0"/>
        <w:keepLines w:val="0"/>
        <w:rPr>
          <w:lang w:eastAsia="sv-SE"/>
        </w:rPr>
      </w:pPr>
      <w:r w:rsidRPr="00852B86">
        <w:rPr>
          <w:lang w:eastAsia="sv-SE"/>
        </w:rPr>
        <w:t>4.7.4.1.2.4.3</w:t>
      </w:r>
      <w:r w:rsidRPr="00852B86">
        <w:rPr>
          <w:lang w:eastAsia="sv-SE"/>
        </w:rPr>
        <w:tab/>
        <w:t>Message contents</w:t>
      </w:r>
    </w:p>
    <w:p w14:paraId="69A5DAD9" w14:textId="77777777" w:rsidR="00804B02" w:rsidRPr="00852B86" w:rsidRDefault="00804B02" w:rsidP="000422D1">
      <w:pPr>
        <w:rPr>
          <w:lang w:eastAsia="sv-SE"/>
        </w:rPr>
      </w:pPr>
      <w:r w:rsidRPr="00852B86">
        <w:rPr>
          <w:lang w:eastAsia="sv-SE"/>
        </w:rPr>
        <w:t>Message contents are  same as in Clause 4.7.4.1.1.4.3.</w:t>
      </w:r>
    </w:p>
    <w:p w14:paraId="1AC99DC9" w14:textId="77777777" w:rsidR="00804B02" w:rsidRPr="00852B86" w:rsidRDefault="00804B02" w:rsidP="000422D1">
      <w:pPr>
        <w:pStyle w:val="H6"/>
        <w:keepNext w:val="0"/>
        <w:keepLines w:val="0"/>
        <w:rPr>
          <w:lang w:eastAsia="sv-SE"/>
        </w:rPr>
      </w:pPr>
      <w:r w:rsidRPr="00852B86">
        <w:rPr>
          <w:lang w:eastAsia="sv-SE"/>
        </w:rPr>
        <w:t>4.7.4.1.2.5</w:t>
      </w:r>
      <w:r w:rsidRPr="00852B86">
        <w:rPr>
          <w:lang w:eastAsia="sv-SE"/>
        </w:rPr>
        <w:tab/>
        <w:t>Test requirement</w:t>
      </w:r>
    </w:p>
    <w:p w14:paraId="43B6F186" w14:textId="77777777" w:rsidR="00804B02" w:rsidRPr="00852B86" w:rsidRDefault="00804B02" w:rsidP="000422D1">
      <w:pPr>
        <w:rPr>
          <w:lang w:eastAsia="sv-SE"/>
        </w:rPr>
      </w:pPr>
      <w:r w:rsidRPr="00852B86">
        <w:rPr>
          <w:lang w:eastAsia="sv-SE"/>
        </w:rPr>
        <w:t>Table 4.7.4.1.2.5-1 defines the primary level settings including test tolerances for all tests.</w:t>
      </w:r>
    </w:p>
    <w:p w14:paraId="5C5C82C9" w14:textId="77777777" w:rsidR="00804B02" w:rsidRPr="00852B86" w:rsidRDefault="00804B02" w:rsidP="000422D1">
      <w:pPr>
        <w:rPr>
          <w:lang w:eastAsia="sv-SE"/>
        </w:rPr>
      </w:pPr>
      <w:r w:rsidRPr="00852B86">
        <w:rPr>
          <w:lang w:eastAsia="sv-SE"/>
        </w:rPr>
        <w:t>Each L1-RSRP measurement report for each of the tests in Table 4.7.4.1.2.5-1 shall meet the corresponding relative accuracy requirements in Table 4.7.4.1.2.5-2.</w:t>
      </w:r>
    </w:p>
    <w:p w14:paraId="64124271" w14:textId="77777777" w:rsidR="00804B02" w:rsidRPr="00852B86" w:rsidRDefault="00804B02" w:rsidP="000422D1">
      <w:pPr>
        <w:pStyle w:val="TH"/>
        <w:keepNext w:val="0"/>
        <w:keepLines w:val="0"/>
      </w:pPr>
      <w:r w:rsidRPr="00852B86">
        <w:t>Table 4.7.4.1.2.5-1: Same as Table 4.7.4.1.1.5-1</w:t>
      </w:r>
      <w:bookmarkStart w:id="2264" w:name="_Toc21621502"/>
      <w:bookmarkStart w:id="2265" w:name="_Toc29297116"/>
      <w:bookmarkStart w:id="2266" w:name="_Toc36149317"/>
      <w:bookmarkStart w:id="2267" w:name="_Toc44092895"/>
      <w:bookmarkStart w:id="2268" w:name="_Toc44093444"/>
      <w:bookmarkStart w:id="2269" w:name="_Toc44094267"/>
      <w:bookmarkStart w:id="2270" w:name="_Toc44094546"/>
    </w:p>
    <w:p w14:paraId="2B8BD8B2" w14:textId="77777777" w:rsidR="00804B02" w:rsidRPr="00852B86" w:rsidRDefault="00804B02" w:rsidP="000E2C24">
      <w:pPr>
        <w:pStyle w:val="TH"/>
      </w:pPr>
      <w:r w:rsidRPr="00852B86">
        <w:t>Table 4.7.4.1.2.5-2: L1-RSRP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1511"/>
        <w:gridCol w:w="2938"/>
      </w:tblGrid>
      <w:tr w:rsidR="00804B02" w:rsidRPr="00852B86" w14:paraId="202CF74B"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F04F0DE" w14:textId="77777777" w:rsidR="00804B02" w:rsidRPr="00852B86"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6B994412" w14:textId="239D8853" w:rsidR="00804B02" w:rsidRPr="00852B86" w:rsidRDefault="00804B02" w:rsidP="000E2C24">
            <w:pPr>
              <w:pStyle w:val="TAH"/>
              <w:spacing w:line="256" w:lineRule="auto"/>
            </w:pPr>
            <w:r w:rsidRPr="00852B86">
              <w:t>Test</w:t>
            </w:r>
            <w:r w:rsidR="000422D1" w:rsidRPr="00852B86">
              <w:t xml:space="preserve"> </w:t>
            </w:r>
            <w:r w:rsidRPr="00852B86">
              <w:t>1</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1D5550E" w14:textId="6DB54CF2" w:rsidR="00804B02" w:rsidRPr="00852B86" w:rsidRDefault="00804B02" w:rsidP="000E2C24">
            <w:pPr>
              <w:pStyle w:val="TAH"/>
              <w:spacing w:line="256" w:lineRule="auto"/>
            </w:pPr>
            <w:r w:rsidRPr="00852B86">
              <w:t>Test</w:t>
            </w:r>
            <w:r w:rsidR="000422D1" w:rsidRPr="00852B86">
              <w:t xml:space="preserve"> </w:t>
            </w:r>
            <w:r w:rsidRPr="00852B86">
              <w:t>2</w:t>
            </w:r>
          </w:p>
        </w:tc>
      </w:tr>
      <w:tr w:rsidR="00804B02" w:rsidRPr="00852B86" w14:paraId="5630D44C" w14:textId="77777777" w:rsidTr="00804CA6">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7817BFCD" w14:textId="77777777" w:rsidR="00804B02" w:rsidRPr="00852B86" w:rsidRDefault="00804B02" w:rsidP="000E2C24">
            <w:pPr>
              <w:pStyle w:val="TAL"/>
              <w:spacing w:line="256" w:lineRule="auto"/>
            </w:pPr>
          </w:p>
        </w:tc>
        <w:tc>
          <w:tcPr>
            <w:tcW w:w="1511" w:type="dxa"/>
            <w:tcBorders>
              <w:top w:val="single" w:sz="4" w:space="0" w:color="auto"/>
              <w:left w:val="single" w:sz="4" w:space="0" w:color="auto"/>
              <w:bottom w:val="single" w:sz="4" w:space="0" w:color="auto"/>
              <w:right w:val="single" w:sz="4" w:space="0" w:color="auto"/>
            </w:tcBorders>
            <w:vAlign w:val="center"/>
            <w:hideMark/>
          </w:tcPr>
          <w:p w14:paraId="42260738" w14:textId="7C053655" w:rsidR="00804B02" w:rsidRPr="00852B86" w:rsidRDefault="00804B02" w:rsidP="000E2C24">
            <w:pPr>
              <w:pStyle w:val="TAL"/>
              <w:spacing w:line="256" w:lineRule="auto"/>
              <w:jc w:val="center"/>
            </w:pPr>
            <w:r w:rsidRPr="00852B86">
              <w:t>All</w:t>
            </w:r>
            <w:r w:rsidR="000422D1" w:rsidRPr="00852B86">
              <w:t xml:space="preserve"> </w:t>
            </w:r>
            <w:r w:rsidRPr="00852B86">
              <w:t>bands</w:t>
            </w:r>
          </w:p>
        </w:tc>
        <w:tc>
          <w:tcPr>
            <w:tcW w:w="2938" w:type="dxa"/>
            <w:tcBorders>
              <w:top w:val="single" w:sz="4" w:space="0" w:color="auto"/>
              <w:left w:val="single" w:sz="4" w:space="0" w:color="auto"/>
              <w:bottom w:val="single" w:sz="4" w:space="0" w:color="auto"/>
              <w:right w:val="single" w:sz="4" w:space="0" w:color="auto"/>
            </w:tcBorders>
            <w:vAlign w:val="center"/>
            <w:hideMark/>
          </w:tcPr>
          <w:p w14:paraId="47EFD0FA" w14:textId="47D4AD4E" w:rsidR="00804B02" w:rsidRPr="00852B86" w:rsidRDefault="00804B02" w:rsidP="000E2C24">
            <w:pPr>
              <w:pStyle w:val="TAL"/>
              <w:spacing w:line="256" w:lineRule="auto"/>
              <w:jc w:val="center"/>
            </w:pPr>
            <w:r w:rsidRPr="00852B86">
              <w:t>All</w:t>
            </w:r>
            <w:r w:rsidR="000422D1" w:rsidRPr="00852B86">
              <w:t xml:space="preserve"> </w:t>
            </w:r>
            <w:r w:rsidRPr="00852B86">
              <w:t>bands</w:t>
            </w:r>
          </w:p>
        </w:tc>
      </w:tr>
      <w:tr w:rsidR="00804B02" w:rsidRPr="00852B86" w14:paraId="6FC6769A"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2A4D3A68" w14:textId="147383EB" w:rsidR="00804B02" w:rsidRPr="00852B86" w:rsidRDefault="00804B02" w:rsidP="000E2C24">
            <w:pPr>
              <w:pStyle w:val="TAC"/>
              <w:spacing w:line="256" w:lineRule="auto"/>
              <w:jc w:val="left"/>
            </w:pPr>
            <w:r w:rsidRPr="00852B86">
              <w:t>Normal</w:t>
            </w:r>
            <w:r w:rsidR="000422D1" w:rsidRPr="00852B86">
              <w:t xml:space="preserve"> </w:t>
            </w:r>
            <w:r w:rsidRPr="00852B86">
              <w:t>Conditions</w:t>
            </w:r>
          </w:p>
        </w:tc>
      </w:tr>
      <w:tr w:rsidR="00804B02" w:rsidRPr="00852B86" w14:paraId="4AD5D928"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BC0F572" w14:textId="02A28264" w:rsidR="00804B02" w:rsidRPr="00852B86" w:rsidRDefault="00804CA6" w:rsidP="000E2C24">
            <w:pPr>
              <w:pStyle w:val="TAL"/>
              <w:spacing w:line="256" w:lineRule="auto"/>
            </w:pPr>
            <w:r w:rsidRPr="00852B86">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2494E7DD" w14:textId="59B1DD74" w:rsidR="00804B02" w:rsidRPr="00852B86" w:rsidRDefault="00804CA6" w:rsidP="000E2C24">
            <w:pPr>
              <w:pStyle w:val="TAC"/>
              <w:spacing w:line="256" w:lineRule="auto"/>
            </w:pPr>
            <w:r w:rsidRPr="00852B86">
              <w:t>0</w:t>
            </w:r>
            <w:r w:rsidR="000422D1" w:rsidRPr="00852B86">
              <w:t xml:space="preserve">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F8FCDC4" w14:textId="4E9E023E" w:rsidR="00804B02" w:rsidRPr="00852B86" w:rsidRDefault="00804CA6" w:rsidP="000E2C24">
            <w:pPr>
              <w:pStyle w:val="TAC"/>
              <w:spacing w:line="256" w:lineRule="auto"/>
            </w:pPr>
            <w:r w:rsidRPr="00852B86">
              <w:t>0</w:t>
            </w:r>
          </w:p>
        </w:tc>
      </w:tr>
      <w:tr w:rsidR="00804B02" w:rsidRPr="00852B86" w14:paraId="09908D80"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8F89E3D" w14:textId="5ACF4C53" w:rsidR="00804B02" w:rsidRPr="00852B86" w:rsidRDefault="00804CA6" w:rsidP="000422D1">
            <w:pPr>
              <w:pStyle w:val="TAL"/>
              <w:keepNext w:val="0"/>
              <w:keepLines w:val="0"/>
              <w:spacing w:line="256" w:lineRule="auto"/>
            </w:pPr>
            <w:r w:rsidRPr="00852B86">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4DB414F" w14:textId="401662DB" w:rsidR="00804B02" w:rsidRPr="00852B86" w:rsidRDefault="0077472B" w:rsidP="000422D1">
            <w:pPr>
              <w:pStyle w:val="TAC"/>
              <w:keepNext w:val="0"/>
              <w:keepLines w:val="0"/>
              <w:spacing w:line="256" w:lineRule="auto"/>
            </w:pPr>
            <w:r w:rsidRPr="00852B86">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2A65418D" w14:textId="35DB32D1" w:rsidR="00804B02" w:rsidRPr="00852B86" w:rsidRDefault="0077472B" w:rsidP="000422D1">
            <w:pPr>
              <w:pStyle w:val="TAC"/>
              <w:keepNext w:val="0"/>
              <w:keepLines w:val="0"/>
              <w:spacing w:line="256" w:lineRule="auto"/>
            </w:pPr>
            <w:r w:rsidRPr="00852B86">
              <w:t>2</w:t>
            </w:r>
          </w:p>
        </w:tc>
      </w:tr>
      <w:tr w:rsidR="00804B02" w:rsidRPr="00852B86" w14:paraId="1FC76EDB" w14:textId="77777777" w:rsidTr="00804CA6">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99121B9" w14:textId="4E6F4465" w:rsidR="00804B02" w:rsidRPr="00852B86" w:rsidRDefault="00804B02" w:rsidP="000422D1">
            <w:pPr>
              <w:pStyle w:val="TAC"/>
              <w:keepNext w:val="0"/>
              <w:keepLines w:val="0"/>
              <w:spacing w:line="256" w:lineRule="auto"/>
              <w:jc w:val="left"/>
            </w:pPr>
            <w:r w:rsidRPr="00852B86">
              <w:t>Extreme</w:t>
            </w:r>
            <w:r w:rsidR="000422D1" w:rsidRPr="00852B86">
              <w:t xml:space="preserve"> </w:t>
            </w:r>
            <w:r w:rsidRPr="00852B86">
              <w:t>Conditions</w:t>
            </w:r>
          </w:p>
        </w:tc>
      </w:tr>
      <w:tr w:rsidR="00804B02" w:rsidRPr="00852B86" w14:paraId="0C610C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0F48753" w14:textId="63CCB31B" w:rsidR="00804B02" w:rsidRPr="00852B86" w:rsidRDefault="00804CA6" w:rsidP="000422D1">
            <w:pPr>
              <w:pStyle w:val="TAL"/>
              <w:keepNext w:val="0"/>
              <w:keepLines w:val="0"/>
              <w:spacing w:line="256" w:lineRule="auto"/>
            </w:pPr>
            <w:r w:rsidRPr="00852B86">
              <w:t xml:space="preserve"> Low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7FF844BA" w14:textId="0EBF0C16" w:rsidR="00804B02" w:rsidRPr="00852B86" w:rsidRDefault="00804CA6" w:rsidP="000422D1">
            <w:pPr>
              <w:pStyle w:val="TAC"/>
              <w:keepNext w:val="0"/>
              <w:keepLines w:val="0"/>
              <w:spacing w:line="256" w:lineRule="auto"/>
            </w:pPr>
            <w:r w:rsidRPr="00852B86">
              <w:t xml:space="preserve">0 </w:t>
            </w:r>
          </w:p>
        </w:tc>
        <w:tc>
          <w:tcPr>
            <w:tcW w:w="2938" w:type="dxa"/>
            <w:tcBorders>
              <w:top w:val="single" w:sz="4" w:space="0" w:color="auto"/>
              <w:left w:val="single" w:sz="4" w:space="0" w:color="auto"/>
              <w:bottom w:val="single" w:sz="4" w:space="0" w:color="auto"/>
              <w:right w:val="single" w:sz="4" w:space="0" w:color="auto"/>
            </w:tcBorders>
            <w:vAlign w:val="center"/>
            <w:hideMark/>
          </w:tcPr>
          <w:p w14:paraId="7271A202" w14:textId="79F87DCE" w:rsidR="00804B02" w:rsidRPr="00852B86" w:rsidRDefault="00804CA6" w:rsidP="000422D1">
            <w:pPr>
              <w:pStyle w:val="TAC"/>
              <w:keepNext w:val="0"/>
              <w:keepLines w:val="0"/>
              <w:spacing w:line="256" w:lineRule="auto"/>
            </w:pPr>
            <w:r w:rsidRPr="00852B86">
              <w:t>0</w:t>
            </w:r>
          </w:p>
        </w:tc>
      </w:tr>
      <w:tr w:rsidR="00804B02" w:rsidRPr="00852B86" w14:paraId="356E121C" w14:textId="77777777" w:rsidTr="00804CA6">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021A3883" w14:textId="4CB8DC89" w:rsidR="00804B02" w:rsidRPr="00852B86" w:rsidRDefault="00804CA6" w:rsidP="000422D1">
            <w:pPr>
              <w:pStyle w:val="TAL"/>
              <w:keepNext w:val="0"/>
              <w:keepLines w:val="0"/>
              <w:spacing w:line="256" w:lineRule="auto"/>
            </w:pPr>
            <w:r w:rsidRPr="00852B86">
              <w:t>Highest DIFF RSRP reported value</w:t>
            </w:r>
          </w:p>
        </w:tc>
        <w:tc>
          <w:tcPr>
            <w:tcW w:w="1511" w:type="dxa"/>
            <w:tcBorders>
              <w:top w:val="single" w:sz="4" w:space="0" w:color="auto"/>
              <w:left w:val="single" w:sz="4" w:space="0" w:color="auto"/>
              <w:bottom w:val="single" w:sz="4" w:space="0" w:color="auto"/>
              <w:right w:val="single" w:sz="4" w:space="0" w:color="auto"/>
            </w:tcBorders>
            <w:vAlign w:val="center"/>
            <w:hideMark/>
          </w:tcPr>
          <w:p w14:paraId="42F69EC1" w14:textId="35394BCD" w:rsidR="00804B02" w:rsidRPr="00852B86" w:rsidRDefault="0077472B" w:rsidP="000422D1">
            <w:pPr>
              <w:pStyle w:val="TAC"/>
              <w:keepNext w:val="0"/>
              <w:keepLines w:val="0"/>
              <w:spacing w:line="256" w:lineRule="auto"/>
            </w:pPr>
            <w:r w:rsidRPr="00852B86">
              <w:t>2</w:t>
            </w:r>
          </w:p>
        </w:tc>
        <w:tc>
          <w:tcPr>
            <w:tcW w:w="2938" w:type="dxa"/>
            <w:tcBorders>
              <w:top w:val="single" w:sz="4" w:space="0" w:color="auto"/>
              <w:left w:val="single" w:sz="4" w:space="0" w:color="auto"/>
              <w:bottom w:val="single" w:sz="4" w:space="0" w:color="auto"/>
              <w:right w:val="single" w:sz="4" w:space="0" w:color="auto"/>
            </w:tcBorders>
            <w:vAlign w:val="center"/>
            <w:hideMark/>
          </w:tcPr>
          <w:p w14:paraId="0A352F8E" w14:textId="721DC313" w:rsidR="00804B02" w:rsidRPr="00852B86" w:rsidRDefault="0077472B" w:rsidP="000422D1">
            <w:pPr>
              <w:pStyle w:val="TAC"/>
              <w:keepNext w:val="0"/>
              <w:keepLines w:val="0"/>
              <w:spacing w:line="256" w:lineRule="auto"/>
            </w:pPr>
            <w:r w:rsidRPr="00852B86">
              <w:t>2</w:t>
            </w:r>
          </w:p>
        </w:tc>
      </w:tr>
    </w:tbl>
    <w:p w14:paraId="6598ECDC" w14:textId="77777777" w:rsidR="00804B02" w:rsidRPr="00852B86" w:rsidRDefault="00804B02" w:rsidP="000422D1">
      <w:pPr>
        <w:rPr>
          <w:lang w:eastAsia="sv-SE"/>
        </w:rPr>
      </w:pPr>
    </w:p>
    <w:p w14:paraId="36C3A7B0" w14:textId="77777777" w:rsidR="00804B02" w:rsidRPr="00852B86" w:rsidRDefault="00804B02" w:rsidP="000422D1">
      <w:r w:rsidRPr="00852B86">
        <w:t>For the test to pass, the ratio of successful reported values in each test shall be more than 90% with a confidence level of 95%.</w:t>
      </w:r>
    </w:p>
    <w:p w14:paraId="0B04D6C5" w14:textId="77777777" w:rsidR="00804B02" w:rsidRPr="00852B86" w:rsidRDefault="00804B02" w:rsidP="000422D1">
      <w:pPr>
        <w:pStyle w:val="Heading4"/>
        <w:keepNext w:val="0"/>
        <w:keepLines w:val="0"/>
        <w:rPr>
          <w:lang w:eastAsia="sv-SE"/>
        </w:rPr>
      </w:pPr>
      <w:bookmarkStart w:id="2271" w:name="_Toc52295962"/>
      <w:bookmarkStart w:id="2272" w:name="_Toc59027668"/>
      <w:bookmarkStart w:id="2273" w:name="_Toc69328162"/>
      <w:bookmarkStart w:id="2274" w:name="_Toc75989800"/>
      <w:bookmarkStart w:id="2275" w:name="_Toc75992906"/>
      <w:bookmarkStart w:id="2276" w:name="_Toc76018683"/>
      <w:bookmarkStart w:id="2277" w:name="_Toc84513756"/>
      <w:bookmarkStart w:id="2278" w:name="_Toc84514320"/>
      <w:r w:rsidRPr="00852B86">
        <w:rPr>
          <w:lang w:eastAsia="sv-SE"/>
        </w:rPr>
        <w:t>4.7.4.2</w:t>
      </w:r>
      <w:r w:rsidRPr="00852B86">
        <w:rPr>
          <w:lang w:eastAsia="sv-SE"/>
        </w:rPr>
        <w:tab/>
        <w:t>CSI-RS based L1-RSRP measurements</w:t>
      </w:r>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p>
    <w:p w14:paraId="53AFF026" w14:textId="7AC53028" w:rsidR="00804B02" w:rsidRPr="00852B86" w:rsidRDefault="00804B02" w:rsidP="000422D1">
      <w:pPr>
        <w:pStyle w:val="Heading5"/>
        <w:keepNext w:val="0"/>
        <w:keepLines w:val="0"/>
        <w:rPr>
          <w:lang w:eastAsia="sv-SE"/>
        </w:rPr>
      </w:pPr>
      <w:bookmarkStart w:id="2279" w:name="_Toc21621503"/>
      <w:bookmarkStart w:id="2280" w:name="_Toc29297117"/>
      <w:bookmarkStart w:id="2281" w:name="_Toc36149318"/>
      <w:bookmarkStart w:id="2282" w:name="_Toc44092896"/>
      <w:bookmarkStart w:id="2283" w:name="_Toc44093445"/>
      <w:bookmarkStart w:id="2284" w:name="_Toc44094268"/>
      <w:bookmarkStart w:id="2285" w:name="_Toc44094547"/>
      <w:bookmarkStart w:id="2286" w:name="_Toc52295963"/>
      <w:bookmarkStart w:id="2287" w:name="_Toc59027669"/>
      <w:bookmarkStart w:id="2288" w:name="_Toc69328163"/>
      <w:bookmarkStart w:id="2289" w:name="_Toc75989801"/>
      <w:bookmarkStart w:id="2290" w:name="_Toc75992907"/>
      <w:bookmarkStart w:id="2291" w:name="_Toc76018684"/>
      <w:bookmarkStart w:id="2292" w:name="_Toc84513757"/>
      <w:bookmarkStart w:id="2293" w:name="_Toc84514321"/>
      <w:r w:rsidRPr="00852B86">
        <w:rPr>
          <w:lang w:eastAsia="sv-SE"/>
        </w:rPr>
        <w:t>4.7.4.2.1</w:t>
      </w:r>
      <w:r w:rsidRPr="00852B86">
        <w:rPr>
          <w:lang w:eastAsia="sv-SE"/>
        </w:rPr>
        <w:tab/>
        <w:t>EN-DC FR1 CSI-RS</w:t>
      </w:r>
      <w:r w:rsidR="00B752C5" w:rsidRPr="00852B86">
        <w:rPr>
          <w:lang w:eastAsia="sv-SE"/>
        </w:rPr>
        <w:t>-</w:t>
      </w:r>
      <w:r w:rsidRPr="00852B86">
        <w:rPr>
          <w:lang w:eastAsia="sv-SE"/>
        </w:rPr>
        <w:t>based L1-RSRP absolute measurement accuracy</w:t>
      </w:r>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p>
    <w:p w14:paraId="1F9CBE91" w14:textId="77777777" w:rsidR="00804B02" w:rsidRPr="00852B86" w:rsidRDefault="00804B02" w:rsidP="000422D1">
      <w:pPr>
        <w:pStyle w:val="H6"/>
        <w:keepNext w:val="0"/>
        <w:keepLines w:val="0"/>
      </w:pPr>
      <w:r w:rsidRPr="00852B86">
        <w:t>4.7.4.2.1.1</w:t>
      </w:r>
      <w:r w:rsidRPr="00852B86">
        <w:tab/>
        <w:t>Test purpose</w:t>
      </w:r>
    </w:p>
    <w:p w14:paraId="5B479591" w14:textId="77777777" w:rsidR="00804B02" w:rsidRPr="00852B86" w:rsidRDefault="00804B02" w:rsidP="000422D1">
      <w:pPr>
        <w:rPr>
          <w:lang w:eastAsia="sv-SE"/>
        </w:rPr>
      </w:pPr>
      <w:r w:rsidRPr="00852B86">
        <w:rPr>
          <w:lang w:eastAsia="sv-SE"/>
        </w:rPr>
        <w:t>The purpose of this test is to verify that the CSI-RS based L1-RSRP absolute measurement accuracy is within the specified limits for all bands.</w:t>
      </w:r>
    </w:p>
    <w:p w14:paraId="6441D429" w14:textId="77777777" w:rsidR="00804B02" w:rsidRPr="00852B86" w:rsidRDefault="00804B02" w:rsidP="000422D1">
      <w:pPr>
        <w:pStyle w:val="H6"/>
        <w:keepNext w:val="0"/>
        <w:keepLines w:val="0"/>
      </w:pPr>
      <w:r w:rsidRPr="00852B86">
        <w:t>4.7.4.2.1.2</w:t>
      </w:r>
      <w:r w:rsidRPr="00852B86">
        <w:tab/>
        <w:t>Test applicability</w:t>
      </w:r>
    </w:p>
    <w:p w14:paraId="4C7505BB"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4069B2CC" w14:textId="77777777" w:rsidR="00804B02" w:rsidRPr="00852B86" w:rsidRDefault="00804B02" w:rsidP="000422D1">
      <w:pPr>
        <w:pStyle w:val="H6"/>
        <w:keepNext w:val="0"/>
        <w:keepLines w:val="0"/>
        <w:rPr>
          <w:lang w:eastAsia="sv-SE"/>
        </w:rPr>
      </w:pPr>
      <w:r w:rsidRPr="00852B86">
        <w:rPr>
          <w:lang w:eastAsia="sv-SE"/>
        </w:rPr>
        <w:t>4.7.4.2.1.3</w:t>
      </w:r>
      <w:r w:rsidRPr="00852B86">
        <w:rPr>
          <w:lang w:eastAsia="sv-SE"/>
        </w:rPr>
        <w:tab/>
        <w:t>Minimum conformance requirements</w:t>
      </w:r>
    </w:p>
    <w:p w14:paraId="31FD0A1C" w14:textId="77777777" w:rsidR="00804B02" w:rsidRPr="00852B86" w:rsidRDefault="00804B02" w:rsidP="000422D1">
      <w:pPr>
        <w:rPr>
          <w:lang w:eastAsia="sv-SE"/>
        </w:rPr>
      </w:pPr>
      <w:r w:rsidRPr="00852B86">
        <w:rPr>
          <w:lang w:eastAsia="sv-SE"/>
        </w:rPr>
        <w:t>The minimum conformance requirements are specified in clause 4.7.4.0.3.</w:t>
      </w:r>
    </w:p>
    <w:p w14:paraId="5379B162" w14:textId="6D85F4C8"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2.</w:t>
      </w:r>
    </w:p>
    <w:p w14:paraId="7E96D4F0" w14:textId="77777777" w:rsidR="00804B02" w:rsidRPr="00852B86" w:rsidRDefault="00804B02" w:rsidP="000422D1">
      <w:pPr>
        <w:pStyle w:val="H6"/>
        <w:keepNext w:val="0"/>
        <w:keepLines w:val="0"/>
        <w:rPr>
          <w:lang w:eastAsia="sv-SE"/>
        </w:rPr>
      </w:pPr>
      <w:r w:rsidRPr="00852B86">
        <w:rPr>
          <w:lang w:eastAsia="sv-SE"/>
        </w:rPr>
        <w:t>4.7.4.2.1.4</w:t>
      </w:r>
      <w:r w:rsidRPr="00852B86">
        <w:rPr>
          <w:lang w:eastAsia="sv-SE"/>
        </w:rPr>
        <w:tab/>
        <w:t>Test description</w:t>
      </w:r>
    </w:p>
    <w:p w14:paraId="7B74014E" w14:textId="77777777" w:rsidR="00804B02" w:rsidRPr="00852B86" w:rsidRDefault="00804B02" w:rsidP="000422D1">
      <w:pPr>
        <w:pStyle w:val="H6"/>
        <w:keepNext w:val="0"/>
        <w:keepLines w:val="0"/>
        <w:rPr>
          <w:lang w:eastAsia="sv-SE"/>
        </w:rPr>
      </w:pPr>
      <w:r w:rsidRPr="00852B86">
        <w:rPr>
          <w:lang w:eastAsia="sv-SE"/>
        </w:rPr>
        <w:t>4.7.4.2.1.4.1</w:t>
      </w:r>
      <w:r w:rsidRPr="00852B86">
        <w:rPr>
          <w:lang w:eastAsia="sv-SE"/>
        </w:rPr>
        <w:tab/>
        <w:t>Initial conditions</w:t>
      </w:r>
    </w:p>
    <w:p w14:paraId="2C6312EF" w14:textId="77777777" w:rsidR="00804B02" w:rsidRPr="00852B86" w:rsidRDefault="00804B02" w:rsidP="000422D1">
      <w:pPr>
        <w:rPr>
          <w:lang w:eastAsia="sv-SE"/>
        </w:rPr>
      </w:pPr>
      <w:r w:rsidRPr="00852B86">
        <w:rPr>
          <w:lang w:eastAsia="sv-SE"/>
        </w:rPr>
        <w:t>This test shall be tested using any of the test configurations in Table 4.7.4.2.</w:t>
      </w:r>
      <w:r w:rsidRPr="00852B86">
        <w:t>1.</w:t>
      </w:r>
      <w:r w:rsidRPr="00852B86">
        <w:rPr>
          <w:lang w:eastAsia="sv-SE"/>
        </w:rPr>
        <w:t>4.1-1.</w:t>
      </w:r>
    </w:p>
    <w:p w14:paraId="6FDA2F91" w14:textId="2E369B0B" w:rsidR="00804B02" w:rsidRPr="00852B86" w:rsidRDefault="00804B02" w:rsidP="000422D1">
      <w:pPr>
        <w:pStyle w:val="TH"/>
        <w:keepNext w:val="0"/>
        <w:keepLines w:val="0"/>
      </w:pPr>
      <w:r w:rsidRPr="00852B86">
        <w:t xml:space="preserve">Table 4.7.4.2.1.4.1-1: </w:t>
      </w:r>
      <w:r w:rsidRPr="00852B86">
        <w:rPr>
          <w:lang w:eastAsia="sv-SE"/>
        </w:rPr>
        <w:t>EN-DC FR1 CSI-RS based L1-RSRP absolute measurement</w:t>
      </w:r>
      <w:r w:rsidR="000E2C24"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7E7384D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05FB83A" w14:textId="098E96C6"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132B47F0" w14:textId="77777777" w:rsidR="00804B02" w:rsidRPr="00852B86" w:rsidRDefault="00804B02" w:rsidP="000422D1">
            <w:pPr>
              <w:pStyle w:val="TAH"/>
              <w:keepNext w:val="0"/>
              <w:keepLines w:val="0"/>
              <w:spacing w:line="256" w:lineRule="auto"/>
            </w:pPr>
            <w:r w:rsidRPr="00852B86">
              <w:t>Description</w:t>
            </w:r>
          </w:p>
        </w:tc>
      </w:tr>
      <w:tr w:rsidR="00804B02" w:rsidRPr="00852B86" w14:paraId="12FFD0F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0BD522E" w14:textId="77777777" w:rsidR="00804B02" w:rsidRPr="00852B86" w:rsidRDefault="00804B02" w:rsidP="000422D1">
            <w:pPr>
              <w:pStyle w:val="TAC"/>
              <w:keepNext w:val="0"/>
              <w:keepLines w:val="0"/>
              <w:spacing w:line="256" w:lineRule="auto"/>
            </w:pPr>
            <w:r w:rsidRPr="00852B86">
              <w:t>4.7.4.2.1-1</w:t>
            </w:r>
          </w:p>
        </w:tc>
        <w:tc>
          <w:tcPr>
            <w:tcW w:w="7371" w:type="dxa"/>
            <w:tcBorders>
              <w:top w:val="single" w:sz="4" w:space="0" w:color="auto"/>
              <w:left w:val="single" w:sz="4" w:space="0" w:color="auto"/>
              <w:bottom w:val="single" w:sz="4" w:space="0" w:color="auto"/>
              <w:right w:val="single" w:sz="4" w:space="0" w:color="auto"/>
            </w:tcBorders>
            <w:hideMark/>
          </w:tcPr>
          <w:p w14:paraId="6A06693A" w14:textId="2558EAD7"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E1ADCB9"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FFF648" w14:textId="77777777" w:rsidR="00804B02" w:rsidRPr="00852B86" w:rsidRDefault="00804B02" w:rsidP="000422D1">
            <w:pPr>
              <w:pStyle w:val="TAC"/>
              <w:keepNext w:val="0"/>
              <w:keepLines w:val="0"/>
              <w:spacing w:line="256" w:lineRule="auto"/>
            </w:pPr>
            <w:r w:rsidRPr="00852B86">
              <w:t>4.7.4.2.1-2</w:t>
            </w:r>
          </w:p>
        </w:tc>
        <w:tc>
          <w:tcPr>
            <w:tcW w:w="7371" w:type="dxa"/>
            <w:tcBorders>
              <w:top w:val="single" w:sz="4" w:space="0" w:color="auto"/>
              <w:left w:val="single" w:sz="4" w:space="0" w:color="auto"/>
              <w:bottom w:val="single" w:sz="4" w:space="0" w:color="auto"/>
              <w:right w:val="single" w:sz="4" w:space="0" w:color="auto"/>
            </w:tcBorders>
            <w:hideMark/>
          </w:tcPr>
          <w:p w14:paraId="48981999" w14:textId="64B8D9D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631D2A85"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37926C64" w14:textId="77777777" w:rsidR="00804B02" w:rsidRPr="00852B86" w:rsidRDefault="00804B02" w:rsidP="000422D1">
            <w:pPr>
              <w:pStyle w:val="TAC"/>
              <w:keepNext w:val="0"/>
              <w:keepLines w:val="0"/>
              <w:spacing w:line="256" w:lineRule="auto"/>
            </w:pPr>
            <w:r w:rsidRPr="00852B86">
              <w:t>4.7.4.2.1-3</w:t>
            </w:r>
          </w:p>
        </w:tc>
        <w:tc>
          <w:tcPr>
            <w:tcW w:w="7371" w:type="dxa"/>
            <w:tcBorders>
              <w:top w:val="single" w:sz="4" w:space="0" w:color="auto"/>
              <w:left w:val="single" w:sz="4" w:space="0" w:color="auto"/>
              <w:bottom w:val="single" w:sz="4" w:space="0" w:color="auto"/>
              <w:right w:val="single" w:sz="4" w:space="0" w:color="auto"/>
            </w:tcBorders>
            <w:hideMark/>
          </w:tcPr>
          <w:p w14:paraId="0755013D" w14:textId="6EC79DFD"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5FF94F8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0F51458" w14:textId="77777777" w:rsidR="00804B02" w:rsidRPr="00852B86" w:rsidRDefault="00804B02" w:rsidP="000422D1">
            <w:pPr>
              <w:pStyle w:val="TAC"/>
              <w:keepNext w:val="0"/>
              <w:keepLines w:val="0"/>
              <w:spacing w:line="256" w:lineRule="auto"/>
            </w:pPr>
            <w:r w:rsidRPr="00852B86">
              <w:t>4.7.4.2.1-4</w:t>
            </w:r>
          </w:p>
        </w:tc>
        <w:tc>
          <w:tcPr>
            <w:tcW w:w="7371" w:type="dxa"/>
            <w:tcBorders>
              <w:top w:val="single" w:sz="4" w:space="0" w:color="auto"/>
              <w:left w:val="single" w:sz="4" w:space="0" w:color="auto"/>
              <w:bottom w:val="single" w:sz="4" w:space="0" w:color="auto"/>
              <w:right w:val="single" w:sz="4" w:space="0" w:color="auto"/>
            </w:tcBorders>
            <w:hideMark/>
          </w:tcPr>
          <w:p w14:paraId="051A609E" w14:textId="12D65E16"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6FC7E7C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A6E09B2" w14:textId="77777777" w:rsidR="00804B02" w:rsidRPr="00852B86" w:rsidRDefault="00804B02" w:rsidP="000422D1">
            <w:pPr>
              <w:pStyle w:val="TAC"/>
              <w:keepNext w:val="0"/>
              <w:keepLines w:val="0"/>
              <w:spacing w:line="256" w:lineRule="auto"/>
            </w:pPr>
            <w:r w:rsidRPr="00852B86">
              <w:t>4.7.4.2.1-5</w:t>
            </w:r>
          </w:p>
        </w:tc>
        <w:tc>
          <w:tcPr>
            <w:tcW w:w="7371" w:type="dxa"/>
            <w:tcBorders>
              <w:top w:val="single" w:sz="4" w:space="0" w:color="auto"/>
              <w:left w:val="single" w:sz="4" w:space="0" w:color="auto"/>
              <w:bottom w:val="single" w:sz="4" w:space="0" w:color="auto"/>
              <w:right w:val="single" w:sz="4" w:space="0" w:color="auto"/>
            </w:tcBorders>
            <w:hideMark/>
          </w:tcPr>
          <w:p w14:paraId="6A76EF51" w14:textId="6B827169"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036FCC9A"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31429C4" w14:textId="77777777" w:rsidR="00804B02" w:rsidRPr="00852B86" w:rsidRDefault="00804B02" w:rsidP="000422D1">
            <w:pPr>
              <w:pStyle w:val="TAC"/>
              <w:keepNext w:val="0"/>
              <w:keepLines w:val="0"/>
              <w:spacing w:line="256" w:lineRule="auto"/>
            </w:pPr>
            <w:r w:rsidRPr="00852B86">
              <w:t>4.7.4.2.1-6</w:t>
            </w:r>
          </w:p>
        </w:tc>
        <w:tc>
          <w:tcPr>
            <w:tcW w:w="7371" w:type="dxa"/>
            <w:tcBorders>
              <w:top w:val="single" w:sz="4" w:space="0" w:color="auto"/>
              <w:left w:val="single" w:sz="4" w:space="0" w:color="auto"/>
              <w:bottom w:val="single" w:sz="4" w:space="0" w:color="auto"/>
              <w:right w:val="single" w:sz="4" w:space="0" w:color="auto"/>
            </w:tcBorders>
            <w:hideMark/>
          </w:tcPr>
          <w:p w14:paraId="179327EF" w14:textId="15FFD36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35EFC495"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7308DC13" w14:textId="2FA7D2C4" w:rsidR="00804B02" w:rsidRPr="00852B86" w:rsidRDefault="009F1B34" w:rsidP="000422D1">
            <w:pPr>
              <w:pStyle w:val="TAN"/>
              <w:keepNext w:val="0"/>
              <w:keepLines w:val="0"/>
              <w:spacing w:line="256" w:lineRule="auto"/>
            </w:pPr>
            <w:r w:rsidRPr="00852B86">
              <w:t>NOTE:</w:t>
            </w:r>
            <w:r w:rsidR="000E2C24"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0E2C24" w:rsidRPr="00852B86">
              <w:t>.</w:t>
            </w:r>
          </w:p>
        </w:tc>
      </w:tr>
    </w:tbl>
    <w:p w14:paraId="4A554F63" w14:textId="77777777" w:rsidR="00804B02" w:rsidRPr="00852B86" w:rsidRDefault="00804B02" w:rsidP="000422D1">
      <w:pPr>
        <w:rPr>
          <w:lang w:eastAsia="sv-SE"/>
        </w:rPr>
      </w:pPr>
    </w:p>
    <w:p w14:paraId="45D358D7" w14:textId="77777777" w:rsidR="00804B02" w:rsidRPr="00852B86" w:rsidRDefault="00804B02" w:rsidP="000E2C24">
      <w:pPr>
        <w:keepNext/>
        <w:keepLines/>
        <w:rPr>
          <w:lang w:eastAsia="sv-SE"/>
        </w:rPr>
      </w:pPr>
      <w:r w:rsidRPr="00852B86">
        <w:rPr>
          <w:lang w:eastAsia="sv-SE"/>
        </w:rPr>
        <w:t>Configure the test equipment and the DUT according to the parameters in Table 4.7.4.2.1.4.1-2.</w:t>
      </w:r>
    </w:p>
    <w:p w14:paraId="5803FBB5" w14:textId="77777777" w:rsidR="00804B02" w:rsidRPr="00852B86" w:rsidRDefault="00804B02" w:rsidP="000E2C24">
      <w:pPr>
        <w:pStyle w:val="TH"/>
      </w:pPr>
      <w:r w:rsidRPr="00852B86">
        <w:t>Table 4.7.4.2.1.4.1-2: Initial conditions for CSI-RS based L1-RSRP absolut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1780F329" w14:textId="77777777" w:rsidTr="000E2C24">
        <w:trPr>
          <w:tblHeader/>
          <w:jc w:val="center"/>
        </w:trPr>
        <w:tc>
          <w:tcPr>
            <w:tcW w:w="1701" w:type="dxa"/>
            <w:tcBorders>
              <w:top w:val="single" w:sz="4" w:space="0" w:color="auto"/>
              <w:left w:val="single" w:sz="4" w:space="0" w:color="auto"/>
              <w:bottom w:val="single" w:sz="4" w:space="0" w:color="auto"/>
              <w:right w:val="single" w:sz="4" w:space="0" w:color="auto"/>
            </w:tcBorders>
            <w:hideMark/>
          </w:tcPr>
          <w:p w14:paraId="2BDC3329" w14:textId="77777777" w:rsidR="00804B02" w:rsidRPr="00852B86" w:rsidRDefault="00804B02" w:rsidP="000E2C24">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39A36EA8" w14:textId="77777777" w:rsidR="00804B02" w:rsidRPr="00852B86" w:rsidRDefault="00804B02" w:rsidP="000E2C24">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4DD8F6CD" w14:textId="77777777" w:rsidR="00804B02" w:rsidRPr="00852B86" w:rsidRDefault="00804B02" w:rsidP="000E2C24">
            <w:pPr>
              <w:pStyle w:val="TAH"/>
              <w:spacing w:line="256" w:lineRule="auto"/>
            </w:pPr>
            <w:r w:rsidRPr="00852B86">
              <w:t>Comment</w:t>
            </w:r>
          </w:p>
        </w:tc>
      </w:tr>
      <w:tr w:rsidR="00804B02" w:rsidRPr="00852B86" w14:paraId="5F28A80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8FD39D2" w14:textId="6D6A5834" w:rsidR="00804B02" w:rsidRPr="00852B86" w:rsidRDefault="00804B02" w:rsidP="000E2C24">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5A00388" w14:textId="1711D780" w:rsidR="00804B02" w:rsidRPr="00852B86" w:rsidRDefault="00804B02" w:rsidP="000E2C24">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56B454DE" w14:textId="03B4ECDD" w:rsidR="00804B02" w:rsidRPr="00852B86" w:rsidRDefault="00804B02" w:rsidP="000E2C24">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2E003F0C"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C31D83" w14:textId="6DF425C2" w:rsidR="00804B02" w:rsidRPr="00852B86" w:rsidRDefault="00804B02" w:rsidP="000E2C24">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195005EE" w14:textId="6979AAD6"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15C101E3"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A7F830E" w14:textId="548E00A7" w:rsidR="00804B02" w:rsidRPr="00852B86" w:rsidRDefault="00804B02" w:rsidP="000E2C24">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8D385CD" w14:textId="05E51852"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2.1.4.1-1.</w:t>
            </w:r>
          </w:p>
        </w:tc>
      </w:tr>
      <w:tr w:rsidR="00804B02" w:rsidRPr="00852B86" w14:paraId="209A5190"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87210F9" w14:textId="566A4B31" w:rsidR="00804B02" w:rsidRPr="00852B86" w:rsidRDefault="00804B02" w:rsidP="000E2C24">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3B01DA14" w14:textId="77777777" w:rsidR="00804B02" w:rsidRPr="00852B86" w:rsidRDefault="00804B02" w:rsidP="000E2C24">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5117FEE4" w14:textId="5DC05730" w:rsidR="00804B02" w:rsidRPr="00852B86" w:rsidRDefault="00804B02" w:rsidP="000E2C24">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0B02B4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5B37C7E5" w14:textId="7112B299"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05FC7A15" w14:textId="211DE0A4"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1E41B98" w14:textId="6A4ED862"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7037740" w14:textId="54C85E69"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5D3AB0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1DB5129"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5C5375C" w14:textId="30273A7D"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9E99760" w14:textId="36E0B305"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160E4E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EB40044"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F9ED4B0"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B5240B2" w14:textId="074DD60A"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1D88E7EC"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8361AEF"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255128C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1A7B0872"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CFFCBC9" w14:textId="75C051F0"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C39DE12"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30942B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0A82A5EF"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3596C412" w14:textId="089017E6"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3ECB596"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5AFF2D88" w14:textId="77777777" w:rsidR="00804B02" w:rsidRPr="00852B86" w:rsidRDefault="00804B02" w:rsidP="000422D1">
            <w:pPr>
              <w:pStyle w:val="TAC"/>
              <w:keepNext w:val="0"/>
              <w:keepLines w:val="0"/>
              <w:spacing w:line="256" w:lineRule="auto"/>
            </w:pPr>
          </w:p>
        </w:tc>
      </w:tr>
    </w:tbl>
    <w:p w14:paraId="51246809" w14:textId="77777777" w:rsidR="00804B02" w:rsidRPr="00852B86" w:rsidRDefault="00804B02" w:rsidP="000422D1">
      <w:pPr>
        <w:rPr>
          <w:lang w:eastAsia="sv-SE"/>
        </w:rPr>
      </w:pPr>
    </w:p>
    <w:p w14:paraId="7CB81388" w14:textId="73D9EF63" w:rsidR="00804B02" w:rsidRPr="00852B86" w:rsidRDefault="00804B02" w:rsidP="000422D1">
      <w:pPr>
        <w:pStyle w:val="B10"/>
      </w:pPr>
      <w:r w:rsidRPr="00852B86">
        <w:t>1.</w:t>
      </w:r>
      <w:r w:rsidR="000E2C24" w:rsidRPr="00852B86">
        <w:tab/>
      </w:r>
      <w:r w:rsidRPr="00852B86">
        <w:t>Message contents are defined in clause 4.7.4.2.1.4.3.</w:t>
      </w:r>
    </w:p>
    <w:p w14:paraId="3CD248AF" w14:textId="089D8584" w:rsidR="00804B02" w:rsidRPr="00852B86" w:rsidRDefault="00804B02" w:rsidP="000422D1">
      <w:pPr>
        <w:pStyle w:val="B10"/>
      </w:pPr>
      <w:r w:rsidRPr="00852B86">
        <w:t>2.</w:t>
      </w:r>
      <w:r w:rsidR="000E2C24" w:rsidRPr="00852B86">
        <w:tab/>
      </w:r>
      <w:r w:rsidRPr="00852B86">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852B86">
        <w:t>clause C.</w:t>
      </w:r>
      <w:r w:rsidRPr="00852B86">
        <w:t>1.1.</w:t>
      </w:r>
    </w:p>
    <w:p w14:paraId="6A3B3A36" w14:textId="77777777" w:rsidR="00804B02" w:rsidRPr="00852B86" w:rsidRDefault="00804B02" w:rsidP="000422D1">
      <w:pPr>
        <w:pStyle w:val="H6"/>
        <w:keepNext w:val="0"/>
        <w:keepLines w:val="0"/>
        <w:rPr>
          <w:lang w:eastAsia="sv-SE"/>
        </w:rPr>
      </w:pPr>
      <w:r w:rsidRPr="00852B86">
        <w:rPr>
          <w:lang w:eastAsia="sv-SE"/>
        </w:rPr>
        <w:t>4.7.4.2.1.4.2</w:t>
      </w:r>
      <w:r w:rsidRPr="00852B86">
        <w:rPr>
          <w:lang w:eastAsia="sv-SE"/>
        </w:rPr>
        <w:tab/>
        <w:t>Test procedure</w:t>
      </w:r>
    </w:p>
    <w:p w14:paraId="7D35253F"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2.1.4.1-2</w:t>
      </w:r>
      <w:r w:rsidRPr="00852B86">
        <w:t>.</w:t>
      </w:r>
    </w:p>
    <w:p w14:paraId="7AE2D6D9" w14:textId="657945B4"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2.1.4.1-2</w:t>
      </w:r>
      <w:r w:rsidRPr="00852B86">
        <w:t>.</w:t>
      </w:r>
    </w:p>
    <w:p w14:paraId="6B593180"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2.1.5-</w:t>
      </w:r>
      <w:r w:rsidRPr="00852B86">
        <w:t>1.</w:t>
      </w:r>
    </w:p>
    <w:p w14:paraId="57CCE047"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CSI-RS#0 and CSI-RS #1 every 80 slots. </w:t>
      </w:r>
    </w:p>
    <w:p w14:paraId="69C4E978" w14:textId="626CC525" w:rsidR="00804B02" w:rsidRPr="00852B86" w:rsidRDefault="00804B02" w:rsidP="000422D1">
      <w:pPr>
        <w:pStyle w:val="B10"/>
      </w:pPr>
      <w:r w:rsidRPr="00852B86">
        <w:t>4.</w:t>
      </w:r>
      <w:r w:rsidRPr="00852B86">
        <w:tab/>
      </w:r>
      <w:r w:rsidRPr="00852B86">
        <w:rPr>
          <w:rFonts w:cs="v4.2.0"/>
        </w:rPr>
        <w:t xml:space="preserve">The SS shall check the L1-RSRP reported values of CSI-RS #0 </w:t>
      </w:r>
      <w:r w:rsidR="00804CA6" w:rsidRPr="00852B86">
        <w:rPr>
          <w:rFonts w:cs="v4.2.0"/>
        </w:rPr>
        <w:t xml:space="preserve">or </w:t>
      </w:r>
      <w:r w:rsidRPr="00852B86">
        <w:rPr>
          <w:rFonts w:cs="v4.2.0"/>
        </w:rPr>
        <w:t xml:space="preserve">CSI-RS #1 in the periodic L1-RSRP reports. If the value for </w:t>
      </w:r>
      <w:r w:rsidR="00804CA6" w:rsidRPr="00852B86">
        <w:rPr>
          <w:rFonts w:cs="v4.2.0"/>
        </w:rPr>
        <w:t xml:space="preserve">the strongest </w:t>
      </w:r>
      <w:r w:rsidRPr="00852B86">
        <w:rPr>
          <w:rFonts w:cs="v4.2.0"/>
        </w:rPr>
        <w:t xml:space="preserve">CSI-RS is within the limits in Table 4.7.4.2.1.5-2 or Table 4.7.4.2.1.5-3 (depending on the test configuration), the number </w:t>
      </w:r>
      <w:r w:rsidRPr="00852B86">
        <w:t>of passed iterations is increased by one, otherwise the number of failed iterations is increased by one.</w:t>
      </w:r>
    </w:p>
    <w:p w14:paraId="423D8D17" w14:textId="77777777" w:rsidR="00804B02" w:rsidRPr="00852B86" w:rsidRDefault="00804B02" w:rsidP="000422D1">
      <w:pPr>
        <w:pStyle w:val="B10"/>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4E5A85CB" w14:textId="162258C8" w:rsidR="00804B02" w:rsidRPr="00852B86" w:rsidRDefault="00804B02" w:rsidP="000422D1">
      <w:pPr>
        <w:pStyle w:val="B10"/>
      </w:pPr>
      <w:r w:rsidRPr="00852B86">
        <w:t>6.</w:t>
      </w:r>
      <w:r w:rsidR="000E2C24" w:rsidRPr="00852B86">
        <w:tab/>
      </w:r>
      <w:r w:rsidRPr="00852B86">
        <w:t>Set the parameters according to each sub-test in Table 4.7.4.2.1.5-1 as appropriate and repeat steps 3-5.</w:t>
      </w:r>
    </w:p>
    <w:p w14:paraId="01CB9FCE" w14:textId="77777777" w:rsidR="00804B02" w:rsidRPr="00852B86" w:rsidRDefault="00804B02" w:rsidP="000422D1">
      <w:pPr>
        <w:pStyle w:val="H6"/>
        <w:keepNext w:val="0"/>
        <w:keepLines w:val="0"/>
        <w:rPr>
          <w:lang w:eastAsia="sv-SE"/>
        </w:rPr>
      </w:pPr>
      <w:r w:rsidRPr="00852B86">
        <w:rPr>
          <w:lang w:eastAsia="sv-SE"/>
        </w:rPr>
        <w:t>4.7.4.2.1.4.3</w:t>
      </w:r>
      <w:r w:rsidRPr="00852B86">
        <w:rPr>
          <w:lang w:eastAsia="sv-SE"/>
        </w:rPr>
        <w:tab/>
        <w:t>Message contents</w:t>
      </w:r>
    </w:p>
    <w:p w14:paraId="7BBE5A41" w14:textId="11DC338A" w:rsidR="00804B02" w:rsidRPr="00852B86" w:rsidRDefault="00804B02" w:rsidP="000422D1">
      <w:pPr>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50996733" w14:textId="77777777" w:rsidR="00804B02" w:rsidRPr="00852B86" w:rsidRDefault="00804B02" w:rsidP="000422D1">
      <w:pPr>
        <w:pStyle w:val="TH"/>
        <w:keepNext w:val="0"/>
        <w:keepLines w:val="0"/>
      </w:pPr>
      <w:r w:rsidRPr="00852B86">
        <w:t xml:space="preserve">Table </w:t>
      </w:r>
      <w:r w:rsidRPr="00852B86">
        <w:rPr>
          <w:lang w:eastAsia="sv-SE"/>
        </w:rPr>
        <w:t>4.7.4.2.1.4.3</w:t>
      </w:r>
      <w:r w:rsidRPr="00852B86">
        <w:t>-1: Common Exception messages EN-DC CSI-RS-based L1-RSRP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804"/>
      </w:tblGrid>
      <w:tr w:rsidR="00804B02" w:rsidRPr="00852B86" w14:paraId="619D6BB6" w14:textId="77777777" w:rsidTr="000422D1">
        <w:trPr>
          <w:cantSplit/>
          <w:jc w:val="center"/>
        </w:trPr>
        <w:tc>
          <w:tcPr>
            <w:tcW w:w="9631" w:type="dxa"/>
            <w:gridSpan w:val="2"/>
            <w:tcBorders>
              <w:top w:val="single" w:sz="4" w:space="0" w:color="auto"/>
              <w:left w:val="single" w:sz="4" w:space="0" w:color="auto"/>
              <w:bottom w:val="single" w:sz="4" w:space="0" w:color="auto"/>
              <w:right w:val="single" w:sz="4" w:space="0" w:color="auto"/>
            </w:tcBorders>
            <w:hideMark/>
          </w:tcPr>
          <w:p w14:paraId="2818FC8D" w14:textId="1AF81D01" w:rsidR="00804B02" w:rsidRPr="00852B86" w:rsidRDefault="00804B02" w:rsidP="000422D1">
            <w:pPr>
              <w:pStyle w:val="TAH"/>
              <w:keepNext w:val="0"/>
              <w:keepLines w:val="0"/>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2E2704E8"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F3A11B0" w14:textId="6CF45013" w:rsidR="00804B02" w:rsidRPr="00852B86" w:rsidRDefault="00804B02" w:rsidP="000422D1">
            <w:pPr>
              <w:pStyle w:val="TAL"/>
              <w:keepNext w:val="0"/>
              <w:keepLines w:val="0"/>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1C56E59" w14:textId="77777777" w:rsidR="00804B02" w:rsidRPr="00852B86" w:rsidRDefault="00804B02" w:rsidP="000422D1">
            <w:pPr>
              <w:pStyle w:val="TAL"/>
              <w:keepNext w:val="0"/>
              <w:keepLines w:val="0"/>
              <w:spacing w:line="256" w:lineRule="auto"/>
            </w:pPr>
          </w:p>
        </w:tc>
      </w:tr>
      <w:tr w:rsidR="00804B02" w:rsidRPr="00852B86" w14:paraId="2ABDF929"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29F3F114" w14:textId="52DEAAB7" w:rsidR="00804B02" w:rsidRPr="00852B86" w:rsidRDefault="00804B02" w:rsidP="000422D1">
            <w:pPr>
              <w:pStyle w:val="TAL"/>
              <w:keepNext w:val="0"/>
              <w:keepLines w:val="0"/>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0E7459F8" w14:textId="79774278"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2</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PERIODIC</w:t>
            </w:r>
            <w:r w:rsidR="000422D1" w:rsidRPr="00852B86">
              <w:t xml:space="preserve"> </w:t>
            </w:r>
            <w:r w:rsidRPr="00852B86">
              <w:t>and</w:t>
            </w:r>
            <w:r w:rsidR="000422D1" w:rsidRPr="00852B86">
              <w:t xml:space="preserve"> </w:t>
            </w:r>
            <w:r w:rsidRPr="00852B86">
              <w:t>CSI-RSRP</w:t>
            </w:r>
          </w:p>
          <w:p w14:paraId="20AC406F" w14:textId="1C34E39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6-3</w:t>
            </w:r>
            <w:r w:rsidR="000422D1" w:rsidRPr="00852B86">
              <w:t xml:space="preserve"> </w:t>
            </w:r>
            <w:r w:rsidRPr="00852B86">
              <w:t>with</w:t>
            </w:r>
            <w:r w:rsidR="000422D1" w:rsidRPr="00852B86">
              <w:t xml:space="preserve"> </w:t>
            </w:r>
            <w:r w:rsidRPr="00852B86">
              <w:t>conditions</w:t>
            </w:r>
            <w:r w:rsidR="000422D1" w:rsidRPr="00852B86">
              <w:t xml:space="preserve"> </w:t>
            </w:r>
            <w:r w:rsidRPr="00852B86">
              <w:t>CSI-RS</w:t>
            </w:r>
            <w:r w:rsidR="000422D1" w:rsidRPr="00852B86">
              <w:t xml:space="preserve"> </w:t>
            </w:r>
            <w:r w:rsidRPr="00852B86">
              <w:t>and</w:t>
            </w:r>
            <w:r w:rsidR="000422D1" w:rsidRPr="00852B86">
              <w:t xml:space="preserve"> </w:t>
            </w:r>
            <w:r w:rsidRPr="00852B86">
              <w:t>PERIODIC</w:t>
            </w:r>
          </w:p>
          <w:p w14:paraId="0B30A4CA" w14:textId="5FAD8933" w:rsidR="00804B02" w:rsidRPr="00852B86" w:rsidRDefault="00804B02" w:rsidP="000422D1">
            <w:pPr>
              <w:pStyle w:val="TAL"/>
              <w:keepNext w:val="0"/>
              <w:keepLines w:val="0"/>
              <w:spacing w:line="256" w:lineRule="auto"/>
            </w:pPr>
            <w:r w:rsidRPr="00852B86">
              <w:t>Table</w:t>
            </w:r>
            <w:r w:rsidR="000422D1" w:rsidRPr="00852B86">
              <w:t xml:space="preserve"> </w:t>
            </w:r>
            <w:r w:rsidRPr="00852B86">
              <w:t>H.3.4-1</w:t>
            </w:r>
          </w:p>
          <w:p w14:paraId="642E9147" w14:textId="73F358CC" w:rsidR="00804B02" w:rsidRPr="00852B86" w:rsidRDefault="00804B02" w:rsidP="000422D1">
            <w:pPr>
              <w:pStyle w:val="TAL"/>
              <w:keepNext w:val="0"/>
              <w:keepLines w:val="0"/>
              <w:spacing w:line="256" w:lineRule="auto"/>
            </w:pPr>
            <w:r w:rsidRPr="00852B86">
              <w:t>Table</w:t>
            </w:r>
            <w:r w:rsidR="000422D1" w:rsidRPr="00852B86">
              <w:t xml:space="preserve"> </w:t>
            </w:r>
            <w:r w:rsidRPr="00852B86">
              <w:t>H.3.5-8</w:t>
            </w:r>
          </w:p>
          <w:p w14:paraId="69883DF6" w14:textId="55532E3B" w:rsidR="00804B02" w:rsidRPr="00852B86" w:rsidRDefault="00804B02" w:rsidP="000422D1">
            <w:pPr>
              <w:pStyle w:val="TAL"/>
              <w:keepNext w:val="0"/>
              <w:keepLines w:val="0"/>
              <w:spacing w:line="256" w:lineRule="auto"/>
            </w:pPr>
            <w:r w:rsidRPr="00852B86">
              <w:rPr>
                <w:rFonts w:cs="v4.2.0"/>
              </w:rPr>
              <w:t>Table</w:t>
            </w:r>
            <w:r w:rsidR="000422D1" w:rsidRPr="00852B86">
              <w:rPr>
                <w:rFonts w:cs="v4.2.0"/>
              </w:rPr>
              <w:t xml:space="preserve"> </w:t>
            </w:r>
            <w:r w:rsidRPr="00852B86">
              <w:rPr>
                <w:rFonts w:cs="v4.2.0"/>
              </w:rPr>
              <w:t>7.3.1-3</w:t>
            </w:r>
            <w:r w:rsidR="002A717D" w:rsidRPr="00852B86">
              <w:rPr>
                <w:rFonts w:cs="v4.2.0"/>
              </w:rPr>
              <w:t xml:space="preserve"> in TS</w:t>
            </w:r>
            <w:r w:rsidR="000422D1" w:rsidRPr="00852B86">
              <w:rPr>
                <w:rFonts w:cs="v4.2.0"/>
              </w:rPr>
              <w:t xml:space="preserve"> </w:t>
            </w:r>
            <w:r w:rsidRPr="00852B86">
              <w:rPr>
                <w:rFonts w:cs="v4.2.0"/>
              </w:rPr>
              <w:t>38.508-1</w:t>
            </w:r>
            <w:r w:rsidR="000422D1" w:rsidRPr="00852B86">
              <w:rPr>
                <w:rFonts w:cs="v4.2.0"/>
              </w:rPr>
              <w:t xml:space="preserve"> </w:t>
            </w:r>
            <w:r w:rsidRPr="00852B86">
              <w:rPr>
                <w:rFonts w:cs="v4.2.0"/>
              </w:rPr>
              <w:t>[14]</w:t>
            </w:r>
            <w:r w:rsidR="000422D1" w:rsidRPr="00852B86">
              <w:rPr>
                <w:rFonts w:cs="v4.2.0"/>
              </w:rPr>
              <w:t xml:space="preserve"> </w:t>
            </w:r>
            <w:r w:rsidRPr="00852B86">
              <w:rPr>
                <w:rFonts w:cs="v4.2.0"/>
              </w:rPr>
              <w:t>with</w:t>
            </w:r>
            <w:r w:rsidR="000422D1" w:rsidRPr="00852B86">
              <w:rPr>
                <w:rFonts w:cs="v4.2.0"/>
              </w:rPr>
              <w:t xml:space="preserve"> </w:t>
            </w:r>
            <w:r w:rsidRPr="00852B86">
              <w:rPr>
                <w:rFonts w:cs="v4.2.0"/>
              </w:rPr>
              <w:t>condition</w:t>
            </w:r>
            <w:r w:rsidR="000422D1" w:rsidRPr="00852B86">
              <w:rPr>
                <w:rFonts w:cs="v4.2.0"/>
              </w:rPr>
              <w:t xml:space="preserve"> </w:t>
            </w:r>
            <w:r w:rsidRPr="00852B86">
              <w:rPr>
                <w:rFonts w:cs="v4.2.0"/>
              </w:rPr>
              <w:t>SMTC.1</w:t>
            </w:r>
          </w:p>
        </w:tc>
      </w:tr>
    </w:tbl>
    <w:p w14:paraId="550C57DC" w14:textId="77777777" w:rsidR="00804B02" w:rsidRPr="00852B86" w:rsidRDefault="00804B02" w:rsidP="000422D1">
      <w:pPr>
        <w:rPr>
          <w:lang w:eastAsia="sv-SE"/>
        </w:rPr>
      </w:pPr>
    </w:p>
    <w:p w14:paraId="55937514" w14:textId="77777777" w:rsidR="00804B02" w:rsidRPr="00852B86" w:rsidRDefault="00804B02" w:rsidP="000E2C24">
      <w:pPr>
        <w:pStyle w:val="TH"/>
      </w:pPr>
      <w:r w:rsidRPr="00852B86">
        <w:t xml:space="preserve">Table </w:t>
      </w:r>
      <w:r w:rsidRPr="00852B86">
        <w:rPr>
          <w:lang w:eastAsia="sv-SE"/>
        </w:rPr>
        <w:t>4.7.4.2.1.4.3</w:t>
      </w:r>
      <w:r w:rsidRPr="00852B86">
        <w:t>-2: RadioLinkMonitoringConfi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535"/>
        <w:gridCol w:w="2267"/>
        <w:gridCol w:w="1700"/>
        <w:gridCol w:w="1245"/>
      </w:tblGrid>
      <w:tr w:rsidR="00804B02" w:rsidRPr="00852B86" w14:paraId="22E5D2D8" w14:textId="77777777" w:rsidTr="000422D1">
        <w:trP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14FF5829" w14:textId="24F7914A" w:rsidR="00804B02" w:rsidRPr="00852B86" w:rsidRDefault="002A717D" w:rsidP="000E2C24">
            <w:pPr>
              <w:pStyle w:val="TAH"/>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8.508-1</w:t>
            </w:r>
            <w:r w:rsidR="000422D1" w:rsidRPr="00852B86">
              <w:rPr>
                <w:b w:val="0"/>
              </w:rPr>
              <w:t xml:space="preserve"> </w:t>
            </w:r>
            <w:r w:rsidR="00804B02" w:rsidRPr="00852B86">
              <w:rPr>
                <w:b w:val="0"/>
              </w:rPr>
              <w:t>[14],</w:t>
            </w:r>
            <w:r w:rsidR="000422D1" w:rsidRPr="00852B86">
              <w:rPr>
                <w:b w:val="0"/>
              </w:rPr>
              <w:t xml:space="preserve"> </w:t>
            </w:r>
            <w:r w:rsidR="00804B02" w:rsidRPr="00852B86">
              <w:rPr>
                <w:b w:val="0"/>
              </w:rPr>
              <w:t>Table</w:t>
            </w:r>
            <w:r w:rsidR="000422D1" w:rsidRPr="00852B86">
              <w:rPr>
                <w:b w:val="0"/>
              </w:rPr>
              <w:t xml:space="preserve"> </w:t>
            </w:r>
            <w:r w:rsidR="00804B02" w:rsidRPr="00852B86">
              <w:rPr>
                <w:b w:val="0"/>
              </w:rPr>
              <w:t>4.6.3-133</w:t>
            </w:r>
          </w:p>
        </w:tc>
      </w:tr>
      <w:tr w:rsidR="00804B02" w:rsidRPr="00852B86" w14:paraId="05E720B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5D679EA" w14:textId="370DDC25" w:rsidR="00804B02" w:rsidRPr="00852B86" w:rsidRDefault="00804B02" w:rsidP="000E2C24">
            <w:pPr>
              <w:pStyle w:val="TAH"/>
              <w:spacing w:line="256" w:lineRule="auto"/>
            </w:pPr>
            <w:r w:rsidRPr="00852B86">
              <w:t>Information</w:t>
            </w:r>
            <w:r w:rsidR="000422D1" w:rsidRPr="00852B86">
              <w:t xml:space="preserve"> </w:t>
            </w:r>
            <w:r w:rsidRPr="00852B86">
              <w:t>Element</w:t>
            </w:r>
          </w:p>
        </w:tc>
        <w:tc>
          <w:tcPr>
            <w:tcW w:w="2267" w:type="dxa"/>
            <w:tcBorders>
              <w:top w:val="single" w:sz="4" w:space="0" w:color="auto"/>
              <w:left w:val="single" w:sz="4" w:space="0" w:color="auto"/>
              <w:bottom w:val="single" w:sz="4" w:space="0" w:color="auto"/>
              <w:right w:val="single" w:sz="4" w:space="0" w:color="auto"/>
            </w:tcBorders>
            <w:hideMark/>
          </w:tcPr>
          <w:p w14:paraId="700FF0DA" w14:textId="77777777" w:rsidR="00804B02" w:rsidRPr="00852B86" w:rsidRDefault="00804B02" w:rsidP="000E2C24">
            <w:pPr>
              <w:pStyle w:val="TAH"/>
              <w:spacing w:line="256" w:lineRule="auto"/>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2E97DC26" w14:textId="77777777" w:rsidR="00804B02" w:rsidRPr="00852B86" w:rsidRDefault="00804B02" w:rsidP="000E2C24">
            <w:pPr>
              <w:pStyle w:val="TAH"/>
              <w:spacing w:line="256" w:lineRule="auto"/>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12E56883" w14:textId="77777777" w:rsidR="00804B02" w:rsidRPr="00852B86" w:rsidRDefault="00804B02" w:rsidP="000E2C24">
            <w:pPr>
              <w:pStyle w:val="TAH"/>
              <w:spacing w:line="256" w:lineRule="auto"/>
            </w:pPr>
            <w:r w:rsidRPr="00852B86">
              <w:t>Condition</w:t>
            </w:r>
          </w:p>
        </w:tc>
      </w:tr>
      <w:tr w:rsidR="00804B02" w:rsidRPr="00852B86" w14:paraId="7BCB2828"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0EDFC084" w14:textId="42312EC3" w:rsidR="00804B02" w:rsidRPr="00852B86" w:rsidRDefault="00804B02" w:rsidP="000E2C24">
            <w:pPr>
              <w:pStyle w:val="TAL"/>
              <w:spacing w:line="256" w:lineRule="auto"/>
            </w:pPr>
            <w:r w:rsidRPr="00852B86">
              <w:t>RadioLinkMonitoringConfig</w:t>
            </w:r>
            <w:r w:rsidR="000422D1" w:rsidRPr="00852B86">
              <w:t xml:space="preserve">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38E930DD" w14:textId="77777777" w:rsidR="00804B02" w:rsidRPr="00852B86" w:rsidRDefault="00804B02" w:rsidP="000E2C24">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65046EDE" w14:textId="77777777" w:rsidR="00804B02" w:rsidRPr="00852B86"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761E19A8" w14:textId="77777777" w:rsidR="00804B02" w:rsidRPr="00852B86" w:rsidRDefault="00804B02" w:rsidP="000E2C24">
            <w:pPr>
              <w:pStyle w:val="TAL"/>
              <w:spacing w:line="256" w:lineRule="auto"/>
            </w:pPr>
          </w:p>
        </w:tc>
      </w:tr>
      <w:tr w:rsidR="00804B02" w:rsidRPr="00852B86" w14:paraId="1CDE8AAF"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BD0768D" w14:textId="19DACE0D" w:rsidR="00804B02" w:rsidRPr="00852B86" w:rsidRDefault="000422D1" w:rsidP="000E2C24">
            <w:pPr>
              <w:pStyle w:val="TAL"/>
              <w:spacing w:line="256" w:lineRule="auto"/>
            </w:pPr>
            <w:r w:rsidRPr="00852B86">
              <w:rPr>
                <w:rFonts w:cs="Arial"/>
                <w:kern w:val="2"/>
                <w:szCs w:val="18"/>
              </w:rPr>
              <w:t xml:space="preserve">  </w:t>
            </w:r>
            <w:r w:rsidR="00804B02" w:rsidRPr="00852B86">
              <w:rPr>
                <w:rFonts w:cs="Arial"/>
                <w:kern w:val="2"/>
                <w:szCs w:val="18"/>
              </w:rPr>
              <w:t>failureDetectionResourcesToAddModList</w:t>
            </w:r>
            <w:r w:rsidR="00804B02" w:rsidRPr="00852B86">
              <w:rPr>
                <w:rFonts w:cs="Arial"/>
                <w:kern w:val="2"/>
                <w:szCs w:val="18"/>
              </w:rPr>
              <w:tab/>
              <w:t>SEQUENCE</w:t>
            </w:r>
            <w:r w:rsidRPr="00852B86">
              <w:rPr>
                <w:rFonts w:cs="Arial"/>
                <w:kern w:val="2"/>
                <w:szCs w:val="18"/>
              </w:rPr>
              <w:t xml:space="preserve"> </w:t>
            </w:r>
            <w:r w:rsidR="00804B02" w:rsidRPr="00852B86">
              <w:rPr>
                <w:rFonts w:cs="Arial"/>
                <w:kern w:val="2"/>
                <w:szCs w:val="18"/>
              </w:rPr>
              <w:t>(SIZE(1..maxNrofFailureDetectionResources))</w:t>
            </w:r>
            <w:r w:rsidRPr="00852B86">
              <w:rPr>
                <w:rFonts w:cs="Arial"/>
                <w:kern w:val="2"/>
                <w:szCs w:val="18"/>
              </w:rPr>
              <w:t xml:space="preserve"> </w:t>
            </w:r>
            <w:r w:rsidR="00804B02" w:rsidRPr="00852B86">
              <w:rPr>
                <w:rFonts w:cs="Arial"/>
                <w:kern w:val="2"/>
                <w:szCs w:val="18"/>
              </w:rPr>
              <w:t>OF</w:t>
            </w:r>
            <w:r w:rsidRPr="00852B86">
              <w:rPr>
                <w:rFonts w:cs="Arial"/>
                <w:kern w:val="2"/>
                <w:szCs w:val="18"/>
              </w:rPr>
              <w:t xml:space="preserve"> </w:t>
            </w:r>
            <w:r w:rsidR="00804B02" w:rsidRPr="00852B86">
              <w:rPr>
                <w:rFonts w:cs="Arial"/>
                <w:kern w:val="2"/>
                <w:szCs w:val="18"/>
              </w:rPr>
              <w:t>SEQUEN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hideMark/>
          </w:tcPr>
          <w:p w14:paraId="4760C7FA" w14:textId="278F62D8" w:rsidR="00804B02" w:rsidRPr="00852B86" w:rsidRDefault="00804B02" w:rsidP="000E2C24">
            <w:pPr>
              <w:pStyle w:val="TAL"/>
              <w:spacing w:line="256" w:lineRule="auto"/>
            </w:pPr>
            <w:r w:rsidRPr="00852B86">
              <w:t>1</w:t>
            </w:r>
            <w:r w:rsidR="000422D1" w:rsidRPr="00852B86">
              <w:t xml:space="preserve"> </w:t>
            </w:r>
            <w:r w:rsidRPr="00852B86">
              <w:t>entry</w:t>
            </w:r>
          </w:p>
        </w:tc>
        <w:tc>
          <w:tcPr>
            <w:tcW w:w="1700" w:type="dxa"/>
            <w:tcBorders>
              <w:top w:val="single" w:sz="4" w:space="0" w:color="auto"/>
              <w:left w:val="single" w:sz="4" w:space="0" w:color="auto"/>
              <w:bottom w:val="single" w:sz="4" w:space="0" w:color="auto"/>
              <w:right w:val="single" w:sz="4" w:space="0" w:color="auto"/>
            </w:tcBorders>
          </w:tcPr>
          <w:p w14:paraId="66E4A9F8" w14:textId="77777777" w:rsidR="00804B02" w:rsidRPr="00852B86" w:rsidRDefault="00804B02" w:rsidP="000E2C24">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D597B5D" w14:textId="77777777" w:rsidR="00804B02" w:rsidRPr="00852B86" w:rsidRDefault="00804B02" w:rsidP="000E2C24">
            <w:pPr>
              <w:pStyle w:val="TAL"/>
              <w:spacing w:line="256" w:lineRule="auto"/>
            </w:pPr>
          </w:p>
        </w:tc>
      </w:tr>
      <w:tr w:rsidR="00804B02" w:rsidRPr="00852B86" w14:paraId="3CEC1D95"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207B24A2" w14:textId="04A68159"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purpose</w:t>
            </w:r>
          </w:p>
        </w:tc>
        <w:tc>
          <w:tcPr>
            <w:tcW w:w="2267" w:type="dxa"/>
            <w:tcBorders>
              <w:top w:val="single" w:sz="4" w:space="0" w:color="auto"/>
              <w:left w:val="single" w:sz="4" w:space="0" w:color="auto"/>
              <w:bottom w:val="single" w:sz="4" w:space="0" w:color="auto"/>
              <w:right w:val="single" w:sz="4" w:space="0" w:color="auto"/>
            </w:tcBorders>
            <w:hideMark/>
          </w:tcPr>
          <w:p w14:paraId="2F391226" w14:textId="77777777" w:rsidR="00804B02" w:rsidRPr="00852B86" w:rsidRDefault="00804B02" w:rsidP="000422D1">
            <w:pPr>
              <w:pStyle w:val="TAL"/>
              <w:keepNext w:val="0"/>
              <w:keepLines w:val="0"/>
              <w:spacing w:line="256" w:lineRule="auto"/>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B7A1798" w14:textId="2B6C4D99" w:rsidR="00804B02" w:rsidRPr="00852B86" w:rsidRDefault="00804B02" w:rsidP="000422D1">
            <w:pPr>
              <w:pStyle w:val="TAL"/>
              <w:keepNext w:val="0"/>
              <w:keepLines w:val="0"/>
              <w:spacing w:line="256" w:lineRule="auto"/>
            </w:pPr>
            <w:r w:rsidRPr="00852B86">
              <w:t>UE</w:t>
            </w:r>
            <w:r w:rsidR="000422D1" w:rsidRPr="00852B86">
              <w:t xml:space="preserve"> </w:t>
            </w:r>
            <w:r w:rsidRPr="00852B86">
              <w:t>is</w:t>
            </w:r>
            <w:r w:rsidR="000422D1" w:rsidRPr="00852B86">
              <w:t xml:space="preserve"> </w:t>
            </w:r>
            <w:r w:rsidRPr="00852B86">
              <w:t>configured</w:t>
            </w:r>
            <w:r w:rsidR="000422D1" w:rsidRPr="00852B86">
              <w:t xml:space="preserve"> </w:t>
            </w:r>
            <w:r w:rsidRPr="00852B86">
              <w:t>to</w:t>
            </w:r>
            <w:r w:rsidR="000422D1" w:rsidRPr="00852B86">
              <w:t xml:space="preserve"> </w:t>
            </w:r>
            <w:r w:rsidRPr="00852B86">
              <w:t>perform</w:t>
            </w:r>
            <w:r w:rsidR="000422D1" w:rsidRPr="00852B86">
              <w:t xml:space="preserve"> </w:t>
            </w:r>
            <w:r w:rsidRPr="00852B86">
              <w:t>RLM</w:t>
            </w:r>
            <w:r w:rsidR="000422D1" w:rsidRPr="00852B86">
              <w:t xml:space="preserve"> </w:t>
            </w:r>
            <w:r w:rsidRPr="00852B86">
              <w:t>and</w:t>
            </w:r>
            <w:r w:rsidR="000422D1" w:rsidRPr="00852B86">
              <w:t xml:space="preserve"> </w:t>
            </w:r>
            <w:r w:rsidRPr="00852B86">
              <w:t>BFD</w:t>
            </w:r>
            <w:r w:rsidR="000422D1" w:rsidRPr="00852B86">
              <w:t xml:space="preserve"> </w:t>
            </w:r>
            <w:r w:rsidRPr="00852B86">
              <w:t>based</w:t>
            </w:r>
            <w:r w:rsidR="000422D1" w:rsidRPr="00852B86">
              <w:t xml:space="preserve"> </w:t>
            </w:r>
            <w:r w:rsidRPr="00852B86">
              <w:t>on</w:t>
            </w:r>
            <w:r w:rsidR="000422D1" w:rsidRPr="00852B86">
              <w:t xml:space="preserve"> </w:t>
            </w:r>
            <w:r w:rsidRPr="00852B86">
              <w:t>the</w:t>
            </w:r>
            <w:r w:rsidR="000422D1" w:rsidRPr="00852B86">
              <w:t xml:space="preserve"> </w:t>
            </w:r>
            <w:r w:rsidRPr="00852B86">
              <w:t>SSB.</w:t>
            </w:r>
          </w:p>
        </w:tc>
        <w:tc>
          <w:tcPr>
            <w:tcW w:w="1245" w:type="dxa"/>
            <w:tcBorders>
              <w:top w:val="single" w:sz="4" w:space="0" w:color="auto"/>
              <w:left w:val="single" w:sz="4" w:space="0" w:color="auto"/>
              <w:bottom w:val="single" w:sz="4" w:space="0" w:color="auto"/>
              <w:right w:val="single" w:sz="4" w:space="0" w:color="auto"/>
            </w:tcBorders>
          </w:tcPr>
          <w:p w14:paraId="55E7E940" w14:textId="77777777" w:rsidR="00804B02" w:rsidRPr="00852B86" w:rsidRDefault="00804B02" w:rsidP="000422D1">
            <w:pPr>
              <w:pStyle w:val="TAL"/>
              <w:keepNext w:val="0"/>
              <w:keepLines w:val="0"/>
              <w:spacing w:line="256" w:lineRule="auto"/>
            </w:pPr>
          </w:p>
        </w:tc>
      </w:tr>
      <w:tr w:rsidR="00804B02" w:rsidRPr="00852B86" w14:paraId="46B96EF1"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4937B518" w14:textId="47FF583C"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detectionResource</w:t>
            </w:r>
            <w:r w:rsidRPr="00852B86">
              <w:rPr>
                <w:rFonts w:cs="Arial"/>
                <w:kern w:val="2"/>
                <w:szCs w:val="18"/>
              </w:rPr>
              <w:t xml:space="preserve"> </w:t>
            </w:r>
            <w:r w:rsidR="00804B02" w:rsidRPr="00852B86">
              <w:rPr>
                <w:rFonts w:cs="Arial"/>
                <w:kern w:val="2"/>
                <w:szCs w:val="18"/>
              </w:rPr>
              <w:t>CHOICE</w:t>
            </w: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92B3CFF"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0ACFF654"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6729B95F" w14:textId="77777777" w:rsidR="00804B02" w:rsidRPr="00852B86" w:rsidRDefault="00804B02" w:rsidP="000422D1">
            <w:pPr>
              <w:pStyle w:val="TAL"/>
              <w:keepNext w:val="0"/>
              <w:keepLines w:val="0"/>
              <w:spacing w:line="256" w:lineRule="auto"/>
            </w:pPr>
          </w:p>
        </w:tc>
      </w:tr>
      <w:tr w:rsidR="00804B02" w:rsidRPr="00852B86" w14:paraId="5126F409"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2E1EFF0" w14:textId="2372885F"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ssb-Index</w:t>
            </w:r>
          </w:p>
        </w:tc>
        <w:tc>
          <w:tcPr>
            <w:tcW w:w="2267" w:type="dxa"/>
            <w:tcBorders>
              <w:top w:val="single" w:sz="4" w:space="0" w:color="auto"/>
              <w:left w:val="single" w:sz="4" w:space="0" w:color="auto"/>
              <w:bottom w:val="single" w:sz="4" w:space="0" w:color="auto"/>
              <w:right w:val="single" w:sz="4" w:space="0" w:color="auto"/>
            </w:tcBorders>
            <w:hideMark/>
          </w:tcPr>
          <w:p w14:paraId="40BEA29A" w14:textId="77777777" w:rsidR="00804B02" w:rsidRPr="00852B86" w:rsidRDefault="00804B02" w:rsidP="000422D1">
            <w:pPr>
              <w:pStyle w:val="TAL"/>
              <w:keepNext w:val="0"/>
              <w:keepLines w:val="0"/>
              <w:spacing w:line="256" w:lineRule="auto"/>
              <w:rPr>
                <w:lang w:eastAsia="ja-JP"/>
              </w:rPr>
            </w:pPr>
            <w:r w:rsidRPr="00852B86">
              <w:rPr>
                <w:lang w:eastAsia="ja-JP"/>
              </w:rPr>
              <w:t>0</w:t>
            </w:r>
          </w:p>
        </w:tc>
        <w:tc>
          <w:tcPr>
            <w:tcW w:w="1700" w:type="dxa"/>
            <w:tcBorders>
              <w:top w:val="single" w:sz="4" w:space="0" w:color="auto"/>
              <w:left w:val="single" w:sz="4" w:space="0" w:color="auto"/>
              <w:bottom w:val="single" w:sz="4" w:space="0" w:color="auto"/>
              <w:right w:val="single" w:sz="4" w:space="0" w:color="auto"/>
            </w:tcBorders>
          </w:tcPr>
          <w:p w14:paraId="6C70D4AB"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F9BA573" w14:textId="77777777" w:rsidR="00804B02" w:rsidRPr="00852B86" w:rsidRDefault="00804B02" w:rsidP="000422D1">
            <w:pPr>
              <w:pStyle w:val="TAL"/>
              <w:keepNext w:val="0"/>
              <w:keepLines w:val="0"/>
              <w:spacing w:line="256" w:lineRule="auto"/>
            </w:pPr>
          </w:p>
        </w:tc>
      </w:tr>
      <w:tr w:rsidR="00804B02" w:rsidRPr="00852B86" w14:paraId="21AC4C7C"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5E6CCD24" w14:textId="70D4E867" w:rsidR="00804B02" w:rsidRPr="00852B86" w:rsidRDefault="000422D1" w:rsidP="000422D1">
            <w:pPr>
              <w:pStyle w:val="TAL"/>
              <w:keepNext w:val="0"/>
              <w:keepLines w:val="0"/>
              <w:spacing w:line="256" w:lineRule="auto"/>
              <w:rPr>
                <w:rFonts w:cs="Arial"/>
                <w:kern w:val="2"/>
                <w:szCs w:val="18"/>
              </w:rPr>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0F06D00C" w14:textId="77777777" w:rsidR="00804B02" w:rsidRPr="00852B86" w:rsidRDefault="00804B02" w:rsidP="000422D1">
            <w:pPr>
              <w:pStyle w:val="TAL"/>
              <w:keepNext w:val="0"/>
              <w:keepLines w:val="0"/>
              <w:spacing w:line="256" w:lineRule="auto"/>
              <w:rPr>
                <w:lang w:eastAsia="ja-JP"/>
              </w:rPr>
            </w:pPr>
          </w:p>
        </w:tc>
        <w:tc>
          <w:tcPr>
            <w:tcW w:w="1700" w:type="dxa"/>
            <w:tcBorders>
              <w:top w:val="single" w:sz="4" w:space="0" w:color="auto"/>
              <w:left w:val="single" w:sz="4" w:space="0" w:color="auto"/>
              <w:bottom w:val="single" w:sz="4" w:space="0" w:color="auto"/>
              <w:right w:val="single" w:sz="4" w:space="0" w:color="auto"/>
            </w:tcBorders>
          </w:tcPr>
          <w:p w14:paraId="13681A67"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1BC9A42E" w14:textId="77777777" w:rsidR="00804B02" w:rsidRPr="00852B86" w:rsidRDefault="00804B02" w:rsidP="000422D1">
            <w:pPr>
              <w:pStyle w:val="TAL"/>
              <w:keepNext w:val="0"/>
              <w:keepLines w:val="0"/>
              <w:spacing w:line="256" w:lineRule="auto"/>
            </w:pPr>
          </w:p>
        </w:tc>
      </w:tr>
      <w:tr w:rsidR="00804B02" w:rsidRPr="00852B86" w14:paraId="1701A1FE"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69FEE75E" w14:textId="09ABDB13" w:rsidR="00804B02" w:rsidRPr="00852B86" w:rsidRDefault="000422D1" w:rsidP="000422D1">
            <w:pPr>
              <w:pStyle w:val="TAL"/>
              <w:keepNext w:val="0"/>
              <w:keepLines w:val="0"/>
              <w:spacing w:line="256" w:lineRule="auto"/>
            </w:pPr>
            <w:r w:rsidRPr="00852B86">
              <w:rPr>
                <w:rFonts w:cs="Arial"/>
                <w:kern w:val="2"/>
                <w:szCs w:val="18"/>
              </w:rPr>
              <w:t xml:space="preserve">  </w:t>
            </w:r>
            <w:r w:rsidR="00804B02" w:rsidRPr="00852B86">
              <w:rPr>
                <w:rFonts w:cs="Arial"/>
                <w:kern w:val="2"/>
                <w:szCs w:val="18"/>
              </w:rPr>
              <w:t>}</w:t>
            </w:r>
          </w:p>
        </w:tc>
        <w:tc>
          <w:tcPr>
            <w:tcW w:w="2267" w:type="dxa"/>
            <w:tcBorders>
              <w:top w:val="single" w:sz="4" w:space="0" w:color="auto"/>
              <w:left w:val="single" w:sz="4" w:space="0" w:color="auto"/>
              <w:bottom w:val="single" w:sz="4" w:space="0" w:color="auto"/>
              <w:right w:val="single" w:sz="4" w:space="0" w:color="auto"/>
            </w:tcBorders>
          </w:tcPr>
          <w:p w14:paraId="72FEF56F"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3A1A9FEE"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2A764A00" w14:textId="77777777" w:rsidR="00804B02" w:rsidRPr="00852B86" w:rsidRDefault="00804B02" w:rsidP="000422D1">
            <w:pPr>
              <w:pStyle w:val="TAL"/>
              <w:keepNext w:val="0"/>
              <w:keepLines w:val="0"/>
              <w:spacing w:line="256" w:lineRule="auto"/>
            </w:pPr>
          </w:p>
        </w:tc>
      </w:tr>
      <w:tr w:rsidR="00804B02" w:rsidRPr="00852B86" w14:paraId="213A9454" w14:textId="77777777" w:rsidTr="000422D1">
        <w:trPr>
          <w:jc w:val="center"/>
        </w:trPr>
        <w:tc>
          <w:tcPr>
            <w:tcW w:w="4535" w:type="dxa"/>
            <w:tcBorders>
              <w:top w:val="single" w:sz="4" w:space="0" w:color="auto"/>
              <w:left w:val="single" w:sz="4" w:space="0" w:color="auto"/>
              <w:bottom w:val="single" w:sz="4" w:space="0" w:color="auto"/>
              <w:right w:val="single" w:sz="4" w:space="0" w:color="auto"/>
            </w:tcBorders>
            <w:hideMark/>
          </w:tcPr>
          <w:p w14:paraId="34B04565" w14:textId="77777777" w:rsidR="00804B02" w:rsidRPr="00852B86" w:rsidRDefault="00804B02" w:rsidP="000422D1">
            <w:pPr>
              <w:pStyle w:val="TAL"/>
              <w:keepNext w:val="0"/>
              <w:keepLines w:val="0"/>
              <w:spacing w:line="256" w:lineRule="auto"/>
            </w:pPr>
            <w:r w:rsidRPr="00852B86">
              <w:t>}</w:t>
            </w:r>
          </w:p>
        </w:tc>
        <w:tc>
          <w:tcPr>
            <w:tcW w:w="2267" w:type="dxa"/>
            <w:tcBorders>
              <w:top w:val="single" w:sz="4" w:space="0" w:color="auto"/>
              <w:left w:val="single" w:sz="4" w:space="0" w:color="auto"/>
              <w:bottom w:val="single" w:sz="4" w:space="0" w:color="auto"/>
              <w:right w:val="single" w:sz="4" w:space="0" w:color="auto"/>
            </w:tcBorders>
          </w:tcPr>
          <w:p w14:paraId="69630F67" w14:textId="77777777" w:rsidR="00804B02" w:rsidRPr="00852B86" w:rsidRDefault="00804B02" w:rsidP="000422D1">
            <w:pPr>
              <w:pStyle w:val="TAL"/>
              <w:keepNext w:val="0"/>
              <w:keepLines w:val="0"/>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852C8D9" w14:textId="77777777" w:rsidR="00804B02" w:rsidRPr="00852B86" w:rsidRDefault="00804B02" w:rsidP="000422D1">
            <w:pPr>
              <w:pStyle w:val="TAL"/>
              <w:keepNext w:val="0"/>
              <w:keepLines w:val="0"/>
              <w:spacing w:line="256" w:lineRule="auto"/>
            </w:pPr>
          </w:p>
        </w:tc>
        <w:tc>
          <w:tcPr>
            <w:tcW w:w="1245" w:type="dxa"/>
            <w:tcBorders>
              <w:top w:val="single" w:sz="4" w:space="0" w:color="auto"/>
              <w:left w:val="single" w:sz="4" w:space="0" w:color="auto"/>
              <w:bottom w:val="single" w:sz="4" w:space="0" w:color="auto"/>
              <w:right w:val="single" w:sz="4" w:space="0" w:color="auto"/>
            </w:tcBorders>
          </w:tcPr>
          <w:p w14:paraId="3AEFEBEC" w14:textId="77777777" w:rsidR="00804B02" w:rsidRPr="00852B86" w:rsidRDefault="00804B02" w:rsidP="000422D1">
            <w:pPr>
              <w:pStyle w:val="TAL"/>
              <w:keepNext w:val="0"/>
              <w:keepLines w:val="0"/>
              <w:spacing w:line="256" w:lineRule="auto"/>
            </w:pPr>
          </w:p>
        </w:tc>
      </w:tr>
    </w:tbl>
    <w:p w14:paraId="5F591AF4" w14:textId="77777777" w:rsidR="00804B02" w:rsidRPr="00852B86" w:rsidRDefault="00804B02" w:rsidP="000422D1">
      <w:pPr>
        <w:rPr>
          <w:lang w:eastAsia="sv-SE"/>
        </w:rPr>
      </w:pPr>
    </w:p>
    <w:p w14:paraId="786BE492" w14:textId="77777777" w:rsidR="00804B02" w:rsidRPr="00852B86" w:rsidRDefault="00804B02" w:rsidP="000422D1">
      <w:pPr>
        <w:pStyle w:val="H6"/>
        <w:keepNext w:val="0"/>
        <w:keepLines w:val="0"/>
        <w:rPr>
          <w:lang w:eastAsia="sv-SE"/>
        </w:rPr>
      </w:pPr>
      <w:r w:rsidRPr="00852B86">
        <w:rPr>
          <w:lang w:eastAsia="sv-SE"/>
        </w:rPr>
        <w:t>4.7.4.2.1.5</w:t>
      </w:r>
      <w:r w:rsidRPr="00852B86">
        <w:rPr>
          <w:lang w:eastAsia="sv-SE"/>
        </w:rPr>
        <w:tab/>
        <w:t>Test requirement</w:t>
      </w:r>
    </w:p>
    <w:p w14:paraId="5E2C9E63" w14:textId="77777777" w:rsidR="00804B02" w:rsidRPr="00852B86" w:rsidRDefault="00804B02" w:rsidP="000422D1">
      <w:pPr>
        <w:rPr>
          <w:lang w:eastAsia="sv-SE"/>
        </w:rPr>
      </w:pPr>
      <w:r w:rsidRPr="00852B86">
        <w:rPr>
          <w:lang w:eastAsia="sv-SE"/>
        </w:rPr>
        <w:t>Table 4.7.4.2.1.5-1 defines the primary level settings including test tolerances for all tests.</w:t>
      </w:r>
    </w:p>
    <w:p w14:paraId="70C524C9" w14:textId="77777777" w:rsidR="00804B02" w:rsidRPr="00852B86" w:rsidRDefault="00804B02" w:rsidP="000422D1">
      <w:pPr>
        <w:rPr>
          <w:lang w:eastAsia="sv-SE"/>
        </w:rPr>
      </w:pPr>
      <w:r w:rsidRPr="00852B86">
        <w:rPr>
          <w:lang w:eastAsia="sv-SE"/>
        </w:rPr>
        <w:t>Each L1-RSRP measurement report for each of the tests in Table 4.7.4.2.1.5-1 shall meet the corresponding absolute accuracy requirements in Table 4.7.4.2.1.5-2 for test configurations 1, 2, 4 and 5, and the corresponding absolute accuracy requirements in Table 4.7.4.2.1.5-3 for test configurations 3 and 6.</w:t>
      </w:r>
    </w:p>
    <w:p w14:paraId="562137A4" w14:textId="77777777" w:rsidR="00804B02" w:rsidRPr="00852B86" w:rsidRDefault="00804B02" w:rsidP="000422D1">
      <w:pPr>
        <w:pStyle w:val="TH"/>
        <w:keepNext w:val="0"/>
        <w:keepLines w:val="0"/>
      </w:pPr>
      <w:r w:rsidRPr="00852B86">
        <w:t xml:space="preserve">Table </w:t>
      </w:r>
      <w:r w:rsidRPr="00852B86">
        <w:rPr>
          <w:lang w:eastAsia="sv-SE"/>
        </w:rPr>
        <w:t>4.7.4.2.1.5</w:t>
      </w:r>
      <w:r w:rsidRPr="00852B86">
        <w:t>-1: L1-RSRP test parameters</w:t>
      </w:r>
    </w:p>
    <w:tbl>
      <w:tblPr>
        <w:tblW w:w="83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845"/>
        <w:gridCol w:w="1889"/>
        <w:gridCol w:w="960"/>
        <w:gridCol w:w="1171"/>
        <w:gridCol w:w="1844"/>
        <w:gridCol w:w="1601"/>
      </w:tblGrid>
      <w:tr w:rsidR="00804B02" w:rsidRPr="00852B86" w14:paraId="05E127BE" w14:textId="77777777" w:rsidTr="000E2C24">
        <w:trPr>
          <w:tblHeade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3607BE6"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Parameter</w:t>
            </w:r>
          </w:p>
        </w:tc>
        <w:tc>
          <w:tcPr>
            <w:tcW w:w="958" w:type="dxa"/>
            <w:tcBorders>
              <w:top w:val="single" w:sz="4" w:space="0" w:color="auto"/>
              <w:left w:val="single" w:sz="4" w:space="0" w:color="auto"/>
              <w:bottom w:val="single" w:sz="4" w:space="0" w:color="auto"/>
              <w:right w:val="single" w:sz="4" w:space="0" w:color="auto"/>
            </w:tcBorders>
            <w:vAlign w:val="center"/>
            <w:hideMark/>
          </w:tcPr>
          <w:p w14:paraId="377E00EB"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Config</w:t>
            </w:r>
          </w:p>
        </w:tc>
        <w:tc>
          <w:tcPr>
            <w:tcW w:w="1168" w:type="dxa"/>
            <w:tcBorders>
              <w:top w:val="single" w:sz="4" w:space="0" w:color="auto"/>
              <w:left w:val="single" w:sz="4" w:space="0" w:color="auto"/>
              <w:bottom w:val="single" w:sz="4" w:space="0" w:color="auto"/>
              <w:right w:val="single" w:sz="4" w:space="0" w:color="auto"/>
            </w:tcBorders>
            <w:vAlign w:val="center"/>
            <w:hideMark/>
          </w:tcPr>
          <w:p w14:paraId="77F61374" w14:textId="77777777"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Unit</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6555269" w14:textId="1F09E8AD"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756FF" w14:textId="7D21109A" w:rsidR="00804B02" w:rsidRPr="00852B86" w:rsidRDefault="00804B02" w:rsidP="000422D1">
            <w:pPr>
              <w:spacing w:after="0" w:line="252" w:lineRule="auto"/>
              <w:jc w:val="center"/>
              <w:rPr>
                <w:rFonts w:ascii="Arial" w:hAnsi="Arial" w:cs="Arial"/>
                <w:b/>
                <w:sz w:val="18"/>
              </w:rPr>
            </w:pPr>
            <w:r w:rsidRPr="00852B86">
              <w:rPr>
                <w:rFonts w:ascii="Arial" w:hAnsi="Arial" w:cs="Arial"/>
                <w:b/>
                <w:sz w:val="18"/>
              </w:rPr>
              <w:t>Test</w:t>
            </w:r>
            <w:r w:rsidR="000422D1" w:rsidRPr="00852B86">
              <w:rPr>
                <w:rFonts w:ascii="Arial" w:hAnsi="Arial" w:cs="Arial"/>
                <w:b/>
                <w:sz w:val="18"/>
              </w:rPr>
              <w:t xml:space="preserve"> </w:t>
            </w:r>
            <w:r w:rsidRPr="00852B86">
              <w:rPr>
                <w:rFonts w:ascii="Arial" w:hAnsi="Arial" w:cs="Arial"/>
                <w:b/>
                <w:sz w:val="18"/>
              </w:rPr>
              <w:t>2</w:t>
            </w:r>
          </w:p>
        </w:tc>
      </w:tr>
      <w:tr w:rsidR="00804B02" w:rsidRPr="00852B86" w14:paraId="1D8707C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9BE52DC" w14:textId="6A27B4C2"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GSCN</w:t>
            </w:r>
          </w:p>
        </w:tc>
        <w:tc>
          <w:tcPr>
            <w:tcW w:w="958" w:type="dxa"/>
            <w:tcBorders>
              <w:top w:val="single" w:sz="4" w:space="0" w:color="auto"/>
              <w:left w:val="single" w:sz="4" w:space="0" w:color="auto"/>
              <w:bottom w:val="single" w:sz="4" w:space="0" w:color="auto"/>
              <w:right w:val="single" w:sz="4" w:space="0" w:color="auto"/>
            </w:tcBorders>
            <w:vAlign w:val="center"/>
            <w:hideMark/>
          </w:tcPr>
          <w:p w14:paraId="057D7A3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39C5377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DEE0FB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0DD86BF"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req1</w:t>
            </w:r>
          </w:p>
        </w:tc>
      </w:tr>
      <w:tr w:rsidR="00804B02" w:rsidRPr="00852B86" w14:paraId="08FBBC0B"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041640F" w14:textId="2BA4D479" w:rsidR="00804B02" w:rsidRPr="00852B86" w:rsidRDefault="00804B02" w:rsidP="000422D1">
            <w:pPr>
              <w:spacing w:after="0" w:line="252" w:lineRule="auto"/>
              <w:rPr>
                <w:rFonts w:ascii="Arial" w:hAnsi="Arial" w:cs="Arial"/>
                <w:sz w:val="18"/>
              </w:rPr>
            </w:pPr>
            <w:r w:rsidRPr="00852B86">
              <w:rPr>
                <w:rFonts w:ascii="Arial" w:hAnsi="Arial" w:cs="Arial"/>
                <w:sz w:val="18"/>
              </w:rPr>
              <w:t>Duplex</w:t>
            </w:r>
            <w:r w:rsidR="000422D1" w:rsidRPr="00852B86">
              <w:rPr>
                <w:rFonts w:ascii="Arial" w:hAnsi="Arial" w:cs="Arial"/>
                <w:sz w:val="18"/>
              </w:rPr>
              <w:t xml:space="preserve"> </w:t>
            </w:r>
            <w:r w:rsidRPr="00852B86">
              <w:rPr>
                <w:rFonts w:ascii="Arial" w:hAnsi="Arial" w:cs="Arial"/>
                <w:sz w:val="18"/>
              </w:rPr>
              <w:t>mode</w:t>
            </w:r>
          </w:p>
        </w:tc>
        <w:tc>
          <w:tcPr>
            <w:tcW w:w="958" w:type="dxa"/>
            <w:tcBorders>
              <w:top w:val="single" w:sz="4" w:space="0" w:color="auto"/>
              <w:left w:val="single" w:sz="4" w:space="0" w:color="auto"/>
              <w:bottom w:val="single" w:sz="4" w:space="0" w:color="auto"/>
              <w:right w:val="single" w:sz="4" w:space="0" w:color="auto"/>
            </w:tcBorders>
            <w:vAlign w:val="center"/>
            <w:hideMark/>
          </w:tcPr>
          <w:p w14:paraId="47A8715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2410BA93"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0D2541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FF0190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FDD</w:t>
            </w:r>
          </w:p>
        </w:tc>
      </w:tr>
      <w:tr w:rsidR="00804B02" w:rsidRPr="00852B86" w14:paraId="2F3A2285"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C69977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9E45C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C974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380690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04AC37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65FBE261"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44B242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B7C6B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24F115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E589B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86000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w:t>
            </w:r>
          </w:p>
        </w:tc>
      </w:tr>
      <w:tr w:rsidR="00804B02" w:rsidRPr="00852B86" w14:paraId="25FB3BA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288C37" w14:textId="2D4CE16C" w:rsidR="00804B02" w:rsidRPr="00852B86" w:rsidRDefault="00804B02" w:rsidP="000422D1">
            <w:pPr>
              <w:spacing w:after="0" w:line="252" w:lineRule="auto"/>
              <w:rPr>
                <w:rFonts w:ascii="Arial" w:hAnsi="Arial" w:cs="Arial"/>
                <w:sz w:val="18"/>
              </w:rPr>
            </w:pPr>
            <w:r w:rsidRPr="00852B86">
              <w:rPr>
                <w:rFonts w:ascii="Arial" w:hAnsi="Arial" w:cs="Arial"/>
                <w:sz w:val="18"/>
              </w:rPr>
              <w:t>TDD</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2D97DFD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3672137E"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16295F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E1F689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N/A</w:t>
            </w:r>
          </w:p>
        </w:tc>
      </w:tr>
      <w:tr w:rsidR="00804B02" w:rsidRPr="00852B86" w14:paraId="4C88CD54"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22B1E6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B3A0E8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4BA12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9729F7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D5CCF4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1.1</w:t>
            </w:r>
          </w:p>
        </w:tc>
      </w:tr>
      <w:tr w:rsidR="00804B02" w:rsidRPr="00852B86" w14:paraId="34E5633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739F6F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5C5423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B893C6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ADFE74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AB88C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TDDConf.2.1</w:t>
            </w:r>
          </w:p>
        </w:tc>
      </w:tr>
      <w:tr w:rsidR="00804B02" w:rsidRPr="00852B86" w14:paraId="3160EE3F"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1C5E3E" w14:textId="77777777" w:rsidR="00804B02" w:rsidRPr="00852B86" w:rsidRDefault="00804B02" w:rsidP="000422D1">
            <w:pPr>
              <w:spacing w:after="0" w:line="252"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5E5856E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7E09ADD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45FACA2" w14:textId="7CFCE125"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6EA947" w14:textId="2002BF53"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298C483A"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6EA0BEA0"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7BDF4D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D679C2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ADD494C" w14:textId="76754A3A"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651C200" w14:textId="37C3D890"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1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52</w:t>
            </w:r>
          </w:p>
        </w:tc>
      </w:tr>
      <w:tr w:rsidR="00804B02" w:rsidRPr="00852B86" w14:paraId="1BC8904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5BBA4D4" w14:textId="77777777" w:rsidR="00804B02" w:rsidRPr="00852B86" w:rsidRDefault="00804B02" w:rsidP="000422D1">
            <w:pPr>
              <w:overflowPunct/>
              <w:autoSpaceDE/>
              <w:autoSpaceDN/>
              <w:adjustRightInd/>
              <w:spacing w:after="0" w:line="256" w:lineRule="auto"/>
              <w:rPr>
                <w:rFonts w:ascii="Arial" w:hAnsi="Arial" w:cs="Arial"/>
                <w:sz w:val="18"/>
                <w:vertAlign w:val="sub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0AAEFEA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66B475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C9DDC09" w14:textId="066A43F4"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EF48D" w14:textId="0F73EF66" w:rsidR="00804B02" w:rsidRPr="00852B86" w:rsidRDefault="00804B02" w:rsidP="000422D1">
            <w:pPr>
              <w:spacing w:after="0" w:line="252" w:lineRule="auto"/>
              <w:jc w:val="center"/>
              <w:rPr>
                <w:rFonts w:ascii="Arial" w:hAnsi="Arial" w:cs="Arial"/>
                <w:sz w:val="18"/>
              </w:rPr>
            </w:pPr>
            <w:r w:rsidRPr="00852B86">
              <w:rPr>
                <w:rFonts w:ascii="Arial" w:hAnsi="Arial"/>
                <w:sz w:val="18"/>
                <w:szCs w:val="18"/>
              </w:rPr>
              <w:t>40:</w:t>
            </w:r>
            <w:r w:rsidR="000422D1" w:rsidRPr="00852B86">
              <w:rPr>
                <w:rFonts w:ascii="Arial" w:hAnsi="Arial"/>
                <w:sz w:val="18"/>
                <w:szCs w:val="18"/>
              </w:rPr>
              <w:t xml:space="preserve"> </w:t>
            </w:r>
            <w:r w:rsidRPr="00852B86">
              <w:rPr>
                <w:rFonts w:ascii="Arial" w:hAnsi="Arial" w:cs="Arial"/>
                <w:sz w:val="18"/>
                <w:szCs w:val="18"/>
              </w:rPr>
              <w:t>N</w:t>
            </w:r>
            <w:r w:rsidRPr="00852B86">
              <w:rPr>
                <w:rFonts w:ascii="Arial" w:hAnsi="Arial" w:cs="Arial"/>
                <w:sz w:val="18"/>
                <w:szCs w:val="18"/>
                <w:vertAlign w:val="subscript"/>
              </w:rPr>
              <w:t>RB,c</w:t>
            </w:r>
            <w:r w:rsidR="000422D1" w:rsidRPr="00852B86">
              <w:rPr>
                <w:rFonts w:ascii="Arial" w:hAnsi="Arial" w:cs="Arial"/>
                <w:sz w:val="18"/>
                <w:szCs w:val="18"/>
              </w:rPr>
              <w:t xml:space="preserve"> </w:t>
            </w:r>
            <w:r w:rsidRPr="00852B86">
              <w:rPr>
                <w:rFonts w:ascii="Arial" w:hAnsi="Arial" w:cs="Arial"/>
                <w:sz w:val="18"/>
                <w:szCs w:val="18"/>
              </w:rPr>
              <w:t>=</w:t>
            </w:r>
            <w:r w:rsidR="000422D1" w:rsidRPr="00852B86">
              <w:rPr>
                <w:rFonts w:ascii="Arial" w:hAnsi="Arial" w:cs="Arial"/>
                <w:sz w:val="18"/>
                <w:szCs w:val="18"/>
              </w:rPr>
              <w:t xml:space="preserve"> </w:t>
            </w:r>
            <w:r w:rsidRPr="00852B86">
              <w:rPr>
                <w:rFonts w:ascii="Arial" w:hAnsi="Arial" w:cs="Arial"/>
                <w:sz w:val="18"/>
                <w:szCs w:val="18"/>
              </w:rPr>
              <w:t>106</w:t>
            </w:r>
          </w:p>
        </w:tc>
      </w:tr>
      <w:tr w:rsidR="00804B02" w:rsidRPr="00852B86" w14:paraId="10057220"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854B3F5" w14:textId="49A8C2C2" w:rsidR="00804B02" w:rsidRPr="00852B86" w:rsidRDefault="00804B02" w:rsidP="000422D1">
            <w:pPr>
              <w:spacing w:after="0" w:line="252" w:lineRule="auto"/>
              <w:rPr>
                <w:rFonts w:ascii="Arial" w:hAnsi="Arial" w:cs="Arial"/>
                <w:sz w:val="18"/>
              </w:rPr>
            </w:pPr>
            <w:r w:rsidRPr="00852B86">
              <w:rPr>
                <w:rFonts w:ascii="Arial" w:hAnsi="Arial" w:cs="Arial"/>
                <w:sz w:val="18"/>
              </w:rPr>
              <w:t>PDSCH</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measurement</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6488C3F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6DD31EF7"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5757DF11" w14:textId="5C77EA3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1157A65" w14:textId="44D0480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FDD</w:t>
            </w:r>
          </w:p>
        </w:tc>
      </w:tr>
      <w:tr w:rsidR="00804B02" w:rsidRPr="00852B86" w14:paraId="184EBCF9"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BF7EBA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11817B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452D49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B1C000" w14:textId="07EAAA03"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61FAD78" w14:textId="318DBA7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2A0DF0D"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FB450E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390B3D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14F231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40295E8" w14:textId="6DACB6F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23DA99E" w14:textId="6A58049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56255D0A"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099C899" w14:textId="40FE6AEB" w:rsidR="00804B02" w:rsidRPr="00852B86" w:rsidRDefault="00804B02" w:rsidP="000422D1">
            <w:pPr>
              <w:spacing w:after="0" w:line="252" w:lineRule="auto"/>
              <w:rPr>
                <w:rFonts w:ascii="Arial" w:hAnsi="Arial" w:cs="Arial"/>
                <w:sz w:val="18"/>
              </w:rPr>
            </w:pPr>
            <w:r w:rsidRPr="00852B86">
              <w:rPr>
                <w:rFonts w:ascii="Arial" w:hAnsi="Arial" w:cs="Arial"/>
                <w:sz w:val="18"/>
              </w:rPr>
              <w:t>RMSI</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26B1450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9B15D1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44DB20F" w14:textId="3A8D3349"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3B4B234" w14:textId="0B9C223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2512060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726F34E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F4D6DD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87AB3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5781D9" w14:textId="50E839E1"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61D1743" w14:textId="63F1EDF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41FDDDE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F7D5C0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741836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375B5CC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7037EB5" w14:textId="3C27BB6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C20D0F9" w14:textId="57F690C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0EC108ED"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3362A00" w14:textId="28ED8051"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CORESET</w:t>
            </w:r>
            <w:r w:rsidR="000422D1" w:rsidRPr="00852B86">
              <w:rPr>
                <w:rFonts w:ascii="Arial" w:hAnsi="Arial" w:cs="Arial"/>
                <w:sz w:val="18"/>
              </w:rPr>
              <w:t xml:space="preserve"> </w:t>
            </w:r>
            <w:r w:rsidRPr="00852B86">
              <w:rPr>
                <w:rFonts w:ascii="Arial" w:hAnsi="Arial" w:cs="Arial"/>
                <w:sz w:val="18"/>
              </w:rPr>
              <w:t>Reference</w:t>
            </w:r>
            <w:r w:rsidR="000422D1" w:rsidRPr="00852B86">
              <w:rPr>
                <w:rFonts w:ascii="Arial" w:hAnsi="Arial" w:cs="Arial"/>
                <w:sz w:val="18"/>
              </w:rPr>
              <w:t xml:space="preserve"> </w:t>
            </w:r>
            <w:r w:rsidRPr="00852B86">
              <w:rPr>
                <w:rFonts w:ascii="Arial" w:hAnsi="Arial" w:cs="Arial"/>
                <w:sz w:val="18"/>
              </w:rPr>
              <w:t>Channel</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F6285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176E32D"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8F6376C" w14:textId="3EBE365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8B910AA" w14:textId="6FE4FE2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FDD</w:t>
            </w:r>
            <w:r w:rsidR="000422D1" w:rsidRPr="00852B86">
              <w:rPr>
                <w:rFonts w:ascii="Arial" w:hAnsi="Arial" w:cs="Arial"/>
                <w:sz w:val="18"/>
              </w:rPr>
              <w:t xml:space="preserve"> </w:t>
            </w:r>
          </w:p>
        </w:tc>
      </w:tr>
      <w:tr w:rsidR="00804B02" w:rsidRPr="00852B86" w14:paraId="4B407B1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1E80244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FD33E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0BDED6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1496E3F" w14:textId="0072EB3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9173B08" w14:textId="11342CF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1.1</w:t>
            </w:r>
            <w:r w:rsidR="000422D1" w:rsidRPr="00852B86">
              <w:rPr>
                <w:rFonts w:ascii="Arial" w:hAnsi="Arial" w:cs="Arial"/>
                <w:sz w:val="18"/>
              </w:rPr>
              <w:t xml:space="preserve"> </w:t>
            </w:r>
            <w:r w:rsidRPr="00852B86">
              <w:rPr>
                <w:rFonts w:ascii="Arial" w:hAnsi="Arial" w:cs="Arial"/>
                <w:sz w:val="18"/>
              </w:rPr>
              <w:t>TDD</w:t>
            </w:r>
          </w:p>
        </w:tc>
      </w:tr>
      <w:tr w:rsidR="00804B02" w:rsidRPr="00852B86" w14:paraId="142A8C83"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3BE413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34D8FFD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3DB0C8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057B9C50" w14:textId="3E8EBB8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2286EAB" w14:textId="09E7FE8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CR.2.1</w:t>
            </w:r>
            <w:r w:rsidR="000422D1" w:rsidRPr="00852B86">
              <w:rPr>
                <w:rFonts w:ascii="Arial" w:hAnsi="Arial" w:cs="Arial"/>
                <w:sz w:val="18"/>
              </w:rPr>
              <w:t xml:space="preserve"> </w:t>
            </w:r>
            <w:r w:rsidRPr="00852B86">
              <w:rPr>
                <w:rFonts w:ascii="Arial" w:hAnsi="Arial" w:cs="Arial"/>
                <w:sz w:val="18"/>
              </w:rPr>
              <w:t>TDD</w:t>
            </w:r>
          </w:p>
        </w:tc>
      </w:tr>
      <w:tr w:rsidR="00804B02" w:rsidRPr="00852B86" w14:paraId="6DE63C01"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5D30C4" w14:textId="57DE2A5F" w:rsidR="00804B02" w:rsidRPr="00852B86" w:rsidRDefault="00804B02" w:rsidP="000422D1">
            <w:pPr>
              <w:spacing w:after="0" w:line="252" w:lineRule="auto"/>
              <w:rPr>
                <w:rFonts w:ascii="Arial" w:hAnsi="Arial" w:cs="Arial"/>
                <w:sz w:val="18"/>
              </w:rPr>
            </w:pPr>
            <w:r w:rsidRPr="00852B86">
              <w:rPr>
                <w:rFonts w:ascii="Arial" w:hAnsi="Arial" w:cs="Arial"/>
                <w:sz w:val="18"/>
              </w:rPr>
              <w:t>SSB</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7524AB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1ACEF8A9"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1263833" w14:textId="341CA08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246B6FA" w14:textId="4C22C71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41C4BBDC"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498F27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A9BAD8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15DFB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D99568E" w14:textId="2348378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E9A553C" w14:textId="69FB0D66"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3</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6B38C6CE"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367B15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2C0AA52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F6EA78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31CCDA4" w14:textId="673D22EA"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309D4E2" w14:textId="3AC3930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SB.4</w:t>
            </w:r>
            <w:r w:rsidR="000422D1" w:rsidRPr="00852B86">
              <w:rPr>
                <w:rFonts w:ascii="Arial" w:hAnsi="Arial" w:cs="Arial"/>
                <w:sz w:val="18"/>
              </w:rPr>
              <w:t xml:space="preserve"> </w:t>
            </w:r>
            <w:r w:rsidRPr="00852B86">
              <w:rPr>
                <w:rFonts w:ascii="Arial" w:hAnsi="Arial" w:cs="Arial"/>
                <w:sz w:val="18"/>
              </w:rPr>
              <w:t>FR1</w:t>
            </w:r>
            <w:r w:rsidR="000422D1" w:rsidRPr="00852B86">
              <w:rPr>
                <w:rFonts w:ascii="Arial" w:hAnsi="Arial" w:cs="Arial"/>
                <w:sz w:val="18"/>
              </w:rPr>
              <w:t xml:space="preserve"> </w:t>
            </w:r>
          </w:p>
        </w:tc>
      </w:tr>
      <w:tr w:rsidR="00804B02" w:rsidRPr="00852B86" w14:paraId="2DF430C0"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C2FAB78" w14:textId="4F991547" w:rsidR="00804B02" w:rsidRPr="00852B86" w:rsidRDefault="00804B02" w:rsidP="000422D1">
            <w:pPr>
              <w:spacing w:after="0" w:line="252" w:lineRule="auto"/>
              <w:rPr>
                <w:rFonts w:ascii="Arial" w:hAnsi="Arial" w:cs="Arial"/>
                <w:sz w:val="18"/>
              </w:rPr>
            </w:pPr>
            <w:r w:rsidRPr="00852B86">
              <w:rPr>
                <w:rFonts w:ascii="Arial" w:hAnsi="Arial" w:cs="Arial"/>
                <w:sz w:val="18"/>
              </w:rPr>
              <w:t>OCNG</w:t>
            </w:r>
            <w:r w:rsidR="000422D1" w:rsidRPr="00852B86">
              <w:rPr>
                <w:rFonts w:ascii="Arial" w:hAnsi="Arial" w:cs="Arial"/>
                <w:sz w:val="18"/>
              </w:rPr>
              <w:t xml:space="preserve"> </w:t>
            </w:r>
            <w:r w:rsidRPr="00852B86">
              <w:rPr>
                <w:rFonts w:ascii="Arial" w:hAnsi="Arial" w:cs="Arial"/>
                <w:sz w:val="18"/>
              </w:rPr>
              <w:t>Pattern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BD2045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52FC7CA7"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B46FBB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D338EA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OP.1</w:t>
            </w:r>
          </w:p>
        </w:tc>
      </w:tr>
      <w:tr w:rsidR="00804B02" w:rsidRPr="00852B86" w14:paraId="560F6B24" w14:textId="77777777" w:rsidTr="000422D1">
        <w:trPr>
          <w:jc w:val="center"/>
        </w:trPr>
        <w:tc>
          <w:tcPr>
            <w:tcW w:w="2728"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BFF034E" w14:textId="1E277BF0" w:rsidR="00804B02" w:rsidRPr="00852B86" w:rsidRDefault="00804B02" w:rsidP="000422D1">
            <w:pPr>
              <w:spacing w:after="0" w:line="252" w:lineRule="auto"/>
              <w:rPr>
                <w:rFonts w:ascii="Arial" w:hAnsi="Arial" w:cs="Arial"/>
                <w:sz w:val="18"/>
              </w:rPr>
            </w:pPr>
            <w:r w:rsidRPr="00852B86">
              <w:rPr>
                <w:rFonts w:ascii="Arial" w:hAnsi="Arial" w:cs="Arial"/>
                <w:sz w:val="18"/>
              </w:rPr>
              <w:t>TRS</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12E7AB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68" w:type="dxa"/>
            <w:vMerge w:val="restart"/>
            <w:tcBorders>
              <w:top w:val="single" w:sz="4" w:space="0" w:color="auto"/>
              <w:left w:val="single" w:sz="4" w:space="0" w:color="auto"/>
              <w:bottom w:val="single" w:sz="4" w:space="0" w:color="auto"/>
              <w:right w:val="single" w:sz="4" w:space="0" w:color="auto"/>
            </w:tcBorders>
            <w:vAlign w:val="center"/>
          </w:tcPr>
          <w:p w14:paraId="7F276F5C"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6E8204C" w14:textId="51B2A8D2"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322BD176" w14:textId="707A831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FDD</w:t>
            </w:r>
          </w:p>
        </w:tc>
      </w:tr>
      <w:tr w:rsidR="00804B02" w:rsidRPr="00852B86" w14:paraId="29DA2B2F"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288E24A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021466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796C38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DD89B83" w14:textId="78DA313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9D2DFA1" w14:textId="34CFDD2D"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1</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7296BDE2" w14:textId="77777777" w:rsidTr="000422D1">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31B782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68077CC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24AF4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0881A4F" w14:textId="2AC9587B"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065F5E2" w14:textId="7E399D7F" w:rsidR="00804B02" w:rsidRPr="00852B86" w:rsidRDefault="00804B02" w:rsidP="000422D1">
            <w:pPr>
              <w:spacing w:after="0" w:line="252" w:lineRule="auto"/>
              <w:jc w:val="center"/>
              <w:rPr>
                <w:rFonts w:ascii="Arial" w:hAnsi="Arial" w:cs="Arial"/>
                <w:sz w:val="18"/>
              </w:rPr>
            </w:pPr>
            <w:r w:rsidRPr="00852B86">
              <w:rPr>
                <w:rFonts w:ascii="Arial" w:hAnsi="Arial" w:cs="Arial"/>
                <w:sz w:val="16"/>
                <w:szCs w:val="16"/>
              </w:rPr>
              <w:t>TRS.1.2</w:t>
            </w:r>
            <w:r w:rsidR="000422D1" w:rsidRPr="00852B86">
              <w:rPr>
                <w:rFonts w:ascii="Arial" w:hAnsi="Arial" w:cs="Arial"/>
                <w:sz w:val="16"/>
                <w:szCs w:val="16"/>
              </w:rPr>
              <w:t xml:space="preserve"> </w:t>
            </w:r>
            <w:r w:rsidRPr="00852B86">
              <w:rPr>
                <w:rFonts w:ascii="Arial" w:hAnsi="Arial" w:cs="Arial"/>
                <w:sz w:val="16"/>
                <w:szCs w:val="16"/>
              </w:rPr>
              <w:t>TDD</w:t>
            </w:r>
          </w:p>
        </w:tc>
      </w:tr>
      <w:tr w:rsidR="00804B02" w:rsidRPr="00852B86" w14:paraId="6D9CAAA5"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BFF7EB1" w14:textId="7DDE24BC" w:rsidR="00804B02" w:rsidRPr="00852B86" w:rsidRDefault="00804B02" w:rsidP="000422D1">
            <w:pPr>
              <w:spacing w:after="0" w:line="252" w:lineRule="auto"/>
              <w:rPr>
                <w:rFonts w:ascii="Arial" w:hAnsi="Arial" w:cs="Arial"/>
                <w:sz w:val="18"/>
              </w:rPr>
            </w:pPr>
            <w:r w:rsidRPr="00852B86">
              <w:rPr>
                <w:rFonts w:ascii="Arial" w:hAnsi="Arial" w:cs="Arial"/>
                <w:sz w:val="18"/>
              </w:rPr>
              <w:t>Initial</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ABFBE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7EACDB0"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5E1C8C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31E167F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F5D71F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0.1</w:t>
            </w:r>
          </w:p>
          <w:p w14:paraId="2EEA4D1A"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0.1</w:t>
            </w:r>
          </w:p>
        </w:tc>
      </w:tr>
      <w:tr w:rsidR="00804B02" w:rsidRPr="00852B86" w14:paraId="2F6DE32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E4B71BB" w14:textId="101B6FD7" w:rsidR="00804B02" w:rsidRPr="00852B86" w:rsidRDefault="00804B02" w:rsidP="000422D1">
            <w:pPr>
              <w:spacing w:after="0" w:line="252" w:lineRule="auto"/>
              <w:rPr>
                <w:rFonts w:ascii="Arial" w:hAnsi="Arial" w:cs="Arial"/>
                <w:sz w:val="18"/>
              </w:rPr>
            </w:pPr>
            <w:r w:rsidRPr="00852B86">
              <w:rPr>
                <w:rFonts w:ascii="Arial" w:hAnsi="Arial" w:cs="Arial"/>
                <w:sz w:val="18"/>
              </w:rPr>
              <w:t>Dedicated</w:t>
            </w:r>
            <w:r w:rsidR="000422D1" w:rsidRPr="00852B86">
              <w:rPr>
                <w:rFonts w:ascii="Arial" w:hAnsi="Arial" w:cs="Arial"/>
                <w:sz w:val="18"/>
              </w:rPr>
              <w:t xml:space="preserve"> </w:t>
            </w:r>
            <w:r w:rsidRPr="00852B86">
              <w:rPr>
                <w:rFonts w:ascii="Arial" w:hAnsi="Arial" w:cs="Arial"/>
                <w:sz w:val="18"/>
              </w:rPr>
              <w:t>BWP</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1F56DB1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21FD81F"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AB3042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40B29B9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F08BB4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LBWP.1.1</w:t>
            </w:r>
          </w:p>
          <w:p w14:paraId="2D04E26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ULBWP.1.1</w:t>
            </w:r>
          </w:p>
        </w:tc>
      </w:tr>
      <w:tr w:rsidR="00804B02" w:rsidRPr="00852B86" w14:paraId="02EED19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25AF49CC" w14:textId="5BCE1791" w:rsidR="00804B02" w:rsidRPr="00852B86" w:rsidRDefault="00804B02" w:rsidP="000422D1">
            <w:pPr>
              <w:spacing w:after="0" w:line="252" w:lineRule="auto"/>
              <w:rPr>
                <w:rFonts w:ascii="Arial" w:hAnsi="Arial" w:cs="Arial"/>
                <w:sz w:val="18"/>
              </w:rPr>
            </w:pPr>
            <w:r w:rsidRPr="00852B86">
              <w:rPr>
                <w:rFonts w:ascii="Arial" w:hAnsi="Arial" w:cs="Arial"/>
                <w:sz w:val="18"/>
              </w:rPr>
              <w:t>SMTC</w:t>
            </w:r>
            <w:r w:rsidR="000422D1" w:rsidRPr="00852B86">
              <w:rPr>
                <w:rFonts w:ascii="Arial" w:hAnsi="Arial" w:cs="Arial"/>
                <w:sz w:val="18"/>
              </w:rPr>
              <w:t xml:space="preserve"> </w:t>
            </w:r>
            <w:r w:rsidRPr="00852B86">
              <w:rPr>
                <w:rFonts w:ascii="Arial" w:hAnsi="Arial" w:cs="Arial"/>
                <w:sz w:val="18"/>
              </w:rPr>
              <w:t>configura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50AEE4A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60870128"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6444C9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53B6717" w14:textId="01D75A10"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MTC.1</w:t>
            </w:r>
            <w:r w:rsidR="000422D1" w:rsidRPr="00852B86">
              <w:rPr>
                <w:rFonts w:ascii="Arial" w:hAnsi="Arial" w:cs="Arial"/>
                <w:sz w:val="18"/>
              </w:rPr>
              <w:t xml:space="preserve"> </w:t>
            </w:r>
          </w:p>
        </w:tc>
      </w:tr>
      <w:tr w:rsidR="00804B02" w:rsidRPr="00852B86" w14:paraId="686833A7" w14:textId="77777777" w:rsidTr="000E2C24">
        <w:trPr>
          <w:jc w:val="center"/>
        </w:trPr>
        <w:tc>
          <w:tcPr>
            <w:tcW w:w="27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EEA9D64"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CSI-RS</w:t>
            </w:r>
          </w:p>
        </w:tc>
        <w:tc>
          <w:tcPr>
            <w:tcW w:w="959" w:type="dxa"/>
            <w:tcBorders>
              <w:top w:val="single" w:sz="4" w:space="0" w:color="auto"/>
              <w:left w:val="single" w:sz="4" w:space="0" w:color="auto"/>
              <w:bottom w:val="single" w:sz="4" w:space="0" w:color="auto"/>
              <w:right w:val="single" w:sz="4" w:space="0" w:color="auto"/>
            </w:tcBorders>
            <w:vAlign w:val="center"/>
            <w:hideMark/>
          </w:tcPr>
          <w:p w14:paraId="29A4C68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4</w:t>
            </w:r>
          </w:p>
        </w:tc>
        <w:tc>
          <w:tcPr>
            <w:tcW w:w="1170" w:type="dxa"/>
            <w:vMerge w:val="restart"/>
            <w:tcBorders>
              <w:top w:val="single" w:sz="4" w:space="0" w:color="auto"/>
              <w:left w:val="single" w:sz="4" w:space="0" w:color="auto"/>
              <w:bottom w:val="single" w:sz="4" w:space="0" w:color="auto"/>
              <w:right w:val="single" w:sz="4" w:space="0" w:color="auto"/>
            </w:tcBorders>
            <w:vAlign w:val="center"/>
          </w:tcPr>
          <w:p w14:paraId="3160A7D8"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413E6E7" w14:textId="4B9B4AEC"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F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6A8E1929" w14:textId="258F324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FDD</w:t>
            </w:r>
          </w:p>
        </w:tc>
      </w:tr>
      <w:tr w:rsidR="00804B02" w:rsidRPr="00852B86" w14:paraId="6E73658E"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00926DE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0C8E0CE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5</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091F4A7"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3A637DE0" w14:textId="28F35B48"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15E0DC62" w14:textId="080881DD"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1.2</w:t>
            </w:r>
            <w:r w:rsidR="000422D1" w:rsidRPr="00852B86">
              <w:rPr>
                <w:rFonts w:ascii="Arial" w:hAnsi="Arial" w:cs="Arial"/>
                <w:sz w:val="18"/>
              </w:rPr>
              <w:t xml:space="preserve"> </w:t>
            </w:r>
            <w:r w:rsidRPr="00852B86">
              <w:rPr>
                <w:rFonts w:ascii="Arial" w:hAnsi="Arial" w:cs="Arial"/>
                <w:sz w:val="18"/>
              </w:rPr>
              <w:t>TDD</w:t>
            </w:r>
          </w:p>
        </w:tc>
      </w:tr>
      <w:tr w:rsidR="00804B02" w:rsidRPr="00852B86" w14:paraId="744CDE45" w14:textId="77777777" w:rsidTr="000E2C24">
        <w:trPr>
          <w:jc w:val="center"/>
        </w:trPr>
        <w:tc>
          <w:tcPr>
            <w:tcW w:w="10172" w:type="dxa"/>
            <w:gridSpan w:val="2"/>
            <w:vMerge/>
            <w:tcBorders>
              <w:top w:val="single" w:sz="4" w:space="0" w:color="auto"/>
              <w:left w:val="single" w:sz="4" w:space="0" w:color="auto"/>
              <w:bottom w:val="single" w:sz="4" w:space="0" w:color="auto"/>
              <w:right w:val="single" w:sz="4" w:space="0" w:color="auto"/>
            </w:tcBorders>
            <w:vAlign w:val="center"/>
            <w:hideMark/>
          </w:tcPr>
          <w:p w14:paraId="5C0BDD2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9" w:type="dxa"/>
            <w:tcBorders>
              <w:top w:val="single" w:sz="4" w:space="0" w:color="auto"/>
              <w:left w:val="single" w:sz="4" w:space="0" w:color="auto"/>
              <w:bottom w:val="single" w:sz="4" w:space="0" w:color="auto"/>
              <w:right w:val="single" w:sz="4" w:space="0" w:color="auto"/>
            </w:tcBorders>
            <w:vAlign w:val="center"/>
            <w:hideMark/>
          </w:tcPr>
          <w:p w14:paraId="4E2F7EE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F25239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ED22082" w14:textId="119B590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2.2</w:t>
            </w:r>
            <w:r w:rsidR="000422D1" w:rsidRPr="00852B86">
              <w:rPr>
                <w:rFonts w:ascii="Arial" w:hAnsi="Arial" w:cs="Arial"/>
                <w:sz w:val="18"/>
              </w:rPr>
              <w:t xml:space="preserve"> </w:t>
            </w:r>
            <w:r w:rsidRPr="00852B86">
              <w:rPr>
                <w:rFonts w:ascii="Arial" w:hAnsi="Arial" w:cs="Arial"/>
                <w:sz w:val="18"/>
              </w:rPr>
              <w:t>TDD</w:t>
            </w:r>
          </w:p>
        </w:tc>
        <w:tc>
          <w:tcPr>
            <w:tcW w:w="1600" w:type="dxa"/>
            <w:tcBorders>
              <w:top w:val="single" w:sz="4" w:space="0" w:color="auto"/>
              <w:left w:val="single" w:sz="4" w:space="0" w:color="auto"/>
              <w:bottom w:val="single" w:sz="4" w:space="0" w:color="auto"/>
              <w:right w:val="single" w:sz="4" w:space="0" w:color="auto"/>
            </w:tcBorders>
            <w:vAlign w:val="center"/>
            <w:hideMark/>
          </w:tcPr>
          <w:p w14:paraId="7E35E2DB" w14:textId="7248EADE"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SI-RS</w:t>
            </w:r>
            <w:r w:rsidR="000422D1" w:rsidRPr="00852B86">
              <w:rPr>
                <w:rFonts w:ascii="Arial" w:hAnsi="Arial" w:cs="Arial"/>
                <w:sz w:val="18"/>
              </w:rPr>
              <w:t xml:space="preserve"> </w:t>
            </w:r>
            <w:r w:rsidRPr="00852B86">
              <w:rPr>
                <w:rFonts w:ascii="Arial" w:hAnsi="Arial" w:cs="Arial"/>
                <w:sz w:val="18"/>
              </w:rPr>
              <w:t>2.2</w:t>
            </w:r>
            <w:r w:rsidR="000422D1" w:rsidRPr="00852B86">
              <w:rPr>
                <w:rFonts w:ascii="Arial" w:hAnsi="Arial" w:cs="Arial"/>
                <w:sz w:val="18"/>
              </w:rPr>
              <w:t xml:space="preserve"> </w:t>
            </w:r>
            <w:r w:rsidRPr="00852B86">
              <w:rPr>
                <w:rFonts w:ascii="Arial" w:hAnsi="Arial" w:cs="Arial"/>
                <w:sz w:val="18"/>
              </w:rPr>
              <w:t>FDD</w:t>
            </w:r>
          </w:p>
        </w:tc>
      </w:tr>
      <w:tr w:rsidR="00804B02" w:rsidRPr="00852B86" w14:paraId="2BA37CC3" w14:textId="77777777" w:rsidTr="000E2C24">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3F800D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ConfigType</w:t>
            </w:r>
          </w:p>
        </w:tc>
        <w:tc>
          <w:tcPr>
            <w:tcW w:w="958" w:type="dxa"/>
            <w:tcBorders>
              <w:top w:val="single" w:sz="4" w:space="0" w:color="auto"/>
              <w:left w:val="single" w:sz="4" w:space="0" w:color="auto"/>
              <w:bottom w:val="single" w:sz="4" w:space="0" w:color="auto"/>
              <w:right w:val="single" w:sz="4" w:space="0" w:color="auto"/>
            </w:tcBorders>
            <w:vAlign w:val="center"/>
            <w:hideMark/>
          </w:tcPr>
          <w:p w14:paraId="1C460B9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63813AC"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057899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94588F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periodic</w:t>
            </w:r>
          </w:p>
        </w:tc>
      </w:tr>
      <w:tr w:rsidR="00804B02" w:rsidRPr="00852B86" w14:paraId="6302D58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9F61E4E" w14:textId="77777777" w:rsidR="00804B02" w:rsidRPr="00852B86" w:rsidRDefault="00804B02" w:rsidP="000422D1">
            <w:pPr>
              <w:spacing w:after="0" w:line="252" w:lineRule="auto"/>
              <w:rPr>
                <w:rFonts w:ascii="Arial" w:hAnsi="Arial" w:cs="Arial"/>
                <w:sz w:val="18"/>
              </w:rPr>
            </w:pPr>
            <w:r w:rsidRPr="00852B86">
              <w:rPr>
                <w:rFonts w:ascii="Arial" w:hAnsi="Arial" w:cs="Arial"/>
                <w:sz w:val="18"/>
              </w:rPr>
              <w:t>reportQuantity</w:t>
            </w:r>
          </w:p>
        </w:tc>
        <w:tc>
          <w:tcPr>
            <w:tcW w:w="958" w:type="dxa"/>
            <w:tcBorders>
              <w:top w:val="single" w:sz="4" w:space="0" w:color="auto"/>
              <w:left w:val="single" w:sz="4" w:space="0" w:color="auto"/>
              <w:bottom w:val="single" w:sz="4" w:space="0" w:color="auto"/>
              <w:right w:val="single" w:sz="4" w:space="0" w:color="auto"/>
            </w:tcBorders>
            <w:vAlign w:val="center"/>
            <w:hideMark/>
          </w:tcPr>
          <w:p w14:paraId="31F56B8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2F2B080A"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20E033F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i-RSRP</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43727E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cri-RSRP</w:t>
            </w:r>
          </w:p>
        </w:tc>
      </w:tr>
      <w:tr w:rsidR="00804B02" w:rsidRPr="00852B86" w14:paraId="1E5DC63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C7A676" w14:textId="7157E2D9" w:rsidR="00804B02" w:rsidRPr="00852B86" w:rsidRDefault="00804B02" w:rsidP="000422D1">
            <w:pPr>
              <w:spacing w:after="0" w:line="252" w:lineRule="auto"/>
              <w:rPr>
                <w:rFonts w:ascii="Arial" w:hAnsi="Arial" w:cs="Arial"/>
                <w:sz w:val="18"/>
              </w:rPr>
            </w:pPr>
            <w:r w:rsidRPr="00852B86">
              <w:rPr>
                <w:rFonts w:ascii="Arial" w:hAnsi="Arial" w:cs="Arial"/>
                <w:sz w:val="18"/>
              </w:rPr>
              <w:t>Number</w:t>
            </w:r>
            <w:r w:rsidR="000422D1" w:rsidRPr="00852B86">
              <w:rPr>
                <w:rFonts w:ascii="Arial" w:hAnsi="Arial" w:cs="Arial"/>
                <w:sz w:val="18"/>
              </w:rPr>
              <w:t xml:space="preserve"> </w:t>
            </w:r>
            <w:r w:rsidRPr="00852B86">
              <w:rPr>
                <w:rFonts w:ascii="Arial" w:hAnsi="Arial" w:cs="Arial"/>
                <w:sz w:val="18"/>
              </w:rPr>
              <w:t>of</w:t>
            </w:r>
            <w:r w:rsidR="000422D1" w:rsidRPr="00852B86">
              <w:rPr>
                <w:rFonts w:ascii="Arial" w:hAnsi="Arial" w:cs="Arial"/>
                <w:sz w:val="18"/>
              </w:rPr>
              <w:t xml:space="preserve"> </w:t>
            </w:r>
            <w:r w:rsidRPr="00852B86">
              <w:rPr>
                <w:rFonts w:ascii="Arial" w:hAnsi="Arial" w:cs="Arial"/>
                <w:sz w:val="18"/>
              </w:rPr>
              <w:t>reported</w:t>
            </w:r>
            <w:r w:rsidR="000422D1" w:rsidRPr="00852B86">
              <w:rPr>
                <w:rFonts w:ascii="Arial" w:hAnsi="Arial" w:cs="Arial"/>
                <w:sz w:val="18"/>
              </w:rPr>
              <w:t xml:space="preserve"> </w:t>
            </w:r>
            <w:r w:rsidRPr="00852B86">
              <w:rPr>
                <w:rFonts w:ascii="Arial" w:hAnsi="Arial" w:cs="Arial"/>
                <w:sz w:val="18"/>
              </w:rPr>
              <w:t>RS</w:t>
            </w:r>
          </w:p>
        </w:tc>
        <w:tc>
          <w:tcPr>
            <w:tcW w:w="958" w:type="dxa"/>
            <w:tcBorders>
              <w:top w:val="single" w:sz="4" w:space="0" w:color="auto"/>
              <w:left w:val="single" w:sz="4" w:space="0" w:color="auto"/>
              <w:bottom w:val="single" w:sz="4" w:space="0" w:color="auto"/>
              <w:right w:val="single" w:sz="4" w:space="0" w:color="auto"/>
            </w:tcBorders>
            <w:vAlign w:val="center"/>
            <w:hideMark/>
          </w:tcPr>
          <w:p w14:paraId="4C4A031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E6462F0"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C34812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4AB71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w:t>
            </w:r>
          </w:p>
        </w:tc>
      </w:tr>
      <w:tr w:rsidR="00804B02" w:rsidRPr="00852B86" w14:paraId="61E08A57"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E89166D" w14:textId="767FD221" w:rsidR="00804B02" w:rsidRPr="00852B86" w:rsidRDefault="00804B02" w:rsidP="000422D1">
            <w:pPr>
              <w:spacing w:after="0" w:line="252" w:lineRule="auto"/>
              <w:rPr>
                <w:rFonts w:ascii="Arial" w:hAnsi="Arial" w:cs="Arial"/>
                <w:sz w:val="18"/>
              </w:rPr>
            </w:pPr>
            <w:r w:rsidRPr="00852B86">
              <w:rPr>
                <w:rFonts w:ascii="Arial" w:hAnsi="Arial" w:cs="Arial"/>
                <w:sz w:val="18"/>
              </w:rPr>
              <w:t>L1-RSRP</w:t>
            </w:r>
            <w:r w:rsidR="000422D1" w:rsidRPr="00852B86">
              <w:rPr>
                <w:rFonts w:ascii="Arial" w:hAnsi="Arial" w:cs="Arial"/>
                <w:sz w:val="18"/>
              </w:rPr>
              <w:t xml:space="preserve"> </w:t>
            </w:r>
            <w:r w:rsidRPr="00852B86">
              <w:rPr>
                <w:rFonts w:ascii="Arial" w:hAnsi="Arial" w:cs="Arial"/>
                <w:sz w:val="18"/>
              </w:rPr>
              <w:t>reporting</w:t>
            </w:r>
            <w:r w:rsidR="000422D1" w:rsidRPr="00852B86">
              <w:rPr>
                <w:rFonts w:ascii="Arial" w:hAnsi="Arial" w:cs="Arial"/>
                <w:sz w:val="18"/>
              </w:rPr>
              <w:t xml:space="preserve"> </w:t>
            </w:r>
            <w:r w:rsidRPr="00852B86">
              <w:rPr>
                <w:rFonts w:ascii="Arial" w:hAnsi="Arial" w:cs="Arial"/>
                <w:sz w:val="18"/>
              </w:rPr>
              <w:t>period</w:t>
            </w:r>
          </w:p>
        </w:tc>
        <w:tc>
          <w:tcPr>
            <w:tcW w:w="958" w:type="dxa"/>
            <w:tcBorders>
              <w:top w:val="single" w:sz="4" w:space="0" w:color="auto"/>
              <w:left w:val="single" w:sz="4" w:space="0" w:color="auto"/>
              <w:bottom w:val="single" w:sz="4" w:space="0" w:color="auto"/>
              <w:right w:val="single" w:sz="4" w:space="0" w:color="auto"/>
            </w:tcBorders>
            <w:vAlign w:val="center"/>
            <w:hideMark/>
          </w:tcPr>
          <w:p w14:paraId="3C2E182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tcPr>
          <w:p w14:paraId="4F619816" w14:textId="77777777" w:rsidR="00804B02" w:rsidRPr="00852B86" w:rsidRDefault="00804B02" w:rsidP="000422D1">
            <w:pPr>
              <w:spacing w:after="0" w:line="252" w:lineRule="auto"/>
              <w:jc w:val="cente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E1470D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13AA53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slot80</w:t>
            </w:r>
          </w:p>
        </w:tc>
      </w:tr>
      <w:tr w:rsidR="00804B02" w:rsidRPr="00852B86" w14:paraId="718AD03B"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E280C42" w14:textId="2F74C479"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S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8" w:type="dxa"/>
            <w:vMerge w:val="restart"/>
            <w:tcBorders>
              <w:top w:val="single" w:sz="4" w:space="0" w:color="auto"/>
              <w:left w:val="single" w:sz="4" w:space="0" w:color="auto"/>
              <w:bottom w:val="single" w:sz="4" w:space="0" w:color="auto"/>
              <w:right w:val="single" w:sz="4" w:space="0" w:color="auto"/>
            </w:tcBorders>
            <w:vAlign w:val="center"/>
            <w:hideMark/>
          </w:tcPr>
          <w:p w14:paraId="616B4C5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6C5BA181"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vMerge w:val="restart"/>
            <w:tcBorders>
              <w:top w:val="single" w:sz="4" w:space="0" w:color="auto"/>
              <w:left w:val="single" w:sz="4" w:space="0" w:color="auto"/>
              <w:bottom w:val="single" w:sz="4" w:space="0" w:color="auto"/>
              <w:right w:val="single" w:sz="4" w:space="0" w:color="auto"/>
            </w:tcBorders>
            <w:vAlign w:val="center"/>
            <w:hideMark/>
          </w:tcPr>
          <w:p w14:paraId="124FC9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c>
          <w:tcPr>
            <w:tcW w:w="1593" w:type="dxa"/>
            <w:vMerge w:val="restart"/>
            <w:tcBorders>
              <w:top w:val="single" w:sz="4" w:space="0" w:color="auto"/>
              <w:left w:val="single" w:sz="4" w:space="0" w:color="auto"/>
              <w:bottom w:val="single" w:sz="4" w:space="0" w:color="auto"/>
              <w:right w:val="single" w:sz="4" w:space="0" w:color="auto"/>
            </w:tcBorders>
            <w:vAlign w:val="center"/>
            <w:hideMark/>
          </w:tcPr>
          <w:p w14:paraId="19E4973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0</w:t>
            </w:r>
          </w:p>
        </w:tc>
      </w:tr>
      <w:tr w:rsidR="00804B02" w:rsidRPr="00852B86" w14:paraId="0769F8A4"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56355CD" w14:textId="5491EB35"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7EDF88B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608DB0D2"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6C5535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B1BDFEA"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FD4A8A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7745CE2" w14:textId="301BA139"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B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61C118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DD8860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69AF0F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11C256E"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07ED741"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0C57EC23" w14:textId="165F78A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240AC04A"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4B7F903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CD62F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1D59939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039DD9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D148737" w14:textId="4345933A"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C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4794486F"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EABA31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399D72B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6847A961"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2AF3E88"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66F673D2" w14:textId="1A2D5AC6"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17C61F3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6A7AE30"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09D225E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5E05E1A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109515F3"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37FE9FFA" w14:textId="6FC09C2C"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PDSCH</w:t>
            </w:r>
            <w:r w:rsidR="000422D1" w:rsidRPr="00852B86">
              <w:rPr>
                <w:rFonts w:ascii="Arial" w:hAnsi="Arial" w:cs="Arial"/>
                <w:sz w:val="15"/>
                <w:szCs w:val="15"/>
              </w:rPr>
              <w:t xml:space="preserve"> </w:t>
            </w:r>
            <w:r w:rsidRPr="00852B86">
              <w:rPr>
                <w:rFonts w:ascii="Arial" w:hAnsi="Arial" w:cs="Arial"/>
                <w:sz w:val="15"/>
                <w:szCs w:val="15"/>
              </w:rPr>
              <w:t>DMRS</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3E4C18F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086722E3"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77B21FCD"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077AE44D"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762B35BE"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4277B2B1" w14:textId="0B12691C"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SSS</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050EF89C"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A643704"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19F4CB9"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374F3EDB"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62B945F"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2B9A039" w14:textId="62946EA1" w:rsidR="00804B02" w:rsidRPr="00852B86" w:rsidRDefault="00804B02" w:rsidP="000422D1">
            <w:pPr>
              <w:spacing w:after="0" w:line="252" w:lineRule="auto"/>
              <w:rPr>
                <w:rFonts w:ascii="Arial" w:hAnsi="Arial" w:cs="Arial"/>
                <w:sz w:val="15"/>
                <w:szCs w:val="15"/>
              </w:rPr>
            </w:pPr>
            <w:r w:rsidRPr="00852B86">
              <w:rPr>
                <w:rFonts w:ascii="Arial" w:hAnsi="Arial" w:cs="Arial"/>
                <w:sz w:val="15"/>
                <w:szCs w:val="15"/>
              </w:rPr>
              <w:t>EPRE</w:t>
            </w:r>
            <w:r w:rsidR="000422D1" w:rsidRPr="00852B86">
              <w:rPr>
                <w:rFonts w:ascii="Arial" w:hAnsi="Arial" w:cs="Arial"/>
                <w:sz w:val="15"/>
                <w:szCs w:val="15"/>
              </w:rPr>
              <w:t xml:space="preserve"> </w:t>
            </w:r>
            <w:r w:rsidRPr="00852B86">
              <w:rPr>
                <w:rFonts w:ascii="Arial" w:hAnsi="Arial" w:cs="Arial"/>
                <w:sz w:val="15"/>
                <w:szCs w:val="15"/>
              </w:rPr>
              <w:t>ratio</w:t>
            </w:r>
            <w:r w:rsidR="000422D1" w:rsidRPr="00852B86">
              <w:rPr>
                <w:rFonts w:ascii="Arial" w:hAnsi="Arial" w:cs="Arial"/>
                <w:sz w:val="15"/>
                <w:szCs w:val="15"/>
              </w:rPr>
              <w:t xml:space="preserve"> </w:t>
            </w:r>
            <w:r w:rsidRPr="00852B86">
              <w:rPr>
                <w:rFonts w:ascii="Arial" w:hAnsi="Arial" w:cs="Arial"/>
                <w:sz w:val="15"/>
                <w:szCs w:val="15"/>
              </w:rPr>
              <w:t>of</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to</w:t>
            </w:r>
            <w:r w:rsidR="000422D1" w:rsidRPr="00852B86">
              <w:rPr>
                <w:rFonts w:ascii="Arial" w:hAnsi="Arial" w:cs="Arial"/>
                <w:sz w:val="15"/>
                <w:szCs w:val="15"/>
              </w:rPr>
              <w:t xml:space="preserve"> </w:t>
            </w:r>
            <w:r w:rsidRPr="00852B86">
              <w:rPr>
                <w:rFonts w:ascii="Arial" w:hAnsi="Arial" w:cs="Arial"/>
                <w:sz w:val="15"/>
                <w:szCs w:val="15"/>
              </w:rPr>
              <w:t>OCNG</w:t>
            </w:r>
            <w:r w:rsidR="000422D1" w:rsidRPr="00852B86">
              <w:rPr>
                <w:rFonts w:ascii="Arial" w:hAnsi="Arial" w:cs="Arial"/>
                <w:sz w:val="15"/>
                <w:szCs w:val="15"/>
              </w:rPr>
              <w:t xml:space="preserve"> </w:t>
            </w:r>
            <w:r w:rsidRPr="00852B86">
              <w:rPr>
                <w:rFonts w:ascii="Arial" w:hAnsi="Arial" w:cs="Arial"/>
                <w:sz w:val="15"/>
                <w:szCs w:val="15"/>
              </w:rPr>
              <w:t>DMRS</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Note</w:t>
            </w:r>
            <w:r w:rsidR="000422D1" w:rsidRPr="00852B86">
              <w:rPr>
                <w:rFonts w:ascii="Arial" w:hAnsi="Arial" w:cs="Arial"/>
                <w:sz w:val="15"/>
                <w:szCs w:val="15"/>
                <w:vertAlign w:val="superscript"/>
              </w:rPr>
              <w:t xml:space="preserve"> </w:t>
            </w:r>
            <w:r w:rsidRPr="00852B86">
              <w:rPr>
                <w:rFonts w:ascii="Arial" w:hAnsi="Arial" w:cs="Arial"/>
                <w:sz w:val="15"/>
                <w:szCs w:val="15"/>
                <w:vertAlign w:val="superscript"/>
              </w:rPr>
              <w:t>1</w:t>
            </w:r>
          </w:p>
        </w:tc>
        <w:tc>
          <w:tcPr>
            <w:tcW w:w="959" w:type="dxa"/>
            <w:vMerge/>
            <w:tcBorders>
              <w:top w:val="single" w:sz="4" w:space="0" w:color="auto"/>
              <w:left w:val="single" w:sz="4" w:space="0" w:color="auto"/>
              <w:bottom w:val="single" w:sz="4" w:space="0" w:color="auto"/>
              <w:right w:val="single" w:sz="4" w:space="0" w:color="auto"/>
            </w:tcBorders>
            <w:vAlign w:val="center"/>
            <w:hideMark/>
          </w:tcPr>
          <w:p w14:paraId="5644A19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21F90E6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vMerge/>
            <w:tcBorders>
              <w:top w:val="single" w:sz="4" w:space="0" w:color="auto"/>
              <w:left w:val="single" w:sz="4" w:space="0" w:color="auto"/>
              <w:bottom w:val="single" w:sz="4" w:space="0" w:color="auto"/>
              <w:right w:val="single" w:sz="4" w:space="0" w:color="auto"/>
            </w:tcBorders>
            <w:vAlign w:val="center"/>
            <w:hideMark/>
          </w:tcPr>
          <w:p w14:paraId="6AAB583E"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600" w:type="dxa"/>
            <w:vMerge/>
            <w:tcBorders>
              <w:top w:val="single" w:sz="4" w:space="0" w:color="auto"/>
              <w:left w:val="single" w:sz="4" w:space="0" w:color="auto"/>
              <w:bottom w:val="single" w:sz="4" w:space="0" w:color="auto"/>
              <w:right w:val="single" w:sz="4" w:space="0" w:color="auto"/>
            </w:tcBorders>
            <w:vAlign w:val="center"/>
            <w:hideMark/>
          </w:tcPr>
          <w:p w14:paraId="4A652AE6" w14:textId="77777777" w:rsidR="00804B02" w:rsidRPr="00852B86" w:rsidRDefault="00804B02" w:rsidP="000422D1">
            <w:pPr>
              <w:overflowPunct/>
              <w:autoSpaceDE/>
              <w:autoSpaceDN/>
              <w:adjustRightInd/>
              <w:spacing w:after="0" w:line="256" w:lineRule="auto"/>
              <w:rPr>
                <w:rFonts w:ascii="Arial" w:hAnsi="Arial" w:cs="Arial"/>
                <w:sz w:val="18"/>
              </w:rPr>
            </w:pPr>
          </w:p>
        </w:tc>
      </w:tr>
      <w:tr w:rsidR="00804B02" w:rsidRPr="00852B86" w14:paraId="2DFF5EBA"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70E7B9AE" w14:textId="26130752"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3A54773A" wp14:editId="02E1A8BD">
                  <wp:extent cx="238760" cy="238760"/>
                  <wp:effectExtent l="0" t="0" r="8890" b="889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04CB38C2" w14:textId="6D6BA417" w:rsidR="00804B02" w:rsidRPr="00852B86" w:rsidRDefault="00804B02" w:rsidP="000422D1">
            <w:pPr>
              <w:spacing w:after="0" w:line="252" w:lineRule="auto"/>
              <w:rPr>
                <w:rFonts w:ascii="Arial" w:hAnsi="Arial" w:cs="Arial"/>
                <w:sz w:val="18"/>
              </w:rPr>
            </w:pPr>
            <w:r w:rsidRPr="00852B86">
              <w:rPr>
                <w:rFonts w:ascii="Arial" w:hAnsi="Arial" w:cs="Arial"/>
              </w:rPr>
              <w:t>Depending</w:t>
            </w:r>
            <w:r w:rsidR="000422D1" w:rsidRPr="00852B86">
              <w:rPr>
                <w:rFonts w:ascii="Arial" w:hAnsi="Arial" w:cs="Arial"/>
              </w:rPr>
              <w:t xml:space="preserve"> </w:t>
            </w:r>
            <w:r w:rsidRPr="00852B86">
              <w:rPr>
                <w:rFonts w:ascii="Arial" w:hAnsi="Arial" w:cs="Arial"/>
              </w:rPr>
              <w:t>on</w:t>
            </w:r>
            <w:r w:rsidR="000422D1" w:rsidRPr="00852B86">
              <w:rPr>
                <w:rFonts w:ascii="Arial" w:hAnsi="Arial" w:cs="Arial"/>
              </w:rPr>
              <w:t xml:space="preserve"> </w:t>
            </w:r>
            <w:r w:rsidRPr="00852B86">
              <w:rPr>
                <w:rFonts w:ascii="Arial" w:hAnsi="Arial" w:cs="Arial"/>
              </w:rPr>
              <w:t>band</w:t>
            </w:r>
            <w:r w:rsidR="000422D1" w:rsidRPr="00852B86">
              <w:rPr>
                <w:rFonts w:ascii="Arial" w:hAnsi="Arial" w:cs="Arial"/>
              </w:rPr>
              <w:t xml:space="preserve"> </w:t>
            </w:r>
            <w:r w:rsidRPr="00852B86">
              <w:rPr>
                <w:rFonts w:ascii="Arial" w:hAnsi="Arial" w:cs="Arial"/>
              </w:rPr>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34D175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3F85F6B2"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15k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155CF1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F5F687" w14:textId="1A8EDC8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37E28394"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38E1DC90"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4BD755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F00C379"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7B57B8F1"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6F5EFA6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96.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9B8F6D8" w14:textId="3F1614E2"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63B2A484"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07DE86B5" w14:textId="41840952" w:rsidR="00804B02" w:rsidRPr="00852B86" w:rsidRDefault="00804B02" w:rsidP="000422D1">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de-DE"/>
              </w:rPr>
              <w:drawing>
                <wp:inline distT="0" distB="0" distL="0" distR="0" wp14:anchorId="556EC383" wp14:editId="7EB6AFD2">
                  <wp:extent cx="238760" cy="238760"/>
                  <wp:effectExtent l="0" t="0" r="8890" b="889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7EE27B3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519E907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4B187C18" w14:textId="2AB52680" w:rsidR="00804B02" w:rsidRPr="00852B86" w:rsidRDefault="00804B02" w:rsidP="000422D1">
            <w:pPr>
              <w:spacing w:after="0" w:line="252" w:lineRule="auto"/>
              <w:rPr>
                <w:rFonts w:ascii="Arial" w:eastAsia="Calibri" w:hAnsi="Arial" w:cs="Arial"/>
                <w:sz w:val="18"/>
                <w:szCs w:val="22"/>
              </w:rPr>
            </w:pPr>
            <w:r w:rsidRPr="00852B86">
              <w:rPr>
                <w:rFonts w:ascii="Arial" w:eastAsia="Calibri" w:hAnsi="Arial" w:cs="Arial"/>
                <w:sz w:val="18"/>
                <w:szCs w:val="22"/>
              </w:rPr>
              <w:t>dBm/CSI-RS</w:t>
            </w:r>
            <w:r w:rsidR="000422D1" w:rsidRPr="00852B86">
              <w:rPr>
                <w:rFonts w:ascii="Arial" w:eastAsia="Calibri" w:hAnsi="Arial" w:cs="Arial"/>
                <w:sz w:val="18"/>
                <w:szCs w:val="22"/>
              </w:rPr>
              <w:t xml:space="preserve"> </w:t>
            </w:r>
            <w:r w:rsidRPr="00852B86">
              <w:rPr>
                <w:rFonts w:ascii="Arial" w:eastAsia="Calibri" w:hAnsi="Arial" w:cs="Arial"/>
                <w:sz w:val="18"/>
                <w:szCs w:val="22"/>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5D8947"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0681320" w14:textId="556C6254"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7</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0A16407D"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575E3963"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54CC7836"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432C8303"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1DAAEA4D" w14:textId="77777777" w:rsidR="00804B02" w:rsidRPr="00852B86" w:rsidRDefault="00804B02" w:rsidP="000422D1">
            <w:pPr>
              <w:overflowPunct/>
              <w:autoSpaceDE/>
              <w:autoSpaceDN/>
              <w:adjustRightInd/>
              <w:spacing w:after="0" w:line="256" w:lineRule="auto"/>
              <w:rPr>
                <w:rFonts w:ascii="Arial" w:eastAsia="Calibri" w:hAnsi="Arial" w:cs="Arial"/>
                <w:sz w:val="18"/>
                <w:szCs w:val="22"/>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40EB4824"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1D3B6173" w14:textId="71568C1B"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14</w:t>
            </w:r>
            <w:r w:rsidRPr="00852B86">
              <w:rPr>
                <w:rFonts w:cs="Arial"/>
              </w:rPr>
              <w:t>+</w:t>
            </w:r>
            <w:r w:rsidR="000422D1" w:rsidRPr="00852B86">
              <w:rPr>
                <w:rFonts w:cs="Arial"/>
              </w:rPr>
              <w:t xml:space="preserve"> </w:t>
            </w:r>
            <w:r w:rsidRPr="00852B86">
              <w:rPr>
                <w:rFonts w:cs="Arial"/>
              </w:rPr>
              <w:t>Δ</w:t>
            </w:r>
            <w:r w:rsidRPr="00852B86">
              <w:rPr>
                <w:rFonts w:cs="Arial"/>
                <w:vertAlign w:val="subscript"/>
              </w:rPr>
              <w:t>BG_offset</w:t>
            </w:r>
          </w:p>
        </w:tc>
      </w:tr>
      <w:tr w:rsidR="00804B02" w:rsidRPr="00852B86" w14:paraId="4599D44C"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12B4A85F" w14:textId="74388728"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154F5175" wp14:editId="0A1C215C">
                  <wp:extent cx="381635" cy="238760"/>
                  <wp:effectExtent l="0" t="0" r="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37ABF764"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5B3E779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67FBC66"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D6B39EB"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629C27BC"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39723F0D" w14:textId="4D50F888"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CSI-RSRP</w:t>
            </w:r>
            <w:r w:rsidR="000422D1" w:rsidRPr="00852B86">
              <w:rPr>
                <w:rFonts w:ascii="Arial" w:hAnsi="Arial" w:cs="Arial"/>
                <w:sz w:val="18"/>
              </w:rPr>
              <w:t xml:space="preserve"> </w:t>
            </w:r>
            <w:r w:rsidRPr="00852B86">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vAlign w:val="center"/>
            <w:hideMark/>
          </w:tcPr>
          <w:p w14:paraId="6EE9AE96" w14:textId="1C86AAA7" w:rsidR="00804B02" w:rsidRPr="00852B86" w:rsidRDefault="00804B02" w:rsidP="000E2C24">
            <w:pPr>
              <w:pStyle w:val="TAL"/>
              <w:rPr>
                <w:vertAlign w:val="superscript"/>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15DB9AAB"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168" w:type="dxa"/>
            <w:vMerge w:val="restart"/>
            <w:tcBorders>
              <w:top w:val="single" w:sz="4" w:space="0" w:color="auto"/>
              <w:left w:val="single" w:sz="4" w:space="0" w:color="auto"/>
              <w:bottom w:val="single" w:sz="4" w:space="0" w:color="auto"/>
              <w:right w:val="single" w:sz="4" w:space="0" w:color="auto"/>
            </w:tcBorders>
            <w:vAlign w:val="center"/>
            <w:hideMark/>
          </w:tcPr>
          <w:p w14:paraId="24C9546F" w14:textId="3A35B6E1"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CSI-RS</w:t>
            </w:r>
            <w:r w:rsidR="000422D1" w:rsidRPr="00852B86">
              <w:rPr>
                <w:rFonts w:ascii="Arial" w:hAnsi="Arial" w:cs="Arial"/>
                <w:sz w:val="18"/>
              </w:rPr>
              <w:t xml:space="preserve"> </w:t>
            </w:r>
            <w:r w:rsidRPr="00852B86">
              <w:rPr>
                <w:rFonts w:ascii="Arial" w:hAnsi="Arial" w:cs="Arial"/>
                <w:sz w:val="18"/>
              </w:rPr>
              <w:t>SCS</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AB8F6A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84.65</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4DB0D5C" w14:textId="593BDEAD" w:rsidR="00804B02" w:rsidRPr="00852B86" w:rsidRDefault="00804B02" w:rsidP="000422D1">
            <w:pPr>
              <w:spacing w:after="0" w:line="252" w:lineRule="auto"/>
              <w:jc w:val="center"/>
              <w:rPr>
                <w:rFonts w:ascii="Arial" w:hAnsi="Arial" w:cs="Arial"/>
                <w:sz w:val="18"/>
              </w:rPr>
            </w:pPr>
            <w:r w:rsidRPr="00852B86">
              <w:rPr>
                <w:rFonts w:ascii="Arial" w:hAnsi="Arial" w:cs="Arial"/>
              </w:rPr>
              <w:t>-1</w:t>
            </w:r>
            <w:r w:rsidR="004C000A" w:rsidRPr="00852B86">
              <w:rPr>
                <w:rFonts w:ascii="Arial" w:hAnsi="Arial" w:cs="Arial"/>
              </w:rPr>
              <w:t>19</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03CFE8CF"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1BAD42AC"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60E37F1F" w14:textId="77777777" w:rsidR="00804B02" w:rsidRPr="00852B86" w:rsidRDefault="00804B02" w:rsidP="000E2C24">
            <w:pPr>
              <w:pStyle w:val="TAL"/>
              <w:rPr>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1290C2C6"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170" w:type="dxa"/>
            <w:vMerge/>
            <w:tcBorders>
              <w:top w:val="single" w:sz="4" w:space="0" w:color="auto"/>
              <w:left w:val="single" w:sz="4" w:space="0" w:color="auto"/>
              <w:bottom w:val="single" w:sz="4" w:space="0" w:color="auto"/>
              <w:right w:val="single" w:sz="4" w:space="0" w:color="auto"/>
            </w:tcBorders>
            <w:vAlign w:val="center"/>
            <w:hideMark/>
          </w:tcPr>
          <w:p w14:paraId="568CD8BB" w14:textId="77777777" w:rsidR="00804B02" w:rsidRPr="00852B86" w:rsidRDefault="00804B02" w:rsidP="000422D1">
            <w:pPr>
              <w:overflowPunct/>
              <w:autoSpaceDE/>
              <w:autoSpaceDN/>
              <w:adjustRightInd/>
              <w:spacing w:after="0"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4635D9D" w14:textId="23035A03" w:rsidR="00804B02" w:rsidRPr="00852B86" w:rsidRDefault="00804B02" w:rsidP="000422D1">
            <w:pPr>
              <w:spacing w:after="0" w:line="252" w:lineRule="auto"/>
              <w:jc w:val="center"/>
              <w:rPr>
                <w:rFonts w:ascii="Arial" w:eastAsia="Calibri" w:hAnsi="Arial" w:cs="Arial"/>
                <w:sz w:val="18"/>
                <w:szCs w:val="22"/>
              </w:rPr>
            </w:pPr>
            <w:r w:rsidRPr="00852B86">
              <w:rPr>
                <w:rFonts w:ascii="Arial" w:hAnsi="Arial" w:cs="Arial"/>
                <w:sz w:val="18"/>
              </w:rPr>
              <w:t>-8</w:t>
            </w:r>
            <w:r w:rsidR="004C000A" w:rsidRPr="00852B86">
              <w:rPr>
                <w:rFonts w:ascii="Arial" w:hAnsi="Arial" w:cs="Arial"/>
                <w:sz w:val="18"/>
              </w:rPr>
              <w:t>3</w:t>
            </w:r>
            <w:r w:rsidRPr="00852B86">
              <w:rPr>
                <w:rFonts w:ascii="Arial" w:hAnsi="Arial" w:cs="Arial"/>
                <w:sz w:val="18"/>
              </w:rPr>
              <w:t>.</w:t>
            </w:r>
            <w:r w:rsidR="004C000A" w:rsidRPr="00852B86">
              <w:rPr>
                <w:rFonts w:ascii="Arial" w:hAnsi="Arial" w:cs="Arial"/>
                <w:sz w:val="18"/>
              </w:rPr>
              <w:t>0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230B4E84" w14:textId="52A0DD6F" w:rsidR="00804B02" w:rsidRPr="00852B86" w:rsidRDefault="00804B02" w:rsidP="000422D1">
            <w:pPr>
              <w:spacing w:after="0" w:line="252" w:lineRule="auto"/>
              <w:jc w:val="center"/>
              <w:rPr>
                <w:rFonts w:ascii="Arial" w:hAnsi="Arial" w:cs="Arial"/>
                <w:sz w:val="18"/>
              </w:rPr>
            </w:pPr>
            <w:r w:rsidRPr="00852B86">
              <w:rPr>
                <w:rFonts w:ascii="Arial" w:hAnsi="Arial" w:cs="Arial"/>
              </w:rPr>
              <w:t>-11</w:t>
            </w:r>
            <w:r w:rsidR="004C000A" w:rsidRPr="00852B86">
              <w:rPr>
                <w:rFonts w:ascii="Arial" w:hAnsi="Arial" w:cs="Arial"/>
              </w:rPr>
              <w:t>6</w:t>
            </w:r>
            <w:r w:rsidRPr="00852B86">
              <w:rPr>
                <w:rFonts w:ascii="Arial" w:hAnsi="Arial" w:cs="Arial"/>
              </w:rPr>
              <w:t>.2</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1BB80D71" w14:textId="77777777" w:rsidTr="000422D1">
        <w:trPr>
          <w:jc w:val="center"/>
        </w:trPr>
        <w:tc>
          <w:tcPr>
            <w:tcW w:w="845" w:type="dxa"/>
            <w:vMerge w:val="restart"/>
            <w:tcBorders>
              <w:top w:val="single" w:sz="4" w:space="0" w:color="auto"/>
              <w:left w:val="single" w:sz="4" w:space="0" w:color="auto"/>
              <w:bottom w:val="single" w:sz="4" w:space="0" w:color="auto"/>
              <w:right w:val="single" w:sz="4" w:space="0" w:color="auto"/>
            </w:tcBorders>
            <w:vAlign w:val="center"/>
            <w:hideMark/>
          </w:tcPr>
          <w:p w14:paraId="5A231248" w14:textId="39338235" w:rsidR="00804B02" w:rsidRPr="00852B86" w:rsidRDefault="00804B02" w:rsidP="000422D1">
            <w:pPr>
              <w:spacing w:after="0" w:line="252" w:lineRule="auto"/>
              <w:rPr>
                <w:rFonts w:ascii="Arial" w:hAnsi="Arial" w:cs="Arial"/>
                <w:sz w:val="18"/>
                <w:vertAlign w:val="superscript"/>
              </w:rPr>
            </w:pPr>
            <w:r w:rsidRPr="00852B86">
              <w:rPr>
                <w:rFonts w:ascii="Arial" w:hAnsi="Arial" w:cs="Arial"/>
                <w:sz w:val="18"/>
              </w:rPr>
              <w:t>Io</w:t>
            </w:r>
            <w:r w:rsidR="000422D1" w:rsidRPr="00852B86">
              <w:rPr>
                <w:rFonts w:ascii="Arial" w:hAnsi="Arial" w:cs="Arial"/>
                <w:sz w:val="18"/>
              </w:rPr>
              <w:t xml:space="preserve"> </w:t>
            </w:r>
            <w:r w:rsidRPr="00852B86">
              <w:rPr>
                <w:rFonts w:ascii="Arial" w:hAnsi="Arial" w:cs="Arial"/>
                <w:sz w:val="18"/>
                <w:vertAlign w:val="superscript"/>
              </w:rPr>
              <w:t>Note3</w:t>
            </w:r>
          </w:p>
        </w:tc>
        <w:tc>
          <w:tcPr>
            <w:tcW w:w="1883" w:type="dxa"/>
            <w:vMerge w:val="restart"/>
            <w:tcBorders>
              <w:top w:val="single" w:sz="4" w:space="0" w:color="auto"/>
              <w:left w:val="single" w:sz="4" w:space="0" w:color="auto"/>
              <w:bottom w:val="single" w:sz="4" w:space="0" w:color="auto"/>
              <w:right w:val="single" w:sz="4" w:space="0" w:color="auto"/>
            </w:tcBorders>
            <w:hideMark/>
          </w:tcPr>
          <w:p w14:paraId="0E814022" w14:textId="07640920" w:rsidR="00804B02" w:rsidRPr="00852B86" w:rsidRDefault="00804B02" w:rsidP="000E2C24">
            <w:pPr>
              <w:pStyle w:val="TAL"/>
              <w:rPr>
                <w:vertAlign w:val="superscript"/>
              </w:rPr>
            </w:pPr>
            <w:r w:rsidRPr="00852B86">
              <w:t>Depending</w:t>
            </w:r>
            <w:r w:rsidR="000422D1" w:rsidRPr="00852B86">
              <w:t xml:space="preserve"> </w:t>
            </w:r>
            <w:r w:rsidRPr="00852B86">
              <w:t>on</w:t>
            </w:r>
            <w:r w:rsidR="000422D1" w:rsidRPr="00852B86">
              <w:t xml:space="preserve"> </w:t>
            </w:r>
            <w:r w:rsidRPr="00852B86">
              <w:t>band</w:t>
            </w:r>
            <w:r w:rsidR="000422D1" w:rsidRPr="00852B86">
              <w:t xml:space="preserve"> </w:t>
            </w:r>
            <w:r w:rsidRPr="00852B86">
              <w:t>group</w:t>
            </w:r>
          </w:p>
        </w:tc>
        <w:tc>
          <w:tcPr>
            <w:tcW w:w="958" w:type="dxa"/>
            <w:tcBorders>
              <w:top w:val="single" w:sz="4" w:space="0" w:color="auto"/>
              <w:left w:val="single" w:sz="4" w:space="0" w:color="auto"/>
              <w:bottom w:val="single" w:sz="4" w:space="0" w:color="auto"/>
              <w:right w:val="single" w:sz="4" w:space="0" w:color="auto"/>
            </w:tcBorders>
            <w:vAlign w:val="center"/>
            <w:hideMark/>
          </w:tcPr>
          <w:p w14:paraId="0F860204"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1,2,4,5</w:t>
            </w:r>
          </w:p>
        </w:tc>
        <w:tc>
          <w:tcPr>
            <w:tcW w:w="1168" w:type="dxa"/>
            <w:tcBorders>
              <w:top w:val="single" w:sz="4" w:space="0" w:color="auto"/>
              <w:left w:val="single" w:sz="4" w:space="0" w:color="auto"/>
              <w:bottom w:val="single" w:sz="4" w:space="0" w:color="auto"/>
              <w:right w:val="single" w:sz="4" w:space="0" w:color="auto"/>
            </w:tcBorders>
            <w:vAlign w:val="center"/>
            <w:hideMark/>
          </w:tcPr>
          <w:p w14:paraId="230806A2" w14:textId="6603474F"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m/9.36</w:t>
            </w:r>
            <w:r w:rsidR="000422D1" w:rsidRPr="00852B86">
              <w:rPr>
                <w:rFonts w:ascii="Arial" w:hAnsi="Arial" w:cs="Arial"/>
                <w:sz w:val="18"/>
              </w:rPr>
              <w:t xml:space="preserve"> </w:t>
            </w: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5F32AA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56.2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5CB80C2D" w14:textId="005BDBF2" w:rsidR="00804B02" w:rsidRPr="00852B86" w:rsidRDefault="00804B02" w:rsidP="000422D1">
            <w:pPr>
              <w:spacing w:after="0" w:line="252" w:lineRule="auto"/>
              <w:jc w:val="center"/>
              <w:rPr>
                <w:rFonts w:ascii="Arial" w:hAnsi="Arial" w:cs="Arial"/>
                <w:sz w:val="18"/>
              </w:rPr>
            </w:pPr>
            <w:r w:rsidRPr="00852B86">
              <w:rPr>
                <w:rFonts w:ascii="Arial" w:hAnsi="Arial" w:cs="Arial"/>
              </w:rPr>
              <w:t>-87.</w:t>
            </w:r>
            <w:r w:rsidR="004C000A" w:rsidRPr="00852B86">
              <w:rPr>
                <w:rFonts w:ascii="Arial" w:hAnsi="Arial" w:cs="Arial"/>
              </w:rPr>
              <w:t>0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65D32B19" w14:textId="77777777" w:rsidTr="000422D1">
        <w:trPr>
          <w:jc w:val="center"/>
        </w:trPr>
        <w:tc>
          <w:tcPr>
            <w:tcW w:w="8289" w:type="dxa"/>
            <w:vMerge/>
            <w:tcBorders>
              <w:top w:val="single" w:sz="4" w:space="0" w:color="auto"/>
              <w:left w:val="single" w:sz="4" w:space="0" w:color="auto"/>
              <w:bottom w:val="single" w:sz="4" w:space="0" w:color="auto"/>
              <w:right w:val="single" w:sz="4" w:space="0" w:color="auto"/>
            </w:tcBorders>
            <w:vAlign w:val="center"/>
            <w:hideMark/>
          </w:tcPr>
          <w:p w14:paraId="7EE85B86"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1883" w:type="dxa"/>
            <w:vMerge/>
            <w:tcBorders>
              <w:top w:val="single" w:sz="4" w:space="0" w:color="auto"/>
              <w:left w:val="single" w:sz="4" w:space="0" w:color="auto"/>
              <w:bottom w:val="single" w:sz="4" w:space="0" w:color="auto"/>
              <w:right w:val="single" w:sz="4" w:space="0" w:color="auto"/>
            </w:tcBorders>
            <w:vAlign w:val="center"/>
            <w:hideMark/>
          </w:tcPr>
          <w:p w14:paraId="330C1BB7" w14:textId="77777777" w:rsidR="00804B02" w:rsidRPr="00852B86" w:rsidRDefault="00804B02" w:rsidP="000422D1">
            <w:pPr>
              <w:overflowPunct/>
              <w:autoSpaceDE/>
              <w:autoSpaceDN/>
              <w:adjustRightInd/>
              <w:spacing w:after="0" w:line="256" w:lineRule="auto"/>
              <w:rPr>
                <w:rFonts w:ascii="Arial" w:hAnsi="Arial" w:cs="Arial"/>
                <w:sz w:val="18"/>
                <w:vertAlign w:val="superscript"/>
              </w:rPr>
            </w:pPr>
          </w:p>
        </w:tc>
        <w:tc>
          <w:tcPr>
            <w:tcW w:w="958" w:type="dxa"/>
            <w:tcBorders>
              <w:top w:val="single" w:sz="4" w:space="0" w:color="auto"/>
              <w:left w:val="single" w:sz="4" w:space="0" w:color="auto"/>
              <w:bottom w:val="single" w:sz="4" w:space="0" w:color="auto"/>
              <w:right w:val="single" w:sz="4" w:space="0" w:color="auto"/>
            </w:tcBorders>
            <w:vAlign w:val="center"/>
            <w:hideMark/>
          </w:tcPr>
          <w:p w14:paraId="72901504" w14:textId="77777777" w:rsidR="00804B02" w:rsidRPr="00852B86" w:rsidRDefault="00804B02" w:rsidP="000422D1">
            <w:pPr>
              <w:spacing w:after="0" w:line="252" w:lineRule="auto"/>
              <w:jc w:val="center"/>
              <w:rPr>
                <w:rFonts w:ascii="Arial" w:hAnsi="Arial" w:cs="Arial"/>
                <w:sz w:val="18"/>
              </w:rPr>
            </w:pPr>
            <w:r w:rsidRPr="00852B86">
              <w:rPr>
                <w:rFonts w:ascii="Arial" w:eastAsia="Calibri" w:hAnsi="Arial" w:cs="Arial"/>
                <w:sz w:val="18"/>
                <w:szCs w:val="22"/>
              </w:rPr>
              <w:t>3,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1C833CFB" w14:textId="72C1084D" w:rsidR="00804B02" w:rsidRPr="00852B86" w:rsidRDefault="00804B02" w:rsidP="000422D1">
            <w:pPr>
              <w:spacing w:after="0" w:line="252" w:lineRule="auto"/>
              <w:rPr>
                <w:rFonts w:ascii="Arial" w:hAnsi="Arial" w:cs="Arial"/>
                <w:sz w:val="18"/>
              </w:rPr>
            </w:pPr>
            <w:r w:rsidRPr="00852B86">
              <w:rPr>
                <w:rFonts w:ascii="Arial" w:hAnsi="Arial" w:cs="Arial"/>
                <w:sz w:val="18"/>
              </w:rPr>
              <w:t>dBm/38.16</w:t>
            </w:r>
            <w:r w:rsidR="000422D1" w:rsidRPr="00852B86">
              <w:rPr>
                <w:rFonts w:ascii="Arial" w:hAnsi="Arial" w:cs="Arial"/>
                <w:sz w:val="18"/>
              </w:rPr>
              <w:t xml:space="preserve"> </w:t>
            </w:r>
            <w:r w:rsidRPr="00852B86">
              <w:rPr>
                <w:rFonts w:ascii="Arial" w:hAnsi="Arial" w:cs="Arial"/>
                <w:sz w:val="18"/>
              </w:rPr>
              <w:t>MHz</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1C72CD7" w14:textId="77777777" w:rsidR="00804B02" w:rsidRPr="00852B86" w:rsidRDefault="00804B02" w:rsidP="000422D1">
            <w:pPr>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1103523" w14:textId="3E661B9D" w:rsidR="00804B02" w:rsidRPr="00852B86" w:rsidRDefault="00804B02" w:rsidP="000422D1">
            <w:pPr>
              <w:spacing w:after="0" w:line="252" w:lineRule="auto"/>
              <w:jc w:val="center"/>
              <w:rPr>
                <w:rFonts w:ascii="Arial" w:hAnsi="Arial" w:cs="Arial"/>
                <w:sz w:val="18"/>
              </w:rPr>
            </w:pPr>
            <w:r w:rsidRPr="00852B86">
              <w:rPr>
                <w:rFonts w:ascii="Arial" w:hAnsi="Arial" w:cs="Arial"/>
              </w:rPr>
              <w:t>-8</w:t>
            </w:r>
            <w:r w:rsidR="004C000A" w:rsidRPr="00852B86">
              <w:rPr>
                <w:rFonts w:ascii="Arial" w:hAnsi="Arial" w:cs="Arial"/>
              </w:rPr>
              <w:t>0</w:t>
            </w:r>
            <w:r w:rsidRPr="00852B86">
              <w:rPr>
                <w:rFonts w:ascii="Arial" w:hAnsi="Arial" w:cs="Arial"/>
              </w:rPr>
              <w:t>.</w:t>
            </w:r>
            <w:r w:rsidR="004C000A" w:rsidRPr="00852B86">
              <w:rPr>
                <w:rFonts w:ascii="Arial" w:hAnsi="Arial" w:cs="Arial"/>
              </w:rPr>
              <w:t>90</w:t>
            </w:r>
            <w:r w:rsidR="000422D1" w:rsidRPr="00852B86">
              <w:rPr>
                <w:rFonts w:ascii="Arial" w:hAnsi="Arial" w:cs="Arial"/>
              </w:rPr>
              <w:t xml:space="preserve"> </w:t>
            </w:r>
            <w:r w:rsidRPr="00852B86">
              <w:rPr>
                <w:rFonts w:ascii="Arial" w:hAnsi="Arial" w:cs="Arial"/>
              </w:rPr>
              <w:t>+</w:t>
            </w:r>
            <w:r w:rsidR="000422D1" w:rsidRPr="00852B86">
              <w:rPr>
                <w:rFonts w:ascii="Arial" w:hAnsi="Arial" w:cs="Arial"/>
              </w:rPr>
              <w:t xml:space="preserve"> </w:t>
            </w:r>
            <w:r w:rsidRPr="00852B86">
              <w:rPr>
                <w:rFonts w:ascii="Arial" w:hAnsi="Arial" w:cs="Arial"/>
              </w:rPr>
              <w:t>Δ</w:t>
            </w:r>
            <w:r w:rsidRPr="00852B86">
              <w:rPr>
                <w:rFonts w:ascii="Arial" w:hAnsi="Arial" w:cs="Arial"/>
                <w:vertAlign w:val="subscript"/>
              </w:rPr>
              <w:t>BG_offset</w:t>
            </w:r>
          </w:p>
        </w:tc>
      </w:tr>
      <w:tr w:rsidR="00804B02" w:rsidRPr="00852B86" w14:paraId="6B7DDF06"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71293E70" w14:textId="0695D290" w:rsidR="00804B02" w:rsidRPr="00852B86" w:rsidRDefault="00804B02" w:rsidP="000422D1">
            <w:pPr>
              <w:spacing w:after="0" w:line="252" w:lineRule="auto"/>
              <w:rPr>
                <w:rFonts w:ascii="Arial" w:hAnsi="Arial" w:cs="Arial"/>
                <w:sz w:val="18"/>
              </w:rPr>
            </w:pPr>
            <w:r w:rsidRPr="00852B86">
              <w:rPr>
                <w:rFonts w:ascii="Arial" w:eastAsia="Calibri" w:hAnsi="Arial" w:cs="Arial"/>
                <w:noProof/>
                <w:position w:val="-12"/>
                <w:sz w:val="18"/>
                <w:szCs w:val="22"/>
                <w:lang w:eastAsia="de-DE"/>
              </w:rPr>
              <w:drawing>
                <wp:inline distT="0" distB="0" distL="0" distR="0" wp14:anchorId="1EF4B951" wp14:editId="3E957427">
                  <wp:extent cx="532765" cy="238760"/>
                  <wp:effectExtent l="0" t="0" r="635"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765" cy="238760"/>
                          </a:xfrm>
                          <a:prstGeom prst="rect">
                            <a:avLst/>
                          </a:prstGeom>
                          <a:noFill/>
                          <a:ln>
                            <a:noFill/>
                          </a:ln>
                        </pic:spPr>
                      </pic:pic>
                    </a:graphicData>
                  </a:graphic>
                </wp:inline>
              </w:drawing>
            </w:r>
          </w:p>
        </w:tc>
        <w:tc>
          <w:tcPr>
            <w:tcW w:w="958" w:type="dxa"/>
            <w:tcBorders>
              <w:top w:val="single" w:sz="4" w:space="0" w:color="auto"/>
              <w:left w:val="single" w:sz="4" w:space="0" w:color="auto"/>
              <w:bottom w:val="single" w:sz="4" w:space="0" w:color="auto"/>
              <w:right w:val="single" w:sz="4" w:space="0" w:color="auto"/>
            </w:tcBorders>
            <w:vAlign w:val="center"/>
            <w:hideMark/>
          </w:tcPr>
          <w:p w14:paraId="564D4A9E"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6E347A05"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dB</w:t>
            </w:r>
          </w:p>
        </w:tc>
        <w:tc>
          <w:tcPr>
            <w:tcW w:w="1842" w:type="dxa"/>
            <w:tcBorders>
              <w:top w:val="single" w:sz="4" w:space="0" w:color="auto"/>
              <w:left w:val="single" w:sz="4" w:space="0" w:color="auto"/>
              <w:bottom w:val="single" w:sz="4" w:space="0" w:color="auto"/>
              <w:right w:val="single" w:sz="4" w:space="0" w:color="auto"/>
            </w:tcBorders>
            <w:vAlign w:val="center"/>
            <w:hideMark/>
          </w:tcPr>
          <w:p w14:paraId="6E39FDDC"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1CCDE6D"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2.2</w:t>
            </w:r>
          </w:p>
        </w:tc>
      </w:tr>
      <w:tr w:rsidR="00804B02" w:rsidRPr="00852B86" w14:paraId="2359A2B2" w14:textId="77777777" w:rsidTr="000422D1">
        <w:trPr>
          <w:jc w:val="center"/>
        </w:trPr>
        <w:tc>
          <w:tcPr>
            <w:tcW w:w="2728" w:type="dxa"/>
            <w:gridSpan w:val="2"/>
            <w:tcBorders>
              <w:top w:val="single" w:sz="4" w:space="0" w:color="auto"/>
              <w:left w:val="single" w:sz="4" w:space="0" w:color="auto"/>
              <w:bottom w:val="single" w:sz="4" w:space="0" w:color="auto"/>
              <w:right w:val="single" w:sz="4" w:space="0" w:color="auto"/>
            </w:tcBorders>
            <w:vAlign w:val="center"/>
            <w:hideMark/>
          </w:tcPr>
          <w:p w14:paraId="56E1EACE" w14:textId="07320BC0" w:rsidR="00804B02" w:rsidRPr="00852B86" w:rsidRDefault="00804B02" w:rsidP="000422D1">
            <w:pPr>
              <w:spacing w:after="0" w:line="252" w:lineRule="auto"/>
              <w:rPr>
                <w:rFonts w:ascii="Arial" w:hAnsi="Arial" w:cs="Arial"/>
                <w:sz w:val="18"/>
              </w:rPr>
            </w:pPr>
            <w:r w:rsidRPr="00852B86">
              <w:rPr>
                <w:rFonts w:ascii="Arial" w:hAnsi="Arial" w:cs="Arial"/>
                <w:sz w:val="18"/>
              </w:rPr>
              <w:t>Propagation</w:t>
            </w:r>
            <w:r w:rsidR="000422D1" w:rsidRPr="00852B86">
              <w:rPr>
                <w:rFonts w:ascii="Arial" w:hAnsi="Arial" w:cs="Arial"/>
                <w:sz w:val="18"/>
              </w:rPr>
              <w:t xml:space="preserve"> </w:t>
            </w:r>
            <w:r w:rsidRPr="00852B86">
              <w:rPr>
                <w:rFonts w:ascii="Arial" w:hAnsi="Arial" w:cs="Arial"/>
                <w:sz w:val="18"/>
              </w:rPr>
              <w:t>condition</w:t>
            </w:r>
          </w:p>
        </w:tc>
        <w:tc>
          <w:tcPr>
            <w:tcW w:w="958" w:type="dxa"/>
            <w:tcBorders>
              <w:top w:val="single" w:sz="4" w:space="0" w:color="auto"/>
              <w:left w:val="single" w:sz="4" w:space="0" w:color="auto"/>
              <w:bottom w:val="single" w:sz="4" w:space="0" w:color="auto"/>
              <w:right w:val="single" w:sz="4" w:space="0" w:color="auto"/>
            </w:tcBorders>
            <w:vAlign w:val="center"/>
            <w:hideMark/>
          </w:tcPr>
          <w:p w14:paraId="33F9C3F8"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1~6</w:t>
            </w:r>
          </w:p>
        </w:tc>
        <w:tc>
          <w:tcPr>
            <w:tcW w:w="1168" w:type="dxa"/>
            <w:tcBorders>
              <w:top w:val="single" w:sz="4" w:space="0" w:color="auto"/>
              <w:left w:val="single" w:sz="4" w:space="0" w:color="auto"/>
              <w:bottom w:val="single" w:sz="4" w:space="0" w:color="auto"/>
              <w:right w:val="single" w:sz="4" w:space="0" w:color="auto"/>
            </w:tcBorders>
            <w:vAlign w:val="center"/>
            <w:hideMark/>
          </w:tcPr>
          <w:p w14:paraId="0FDFC07D" w14:textId="77777777" w:rsidR="00804B02" w:rsidRPr="00852B86" w:rsidRDefault="00804B02" w:rsidP="000422D1">
            <w:pPr>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15E82227"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c>
          <w:tcPr>
            <w:tcW w:w="1593" w:type="dxa"/>
            <w:tcBorders>
              <w:top w:val="single" w:sz="4" w:space="0" w:color="auto"/>
              <w:left w:val="single" w:sz="4" w:space="0" w:color="auto"/>
              <w:bottom w:val="single" w:sz="4" w:space="0" w:color="auto"/>
              <w:right w:val="single" w:sz="4" w:space="0" w:color="auto"/>
            </w:tcBorders>
            <w:vAlign w:val="center"/>
            <w:hideMark/>
          </w:tcPr>
          <w:p w14:paraId="0572E220" w14:textId="77777777" w:rsidR="00804B02" w:rsidRPr="00852B86" w:rsidRDefault="00804B02" w:rsidP="000422D1">
            <w:pPr>
              <w:spacing w:after="0" w:line="252" w:lineRule="auto"/>
              <w:jc w:val="center"/>
              <w:rPr>
                <w:rFonts w:ascii="Arial" w:hAnsi="Arial" w:cs="Arial"/>
                <w:sz w:val="18"/>
              </w:rPr>
            </w:pPr>
            <w:r w:rsidRPr="00852B86">
              <w:rPr>
                <w:rFonts w:ascii="Arial" w:hAnsi="Arial" w:cs="Arial"/>
                <w:sz w:val="18"/>
              </w:rPr>
              <w:t>AWGN</w:t>
            </w:r>
          </w:p>
        </w:tc>
      </w:tr>
      <w:tr w:rsidR="00804B02" w:rsidRPr="00852B86" w14:paraId="38DA2FB5" w14:textId="77777777" w:rsidTr="000422D1">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40C33B90" w14:textId="706BE4E2" w:rsidR="00804B02" w:rsidRPr="00852B86" w:rsidRDefault="00804B02" w:rsidP="000422D1">
            <w:pPr>
              <w:spacing w:after="0" w:line="256" w:lineRule="auto"/>
              <w:rPr>
                <w:rFonts w:ascii="Arial" w:hAnsi="Arial" w:cs="Arial"/>
                <w:sz w:val="18"/>
              </w:rPr>
            </w:pPr>
            <w:r w:rsidRPr="00852B86">
              <w:rPr>
                <w:rFonts w:ascii="Arial" w:hAnsi="Arial" w:cs="Arial"/>
                <w:sz w:val="18"/>
              </w:rPr>
              <w:t>Antenna</w:t>
            </w:r>
            <w:r w:rsidR="000422D1" w:rsidRPr="00852B86">
              <w:rPr>
                <w:rFonts w:ascii="Arial" w:hAnsi="Arial" w:cs="Arial"/>
                <w:sz w:val="18"/>
              </w:rPr>
              <w:t xml:space="preserve"> </w:t>
            </w:r>
            <w:r w:rsidRPr="00852B86">
              <w:rPr>
                <w:rFonts w:ascii="Arial" w:hAnsi="Arial" w:cs="Arial"/>
                <w:sz w:val="18"/>
              </w:rPr>
              <w:t>configuration</w:t>
            </w:r>
          </w:p>
        </w:tc>
        <w:tc>
          <w:tcPr>
            <w:tcW w:w="959" w:type="dxa"/>
            <w:tcBorders>
              <w:top w:val="single" w:sz="4" w:space="0" w:color="auto"/>
              <w:left w:val="single" w:sz="4" w:space="0" w:color="auto"/>
              <w:bottom w:val="single" w:sz="4" w:space="0" w:color="auto"/>
              <w:right w:val="single" w:sz="4" w:space="0" w:color="auto"/>
            </w:tcBorders>
            <w:vAlign w:val="center"/>
            <w:hideMark/>
          </w:tcPr>
          <w:p w14:paraId="1CD0E64C"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6</w:t>
            </w:r>
          </w:p>
        </w:tc>
        <w:tc>
          <w:tcPr>
            <w:tcW w:w="1170" w:type="dxa"/>
            <w:tcBorders>
              <w:top w:val="single" w:sz="4" w:space="0" w:color="auto"/>
              <w:left w:val="single" w:sz="4" w:space="0" w:color="auto"/>
              <w:bottom w:val="single" w:sz="4" w:space="0" w:color="auto"/>
              <w:right w:val="single" w:sz="4" w:space="0" w:color="auto"/>
            </w:tcBorders>
            <w:vAlign w:val="center"/>
          </w:tcPr>
          <w:p w14:paraId="151FA311" w14:textId="77777777" w:rsidR="00804B02" w:rsidRPr="00852B86" w:rsidRDefault="00804B02" w:rsidP="000422D1">
            <w:pPr>
              <w:spacing w:line="256" w:lineRule="auto"/>
              <w:rPr>
                <w:rFonts w:ascii="Arial" w:hAnsi="Arial" w:cs="Arial"/>
                <w:sz w:val="18"/>
              </w:rPr>
            </w:pPr>
          </w:p>
        </w:tc>
        <w:tc>
          <w:tcPr>
            <w:tcW w:w="1842" w:type="dxa"/>
            <w:tcBorders>
              <w:top w:val="single" w:sz="4" w:space="0" w:color="auto"/>
              <w:left w:val="single" w:sz="4" w:space="0" w:color="auto"/>
              <w:bottom w:val="single" w:sz="4" w:space="0" w:color="auto"/>
              <w:right w:val="single" w:sz="4" w:space="0" w:color="auto"/>
            </w:tcBorders>
            <w:vAlign w:val="center"/>
            <w:hideMark/>
          </w:tcPr>
          <w:p w14:paraId="79BF7227"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c>
          <w:tcPr>
            <w:tcW w:w="1600" w:type="dxa"/>
            <w:tcBorders>
              <w:top w:val="single" w:sz="4" w:space="0" w:color="auto"/>
              <w:left w:val="single" w:sz="4" w:space="0" w:color="auto"/>
              <w:bottom w:val="single" w:sz="4" w:space="0" w:color="auto"/>
              <w:right w:val="single" w:sz="4" w:space="0" w:color="auto"/>
            </w:tcBorders>
            <w:vAlign w:val="center"/>
            <w:hideMark/>
          </w:tcPr>
          <w:p w14:paraId="408B3E1A" w14:textId="77777777" w:rsidR="00804B02" w:rsidRPr="00852B86" w:rsidRDefault="00804B02" w:rsidP="000422D1">
            <w:pPr>
              <w:spacing w:after="0" w:line="256" w:lineRule="auto"/>
              <w:jc w:val="center"/>
              <w:rPr>
                <w:rFonts w:ascii="Arial" w:hAnsi="Arial" w:cs="Arial"/>
                <w:sz w:val="18"/>
              </w:rPr>
            </w:pPr>
            <w:r w:rsidRPr="00852B86">
              <w:rPr>
                <w:rFonts w:ascii="Arial" w:hAnsi="Arial" w:cs="Arial"/>
                <w:sz w:val="18"/>
              </w:rPr>
              <w:t>1x2</w:t>
            </w:r>
          </w:p>
        </w:tc>
      </w:tr>
      <w:tr w:rsidR="00804B02" w:rsidRPr="00852B86" w14:paraId="4503EFE4" w14:textId="77777777" w:rsidTr="000422D1">
        <w:trPr>
          <w:jc w:val="center"/>
        </w:trPr>
        <w:tc>
          <w:tcPr>
            <w:tcW w:w="8289" w:type="dxa"/>
            <w:gridSpan w:val="6"/>
            <w:tcBorders>
              <w:top w:val="single" w:sz="4" w:space="0" w:color="auto"/>
              <w:left w:val="single" w:sz="4" w:space="0" w:color="auto"/>
              <w:bottom w:val="single" w:sz="4" w:space="0" w:color="auto"/>
              <w:right w:val="single" w:sz="4" w:space="0" w:color="auto"/>
            </w:tcBorders>
            <w:vAlign w:val="center"/>
            <w:hideMark/>
          </w:tcPr>
          <w:p w14:paraId="2564F870" w14:textId="49759AE4" w:rsidR="00804B02" w:rsidRPr="00852B86" w:rsidRDefault="009F1B34" w:rsidP="000422D1">
            <w:pPr>
              <w:pStyle w:val="TAN"/>
              <w:keepNext w:val="0"/>
              <w:keepLines w:val="0"/>
              <w:spacing w:line="256" w:lineRule="auto"/>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2D9BB7AE" w14:textId="71F37256" w:rsidR="00804B02" w:rsidRPr="00852B86" w:rsidRDefault="009F1B34" w:rsidP="000422D1">
            <w:pPr>
              <w:pStyle w:val="TAN"/>
              <w:keepNext w:val="0"/>
              <w:keepLines w:val="0"/>
              <w:spacing w:line="256" w:lineRule="auto"/>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noProof/>
                <w:lang w:eastAsia="de-DE"/>
              </w:rPr>
              <w:drawing>
                <wp:inline distT="0" distB="0" distL="0" distR="0" wp14:anchorId="2D761AAA" wp14:editId="3C7D7EBF">
                  <wp:extent cx="238760" cy="238760"/>
                  <wp:effectExtent l="0" t="0" r="8890" b="889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49E263A1" w14:textId="3E178895" w:rsidR="00804B02" w:rsidRPr="00852B86" w:rsidRDefault="009F1B34" w:rsidP="000422D1">
            <w:pPr>
              <w:pStyle w:val="TAN"/>
              <w:keepNext w:val="0"/>
              <w:keepLines w:val="0"/>
              <w:spacing w:line="256" w:lineRule="auto"/>
            </w:pPr>
            <w:r w:rsidRPr="00852B86">
              <w:t>NOTE</w:t>
            </w:r>
            <w:r w:rsidR="000422D1" w:rsidRPr="00852B86">
              <w:t xml:space="preserve"> </w:t>
            </w:r>
            <w:r w:rsidRPr="00852B86">
              <w:t>3:</w:t>
            </w:r>
            <w:r w:rsidR="00804B02" w:rsidRPr="00852B86">
              <w:tab/>
              <w:t>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0D14F407" w14:textId="75DF5472" w:rsidR="00804B02" w:rsidRPr="00852B86" w:rsidRDefault="009F1B34" w:rsidP="000422D1">
            <w:pPr>
              <w:pStyle w:val="TAN"/>
              <w:keepNext w:val="0"/>
              <w:keepLines w:val="0"/>
              <w:spacing w:line="256" w:lineRule="auto"/>
            </w:pPr>
            <w:r w:rsidRPr="00852B86">
              <w:t>NOTE</w:t>
            </w:r>
            <w:r w:rsidR="000422D1" w:rsidRPr="00852B86">
              <w:t xml:space="preserve"> </w:t>
            </w:r>
            <w:r w:rsidRPr="00852B86">
              <w:t>4:</w:t>
            </w:r>
            <w:r w:rsidR="00804B02" w:rsidRPr="00852B86">
              <w:tab/>
              <w:t>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77E27087" w14:textId="6079E561" w:rsidR="00804B02" w:rsidRPr="00852B86" w:rsidRDefault="009F1B34" w:rsidP="000422D1">
            <w:pPr>
              <w:pStyle w:val="TAN"/>
              <w:keepNext w:val="0"/>
              <w:keepLines w:val="0"/>
              <w:spacing w:line="256" w:lineRule="auto"/>
            </w:pPr>
            <w:r w:rsidRPr="00852B86">
              <w:rPr>
                <w:rFonts w:cs="Arial"/>
              </w:rPr>
              <w:t>NOTE</w:t>
            </w:r>
            <w:r w:rsidR="000422D1" w:rsidRPr="00852B86">
              <w:rPr>
                <w:rFonts w:cs="Arial"/>
              </w:rPr>
              <w:t xml:space="preserve"> </w:t>
            </w:r>
            <w:r w:rsidRPr="00852B86">
              <w:rPr>
                <w:rFonts w:cs="Arial"/>
              </w:rPr>
              <w:t>5:</w:t>
            </w:r>
            <w:r w:rsidR="00804B02" w:rsidRPr="00852B86">
              <w:rPr>
                <w:rFonts w:cs="Arial"/>
              </w:rPr>
              <w:tab/>
              <w:t>The</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configuration</w:t>
            </w:r>
            <w:r w:rsidR="000422D1" w:rsidRPr="00852B86">
              <w:rPr>
                <w:rFonts w:cs="Arial"/>
              </w:rPr>
              <w:t xml:space="preserve"> </w:t>
            </w:r>
            <w:r w:rsidR="00804B02" w:rsidRPr="00852B86">
              <w:rPr>
                <w:rFonts w:cs="Arial"/>
              </w:rPr>
              <w:t>excludes</w:t>
            </w:r>
            <w:r w:rsidR="000422D1" w:rsidRPr="00852B86">
              <w:rPr>
                <w:rFonts w:cs="Arial"/>
              </w:rPr>
              <w:t xml:space="preserve"> </w:t>
            </w:r>
            <w:r w:rsidR="00804B02" w:rsidRPr="00852B86">
              <w:rPr>
                <w:rFonts w:cs="Arial"/>
              </w:rPr>
              <w:t>support</w:t>
            </w:r>
            <w:r w:rsidR="000422D1" w:rsidRPr="00852B86">
              <w:rPr>
                <w:rFonts w:cs="Arial"/>
              </w:rPr>
              <w:t xml:space="preserve"> </w:t>
            </w:r>
            <w:r w:rsidR="00804B02" w:rsidRPr="00852B86">
              <w:rPr>
                <w:rFonts w:cs="Arial"/>
              </w:rPr>
              <w:t>for</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and</w:t>
            </w:r>
            <w:r w:rsidR="000422D1" w:rsidRPr="00852B86">
              <w:rPr>
                <w:rFonts w:cs="Arial"/>
              </w:rPr>
              <w:t xml:space="preserve"> </w:t>
            </w:r>
            <w:r w:rsidR="00804B02" w:rsidRPr="00852B86">
              <w:rPr>
                <w:rFonts w:cs="Arial"/>
              </w:rPr>
              <w:t>it</w:t>
            </w:r>
            <w:r w:rsidR="000422D1" w:rsidRPr="00852B86">
              <w:rPr>
                <w:rFonts w:cs="Arial"/>
              </w:rPr>
              <w:t xml:space="preserve"> </w:t>
            </w:r>
            <w:r w:rsidR="00804B02" w:rsidRPr="00852B86">
              <w:rPr>
                <w:rFonts w:cs="Arial"/>
              </w:rPr>
              <w:t>is</w:t>
            </w:r>
            <w:r w:rsidR="000422D1" w:rsidRPr="00852B86">
              <w:rPr>
                <w:rFonts w:cs="Arial"/>
              </w:rPr>
              <w:t xml:space="preserve"> </w:t>
            </w:r>
            <w:r w:rsidR="00804B02" w:rsidRPr="00852B86">
              <w:rPr>
                <w:rFonts w:cs="Arial"/>
              </w:rPr>
              <w:t>not</w:t>
            </w:r>
            <w:r w:rsidR="000422D1" w:rsidRPr="00852B86">
              <w:rPr>
                <w:rFonts w:cs="Arial"/>
              </w:rPr>
              <w:t xml:space="preserve"> </w:t>
            </w:r>
            <w:r w:rsidR="00804B02" w:rsidRPr="00852B86">
              <w:rPr>
                <w:rFonts w:cs="Arial"/>
              </w:rPr>
              <w:t>required</w:t>
            </w:r>
            <w:r w:rsidR="000422D1" w:rsidRPr="00852B86">
              <w:rPr>
                <w:rFonts w:cs="Arial"/>
              </w:rPr>
              <w:t xml:space="preserve"> </w:t>
            </w:r>
            <w:r w:rsidR="00804B02" w:rsidRPr="00852B86">
              <w:rPr>
                <w:rFonts w:cs="Arial"/>
              </w:rPr>
              <w:t>to</w:t>
            </w:r>
            <w:r w:rsidR="000422D1" w:rsidRPr="00852B86">
              <w:rPr>
                <w:rFonts w:cs="Arial"/>
              </w:rPr>
              <w:t xml:space="preserve"> </w:t>
            </w:r>
            <w:r w:rsidR="00804B02" w:rsidRPr="00852B86">
              <w:rPr>
                <w:rFonts w:cs="Arial"/>
              </w:rPr>
              <w:t>ru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test</w:t>
            </w:r>
            <w:r w:rsidR="000422D1" w:rsidRPr="00852B86">
              <w:rPr>
                <w:rFonts w:cs="Arial"/>
              </w:rPr>
              <w:t xml:space="preserve"> </w:t>
            </w:r>
            <w:r w:rsidR="00804B02" w:rsidRPr="00852B86">
              <w:rPr>
                <w:rFonts w:cs="Arial"/>
              </w:rPr>
              <w:t>on</w:t>
            </w:r>
            <w:r w:rsidR="000422D1" w:rsidRPr="00852B86">
              <w:rPr>
                <w:rFonts w:cs="Arial"/>
              </w:rPr>
              <w:t xml:space="preserve"> </w:t>
            </w:r>
            <w:r w:rsidR="00804B02" w:rsidRPr="00852B86">
              <w:rPr>
                <w:rFonts w:cs="Arial"/>
              </w:rPr>
              <w:t>band</w:t>
            </w:r>
            <w:r w:rsidR="000422D1" w:rsidRPr="00852B86">
              <w:rPr>
                <w:rFonts w:cs="Arial"/>
              </w:rPr>
              <w:t xml:space="preserve"> </w:t>
            </w:r>
            <w:r w:rsidR="00804B02" w:rsidRPr="00852B86">
              <w:rPr>
                <w:rFonts w:cs="Arial"/>
              </w:rPr>
              <w:t>n51</w:t>
            </w:r>
            <w:r w:rsidR="000422D1" w:rsidRPr="00852B86">
              <w:rPr>
                <w:rFonts w:cs="Arial"/>
              </w:rPr>
              <w:t xml:space="preserve"> </w:t>
            </w:r>
            <w:r w:rsidR="00804B02" w:rsidRPr="00852B86">
              <w:rPr>
                <w:rFonts w:cs="Arial"/>
              </w:rPr>
              <w:t>in</w:t>
            </w:r>
            <w:r w:rsidR="000422D1" w:rsidRPr="00852B86">
              <w:rPr>
                <w:rFonts w:cs="Arial"/>
              </w:rPr>
              <w:t xml:space="preserve"> </w:t>
            </w:r>
            <w:r w:rsidR="00804B02" w:rsidRPr="00852B86">
              <w:rPr>
                <w:rFonts w:cs="Arial"/>
              </w:rPr>
              <w:t>this</w:t>
            </w:r>
            <w:r w:rsidR="000422D1" w:rsidRPr="00852B86">
              <w:rPr>
                <w:rFonts w:cs="Arial"/>
              </w:rPr>
              <w:t xml:space="preserve"> </w:t>
            </w:r>
            <w:r w:rsidR="00804B02" w:rsidRPr="00852B86">
              <w:rPr>
                <w:rFonts w:cs="Arial"/>
              </w:rPr>
              <w:t>release</w:t>
            </w:r>
            <w:r w:rsidR="000422D1" w:rsidRPr="00852B86">
              <w:rPr>
                <w:rFonts w:cs="Arial"/>
              </w:rPr>
              <w:t xml:space="preserve"> </w:t>
            </w:r>
            <w:r w:rsidR="00804B02" w:rsidRPr="00852B86">
              <w:rPr>
                <w:rFonts w:cs="Arial"/>
              </w:rPr>
              <w:t>of</w:t>
            </w:r>
            <w:r w:rsidR="000422D1" w:rsidRPr="00852B86">
              <w:rPr>
                <w:rFonts w:cs="Arial"/>
              </w:rPr>
              <w:t xml:space="preserve"> </w:t>
            </w:r>
            <w:r w:rsidR="00804B02" w:rsidRPr="00852B86">
              <w:rPr>
                <w:rFonts w:cs="Arial"/>
              </w:rPr>
              <w:t>the</w:t>
            </w:r>
            <w:r w:rsidR="000422D1" w:rsidRPr="00852B86">
              <w:rPr>
                <w:rFonts w:cs="Arial"/>
              </w:rPr>
              <w:t xml:space="preserve"> </w:t>
            </w:r>
            <w:r w:rsidR="00804B02" w:rsidRPr="00852B86">
              <w:rPr>
                <w:rFonts w:cs="Arial"/>
              </w:rPr>
              <w:t>specification</w:t>
            </w:r>
            <w:r w:rsidR="000E2C24" w:rsidRPr="00852B86">
              <w:rPr>
                <w:rFonts w:cs="Arial"/>
              </w:rPr>
              <w:t>.</w:t>
            </w:r>
          </w:p>
        </w:tc>
      </w:tr>
    </w:tbl>
    <w:p w14:paraId="4316D99E" w14:textId="77777777" w:rsidR="00804B02" w:rsidRPr="00852B86" w:rsidRDefault="00804B02" w:rsidP="000422D1"/>
    <w:p w14:paraId="5EA7496E" w14:textId="77777777" w:rsidR="00804B02" w:rsidRPr="00852B86" w:rsidRDefault="00804B02" w:rsidP="000422D1">
      <w:pPr>
        <w:pStyle w:val="TH"/>
        <w:keepNext w:val="0"/>
        <w:keepLines w:val="0"/>
      </w:pPr>
      <w:r w:rsidRPr="00852B86">
        <w:t>Table 4.7.4.2.1.5-2: Same as Table 4.7.4.1.1.5-2</w:t>
      </w:r>
    </w:p>
    <w:p w14:paraId="52B8E24B" w14:textId="77777777" w:rsidR="00804B02" w:rsidRPr="00852B86" w:rsidRDefault="00804B02" w:rsidP="000422D1">
      <w:pPr>
        <w:pStyle w:val="TH"/>
        <w:keepNext w:val="0"/>
        <w:keepLines w:val="0"/>
      </w:pPr>
      <w:r w:rsidRPr="00852B86">
        <w:t>Table 4.7.4.2.1.5-3: Same as Table 4.7.4.1.1.5-3</w:t>
      </w:r>
    </w:p>
    <w:p w14:paraId="1E3F9602" w14:textId="77777777" w:rsidR="00FD7E0C" w:rsidRPr="00852B86" w:rsidRDefault="00FD7E0C" w:rsidP="000422D1"/>
    <w:p w14:paraId="15F60DE6" w14:textId="1B441753" w:rsidR="00804B02" w:rsidRPr="00852B86" w:rsidRDefault="00804B02" w:rsidP="000422D1">
      <w:r w:rsidRPr="00852B86">
        <w:t>For the test to pass, the ratio of successful reported values in each test shall be more than 90% with a confidence level of 95%.</w:t>
      </w:r>
    </w:p>
    <w:p w14:paraId="1B7FFDE2" w14:textId="449D70CC" w:rsidR="00804B02" w:rsidRPr="00852B86" w:rsidRDefault="00804B02" w:rsidP="000422D1">
      <w:pPr>
        <w:pStyle w:val="Heading5"/>
        <w:keepNext w:val="0"/>
        <w:keepLines w:val="0"/>
        <w:rPr>
          <w:lang w:eastAsia="sv-SE"/>
        </w:rPr>
      </w:pPr>
      <w:bookmarkStart w:id="2294" w:name="_Toc21621504"/>
      <w:bookmarkStart w:id="2295" w:name="_Toc29297118"/>
      <w:bookmarkStart w:id="2296" w:name="_Toc36149319"/>
      <w:bookmarkStart w:id="2297" w:name="_Toc44092897"/>
      <w:bookmarkStart w:id="2298" w:name="_Toc44093446"/>
      <w:bookmarkStart w:id="2299" w:name="_Toc44094269"/>
      <w:bookmarkStart w:id="2300" w:name="_Toc44094548"/>
      <w:bookmarkStart w:id="2301" w:name="_Toc52295964"/>
      <w:bookmarkStart w:id="2302" w:name="_Toc59027670"/>
      <w:bookmarkStart w:id="2303" w:name="_Toc69328164"/>
      <w:bookmarkStart w:id="2304" w:name="_Toc75989802"/>
      <w:bookmarkStart w:id="2305" w:name="_Toc75992908"/>
      <w:bookmarkStart w:id="2306" w:name="_Toc76018685"/>
      <w:bookmarkStart w:id="2307" w:name="_Toc84513758"/>
      <w:bookmarkStart w:id="2308" w:name="_Toc84514322"/>
      <w:r w:rsidRPr="00852B86">
        <w:rPr>
          <w:lang w:eastAsia="sv-SE"/>
        </w:rPr>
        <w:t>4.7.4.2.2</w:t>
      </w:r>
      <w:r w:rsidRPr="00852B86">
        <w:rPr>
          <w:lang w:eastAsia="sv-SE"/>
        </w:rPr>
        <w:tab/>
        <w:t>EN-DC FR1 CSI-RS</w:t>
      </w:r>
      <w:r w:rsidR="00B752C5" w:rsidRPr="00852B86">
        <w:rPr>
          <w:lang w:eastAsia="sv-SE"/>
        </w:rPr>
        <w:t>-</w:t>
      </w:r>
      <w:r w:rsidRPr="00852B86">
        <w:rPr>
          <w:lang w:eastAsia="sv-SE"/>
        </w:rPr>
        <w:t>based L1-RSRP relative measurement accuracy</w:t>
      </w:r>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p>
    <w:p w14:paraId="183B8BF7" w14:textId="77777777" w:rsidR="00804B02" w:rsidRPr="00852B86" w:rsidRDefault="00804B02" w:rsidP="000422D1">
      <w:pPr>
        <w:pStyle w:val="H6"/>
        <w:keepNext w:val="0"/>
        <w:keepLines w:val="0"/>
      </w:pPr>
      <w:r w:rsidRPr="00852B86">
        <w:t>4.7.4.2.2.1</w:t>
      </w:r>
      <w:r w:rsidRPr="00852B86">
        <w:tab/>
        <w:t>Test purpose</w:t>
      </w:r>
    </w:p>
    <w:p w14:paraId="3F75336F" w14:textId="77777777" w:rsidR="00804B02" w:rsidRPr="00852B86" w:rsidRDefault="00804B02" w:rsidP="000422D1">
      <w:pPr>
        <w:rPr>
          <w:lang w:eastAsia="sv-SE"/>
        </w:rPr>
      </w:pPr>
      <w:r w:rsidRPr="00852B86">
        <w:rPr>
          <w:lang w:eastAsia="sv-SE"/>
        </w:rPr>
        <w:t>The purpose of this test is to verify that the CSI-RS based L1-RSRP relative measurement accuracy is within the specified limits for all bands.</w:t>
      </w:r>
    </w:p>
    <w:p w14:paraId="0E4305B7" w14:textId="77777777" w:rsidR="00804B02" w:rsidRPr="00852B86" w:rsidRDefault="00804B02" w:rsidP="000422D1">
      <w:pPr>
        <w:pStyle w:val="H6"/>
        <w:keepNext w:val="0"/>
        <w:keepLines w:val="0"/>
      </w:pPr>
      <w:r w:rsidRPr="00852B86">
        <w:t>4.7.4.2.2.2</w:t>
      </w:r>
      <w:r w:rsidRPr="00852B86">
        <w:tab/>
        <w:t>Test applicability</w:t>
      </w:r>
    </w:p>
    <w:p w14:paraId="3C3EEF88" w14:textId="77777777" w:rsidR="00804B02" w:rsidRPr="00852B86" w:rsidRDefault="00804B02" w:rsidP="000422D1">
      <w:pPr>
        <w:rPr>
          <w:lang w:eastAsia="sv-SE"/>
        </w:rPr>
      </w:pPr>
      <w:r w:rsidRPr="00852B86">
        <w:rPr>
          <w:lang w:eastAsia="sv-SE"/>
        </w:rPr>
        <w:t>This test applies to all types of NR UE supporting E-UTRA and EN-DC from Release 15 onwards.</w:t>
      </w:r>
    </w:p>
    <w:p w14:paraId="55781B22" w14:textId="77777777" w:rsidR="00804B02" w:rsidRPr="00852B86" w:rsidRDefault="00804B02" w:rsidP="000422D1">
      <w:pPr>
        <w:pStyle w:val="H6"/>
        <w:keepNext w:val="0"/>
        <w:keepLines w:val="0"/>
        <w:rPr>
          <w:lang w:eastAsia="sv-SE"/>
        </w:rPr>
      </w:pPr>
      <w:r w:rsidRPr="00852B86">
        <w:rPr>
          <w:lang w:eastAsia="sv-SE"/>
        </w:rPr>
        <w:t>4.7.4.2.2.3</w:t>
      </w:r>
      <w:r w:rsidRPr="00852B86">
        <w:rPr>
          <w:lang w:eastAsia="sv-SE"/>
        </w:rPr>
        <w:tab/>
        <w:t>Minimum conformance requirements</w:t>
      </w:r>
    </w:p>
    <w:p w14:paraId="7BB5C250" w14:textId="77777777" w:rsidR="00804B02" w:rsidRPr="00852B86" w:rsidRDefault="00804B02" w:rsidP="000422D1">
      <w:pPr>
        <w:rPr>
          <w:lang w:eastAsia="sv-SE"/>
        </w:rPr>
      </w:pPr>
      <w:r w:rsidRPr="00852B86">
        <w:rPr>
          <w:lang w:eastAsia="sv-SE"/>
        </w:rPr>
        <w:t>The minimum conformance requirements are specified in clause 4.7.4.0.4.</w:t>
      </w:r>
    </w:p>
    <w:p w14:paraId="06EC6489" w14:textId="41E8178E"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4.2.</w:t>
      </w:r>
    </w:p>
    <w:p w14:paraId="35D99DC8" w14:textId="77777777" w:rsidR="00804B02" w:rsidRPr="00852B86" w:rsidRDefault="00804B02" w:rsidP="000422D1">
      <w:pPr>
        <w:pStyle w:val="H6"/>
        <w:keepNext w:val="0"/>
        <w:keepLines w:val="0"/>
        <w:rPr>
          <w:lang w:eastAsia="sv-SE"/>
        </w:rPr>
      </w:pPr>
      <w:r w:rsidRPr="00852B86">
        <w:rPr>
          <w:lang w:eastAsia="sv-SE"/>
        </w:rPr>
        <w:t>4.7.4.2.2.4</w:t>
      </w:r>
      <w:r w:rsidRPr="00852B86">
        <w:rPr>
          <w:lang w:eastAsia="sv-SE"/>
        </w:rPr>
        <w:tab/>
        <w:t>Test description</w:t>
      </w:r>
    </w:p>
    <w:p w14:paraId="7886DC77" w14:textId="77777777" w:rsidR="00804B02" w:rsidRPr="00852B86" w:rsidRDefault="00804B02" w:rsidP="000422D1">
      <w:pPr>
        <w:pStyle w:val="H6"/>
        <w:keepNext w:val="0"/>
        <w:keepLines w:val="0"/>
        <w:rPr>
          <w:lang w:eastAsia="sv-SE"/>
        </w:rPr>
      </w:pPr>
      <w:r w:rsidRPr="00852B86">
        <w:rPr>
          <w:lang w:eastAsia="sv-SE"/>
        </w:rPr>
        <w:t>4.7.4.2.2.4.1</w:t>
      </w:r>
      <w:r w:rsidRPr="00852B86">
        <w:rPr>
          <w:lang w:eastAsia="sv-SE"/>
        </w:rPr>
        <w:tab/>
        <w:t>Initial conditions</w:t>
      </w:r>
    </w:p>
    <w:p w14:paraId="68C4C720" w14:textId="77777777" w:rsidR="00804B02" w:rsidRPr="00852B86" w:rsidRDefault="00804B02" w:rsidP="000422D1">
      <w:pPr>
        <w:rPr>
          <w:lang w:eastAsia="sv-SE"/>
        </w:rPr>
      </w:pPr>
      <w:r w:rsidRPr="00852B86">
        <w:rPr>
          <w:lang w:eastAsia="sv-SE"/>
        </w:rPr>
        <w:t>This test shall be tested using any of the test configurations in Table 4.7.4.2.2</w:t>
      </w:r>
      <w:r w:rsidRPr="00852B86">
        <w:t>.</w:t>
      </w:r>
      <w:r w:rsidRPr="00852B86">
        <w:rPr>
          <w:lang w:eastAsia="sv-SE"/>
        </w:rPr>
        <w:t>4.1-1.</w:t>
      </w:r>
    </w:p>
    <w:p w14:paraId="6018073E" w14:textId="087644E2" w:rsidR="00804B02" w:rsidRPr="00852B86" w:rsidRDefault="00804B02" w:rsidP="000422D1">
      <w:pPr>
        <w:pStyle w:val="TH"/>
        <w:keepNext w:val="0"/>
        <w:keepLines w:val="0"/>
      </w:pPr>
      <w:r w:rsidRPr="00852B86">
        <w:t xml:space="preserve">Table 4.7.4.2.2.4.1-1: </w:t>
      </w:r>
      <w:r w:rsidRPr="00852B86">
        <w:rPr>
          <w:lang w:eastAsia="sv-SE"/>
        </w:rPr>
        <w:t>EN-DC FR1 CSI-RS based L1-RSRP relative measurement</w:t>
      </w:r>
      <w:r w:rsidR="00170235" w:rsidRPr="00852B86">
        <w:rPr>
          <w:lang w:eastAsia="sv-SE"/>
        </w:rPr>
        <w:br/>
      </w:r>
      <w:r w:rsidRPr="00852B86">
        <w:rPr>
          <w:lang w:eastAsia="sv-SE"/>
        </w:rPr>
        <w:t>accuracy</w:t>
      </w:r>
      <w:r w:rsidRPr="00852B86">
        <w:t xml:space="preserve"> supported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1B362391"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4DAAF97" w14:textId="5F9D89B6"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248EF412" w14:textId="77777777" w:rsidR="00804B02" w:rsidRPr="00852B86" w:rsidRDefault="00804B02" w:rsidP="000422D1">
            <w:pPr>
              <w:pStyle w:val="TAH"/>
              <w:keepNext w:val="0"/>
              <w:keepLines w:val="0"/>
              <w:spacing w:line="256" w:lineRule="auto"/>
            </w:pPr>
            <w:r w:rsidRPr="00852B86">
              <w:t>Description</w:t>
            </w:r>
          </w:p>
        </w:tc>
      </w:tr>
      <w:tr w:rsidR="00804B02" w:rsidRPr="00852B86" w14:paraId="6C0162D2"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6FF4107" w14:textId="77777777" w:rsidR="00804B02" w:rsidRPr="00852B86" w:rsidRDefault="00804B02" w:rsidP="000422D1">
            <w:pPr>
              <w:pStyle w:val="TAC"/>
              <w:keepNext w:val="0"/>
              <w:keepLines w:val="0"/>
              <w:spacing w:line="256" w:lineRule="auto"/>
            </w:pPr>
            <w:r w:rsidRPr="00852B86">
              <w:t>4.7.4.2.2-1</w:t>
            </w:r>
          </w:p>
        </w:tc>
        <w:tc>
          <w:tcPr>
            <w:tcW w:w="7371" w:type="dxa"/>
            <w:tcBorders>
              <w:top w:val="single" w:sz="4" w:space="0" w:color="auto"/>
              <w:left w:val="single" w:sz="4" w:space="0" w:color="auto"/>
              <w:bottom w:val="single" w:sz="4" w:space="0" w:color="auto"/>
              <w:right w:val="single" w:sz="4" w:space="0" w:color="auto"/>
            </w:tcBorders>
            <w:hideMark/>
          </w:tcPr>
          <w:p w14:paraId="096E6ABC" w14:textId="5014D781"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2F5374F"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C38F8CB" w14:textId="77777777" w:rsidR="00804B02" w:rsidRPr="00852B86" w:rsidRDefault="00804B02" w:rsidP="000422D1">
            <w:pPr>
              <w:pStyle w:val="TAC"/>
              <w:keepNext w:val="0"/>
              <w:keepLines w:val="0"/>
              <w:spacing w:line="256" w:lineRule="auto"/>
            </w:pPr>
            <w:r w:rsidRPr="00852B86">
              <w:t>4.7.4.2.2-2</w:t>
            </w:r>
          </w:p>
        </w:tc>
        <w:tc>
          <w:tcPr>
            <w:tcW w:w="7371" w:type="dxa"/>
            <w:tcBorders>
              <w:top w:val="single" w:sz="4" w:space="0" w:color="auto"/>
              <w:left w:val="single" w:sz="4" w:space="0" w:color="auto"/>
              <w:bottom w:val="single" w:sz="4" w:space="0" w:color="auto"/>
              <w:right w:val="single" w:sz="4" w:space="0" w:color="auto"/>
            </w:tcBorders>
            <w:hideMark/>
          </w:tcPr>
          <w:p w14:paraId="00AD49CF" w14:textId="0244ADE6"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282032D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4579283" w14:textId="77777777" w:rsidR="00804B02" w:rsidRPr="00852B86" w:rsidRDefault="00804B02" w:rsidP="000422D1">
            <w:pPr>
              <w:pStyle w:val="TAC"/>
              <w:keepNext w:val="0"/>
              <w:keepLines w:val="0"/>
              <w:spacing w:line="256" w:lineRule="auto"/>
            </w:pPr>
            <w:r w:rsidRPr="00852B86">
              <w:t>4.7.4.2.2-3</w:t>
            </w:r>
          </w:p>
        </w:tc>
        <w:tc>
          <w:tcPr>
            <w:tcW w:w="7371" w:type="dxa"/>
            <w:tcBorders>
              <w:top w:val="single" w:sz="4" w:space="0" w:color="auto"/>
              <w:left w:val="single" w:sz="4" w:space="0" w:color="auto"/>
              <w:bottom w:val="single" w:sz="4" w:space="0" w:color="auto"/>
              <w:right w:val="single" w:sz="4" w:space="0" w:color="auto"/>
            </w:tcBorders>
            <w:hideMark/>
          </w:tcPr>
          <w:p w14:paraId="0E9C9581" w14:textId="73B8D5E9"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08AACC0E"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764BCFDA" w14:textId="77777777" w:rsidR="00804B02" w:rsidRPr="00852B86" w:rsidRDefault="00804B02" w:rsidP="000422D1">
            <w:pPr>
              <w:pStyle w:val="TAC"/>
              <w:keepNext w:val="0"/>
              <w:keepLines w:val="0"/>
              <w:spacing w:line="256" w:lineRule="auto"/>
            </w:pPr>
            <w:r w:rsidRPr="00852B86">
              <w:t>4.7.4.2.2-4</w:t>
            </w:r>
          </w:p>
        </w:tc>
        <w:tc>
          <w:tcPr>
            <w:tcW w:w="7371" w:type="dxa"/>
            <w:tcBorders>
              <w:top w:val="single" w:sz="4" w:space="0" w:color="auto"/>
              <w:left w:val="single" w:sz="4" w:space="0" w:color="auto"/>
              <w:bottom w:val="single" w:sz="4" w:space="0" w:color="auto"/>
              <w:right w:val="single" w:sz="4" w:space="0" w:color="auto"/>
            </w:tcBorders>
            <w:hideMark/>
          </w:tcPr>
          <w:p w14:paraId="5571C54C" w14:textId="7EDD776D"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60C155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1B62E797" w14:textId="77777777" w:rsidR="00804B02" w:rsidRPr="00852B86" w:rsidRDefault="00804B02" w:rsidP="000422D1">
            <w:pPr>
              <w:pStyle w:val="TAC"/>
              <w:keepNext w:val="0"/>
              <w:keepLines w:val="0"/>
              <w:spacing w:line="256" w:lineRule="auto"/>
            </w:pPr>
            <w:r w:rsidRPr="00852B86">
              <w:t>4.7.4.2.2-5</w:t>
            </w:r>
          </w:p>
        </w:tc>
        <w:tc>
          <w:tcPr>
            <w:tcW w:w="7371" w:type="dxa"/>
            <w:tcBorders>
              <w:top w:val="single" w:sz="4" w:space="0" w:color="auto"/>
              <w:left w:val="single" w:sz="4" w:space="0" w:color="auto"/>
              <w:bottom w:val="single" w:sz="4" w:space="0" w:color="auto"/>
              <w:right w:val="single" w:sz="4" w:space="0" w:color="auto"/>
            </w:tcBorders>
            <w:hideMark/>
          </w:tcPr>
          <w:p w14:paraId="3C5B4FAB" w14:textId="105CCB2C"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4F659C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89C33C6" w14:textId="77777777" w:rsidR="00804B02" w:rsidRPr="00852B86" w:rsidRDefault="00804B02" w:rsidP="000422D1">
            <w:pPr>
              <w:pStyle w:val="TAC"/>
              <w:keepNext w:val="0"/>
              <w:keepLines w:val="0"/>
              <w:spacing w:line="256" w:lineRule="auto"/>
            </w:pPr>
            <w:r w:rsidRPr="00852B86">
              <w:t>4.7.4.2.2-6</w:t>
            </w:r>
          </w:p>
        </w:tc>
        <w:tc>
          <w:tcPr>
            <w:tcW w:w="7371" w:type="dxa"/>
            <w:tcBorders>
              <w:top w:val="single" w:sz="4" w:space="0" w:color="auto"/>
              <w:left w:val="single" w:sz="4" w:space="0" w:color="auto"/>
              <w:bottom w:val="single" w:sz="4" w:space="0" w:color="auto"/>
              <w:right w:val="single" w:sz="4" w:space="0" w:color="auto"/>
            </w:tcBorders>
            <w:hideMark/>
          </w:tcPr>
          <w:p w14:paraId="4B7B2C77" w14:textId="6B2621FE"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2705E938"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0832FC4E" w14:textId="47609BD9" w:rsidR="00804B02" w:rsidRPr="00852B86" w:rsidRDefault="009F1B34" w:rsidP="00170235">
            <w:pPr>
              <w:pStyle w:val="TAN"/>
            </w:pPr>
            <w:r w:rsidRPr="00852B86">
              <w:t>NOTE:</w:t>
            </w:r>
            <w:r w:rsidR="00170235"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170235" w:rsidRPr="00852B86">
              <w:t>.</w:t>
            </w:r>
          </w:p>
        </w:tc>
      </w:tr>
    </w:tbl>
    <w:p w14:paraId="28D0DB9E" w14:textId="77777777" w:rsidR="00804B02" w:rsidRPr="00852B86" w:rsidRDefault="00804B02" w:rsidP="000422D1">
      <w:pPr>
        <w:rPr>
          <w:lang w:eastAsia="sv-SE"/>
        </w:rPr>
      </w:pPr>
    </w:p>
    <w:p w14:paraId="6F8600CE" w14:textId="77777777" w:rsidR="00804B02" w:rsidRPr="00852B86" w:rsidRDefault="00804B02" w:rsidP="000422D1">
      <w:pPr>
        <w:rPr>
          <w:lang w:eastAsia="sv-SE"/>
        </w:rPr>
      </w:pPr>
      <w:r w:rsidRPr="00852B86">
        <w:rPr>
          <w:lang w:eastAsia="sv-SE"/>
        </w:rPr>
        <w:t>Configure the test equipment and the DUT according to the parameters in Table 4.7.4.2.2.4.1-2.</w:t>
      </w:r>
    </w:p>
    <w:p w14:paraId="02D9D8D3" w14:textId="77777777" w:rsidR="00804B02" w:rsidRPr="00852B86" w:rsidRDefault="00804B02" w:rsidP="000422D1">
      <w:pPr>
        <w:pStyle w:val="TH"/>
        <w:keepNext w:val="0"/>
        <w:keepLines w:val="0"/>
      </w:pPr>
      <w:r w:rsidRPr="00852B86">
        <w:t>Table 4.7.4.2.2.4.1-2: Initial conditions for CSI-RS based L1-RSRP relative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507FF06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5FBF09" w14:textId="77777777" w:rsidR="00804B02" w:rsidRPr="00852B86" w:rsidRDefault="00804B02" w:rsidP="000422D1">
            <w:pPr>
              <w:pStyle w:val="TAH"/>
              <w:keepNext w:val="0"/>
              <w:keepLines w:val="0"/>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4630B8CD" w14:textId="77777777" w:rsidR="00804B02" w:rsidRPr="00852B86" w:rsidRDefault="00804B02" w:rsidP="000422D1">
            <w:pPr>
              <w:pStyle w:val="TAH"/>
              <w:keepNext w:val="0"/>
              <w:keepLines w:val="0"/>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562E7D0B" w14:textId="77777777" w:rsidR="00804B02" w:rsidRPr="00852B86" w:rsidRDefault="00804B02" w:rsidP="000422D1">
            <w:pPr>
              <w:pStyle w:val="TAH"/>
              <w:keepNext w:val="0"/>
              <w:keepLines w:val="0"/>
              <w:spacing w:line="256" w:lineRule="auto"/>
            </w:pPr>
            <w:r w:rsidRPr="00852B86">
              <w:t>Comment</w:t>
            </w:r>
          </w:p>
        </w:tc>
      </w:tr>
      <w:tr w:rsidR="00804B02" w:rsidRPr="00852B86" w14:paraId="02A477AE"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57367E5A" w14:textId="214B1E38" w:rsidR="00804B02" w:rsidRPr="00852B86" w:rsidRDefault="00804B02" w:rsidP="000422D1">
            <w:pPr>
              <w:pStyle w:val="TAC"/>
              <w:keepNext w:val="0"/>
              <w:keepLines w:val="0"/>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609A21DA" w14:textId="46448640" w:rsidR="00804B02" w:rsidRPr="00852B86" w:rsidRDefault="00804B02" w:rsidP="000422D1">
            <w:pPr>
              <w:pStyle w:val="TAC"/>
              <w:keepNext w:val="0"/>
              <w:keepLines w:val="0"/>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14119C43" w14:textId="67B109F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B77A146"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A9010AB" w14:textId="5AD1A2A7" w:rsidR="00804B02" w:rsidRPr="00852B86" w:rsidRDefault="00804B02" w:rsidP="000422D1">
            <w:pPr>
              <w:pStyle w:val="TAC"/>
              <w:keepNext w:val="0"/>
              <w:keepLines w:val="0"/>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3DC74C0" w14:textId="4EF9825B"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733F88C1"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7772C4C1" w14:textId="06BA48C8" w:rsidR="00804B02" w:rsidRPr="00852B86" w:rsidRDefault="00804B02" w:rsidP="000422D1">
            <w:pPr>
              <w:pStyle w:val="TAC"/>
              <w:keepNext w:val="0"/>
              <w:keepLines w:val="0"/>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8F32783" w14:textId="77E52B6D"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4.2.2.4.1-1.</w:t>
            </w:r>
          </w:p>
        </w:tc>
      </w:tr>
      <w:tr w:rsidR="00804B02" w:rsidRPr="00852B86" w14:paraId="43C11E29"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76E4ED8" w14:textId="392D6210" w:rsidR="00804B02" w:rsidRPr="00852B86" w:rsidRDefault="00804B02" w:rsidP="000422D1">
            <w:pPr>
              <w:pStyle w:val="TAC"/>
              <w:keepNext w:val="0"/>
              <w:keepLines w:val="0"/>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DD3A2B1" w14:textId="77777777" w:rsidR="00804B02" w:rsidRPr="00852B86" w:rsidRDefault="00804B02" w:rsidP="000422D1">
            <w:pPr>
              <w:pStyle w:val="TAC"/>
              <w:keepNext w:val="0"/>
              <w:keepLines w:val="0"/>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B151B33" w14:textId="00B317AA"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5462B5B6"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62AEF24B" w14:textId="013050D0" w:rsidR="00804B02" w:rsidRPr="00852B86" w:rsidRDefault="00804B02" w:rsidP="000422D1">
            <w:pPr>
              <w:pStyle w:val="TAC"/>
              <w:keepNext w:val="0"/>
              <w:keepLines w:val="0"/>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C921A8F" w14:textId="76E23C89"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3C11CEB2" w14:textId="3076209A" w:rsidR="00804B02" w:rsidRPr="00852B86" w:rsidRDefault="00804B02" w:rsidP="000422D1">
            <w:pPr>
              <w:pStyle w:val="TAC"/>
              <w:keepNext w:val="0"/>
              <w:keepLines w:val="0"/>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12334820" w14:textId="601F3B23" w:rsidR="00804B02" w:rsidRPr="00852B86" w:rsidRDefault="00804B02" w:rsidP="000422D1">
            <w:pPr>
              <w:pStyle w:val="TAC"/>
              <w:keepNext w:val="0"/>
              <w:keepLines w:val="0"/>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42F8B6D5"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9E1E8E5"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AB09AF8" w14:textId="08EA9C24" w:rsidR="00804B02" w:rsidRPr="00852B86" w:rsidRDefault="00804B02" w:rsidP="000422D1">
            <w:pPr>
              <w:pStyle w:val="TAC"/>
              <w:keepNext w:val="0"/>
              <w:keepLines w:val="0"/>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0435E6A7" w14:textId="04ED9506" w:rsidR="00804B02" w:rsidRPr="00852B86" w:rsidRDefault="00804B02" w:rsidP="000422D1">
            <w:pPr>
              <w:pStyle w:val="TAC"/>
              <w:keepNext w:val="0"/>
              <w:keepLines w:val="0"/>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22DE3DE1"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7444EB3"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A8AD7E7"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89A08C" w14:textId="3C91D0AE"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09E0D65B" w14:textId="77777777" w:rsidR="00804B02" w:rsidRPr="00852B86" w:rsidRDefault="00804B02" w:rsidP="000422D1">
            <w:pPr>
              <w:pStyle w:val="TAC"/>
              <w:keepNext w:val="0"/>
              <w:keepLines w:val="0"/>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18C1D14"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599DCB2D"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28BF8FA" w14:textId="77777777" w:rsidR="00804B02" w:rsidRPr="00852B86" w:rsidRDefault="00804B02" w:rsidP="000422D1">
            <w:pPr>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EDB6164" w14:textId="118BA844" w:rsidR="00804B02" w:rsidRPr="00852B86" w:rsidRDefault="00804B02" w:rsidP="000422D1">
            <w:pPr>
              <w:pStyle w:val="TAC"/>
              <w:keepNext w:val="0"/>
              <w:keepLines w:val="0"/>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7134199C" w14:textId="77777777" w:rsidR="00804B02" w:rsidRPr="00852B86" w:rsidRDefault="00804B02" w:rsidP="000422D1">
            <w:pPr>
              <w:pStyle w:val="TAC"/>
              <w:keepNext w:val="0"/>
              <w:keepLines w:val="0"/>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6C75F3E"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E1ECF34"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5886EB8" w14:textId="6B5D7CFD" w:rsidR="00804B02" w:rsidRPr="00852B86" w:rsidRDefault="00804B02" w:rsidP="000422D1">
            <w:pPr>
              <w:pStyle w:val="TAC"/>
              <w:keepNext w:val="0"/>
              <w:keepLines w:val="0"/>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2E0C3581" w14:textId="77777777" w:rsidR="00804B02" w:rsidRPr="00852B86" w:rsidRDefault="00804B02" w:rsidP="000422D1">
            <w:pPr>
              <w:pStyle w:val="TAC"/>
              <w:keepNext w:val="0"/>
              <w:keepLines w:val="0"/>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56D533B" w14:textId="77777777" w:rsidR="00804B02" w:rsidRPr="00852B86" w:rsidRDefault="00804B02" w:rsidP="000422D1">
            <w:pPr>
              <w:pStyle w:val="TAC"/>
              <w:keepNext w:val="0"/>
              <w:keepLines w:val="0"/>
              <w:spacing w:line="256" w:lineRule="auto"/>
            </w:pPr>
          </w:p>
        </w:tc>
      </w:tr>
    </w:tbl>
    <w:p w14:paraId="2EFFF6C0" w14:textId="77777777" w:rsidR="00804B02" w:rsidRPr="00852B86" w:rsidRDefault="00804B02" w:rsidP="000422D1">
      <w:pPr>
        <w:rPr>
          <w:lang w:eastAsia="sv-SE"/>
        </w:rPr>
      </w:pPr>
    </w:p>
    <w:p w14:paraId="2CA9FD24" w14:textId="25DD0419" w:rsidR="00804B02" w:rsidRPr="00852B86" w:rsidRDefault="00804B02" w:rsidP="000422D1">
      <w:pPr>
        <w:pStyle w:val="B10"/>
      </w:pPr>
      <w:r w:rsidRPr="00852B86">
        <w:t>1.</w:t>
      </w:r>
      <w:r w:rsidR="00170235" w:rsidRPr="00852B86">
        <w:tab/>
      </w:r>
      <w:r w:rsidRPr="00852B86">
        <w:t>Message contents are defined in clause 4.7.4.2.2.4.3.</w:t>
      </w:r>
    </w:p>
    <w:p w14:paraId="10611C4E" w14:textId="672A1495" w:rsidR="00804B02" w:rsidRPr="00852B86" w:rsidRDefault="00804B02" w:rsidP="00170235">
      <w:pPr>
        <w:pStyle w:val="B10"/>
        <w:keepNext/>
        <w:keepLines/>
      </w:pPr>
      <w:r w:rsidRPr="00852B86">
        <w:t>2.</w:t>
      </w:r>
      <w:r w:rsidR="00170235" w:rsidRPr="00852B86">
        <w:tab/>
      </w:r>
      <w:r w:rsidRPr="00852B86">
        <w:t xml:space="preserve">Cell 1 is the E-UTRA serving cell (PCell) for the EN-DC setup. The power levels and settings for Cell 1 are set according to Annex A.6. Cell 2 is the NR FR1 cell. Cell 2 is the PSCell and the target for CSI-RS-based L1-RSRP measurements. Before the test, UE is configured to perform RLM and BFD measurement based on the SSBs. The connection setup is done according to the settings in </w:t>
      </w:r>
      <w:r w:rsidR="007246A6" w:rsidRPr="00852B86">
        <w:t>clause C.</w:t>
      </w:r>
      <w:r w:rsidRPr="00852B86">
        <w:t>1.1.</w:t>
      </w:r>
    </w:p>
    <w:p w14:paraId="7887A816" w14:textId="77777777" w:rsidR="00804B02" w:rsidRPr="00852B86" w:rsidRDefault="00804B02" w:rsidP="000422D1">
      <w:pPr>
        <w:pStyle w:val="H6"/>
        <w:keepNext w:val="0"/>
        <w:keepLines w:val="0"/>
        <w:rPr>
          <w:lang w:eastAsia="sv-SE"/>
        </w:rPr>
      </w:pPr>
      <w:r w:rsidRPr="00852B86">
        <w:rPr>
          <w:lang w:eastAsia="sv-SE"/>
        </w:rPr>
        <w:t>4.7.4.2.2.4.2</w:t>
      </w:r>
      <w:r w:rsidRPr="00852B86">
        <w:rPr>
          <w:lang w:eastAsia="sv-SE"/>
        </w:rPr>
        <w:tab/>
        <w:t>Test procedure</w:t>
      </w:r>
    </w:p>
    <w:p w14:paraId="07484656" w14:textId="77777777" w:rsidR="00804B02" w:rsidRPr="00852B86" w:rsidRDefault="00804B02" w:rsidP="000422D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2.2.4.1-2</w:t>
      </w:r>
      <w:r w:rsidRPr="00852B86">
        <w:t>.</w:t>
      </w:r>
    </w:p>
    <w:p w14:paraId="7ABF0BE8" w14:textId="17F1690B" w:rsidR="00804B02" w:rsidRPr="00852B86" w:rsidRDefault="00804B02" w:rsidP="000422D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 xml:space="preserve">38.508-1 [14] clause 4.5 and general test parameters set according to Table </w:t>
      </w:r>
      <w:r w:rsidRPr="00852B86">
        <w:rPr>
          <w:lang w:eastAsia="sv-SE"/>
        </w:rPr>
        <w:t>4.7.4.2.2.4.1-2</w:t>
      </w:r>
      <w:r w:rsidRPr="00852B86">
        <w:t>.</w:t>
      </w:r>
    </w:p>
    <w:p w14:paraId="0E38CC1B" w14:textId="77777777" w:rsidR="00804B02" w:rsidRPr="00852B86" w:rsidRDefault="00804B02" w:rsidP="000422D1">
      <w:pPr>
        <w:pStyle w:val="B10"/>
      </w:pPr>
      <w:r w:rsidRPr="00852B86">
        <w:t>2.</w:t>
      </w:r>
      <w:r w:rsidRPr="00852B86">
        <w:tab/>
        <w:t>Set the parameters according to T1 in Table</w:t>
      </w:r>
      <w:r w:rsidRPr="00852B86">
        <w:rPr>
          <w:lang w:eastAsia="sv-SE"/>
        </w:rPr>
        <w:t xml:space="preserve"> 4.7.4.2.2.5-</w:t>
      </w:r>
      <w:r w:rsidRPr="00852B86">
        <w:t>1.</w:t>
      </w:r>
    </w:p>
    <w:p w14:paraId="33FACEFF" w14:textId="77777777" w:rsidR="00804B02" w:rsidRPr="00852B86" w:rsidRDefault="00804B02" w:rsidP="000422D1">
      <w:pPr>
        <w:pStyle w:val="B10"/>
        <w:rPr>
          <w:rFonts w:cs="v4.2.0"/>
        </w:rPr>
      </w:pPr>
      <w:r w:rsidRPr="00852B86">
        <w:t>3.</w:t>
      </w:r>
      <w:r w:rsidRPr="00852B86">
        <w:tab/>
        <w:t>T</w:t>
      </w:r>
      <w:r w:rsidRPr="00852B86">
        <w:rPr>
          <w:rFonts w:cs="v4.2.0"/>
        </w:rPr>
        <w:t xml:space="preserve">he UE shall start sending L1-RSRP report including results of both CSI-RS#0 and CSI-RS #1 every 80 slots. </w:t>
      </w:r>
    </w:p>
    <w:p w14:paraId="37E3E667" w14:textId="02E2FF90" w:rsidR="00804B02" w:rsidRPr="00852B86" w:rsidRDefault="00804B02" w:rsidP="000422D1">
      <w:pPr>
        <w:pStyle w:val="B10"/>
      </w:pPr>
      <w:r w:rsidRPr="00852B86">
        <w:t>4.</w:t>
      </w:r>
      <w:r w:rsidRPr="00852B86">
        <w:tab/>
      </w:r>
      <w:r w:rsidRPr="00852B86">
        <w:rPr>
          <w:rFonts w:cs="v4.2.0"/>
        </w:rPr>
        <w:t xml:space="preserve">The SS shall check the L1-RSRP reported values of CSI-RS #0 and CSI-RS #1 in the periodic L1-RSRP reports. </w:t>
      </w:r>
      <w:r w:rsidR="00804CA6" w:rsidRPr="00852B86">
        <w:rPr>
          <w:rFonts w:cs="v4.2.0"/>
        </w:rPr>
        <w:t>The DIFF-RSRP value of CSI-RS#0 or CSI-RS#1 reported by the UE is compared to the expected DIFF-RSRP</w:t>
      </w:r>
      <w:r w:rsidRPr="00852B86">
        <w:rPr>
          <w:rFonts w:cs="v4.2.0"/>
        </w:rPr>
        <w:t xml:space="preserve">. If the </w:t>
      </w:r>
      <w:r w:rsidR="00804CA6" w:rsidRPr="00852B86">
        <w:rPr>
          <w:rFonts w:cs="v4.2.0"/>
        </w:rPr>
        <w:t>DIFF-RSRP value</w:t>
      </w:r>
      <w:r w:rsidRPr="00852B86">
        <w:rPr>
          <w:rFonts w:cs="v4.2.0"/>
        </w:rPr>
        <w:t xml:space="preserve"> is within the limits in Table 4.7.4.2.2.5-2, the number </w:t>
      </w:r>
      <w:r w:rsidRPr="00852B86">
        <w:t>of passed iterations is increased by one, otherwise the number of failed iterations is increased by one.</w:t>
      </w:r>
    </w:p>
    <w:p w14:paraId="3D0AC81F" w14:textId="77777777" w:rsidR="00804B02" w:rsidRPr="00852B86" w:rsidRDefault="00804B02" w:rsidP="000422D1">
      <w:pPr>
        <w:pStyle w:val="B10"/>
        <w:rPr>
          <w:rFonts w:eastAsiaTheme="minorEastAsia"/>
          <w:lang w:eastAsia="ko-KR"/>
        </w:rPr>
      </w:pPr>
      <w:r w:rsidRPr="00852B86">
        <w:rPr>
          <w:lang w:eastAsia="zh-TW"/>
        </w:rPr>
        <w:t>5.</w:t>
      </w:r>
      <w:r w:rsidRPr="00852B86">
        <w:rPr>
          <w:lang w:eastAsia="zh-TW"/>
        </w:rPr>
        <w:tab/>
      </w:r>
      <w:r w:rsidRPr="00852B86">
        <w:t>The SS shall continue checking the L1-RSRP report messages transmitted by the UE until the confidence level according to Table G.2.3-1 in Annex G is achieved.</w:t>
      </w:r>
    </w:p>
    <w:p w14:paraId="61AC2AC5" w14:textId="5F0CC6D2" w:rsidR="00804B02" w:rsidRPr="00852B86" w:rsidRDefault="00804B02" w:rsidP="000422D1">
      <w:pPr>
        <w:pStyle w:val="B10"/>
      </w:pPr>
      <w:r w:rsidRPr="00852B86">
        <w:t>6.</w:t>
      </w:r>
      <w:r w:rsidR="00170235" w:rsidRPr="00852B86">
        <w:tab/>
      </w:r>
      <w:r w:rsidRPr="00852B86">
        <w:t>Set the parameters according to each sub-test in Table 4.7.4.2.2.5-1 as appropriate and repeat steps 3-5.</w:t>
      </w:r>
    </w:p>
    <w:p w14:paraId="24F1BBC8" w14:textId="77777777" w:rsidR="00804B02" w:rsidRPr="00852B86" w:rsidRDefault="00804B02" w:rsidP="000422D1">
      <w:pPr>
        <w:pStyle w:val="H6"/>
        <w:keepNext w:val="0"/>
        <w:keepLines w:val="0"/>
        <w:rPr>
          <w:lang w:eastAsia="sv-SE"/>
        </w:rPr>
      </w:pPr>
      <w:r w:rsidRPr="00852B86">
        <w:rPr>
          <w:lang w:eastAsia="sv-SE"/>
        </w:rPr>
        <w:t>4.7.4.2.2.4.3</w:t>
      </w:r>
      <w:r w:rsidRPr="00852B86">
        <w:rPr>
          <w:lang w:eastAsia="sv-SE"/>
        </w:rPr>
        <w:tab/>
        <w:t>Message contents</w:t>
      </w:r>
    </w:p>
    <w:p w14:paraId="68BDB6EE" w14:textId="77777777" w:rsidR="00804B02" w:rsidRPr="00852B86" w:rsidRDefault="00804B02" w:rsidP="000422D1">
      <w:pPr>
        <w:rPr>
          <w:lang w:eastAsia="sv-SE"/>
        </w:rPr>
      </w:pPr>
      <w:r w:rsidRPr="00852B86">
        <w:rPr>
          <w:lang w:eastAsia="sv-SE"/>
        </w:rPr>
        <w:t>Message contents are same as in Clause 4.7.4.2.1.4.3.</w:t>
      </w:r>
    </w:p>
    <w:p w14:paraId="511FA90B" w14:textId="77777777" w:rsidR="00804B02" w:rsidRPr="00852B86" w:rsidRDefault="00804B02" w:rsidP="000422D1">
      <w:pPr>
        <w:pStyle w:val="H6"/>
        <w:keepNext w:val="0"/>
        <w:keepLines w:val="0"/>
        <w:rPr>
          <w:lang w:eastAsia="sv-SE"/>
        </w:rPr>
      </w:pPr>
      <w:r w:rsidRPr="00852B86">
        <w:rPr>
          <w:lang w:eastAsia="sv-SE"/>
        </w:rPr>
        <w:t>4.7.4.2.2.5</w:t>
      </w:r>
      <w:r w:rsidRPr="00852B86">
        <w:rPr>
          <w:lang w:eastAsia="sv-SE"/>
        </w:rPr>
        <w:tab/>
        <w:t xml:space="preserve">Test requirement </w:t>
      </w:r>
    </w:p>
    <w:p w14:paraId="46A4EA01" w14:textId="77777777" w:rsidR="00804B02" w:rsidRPr="00852B86" w:rsidRDefault="00804B02" w:rsidP="000422D1">
      <w:pPr>
        <w:rPr>
          <w:lang w:eastAsia="sv-SE"/>
        </w:rPr>
      </w:pPr>
      <w:r w:rsidRPr="00852B86">
        <w:rPr>
          <w:lang w:eastAsia="sv-SE"/>
        </w:rPr>
        <w:t>Table 4.7.4.2.2.5-1 defines the primary level settings including test tolerances for all tests.</w:t>
      </w:r>
    </w:p>
    <w:p w14:paraId="3FB20E7E" w14:textId="77777777" w:rsidR="00804B02" w:rsidRPr="00852B86" w:rsidRDefault="00804B02" w:rsidP="000422D1">
      <w:pPr>
        <w:rPr>
          <w:lang w:eastAsia="sv-SE"/>
        </w:rPr>
      </w:pPr>
      <w:r w:rsidRPr="00852B86">
        <w:rPr>
          <w:lang w:eastAsia="sv-SE"/>
        </w:rPr>
        <w:t>Each L1-RSRP measurement report for each of the tests in Table 4.7.4.2.2.5-1 shall meet the corresponding absolute accuracy requirements in Table 4.7.4.2.2.5-2.</w:t>
      </w:r>
    </w:p>
    <w:p w14:paraId="2CE2C15B" w14:textId="77777777" w:rsidR="00804B02" w:rsidRPr="00852B86" w:rsidRDefault="00804B02" w:rsidP="000422D1">
      <w:pPr>
        <w:pStyle w:val="TH"/>
        <w:keepNext w:val="0"/>
        <w:keepLines w:val="0"/>
      </w:pPr>
      <w:r w:rsidRPr="00852B86">
        <w:t>Table 4.7.4.2.2.5-1: Same as Table 4.7.4.2.1.5-1</w:t>
      </w:r>
    </w:p>
    <w:p w14:paraId="122081C6" w14:textId="77777777" w:rsidR="00804B02" w:rsidRPr="00852B86" w:rsidRDefault="00804B02" w:rsidP="000422D1">
      <w:pPr>
        <w:pStyle w:val="TH"/>
        <w:keepNext w:val="0"/>
        <w:keepLines w:val="0"/>
      </w:pPr>
      <w:r w:rsidRPr="00852B86">
        <w:t>Table 4.7.4.2.2.5-2: Same as Table 4.7.4.1.2.5-2</w:t>
      </w:r>
    </w:p>
    <w:p w14:paraId="7FDB4DC9" w14:textId="77777777" w:rsidR="00FD7E0C" w:rsidRPr="00852B86" w:rsidRDefault="00FD7E0C" w:rsidP="000422D1"/>
    <w:p w14:paraId="3F14FFAB" w14:textId="71D1273D" w:rsidR="00804B02" w:rsidRPr="00852B86" w:rsidRDefault="00804B02" w:rsidP="000422D1">
      <w:r w:rsidRPr="00852B86">
        <w:t>For the test to pass, the ratio of successful reported values in each test shall be more than 90% with a confidence level of 95%.</w:t>
      </w:r>
    </w:p>
    <w:p w14:paraId="23A10BCE" w14:textId="77777777" w:rsidR="00804B02" w:rsidRPr="00852B86" w:rsidRDefault="00804B02" w:rsidP="00494BBF">
      <w:pPr>
        <w:pStyle w:val="Heading3"/>
      </w:pPr>
      <w:bookmarkStart w:id="2309" w:name="_Toc59027671"/>
      <w:bookmarkStart w:id="2310" w:name="_Toc69328165"/>
      <w:bookmarkStart w:id="2311" w:name="_Toc75989803"/>
      <w:bookmarkStart w:id="2312" w:name="_Toc75992909"/>
      <w:bookmarkStart w:id="2313" w:name="_Toc76018686"/>
      <w:bookmarkStart w:id="2314" w:name="_Toc84513759"/>
      <w:bookmarkStart w:id="2315" w:name="_Toc84514323"/>
      <w:r w:rsidRPr="00852B86">
        <w:t>4.7.5</w:t>
      </w:r>
      <w:r w:rsidRPr="00852B86">
        <w:tab/>
        <w:t>SFTD</w:t>
      </w:r>
      <w:bookmarkEnd w:id="2309"/>
      <w:bookmarkEnd w:id="2310"/>
      <w:bookmarkEnd w:id="2311"/>
      <w:bookmarkEnd w:id="2312"/>
      <w:bookmarkEnd w:id="2313"/>
      <w:bookmarkEnd w:id="2314"/>
      <w:bookmarkEnd w:id="2315"/>
    </w:p>
    <w:p w14:paraId="744E98A7" w14:textId="77777777" w:rsidR="00804B02" w:rsidRPr="00852B86" w:rsidRDefault="00804B02" w:rsidP="000422D1">
      <w:pPr>
        <w:pStyle w:val="Heading4"/>
        <w:keepNext w:val="0"/>
        <w:keepLines w:val="0"/>
        <w:rPr>
          <w:lang w:eastAsia="sv-SE"/>
        </w:rPr>
      </w:pPr>
      <w:bookmarkStart w:id="2316" w:name="_Toc59027672"/>
      <w:bookmarkStart w:id="2317" w:name="_Toc69328166"/>
      <w:bookmarkStart w:id="2318" w:name="_Toc75989804"/>
      <w:bookmarkStart w:id="2319" w:name="_Toc75992910"/>
      <w:bookmarkStart w:id="2320" w:name="_Toc76018687"/>
      <w:bookmarkStart w:id="2321" w:name="_Toc84513760"/>
      <w:bookmarkStart w:id="2322" w:name="_Toc84514324"/>
      <w:r w:rsidRPr="00852B86">
        <w:rPr>
          <w:lang w:eastAsia="sv-SE"/>
        </w:rPr>
        <w:t>4.7.5.0</w:t>
      </w:r>
      <w:r w:rsidRPr="00852B86">
        <w:rPr>
          <w:lang w:eastAsia="sv-SE"/>
        </w:rPr>
        <w:tab/>
        <w:t>Minimum conformance requirements</w:t>
      </w:r>
      <w:bookmarkEnd w:id="2316"/>
      <w:bookmarkEnd w:id="2317"/>
      <w:bookmarkEnd w:id="2318"/>
      <w:bookmarkEnd w:id="2319"/>
      <w:bookmarkEnd w:id="2320"/>
      <w:bookmarkEnd w:id="2321"/>
      <w:bookmarkEnd w:id="2322"/>
    </w:p>
    <w:p w14:paraId="06432F10" w14:textId="77777777" w:rsidR="00804B02" w:rsidRPr="00852B86" w:rsidRDefault="00804B02" w:rsidP="000422D1">
      <w:pPr>
        <w:pStyle w:val="Heading5"/>
        <w:keepNext w:val="0"/>
        <w:keepLines w:val="0"/>
      </w:pPr>
      <w:bookmarkStart w:id="2323" w:name="_Toc59027673"/>
      <w:bookmarkStart w:id="2324" w:name="_Toc69328167"/>
      <w:bookmarkStart w:id="2325" w:name="_Toc75989805"/>
      <w:bookmarkStart w:id="2326" w:name="_Toc75992911"/>
      <w:bookmarkStart w:id="2327" w:name="_Toc76018688"/>
      <w:bookmarkStart w:id="2328" w:name="_Toc84513761"/>
      <w:bookmarkStart w:id="2329" w:name="_Toc84514325"/>
      <w:r w:rsidRPr="00852B86">
        <w:rPr>
          <w:lang w:eastAsia="sv-SE"/>
        </w:rPr>
        <w:t>4.7.5.0</w:t>
      </w:r>
      <w:r w:rsidRPr="00852B86">
        <w:rPr>
          <w:lang w:eastAsia="zh-CN"/>
        </w:rPr>
        <w:t>.1</w:t>
      </w:r>
      <w:r w:rsidRPr="00852B86">
        <w:tab/>
      </w:r>
      <w:r w:rsidRPr="00852B86">
        <w:rPr>
          <w:lang w:eastAsia="zh-CN"/>
        </w:rPr>
        <w:t>SFTD</w:t>
      </w:r>
      <w:r w:rsidRPr="00852B86">
        <w:t xml:space="preserve"> Accuracy </w:t>
      </w:r>
      <w:r w:rsidRPr="00852B86">
        <w:rPr>
          <w:lang w:eastAsia="zh-CN"/>
        </w:rPr>
        <w:t>Requirement</w:t>
      </w:r>
      <w:bookmarkEnd w:id="2323"/>
      <w:bookmarkEnd w:id="2324"/>
      <w:bookmarkEnd w:id="2325"/>
      <w:bookmarkEnd w:id="2326"/>
      <w:bookmarkEnd w:id="2327"/>
      <w:bookmarkEnd w:id="2328"/>
      <w:bookmarkEnd w:id="2329"/>
    </w:p>
    <w:p w14:paraId="5A713DF8" w14:textId="77777777" w:rsidR="00804B02" w:rsidRPr="00852B86" w:rsidRDefault="00804B02" w:rsidP="000422D1">
      <w:r w:rsidRPr="00852B86">
        <w:t>Th</w:t>
      </w:r>
      <w:r w:rsidRPr="00852B86">
        <w:rPr>
          <w:rFonts w:eastAsia="MS Mincho"/>
        </w:rPr>
        <w:t>e</w:t>
      </w:r>
      <w:r w:rsidRPr="00852B86">
        <w:t xml:space="preserve"> </w:t>
      </w:r>
      <w:r w:rsidRPr="00852B86">
        <w:rPr>
          <w:lang w:eastAsia="zh-CN"/>
        </w:rPr>
        <w:t>SFN and frame</w:t>
      </w:r>
      <w:r w:rsidRPr="00852B86">
        <w:t xml:space="preserve"> timing difference </w:t>
      </w:r>
      <w:r w:rsidRPr="00852B86">
        <w:rPr>
          <w:lang w:eastAsia="zh-CN"/>
        </w:rPr>
        <w:t xml:space="preserve">(SFTD) </w:t>
      </w:r>
      <w:r w:rsidRPr="00852B86">
        <w:t xml:space="preserve">is measured </w:t>
      </w:r>
      <w:r w:rsidRPr="00852B86">
        <w:rPr>
          <w:lang w:eastAsia="zh-CN"/>
        </w:rPr>
        <w:t>between PCell and NR PSCell under EN-DC, or between PCell and NR cell for inter-RAT SFTD</w:t>
      </w:r>
      <w:r w:rsidRPr="00852B86">
        <w:t>.</w:t>
      </w:r>
      <w:r w:rsidRPr="00852B86">
        <w:rPr>
          <w:lang w:eastAsia="zh-CN"/>
        </w:rPr>
        <w:t xml:space="preserve"> The inter-RAT SFTD measurement can only be configured for E-UTRA - NR band combinations that are supported by the UE.</w:t>
      </w:r>
    </w:p>
    <w:p w14:paraId="45634609" w14:textId="77777777" w:rsidR="00804B02" w:rsidRPr="00852B86" w:rsidRDefault="00804B02" w:rsidP="000422D1">
      <w:pPr>
        <w:rPr>
          <w:rFonts w:cs="v4.2.0"/>
        </w:rPr>
      </w:pPr>
      <w:r w:rsidRPr="00852B86">
        <w:rPr>
          <w:rFonts w:cs="v4.2.0"/>
        </w:rPr>
        <w:t xml:space="preserve">The accuracy requirements in Table </w:t>
      </w:r>
      <w:r w:rsidRPr="00852B86">
        <w:rPr>
          <w:lang w:eastAsia="sv-SE"/>
        </w:rPr>
        <w:t>4.7.5.0</w:t>
      </w:r>
      <w:r w:rsidRPr="00852B86">
        <w:rPr>
          <w:lang w:eastAsia="zh-CN"/>
        </w:rPr>
        <w:t>.1</w:t>
      </w:r>
      <w:r w:rsidRPr="00852B86">
        <w:rPr>
          <w:rFonts w:cs="v4.2.0"/>
        </w:rPr>
        <w:t>-3 are applicable under the following conditions:</w:t>
      </w:r>
    </w:p>
    <w:p w14:paraId="0C82932D" w14:textId="77777777" w:rsidR="00804B02" w:rsidRPr="00852B86" w:rsidRDefault="00804B02" w:rsidP="000422D1">
      <w:pPr>
        <w:pStyle w:val="B10"/>
        <w:ind w:left="0" w:firstLine="0"/>
      </w:pPr>
      <w:r w:rsidRPr="00852B86">
        <w:t xml:space="preserve">For PCell </w:t>
      </w:r>
      <w:r w:rsidRPr="00852B86">
        <w:rPr>
          <w:lang w:eastAsia="zh-CN"/>
        </w:rPr>
        <w:t>SFN and frame</w:t>
      </w:r>
      <w:r w:rsidRPr="00852B86">
        <w:t xml:space="preserve"> timing measurement:</w:t>
      </w:r>
    </w:p>
    <w:p w14:paraId="0854D8E7" w14:textId="77777777" w:rsidR="00804B02" w:rsidRPr="00852B86" w:rsidRDefault="00804B02" w:rsidP="000422D1">
      <w:pPr>
        <w:pStyle w:val="B10"/>
      </w:pPr>
      <w:r w:rsidRPr="00852B86">
        <w:t>-</w:t>
      </w:r>
      <w:r w:rsidRPr="00852B86">
        <w:tab/>
        <w:t>Cell specific reference signals are transmitted either from one, two or four antenna ports.</w:t>
      </w:r>
    </w:p>
    <w:p w14:paraId="3A11C832" w14:textId="727E4CE1" w:rsidR="00804B02" w:rsidRPr="00852B86" w:rsidRDefault="00804B02" w:rsidP="000422D1">
      <w:pPr>
        <w:pStyle w:val="B10"/>
      </w:pPr>
      <w:r w:rsidRPr="00852B86">
        <w:t>-</w:t>
      </w:r>
      <w:r w:rsidRPr="00852B86">
        <w:tab/>
        <w:t xml:space="preserve">Conditions defined </w:t>
      </w:r>
      <w:r w:rsidR="009F1B34" w:rsidRPr="00852B86">
        <w:t xml:space="preserve">in </w:t>
      </w:r>
      <w:r w:rsidR="002A717D" w:rsidRPr="00852B86">
        <w:t>TS</w:t>
      </w:r>
      <w:r w:rsidRPr="00852B86">
        <w:t> 36.101 [27] clause 7.3 for reference sensitivity are fulfilled.</w:t>
      </w:r>
    </w:p>
    <w:p w14:paraId="5739FB6E" w14:textId="77777777" w:rsidR="00804B02" w:rsidRPr="00852B86" w:rsidRDefault="00804B02" w:rsidP="000422D1">
      <w:pPr>
        <w:pStyle w:val="B10"/>
      </w:pPr>
      <w:r w:rsidRPr="00852B86">
        <w:t>-</w:t>
      </w:r>
      <w:r w:rsidRPr="00852B86">
        <w:tab/>
        <w:t>No changes to the uplink transmission timing are applied during the measurement period.</w:t>
      </w:r>
    </w:p>
    <w:p w14:paraId="666F9FEC" w14:textId="4090A232" w:rsidR="00804B02" w:rsidRPr="00852B86" w:rsidRDefault="00804B02" w:rsidP="000422D1">
      <w:pPr>
        <w:pStyle w:val="B10"/>
      </w:pPr>
      <w:r w:rsidRPr="00852B86">
        <w:t>-</w:t>
      </w:r>
      <w:r w:rsidRPr="00852B86">
        <w:tab/>
        <w:t>RSRP|</w:t>
      </w:r>
      <w:r w:rsidRPr="00852B86">
        <w:rPr>
          <w:vertAlign w:val="subscript"/>
        </w:rPr>
        <w:t>dBm</w:t>
      </w:r>
      <w:r w:rsidRPr="00852B86">
        <w:t xml:space="preserve"> according to Annex B.3.5 </w:t>
      </w:r>
      <w:r w:rsidR="009F1B34" w:rsidRPr="00852B86">
        <w:t xml:space="preserve">of </w:t>
      </w:r>
      <w:r w:rsidR="002A717D" w:rsidRPr="00852B86">
        <w:t>TS</w:t>
      </w:r>
      <w:r w:rsidR="009F1B34" w:rsidRPr="00852B86">
        <w:t xml:space="preserve"> </w:t>
      </w:r>
      <w:r w:rsidRPr="00852B86">
        <w:t>36.133 [23] for a corresponding Band.</w:t>
      </w:r>
    </w:p>
    <w:p w14:paraId="63570F54" w14:textId="77777777" w:rsidR="00804B02" w:rsidRPr="00852B86" w:rsidRDefault="00804B02" w:rsidP="000422D1">
      <w:pPr>
        <w:pStyle w:val="B10"/>
      </w:pPr>
      <w:r w:rsidRPr="00852B86">
        <w:t>-</w:t>
      </w:r>
      <w:r w:rsidRPr="00852B86">
        <w:tab/>
        <w:t xml:space="preserve">Io range defined in Table </w:t>
      </w:r>
      <w:r w:rsidRPr="00852B86">
        <w:rPr>
          <w:lang w:eastAsia="sv-SE"/>
        </w:rPr>
        <w:t>4.7.5.0</w:t>
      </w:r>
      <w:r w:rsidRPr="00852B86">
        <w:rPr>
          <w:lang w:eastAsia="zh-CN"/>
        </w:rPr>
        <w:t>.1</w:t>
      </w:r>
      <w:r w:rsidRPr="00852B86">
        <w:t>-1.</w:t>
      </w:r>
    </w:p>
    <w:p w14:paraId="1DF3E741" w14:textId="77777777" w:rsidR="00804B02" w:rsidRPr="00852B86" w:rsidRDefault="00804B02" w:rsidP="000422D1">
      <w:pPr>
        <w:pStyle w:val="TH"/>
        <w:keepNext w:val="0"/>
        <w:keepLines w:val="0"/>
      </w:pPr>
      <w:r w:rsidRPr="00852B86">
        <w:t xml:space="preserve">Table </w:t>
      </w:r>
      <w:r w:rsidRPr="00852B86">
        <w:rPr>
          <w:lang w:eastAsia="sv-SE"/>
        </w:rPr>
        <w:t>4.7.5.0</w:t>
      </w:r>
      <w:r w:rsidRPr="00852B86">
        <w:rPr>
          <w:lang w:eastAsia="zh-CN"/>
        </w:rPr>
        <w:t>.1</w:t>
      </w:r>
      <w:r w:rsidRPr="00852B86">
        <w:t>-1: PCell Io range conditions for SFTD measurement accuracy</w:t>
      </w:r>
    </w:p>
    <w:tbl>
      <w:tblPr>
        <w:tblW w:w="0" w:type="auto"/>
        <w:jc w:val="center"/>
        <w:tblLayout w:type="fixed"/>
        <w:tblCellMar>
          <w:left w:w="28" w:type="dxa"/>
        </w:tblCellMar>
        <w:tblLook w:val="04A0" w:firstRow="1" w:lastRow="0" w:firstColumn="1" w:lastColumn="0" w:noHBand="0" w:noVBand="1"/>
      </w:tblPr>
      <w:tblGrid>
        <w:gridCol w:w="1156"/>
        <w:gridCol w:w="4815"/>
        <w:gridCol w:w="1925"/>
        <w:gridCol w:w="1959"/>
      </w:tblGrid>
      <w:tr w:rsidR="00804B02" w:rsidRPr="00852B86" w14:paraId="49110EEC"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30FB6502" w14:textId="77777777" w:rsidR="00804B02" w:rsidRPr="00852B86" w:rsidRDefault="00804B02" w:rsidP="000422D1">
            <w:pPr>
              <w:pStyle w:val="TAH"/>
              <w:keepNext w:val="0"/>
              <w:keepLines w:val="0"/>
              <w:spacing w:line="256" w:lineRule="auto"/>
              <w:rPr>
                <w:rFonts w:cs="Arial"/>
                <w:lang w:eastAsia="zh-CN"/>
              </w:rPr>
            </w:pPr>
            <w:r w:rsidRPr="00852B86">
              <w:rPr>
                <w:rFonts w:cs="Arial"/>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hideMark/>
          </w:tcPr>
          <w:p w14:paraId="375EC0A3" w14:textId="1CC7D3A0" w:rsidR="00804B02" w:rsidRPr="00852B86" w:rsidRDefault="00804B02" w:rsidP="000422D1">
            <w:pPr>
              <w:pStyle w:val="TAH"/>
              <w:keepNext w:val="0"/>
              <w:keepLines w:val="0"/>
              <w:spacing w:line="256" w:lineRule="auto"/>
              <w:rPr>
                <w:rFonts w:cs="Arial"/>
                <w:lang w:eastAsia="ja-JP"/>
              </w:rPr>
            </w:pPr>
            <w:r w:rsidRPr="00852B86">
              <w:rPr>
                <w:rFonts w:cs="Arial"/>
                <w:lang w:eastAsia="ja-JP"/>
              </w:rPr>
              <w:t>Io</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r w:rsidR="000422D1" w:rsidRPr="00852B86">
              <w:rPr>
                <w:rFonts w:cs="Arial"/>
                <w:lang w:eastAsia="ja-JP"/>
              </w:rPr>
              <w:t xml:space="preserve"> </w:t>
            </w:r>
            <w:r w:rsidRPr="00852B86">
              <w:rPr>
                <w:rFonts w:cs="Arial"/>
                <w:lang w:eastAsia="ja-JP"/>
              </w:rPr>
              <w:t>range</w:t>
            </w:r>
          </w:p>
        </w:tc>
      </w:tr>
      <w:tr w:rsidR="00804B02" w:rsidRPr="00852B86" w14:paraId="0EC33625"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E76482E" w14:textId="77777777" w:rsidR="00804B02" w:rsidRPr="00852B86"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hideMark/>
          </w:tcPr>
          <w:p w14:paraId="0ABBDB64" w14:textId="79DF5376" w:rsidR="00804B02" w:rsidRPr="00852B86" w:rsidRDefault="00804B02" w:rsidP="000422D1">
            <w:pPr>
              <w:pStyle w:val="TAH"/>
              <w:keepNext w:val="0"/>
              <w:keepLines w:val="0"/>
              <w:spacing w:line="256" w:lineRule="auto"/>
              <w:rPr>
                <w:rFonts w:cs="Arial"/>
                <w:lang w:eastAsia="ja-JP"/>
              </w:rPr>
            </w:pPr>
            <w:r w:rsidRPr="00852B86">
              <w:rPr>
                <w:rFonts w:cs="Arial"/>
                <w:lang w:eastAsia="ja-JP"/>
              </w:rPr>
              <w:t>E-UTRA</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vertAlign w:val="superscript"/>
                <w:lang w:eastAsia="ja-JP"/>
              </w:rPr>
              <w:t xml:space="preserve"> </w:t>
            </w:r>
            <w:r w:rsidRPr="00852B86">
              <w:rPr>
                <w:rFonts w:cs="Arial"/>
                <w:vertAlign w:val="superscript"/>
                <w:lang w:eastAsia="ja-JP"/>
              </w:rPr>
              <w:t>Note</w:t>
            </w:r>
            <w:r w:rsidR="000422D1" w:rsidRPr="00852B86">
              <w:rPr>
                <w:rFonts w:cs="Arial"/>
                <w:vertAlign w:val="superscript"/>
                <w:lang w:eastAsia="ja-JP"/>
              </w:rPr>
              <w:t xml:space="preserve"> </w:t>
            </w:r>
            <w:r w:rsidRPr="00852B86">
              <w:rPr>
                <w:rFonts w:cs="Arial"/>
                <w:vertAlign w:val="superscript"/>
                <w:lang w:eastAsia="ja-JP"/>
              </w:rPr>
              <w:t>4,</w:t>
            </w:r>
            <w:r w:rsidR="000422D1" w:rsidRPr="00852B86">
              <w:rPr>
                <w:rFonts w:cs="Arial"/>
                <w:vertAlign w:val="superscript"/>
                <w:lang w:eastAsia="ja-JP"/>
              </w:rPr>
              <w:t xml:space="preserve"> </w:t>
            </w:r>
            <w:r w:rsidRPr="00852B86">
              <w:rPr>
                <w:rFonts w:cs="Arial"/>
                <w:vertAlign w:val="superscript"/>
                <w:lang w:eastAsia="ja-JP"/>
              </w:rPr>
              <w:t>5</w:t>
            </w:r>
          </w:p>
        </w:tc>
        <w:tc>
          <w:tcPr>
            <w:tcW w:w="1925" w:type="dxa"/>
            <w:tcBorders>
              <w:top w:val="single" w:sz="6" w:space="0" w:color="auto"/>
              <w:left w:val="single" w:sz="6" w:space="0" w:color="auto"/>
              <w:bottom w:val="single" w:sz="6" w:space="0" w:color="auto"/>
              <w:right w:val="single" w:sz="6" w:space="0" w:color="auto"/>
            </w:tcBorders>
            <w:vAlign w:val="center"/>
            <w:hideMark/>
          </w:tcPr>
          <w:p w14:paraId="63DC342A" w14:textId="7D6189CD" w:rsidR="00804B02" w:rsidRPr="00852B86" w:rsidRDefault="00804B02" w:rsidP="000422D1">
            <w:pPr>
              <w:pStyle w:val="TAH"/>
              <w:keepNext w:val="0"/>
              <w:keepLines w:val="0"/>
              <w:spacing w:line="256" w:lineRule="auto"/>
              <w:rPr>
                <w:rFonts w:cs="Arial"/>
                <w:lang w:eastAsia="ja-JP"/>
              </w:rPr>
            </w:pPr>
            <w:r w:rsidRPr="00852B86">
              <w:rPr>
                <w:rFonts w:cs="Arial"/>
                <w:lang w:eastAsia="ja-JP"/>
              </w:rPr>
              <w:t>Minimum</w:t>
            </w:r>
            <w:r w:rsidR="000422D1" w:rsidRPr="00852B86">
              <w:rPr>
                <w:rFonts w:cs="Arial"/>
                <w:lang w:eastAsia="ja-JP"/>
              </w:rPr>
              <w:t xml:space="preserve"> </w:t>
            </w:r>
            <w:r w:rsidRPr="00852B86">
              <w:rPr>
                <w:rFonts w:cs="Arial"/>
                <w:lang w:eastAsia="ja-JP"/>
              </w:rPr>
              <w:t>Io</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1CA08E0" w14:textId="22BBC00B" w:rsidR="00804B02" w:rsidRPr="00852B86" w:rsidRDefault="00804B02" w:rsidP="000422D1">
            <w:pPr>
              <w:pStyle w:val="TAH"/>
              <w:keepNext w:val="0"/>
              <w:keepLines w:val="0"/>
              <w:spacing w:line="256" w:lineRule="auto"/>
              <w:rPr>
                <w:rFonts w:cs="Arial"/>
                <w:lang w:eastAsia="ja-JP"/>
              </w:rPr>
            </w:pPr>
            <w:r w:rsidRPr="00852B86">
              <w:rPr>
                <w:rFonts w:cs="Arial"/>
                <w:lang w:eastAsia="ja-JP"/>
              </w:rPr>
              <w:t>Maximum</w:t>
            </w:r>
            <w:r w:rsidR="000422D1" w:rsidRPr="00852B86">
              <w:rPr>
                <w:rFonts w:cs="Arial"/>
                <w:lang w:eastAsia="ja-JP"/>
              </w:rPr>
              <w:t xml:space="preserve"> </w:t>
            </w:r>
            <w:r w:rsidRPr="00852B86">
              <w:rPr>
                <w:rFonts w:cs="Arial"/>
                <w:lang w:eastAsia="ja-JP"/>
              </w:rPr>
              <w:t>Io</w:t>
            </w:r>
          </w:p>
        </w:tc>
      </w:tr>
      <w:tr w:rsidR="00804B02" w:rsidRPr="00852B86" w14:paraId="32F7651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7200E8D4" w14:textId="77777777" w:rsidR="00804B02" w:rsidRPr="00852B86" w:rsidRDefault="00804B02" w:rsidP="000422D1">
            <w:pPr>
              <w:overflowPunct/>
              <w:autoSpaceDE/>
              <w:autoSpaceDN/>
              <w:adjustRightInd/>
              <w:spacing w:after="0" w:line="256" w:lineRule="auto"/>
              <w:rPr>
                <w:rFonts w:ascii="Arial" w:hAnsi="Arial" w:cs="Arial"/>
                <w:b/>
                <w:sz w:val="18"/>
                <w:lang w:eastAsia="zh-CN"/>
              </w:rPr>
            </w:pPr>
          </w:p>
        </w:tc>
        <w:tc>
          <w:tcPr>
            <w:tcW w:w="4815" w:type="dxa"/>
            <w:tcBorders>
              <w:top w:val="single" w:sz="6" w:space="0" w:color="auto"/>
              <w:left w:val="single" w:sz="4" w:space="0" w:color="auto"/>
              <w:bottom w:val="single" w:sz="6" w:space="0" w:color="auto"/>
              <w:right w:val="single" w:sz="6" w:space="0" w:color="auto"/>
            </w:tcBorders>
            <w:vAlign w:val="center"/>
          </w:tcPr>
          <w:p w14:paraId="27F1007B" w14:textId="77777777" w:rsidR="00804B02" w:rsidRPr="00852B86" w:rsidRDefault="00804B02" w:rsidP="000422D1">
            <w:pPr>
              <w:pStyle w:val="TAH"/>
              <w:keepNext w:val="0"/>
              <w:keepLines w:val="0"/>
              <w:spacing w:line="256" w:lineRule="auto"/>
              <w:rPr>
                <w:rFonts w:cs="Arial"/>
                <w:lang w:eastAsia="ja-JP"/>
              </w:rPr>
            </w:pPr>
          </w:p>
        </w:tc>
        <w:tc>
          <w:tcPr>
            <w:tcW w:w="1925" w:type="dxa"/>
            <w:tcBorders>
              <w:top w:val="single" w:sz="6" w:space="0" w:color="auto"/>
              <w:left w:val="single" w:sz="6" w:space="0" w:color="auto"/>
              <w:bottom w:val="single" w:sz="6" w:space="0" w:color="auto"/>
              <w:right w:val="single" w:sz="6" w:space="0" w:color="auto"/>
            </w:tcBorders>
            <w:vAlign w:val="center"/>
            <w:hideMark/>
          </w:tcPr>
          <w:p w14:paraId="63AC4513" w14:textId="27B93A85" w:rsidR="00804B02" w:rsidRPr="00852B86" w:rsidRDefault="00804B02" w:rsidP="000422D1">
            <w:pPr>
              <w:pStyle w:val="TAH"/>
              <w:keepNext w:val="0"/>
              <w:keepLines w:val="0"/>
              <w:spacing w:line="256" w:lineRule="auto"/>
              <w:rPr>
                <w:rFonts w:cs="Arial"/>
                <w:lang w:eastAsia="ja-JP"/>
              </w:rPr>
            </w:pPr>
            <w:r w:rsidRPr="00852B86">
              <w:rPr>
                <w:rFonts w:cs="Arial"/>
                <w:lang w:eastAsia="ja-JP"/>
              </w:rPr>
              <w:t>dBm/15kHz</w:t>
            </w:r>
            <w:r w:rsidR="000422D1" w:rsidRPr="00852B86">
              <w:rPr>
                <w:rFonts w:cs="Arial"/>
                <w:b w:val="0"/>
                <w:vertAlign w:val="superscript"/>
                <w:lang w:eastAsia="zh-CN"/>
              </w:rPr>
              <w:t xml:space="preserve"> </w:t>
            </w:r>
            <w:r w:rsidRPr="00852B86">
              <w:rPr>
                <w:rFonts w:cs="Arial"/>
                <w:b w:val="0"/>
                <w:vertAlign w:val="superscript"/>
                <w:lang w:eastAsia="zh-CN"/>
              </w:rPr>
              <w:t>Note</w:t>
            </w:r>
            <w:r w:rsidR="000422D1" w:rsidRPr="00852B86">
              <w:rPr>
                <w:rFonts w:cs="Arial"/>
                <w:b w:val="0"/>
                <w:vertAlign w:val="superscript"/>
                <w:lang w:eastAsia="zh-CN"/>
              </w:rPr>
              <w:t xml:space="preserve"> </w:t>
            </w:r>
            <w:r w:rsidRPr="00852B86">
              <w:rPr>
                <w:rFonts w:cs="Arial"/>
                <w:b w:val="0"/>
                <w:vertAlign w:val="superscript"/>
                <w:lang w:eastAsia="zh-CN"/>
              </w:rPr>
              <w:t>2,</w:t>
            </w:r>
            <w:r w:rsidR="000422D1" w:rsidRPr="00852B86">
              <w:rPr>
                <w:rFonts w:cs="Arial"/>
                <w:b w:val="0"/>
                <w:vertAlign w:val="superscript"/>
                <w:lang w:eastAsia="zh-CN"/>
              </w:rPr>
              <w:t xml:space="preserve"> </w:t>
            </w:r>
            <w:r w:rsidRPr="00852B86">
              <w:rPr>
                <w:rFonts w:cs="Arial"/>
                <w:b w:val="0"/>
                <w:vertAlign w:val="superscript"/>
                <w:lang w:eastAsia="zh-CN"/>
              </w:rPr>
              <w:t>3</w:t>
            </w:r>
          </w:p>
        </w:tc>
        <w:tc>
          <w:tcPr>
            <w:tcW w:w="1959" w:type="dxa"/>
            <w:tcBorders>
              <w:top w:val="single" w:sz="6" w:space="0" w:color="auto"/>
              <w:left w:val="single" w:sz="6" w:space="0" w:color="auto"/>
              <w:bottom w:val="single" w:sz="6" w:space="0" w:color="auto"/>
              <w:right w:val="single" w:sz="4" w:space="0" w:color="auto"/>
            </w:tcBorders>
            <w:vAlign w:val="center"/>
            <w:hideMark/>
          </w:tcPr>
          <w:p w14:paraId="62E2D44C" w14:textId="77777777" w:rsidR="00804B02" w:rsidRPr="00852B86" w:rsidRDefault="00804B02" w:rsidP="000422D1">
            <w:pPr>
              <w:pStyle w:val="TAH"/>
              <w:keepNext w:val="0"/>
              <w:keepLines w:val="0"/>
              <w:spacing w:line="256" w:lineRule="auto"/>
              <w:rPr>
                <w:rFonts w:cs="Arial"/>
                <w:lang w:eastAsia="ja-JP"/>
              </w:rPr>
            </w:pPr>
            <w:r w:rsidRPr="00852B86">
              <w:rPr>
                <w:rFonts w:cs="Arial"/>
                <w:lang w:eastAsia="ja-JP"/>
              </w:rPr>
              <w:t>dBm/BW</w:t>
            </w:r>
            <w:r w:rsidRPr="00852B86">
              <w:rPr>
                <w:rFonts w:cs="Arial"/>
                <w:vertAlign w:val="subscript"/>
                <w:lang w:eastAsia="ja-JP"/>
              </w:rPr>
              <w:t>Channel</w:t>
            </w:r>
          </w:p>
        </w:tc>
      </w:tr>
      <w:tr w:rsidR="00804B02" w:rsidRPr="00852B86" w14:paraId="6DA26802"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7EEECE4" w14:textId="77777777" w:rsidR="00804B02" w:rsidRPr="00852B86" w:rsidRDefault="00804B02" w:rsidP="000422D1">
            <w:pPr>
              <w:pStyle w:val="TAH"/>
              <w:keepNext w:val="0"/>
              <w:keepLines w:val="0"/>
              <w:spacing w:line="256" w:lineRule="auto"/>
              <w:rPr>
                <w:rFonts w:cs="Arial"/>
                <w:lang w:eastAsia="ja-JP"/>
              </w:rPr>
            </w:pPr>
            <w:r w:rsidRPr="00852B86">
              <w:rPr>
                <w:rFonts w:cs="Arial"/>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hideMark/>
          </w:tcPr>
          <w:p w14:paraId="0402BB20" w14:textId="094B0973"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A,</w:t>
            </w:r>
            <w:r w:rsidR="000422D1" w:rsidRPr="00852B86">
              <w:rPr>
                <w:rFonts w:cs="Arial"/>
                <w:lang w:eastAsia="ja-JP"/>
              </w:rPr>
              <w:t xml:space="preserve"> </w:t>
            </w:r>
            <w:r w:rsidRPr="00852B86">
              <w:rPr>
                <w:rFonts w:cs="Arial"/>
                <w:lang w:eastAsia="ja-JP"/>
              </w:rPr>
              <w:t>TDD_A</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7D17B5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A76763A"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AF36DF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A7D05DF"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7956FA46" w14:textId="4F05330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C,</w:t>
            </w:r>
            <w:r w:rsidR="000422D1" w:rsidRPr="00852B86">
              <w:rPr>
                <w:rFonts w:cs="Arial"/>
                <w:lang w:eastAsia="ja-JP"/>
              </w:rPr>
              <w:t xml:space="preserve"> </w:t>
            </w:r>
            <w:r w:rsidRPr="00852B86">
              <w:rPr>
                <w:rFonts w:cs="Arial"/>
                <w:lang w:eastAsia="ja-JP"/>
              </w:rPr>
              <w:t>TDD_C</w:t>
            </w:r>
          </w:p>
        </w:tc>
        <w:tc>
          <w:tcPr>
            <w:tcW w:w="1925" w:type="dxa"/>
            <w:tcBorders>
              <w:top w:val="single" w:sz="6" w:space="0" w:color="auto"/>
              <w:left w:val="single" w:sz="6" w:space="0" w:color="auto"/>
              <w:bottom w:val="single" w:sz="6" w:space="0" w:color="auto"/>
              <w:right w:val="single" w:sz="6" w:space="0" w:color="auto"/>
            </w:tcBorders>
            <w:vAlign w:val="center"/>
            <w:hideMark/>
          </w:tcPr>
          <w:p w14:paraId="18CC4D7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w:t>
            </w:r>
            <w:r w:rsidRPr="00852B86">
              <w:rPr>
                <w:rFonts w:cs="Arial"/>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0C46F6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4EA4B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7CF17D1"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ED17A6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hideMark/>
          </w:tcPr>
          <w:p w14:paraId="5551943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35AFD0CE"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2BC9C920"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B7160D5"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679C88E5" w14:textId="6CBAA946"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E,</w:t>
            </w:r>
            <w:r w:rsidR="000422D1" w:rsidRPr="00852B86">
              <w:rPr>
                <w:rFonts w:cs="Arial"/>
                <w:lang w:eastAsia="ja-JP"/>
              </w:rPr>
              <w:t xml:space="preserve"> </w:t>
            </w:r>
            <w:r w:rsidRPr="00852B86">
              <w:rPr>
                <w:rFonts w:cs="Arial"/>
                <w:lang w:eastAsia="ja-JP"/>
              </w:rPr>
              <w:t>TDD_E</w:t>
            </w:r>
          </w:p>
        </w:tc>
        <w:tc>
          <w:tcPr>
            <w:tcW w:w="1925" w:type="dxa"/>
            <w:tcBorders>
              <w:top w:val="single" w:sz="6" w:space="0" w:color="auto"/>
              <w:left w:val="single" w:sz="6" w:space="0" w:color="auto"/>
              <w:bottom w:val="single" w:sz="6" w:space="0" w:color="auto"/>
              <w:right w:val="single" w:sz="6" w:space="0" w:color="auto"/>
            </w:tcBorders>
            <w:vAlign w:val="center"/>
            <w:hideMark/>
          </w:tcPr>
          <w:p w14:paraId="7B3C97E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hideMark/>
          </w:tcPr>
          <w:p w14:paraId="5E9C432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8EF49DD"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773597CE"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5E0DA91A"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hideMark/>
          </w:tcPr>
          <w:p w14:paraId="4D1D409B"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7644654E"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5CCCDAB2"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4EF165BF"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DD92EA6"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hideMark/>
          </w:tcPr>
          <w:p w14:paraId="2FDF5D1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hideMark/>
          </w:tcPr>
          <w:p w14:paraId="2703EDF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40D238F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9EEC0D2"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1768102F"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hideMark/>
          </w:tcPr>
          <w:p w14:paraId="0E41910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1</w:t>
            </w:r>
            <w:r w:rsidRPr="00852B86">
              <w:rPr>
                <w:rFonts w:cs="Arial"/>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046564A1"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48D3AC6F"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5BE0830B"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hideMark/>
          </w:tcPr>
          <w:p w14:paraId="4F102DF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hideMark/>
          </w:tcPr>
          <w:p w14:paraId="3AC11974"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hideMark/>
          </w:tcPr>
          <w:p w14:paraId="1CFA491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63DA6A03" w14:textId="77777777" w:rsidTr="000422D1">
        <w:trPr>
          <w:jc w:val="center"/>
        </w:trPr>
        <w:tc>
          <w:tcPr>
            <w:tcW w:w="9855" w:type="dxa"/>
            <w:gridSpan w:val="4"/>
            <w:tcBorders>
              <w:top w:val="single" w:sz="6" w:space="0" w:color="auto"/>
              <w:left w:val="single" w:sz="6" w:space="0" w:color="auto"/>
              <w:bottom w:val="single" w:sz="6" w:space="0" w:color="auto"/>
              <w:right w:val="single" w:sz="4" w:space="0" w:color="auto"/>
            </w:tcBorders>
            <w:hideMark/>
          </w:tcPr>
          <w:p w14:paraId="7B8B026D" w14:textId="398AFDF1" w:rsidR="00804B02" w:rsidRPr="00852B86" w:rsidRDefault="00804B02" w:rsidP="000422D1">
            <w:pPr>
              <w:pStyle w:val="TAN"/>
              <w:keepNext w:val="0"/>
              <w:keepLines w:val="0"/>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t>When</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dBm/15kHz,</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minimum</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expresse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average</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per</w:t>
            </w:r>
            <w:r w:rsidR="000422D1" w:rsidRPr="00852B86">
              <w:rPr>
                <w:rFonts w:cs="Arial"/>
                <w:lang w:eastAsia="ja-JP"/>
              </w:rPr>
              <w:t xml:space="preserve"> </w:t>
            </w:r>
            <w:r w:rsidRPr="00852B86">
              <w:rPr>
                <w:rFonts w:cs="Arial"/>
                <w:lang w:eastAsia="ja-JP"/>
              </w:rPr>
              <w:t>RE</w:t>
            </w:r>
            <w:r w:rsidR="000422D1" w:rsidRPr="00852B86">
              <w:rPr>
                <w:rFonts w:cs="Arial"/>
                <w:lang w:eastAsia="ja-JP"/>
              </w:rPr>
              <w:t xml:space="preserve"> </w:t>
            </w:r>
            <w:r w:rsidRPr="00852B86">
              <w:rPr>
                <w:rFonts w:cs="Arial"/>
                <w:lang w:eastAsia="ja-JP"/>
              </w:rPr>
              <w:t>over</w:t>
            </w:r>
            <w:r w:rsidR="000422D1" w:rsidRPr="00852B86">
              <w:rPr>
                <w:rFonts w:cs="Arial"/>
                <w:lang w:eastAsia="ja-JP"/>
              </w:rPr>
              <w:t xml:space="preserve"> </w:t>
            </w:r>
            <w:r w:rsidRPr="00852B86">
              <w:rPr>
                <w:rFonts w:cs="Arial"/>
                <w:lang w:eastAsia="ja-JP"/>
              </w:rPr>
              <w:t>all</w:t>
            </w:r>
            <w:r w:rsidR="000422D1" w:rsidRPr="00852B86">
              <w:rPr>
                <w:rFonts w:cs="Arial"/>
                <w:lang w:eastAsia="ja-JP"/>
              </w:rPr>
              <w:t xml:space="preserve"> </w:t>
            </w:r>
            <w:r w:rsidRPr="00852B86">
              <w:rPr>
                <w:rFonts w:cs="Arial"/>
                <w:lang w:eastAsia="ja-JP"/>
              </w:rPr>
              <w:t>REs</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that</w:t>
            </w:r>
            <w:r w:rsidR="000422D1" w:rsidRPr="00852B86">
              <w:rPr>
                <w:rFonts w:cs="Arial"/>
                <w:lang w:eastAsia="ja-JP"/>
              </w:rPr>
              <w:t xml:space="preserve"> </w:t>
            </w:r>
            <w:r w:rsidRPr="00852B86">
              <w:rPr>
                <w:rFonts w:cs="Arial"/>
                <w:lang w:eastAsia="ja-JP"/>
              </w:rPr>
              <w:t>symbol.</w:t>
            </w:r>
            <w:r w:rsidR="000422D1" w:rsidRPr="00852B86">
              <w:rPr>
                <w:rFonts w:cs="Arial"/>
                <w:lang w:eastAsia="ja-JP"/>
              </w:rPr>
              <w:t xml:space="preserve"> </w:t>
            </w:r>
            <w:r w:rsidRPr="00852B86">
              <w:rPr>
                <w:rFonts w:cs="Arial"/>
                <w:lang w:eastAsia="ja-JP"/>
              </w:rPr>
              <w:t>Io</w:t>
            </w:r>
            <w:r w:rsidR="000422D1" w:rsidRPr="00852B86">
              <w:rPr>
                <w:rFonts w:cs="Arial"/>
                <w:lang w:eastAsia="ja-JP"/>
              </w:rPr>
              <w:t xml:space="preserve"> </w:t>
            </w:r>
            <w:r w:rsidRPr="00852B86">
              <w:rPr>
                <w:rFonts w:cs="Arial"/>
                <w:lang w:eastAsia="ja-JP"/>
              </w:rPr>
              <w:t>may</w:t>
            </w:r>
            <w:r w:rsidR="000422D1" w:rsidRPr="00852B86">
              <w:rPr>
                <w:rFonts w:cs="Arial"/>
                <w:lang w:eastAsia="ja-JP"/>
              </w:rPr>
              <w:t xml:space="preserve"> </w:t>
            </w:r>
            <w:r w:rsidRPr="00852B86">
              <w:rPr>
                <w:rFonts w:cs="Arial"/>
                <w:lang w:eastAsia="ja-JP"/>
              </w:rPr>
              <w:t>be</w:t>
            </w:r>
            <w:r w:rsidR="000422D1" w:rsidRPr="00852B86">
              <w:rPr>
                <w:rFonts w:cs="Arial"/>
                <w:lang w:eastAsia="ja-JP"/>
              </w:rPr>
              <w:t xml:space="preserve"> </w:t>
            </w:r>
            <w:r w:rsidRPr="00852B86">
              <w:rPr>
                <w:rFonts w:cs="Arial"/>
                <w:lang w:eastAsia="ja-JP"/>
              </w:rPr>
              <w:t>different</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different</w:t>
            </w:r>
            <w:r w:rsidR="000422D1" w:rsidRPr="00852B86">
              <w:rPr>
                <w:rFonts w:cs="Arial"/>
                <w:lang w:eastAsia="ja-JP"/>
              </w:rPr>
              <w:t xml:space="preserve"> </w:t>
            </w:r>
            <w:r w:rsidRPr="00852B86">
              <w:rPr>
                <w:rFonts w:cs="Arial"/>
                <w:lang w:eastAsia="ja-JP"/>
              </w:rPr>
              <w:t>symbols</w:t>
            </w:r>
            <w:r w:rsidR="000422D1" w:rsidRPr="00852B86">
              <w:rPr>
                <w:rFonts w:cs="Arial"/>
                <w:lang w:eastAsia="ja-JP"/>
              </w:rPr>
              <w:t xml:space="preserve"> </w:t>
            </w:r>
            <w:r w:rsidRPr="00852B86">
              <w:rPr>
                <w:rFonts w:cs="Arial"/>
                <w:lang w:eastAsia="ja-JP"/>
              </w:rPr>
              <w:t>within</w:t>
            </w:r>
            <w:r w:rsidR="000422D1" w:rsidRPr="00852B86">
              <w:rPr>
                <w:rFonts w:cs="Arial"/>
                <w:lang w:eastAsia="ja-JP"/>
              </w:rPr>
              <w:t xml:space="preserve"> </w:t>
            </w:r>
            <w:r w:rsidRPr="00852B86">
              <w:rPr>
                <w:rFonts w:cs="Arial"/>
                <w:lang w:eastAsia="ja-JP"/>
              </w:rPr>
              <w:t>a</w:t>
            </w:r>
            <w:r w:rsidR="000422D1" w:rsidRPr="00852B86">
              <w:rPr>
                <w:rFonts w:cs="Arial"/>
                <w:lang w:eastAsia="ja-JP"/>
              </w:rPr>
              <w:t xml:space="preserve"> </w:t>
            </w:r>
            <w:r w:rsidRPr="00852B86">
              <w:rPr>
                <w:rFonts w:cs="Arial"/>
                <w:lang w:eastAsia="ja-JP"/>
              </w:rPr>
              <w:t>subframe.</w:t>
            </w:r>
          </w:p>
          <w:p w14:paraId="1EE90337" w14:textId="0EB52E80"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2:</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gt;0,</w:t>
            </w:r>
            <w:r w:rsidR="000422D1" w:rsidRPr="00852B86">
              <w:rPr>
                <w:rFonts w:cs="Arial"/>
                <w:lang w:eastAsia="ja-JP"/>
              </w:rPr>
              <w:t xml:space="preserve"> </w:t>
            </w:r>
            <w:r w:rsidRPr="00852B86">
              <w:rPr>
                <w:rFonts w:cs="Arial"/>
                <w:lang w:eastAsia="ja-JP"/>
              </w:rPr>
              <w:t>when</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scrib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B.4.2</w:t>
            </w:r>
            <w:r w:rsidR="000422D1" w:rsidRPr="00852B86">
              <w:rPr>
                <w:rFonts w:cs="Arial"/>
                <w:lang w:eastAsia="ja-JP"/>
              </w:rPr>
              <w:t xml:space="preserve"> </w:t>
            </w:r>
            <w:r w:rsidRPr="00852B86">
              <w:rPr>
                <w:rFonts w:cs="Arial"/>
                <w:lang w:eastAsia="ja-JP"/>
              </w:rPr>
              <w:t>and</w:t>
            </w:r>
            <w:r w:rsidR="000422D1" w:rsidRPr="00852B86">
              <w:rPr>
                <w:rFonts w:cs="Arial"/>
                <w:lang w:eastAsia="ja-JP"/>
              </w:rPr>
              <w:t xml:space="preserve"> </w:t>
            </w:r>
            <w:r w:rsidRPr="00852B86">
              <w:rPr>
                <w:rFonts w:cs="Arial"/>
                <w:lang w:eastAsia="ja-JP"/>
              </w:rPr>
              <w:t>B.4.3</w:t>
            </w:r>
            <w:r w:rsidR="002A717D" w:rsidRPr="00852B86">
              <w:t xml:space="preserve"> of</w:t>
            </w:r>
            <w:r w:rsidR="000422D1" w:rsidRPr="00852B86">
              <w:t xml:space="preserve"> </w:t>
            </w:r>
            <w:r w:rsidR="002A717D" w:rsidRPr="00852B86">
              <w:t>TS</w:t>
            </w:r>
            <w:r w:rsidR="000422D1" w:rsidRPr="00852B86">
              <w:t xml:space="preserve"> </w:t>
            </w:r>
            <w:r w:rsidRPr="00852B86">
              <w:t>36.133</w:t>
            </w:r>
            <w:r w:rsidR="000422D1" w:rsidRPr="00852B86">
              <w:t xml:space="preserve"> </w:t>
            </w:r>
            <w:r w:rsidRPr="00852B86">
              <w:t>[23]</w:t>
            </w:r>
            <w:r w:rsidRPr="00852B86">
              <w:rPr>
                <w:rFonts w:cs="Arial"/>
                <w:lang w:eastAsia="ja-JP"/>
              </w:rPr>
              <w:t>.</w:t>
            </w:r>
          </w:p>
          <w:p w14:paraId="6C2D12F2" w14:textId="2DE5D26A"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MS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if</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183CB013" w14:textId="51F6E868"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Pr="00852B86">
              <w:rPr>
                <w:rFonts w:cs="Arial"/>
                <w:lang w:eastAsia="ja-JP"/>
              </w:rPr>
              <w:tab/>
              <w:t>E-UTRA</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lang w:eastAsia="ja-JP"/>
              </w:rPr>
              <w:t xml:space="preserve"> </w:t>
            </w:r>
            <w:r w:rsidRPr="00852B86">
              <w:rPr>
                <w:rFonts w:cs="Arial"/>
                <w:lang w:eastAsia="ja-JP"/>
              </w:rPr>
              <w:t>ar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3.5</w:t>
            </w:r>
            <w:r w:rsidR="002A717D" w:rsidRPr="00852B86">
              <w:rPr>
                <w:rFonts w:cs="Arial"/>
                <w:lang w:eastAsia="ja-JP"/>
              </w:rPr>
              <w:t xml:space="preserve"> of</w:t>
            </w:r>
            <w:r w:rsidR="000422D1" w:rsidRPr="00852B86">
              <w:rPr>
                <w:rFonts w:cs="Arial"/>
                <w:lang w:eastAsia="ja-JP"/>
              </w:rPr>
              <w:t xml:space="preserve"> </w:t>
            </w:r>
            <w:r w:rsidR="002A717D" w:rsidRPr="00852B86">
              <w:rPr>
                <w:rFonts w:cs="Arial"/>
                <w:lang w:eastAsia="ja-JP"/>
              </w:rPr>
              <w:t>TS</w:t>
            </w:r>
            <w:r w:rsidR="000422D1" w:rsidRPr="00852B86">
              <w:rPr>
                <w:rFonts w:cs="Arial"/>
                <w:lang w:eastAsia="ja-JP"/>
              </w:rPr>
              <w:t xml:space="preserve"> </w:t>
            </w:r>
            <w:r w:rsidRPr="00852B86">
              <w:rPr>
                <w:rFonts w:cs="Arial"/>
                <w:lang w:eastAsia="ja-JP"/>
              </w:rPr>
              <w:t>36.133</w:t>
            </w:r>
            <w:r w:rsidR="000422D1" w:rsidRPr="00852B86">
              <w:rPr>
                <w:rFonts w:cs="Arial"/>
                <w:lang w:eastAsia="ja-JP"/>
              </w:rPr>
              <w:t xml:space="preserve"> </w:t>
            </w:r>
            <w:r w:rsidRPr="00852B86">
              <w:rPr>
                <w:rFonts w:cs="Arial"/>
                <w:lang w:eastAsia="ja-JP"/>
              </w:rPr>
              <w:t>[23].</w:t>
            </w:r>
          </w:p>
          <w:p w14:paraId="6B3B7A94" w14:textId="17200D5C" w:rsidR="00804B02" w:rsidRPr="00852B86" w:rsidRDefault="00804B02" w:rsidP="000422D1">
            <w:pPr>
              <w:pStyle w:val="TAN"/>
              <w:keepNext w:val="0"/>
              <w:keepLines w:val="0"/>
              <w:spacing w:line="256" w:lineRule="auto"/>
              <w:rPr>
                <w:rFonts w:cs="Arial"/>
                <w:lang w:eastAsia="ja-JP"/>
              </w:rPr>
            </w:pPr>
            <w:r w:rsidRPr="00852B86">
              <w:rPr>
                <w:rFonts w:cs="Arial"/>
              </w:rPr>
              <w:t>NOTE</w:t>
            </w:r>
            <w:r w:rsidR="000422D1" w:rsidRPr="00852B86">
              <w:rPr>
                <w:rFonts w:cs="Arial"/>
              </w:rPr>
              <w:t xml:space="preserve"> </w:t>
            </w:r>
            <w:r w:rsidRPr="00852B86">
              <w:rPr>
                <w:rFonts w:cs="Arial"/>
              </w:rPr>
              <w:t>5:</w:t>
            </w:r>
            <w:r w:rsidRPr="00852B86">
              <w:rPr>
                <w:rFonts w:cs="Arial"/>
              </w:rPr>
              <w:tab/>
              <w:t>Only</w:t>
            </w:r>
            <w:r w:rsidR="000422D1" w:rsidRPr="00852B86">
              <w:rPr>
                <w:rFonts w:cs="Arial"/>
              </w:rPr>
              <w:t xml:space="preserve"> </w:t>
            </w:r>
            <w:r w:rsidRPr="00852B86">
              <w:rPr>
                <w:rFonts w:cs="Arial"/>
              </w:rPr>
              <w:t>E-UTRA</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within</w:t>
            </w:r>
            <w:r w:rsidR="000422D1" w:rsidRPr="00852B86">
              <w:rPr>
                <w:rFonts w:cs="Arial"/>
              </w:rPr>
              <w:t xml:space="preserve"> </w:t>
            </w:r>
            <w:r w:rsidRPr="00852B86">
              <w:rPr>
                <w:rFonts w:cs="Arial"/>
              </w:rPr>
              <w:t>EN-DC</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combinations</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0422D1" w:rsidRPr="00852B86">
              <w:rPr>
                <w:rFonts w:cs="Arial"/>
              </w:rPr>
              <w:t xml:space="preserve"> </w:t>
            </w:r>
            <w:r w:rsidRPr="00852B86">
              <w:rPr>
                <w:rFonts w:cs="Arial"/>
              </w:rPr>
              <w:t>in</w:t>
            </w:r>
            <w:r w:rsidR="000422D1" w:rsidRPr="00852B86">
              <w:rPr>
                <w:rFonts w:cs="Arial"/>
              </w:rPr>
              <w:t xml:space="preserve"> </w:t>
            </w:r>
            <w:r w:rsidRPr="00852B86">
              <w:rPr>
                <w:rFonts w:cs="Arial"/>
                <w:lang w:eastAsia="ja-JP"/>
              </w:rPr>
              <w:t>clause</w:t>
            </w:r>
            <w:r w:rsidR="000422D1" w:rsidRPr="00852B86">
              <w:rPr>
                <w:rFonts w:cs="Arial"/>
              </w:rPr>
              <w:t xml:space="preserve"> </w:t>
            </w:r>
            <w:r w:rsidRPr="00852B86">
              <w:rPr>
                <w:rFonts w:cs="Arial"/>
              </w:rPr>
              <w:t>5.5B</w:t>
            </w:r>
            <w:r w:rsidR="002A717D" w:rsidRPr="00852B86">
              <w:rPr>
                <w:rFonts w:cs="Arial"/>
              </w:rPr>
              <w:t xml:space="preserve"> in TS</w:t>
            </w:r>
            <w:r w:rsidR="000422D1" w:rsidRPr="00852B86">
              <w:t xml:space="preserve"> </w:t>
            </w:r>
            <w:r w:rsidRPr="00852B86">
              <w:t>38.101-3</w:t>
            </w:r>
            <w:r w:rsidR="000422D1" w:rsidRPr="00852B86">
              <w:t xml:space="preserve"> </w:t>
            </w:r>
            <w:r w:rsidRPr="00852B86">
              <w:t>[4]</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applicable.</w:t>
            </w:r>
          </w:p>
        </w:tc>
      </w:tr>
    </w:tbl>
    <w:p w14:paraId="4D21E4CF" w14:textId="77777777" w:rsidR="00804B02" w:rsidRPr="00852B86" w:rsidRDefault="00804B02" w:rsidP="000422D1"/>
    <w:p w14:paraId="2853AC5F" w14:textId="77777777" w:rsidR="00804B02" w:rsidRPr="00852B86" w:rsidRDefault="00804B02" w:rsidP="000422D1">
      <w:pPr>
        <w:pStyle w:val="B10"/>
        <w:ind w:left="0" w:firstLine="0"/>
      </w:pPr>
      <w:r w:rsidRPr="00852B86">
        <w:t xml:space="preserve">For NR PSCell, or NR cell </w:t>
      </w:r>
      <w:r w:rsidRPr="00852B86">
        <w:rPr>
          <w:lang w:eastAsia="zh-CN"/>
        </w:rPr>
        <w:t>SFN and frame</w:t>
      </w:r>
      <w:r w:rsidRPr="00852B86">
        <w:t xml:space="preserve"> timing measurement in FR1:</w:t>
      </w:r>
    </w:p>
    <w:p w14:paraId="2D0883D1" w14:textId="5E3BB479" w:rsidR="00804B02" w:rsidRPr="00852B86" w:rsidRDefault="00804B02" w:rsidP="000422D1">
      <w:pPr>
        <w:pStyle w:val="B10"/>
      </w:pPr>
      <w:r w:rsidRPr="00852B86">
        <w:t>-</w:t>
      </w:r>
      <w:r w:rsidRPr="00852B86">
        <w:tab/>
        <w:t xml:space="preserve">Conditions defined </w:t>
      </w:r>
      <w:r w:rsidR="009F1B34" w:rsidRPr="00852B86">
        <w:t xml:space="preserve">in </w:t>
      </w:r>
      <w:r w:rsidR="002A717D" w:rsidRPr="00852B86">
        <w:t>TS</w:t>
      </w:r>
      <w:r w:rsidRPr="00852B86">
        <w:t xml:space="preserve"> 38.101-1 [2] clause 7.3 for reference sensitivity are fulfilled.</w:t>
      </w:r>
    </w:p>
    <w:p w14:paraId="3AB5B175" w14:textId="77777777" w:rsidR="00804B02" w:rsidRPr="00852B86" w:rsidRDefault="00804B02" w:rsidP="000422D1">
      <w:pPr>
        <w:pStyle w:val="B10"/>
      </w:pPr>
      <w:r w:rsidRPr="00852B86">
        <w:t>-</w:t>
      </w:r>
      <w:r w:rsidRPr="00852B86">
        <w:tab/>
        <w:t xml:space="preserve">Io range defined in Table </w:t>
      </w:r>
      <w:r w:rsidRPr="00852B86">
        <w:rPr>
          <w:lang w:eastAsia="sv-SE"/>
        </w:rPr>
        <w:t>4.7.5.0</w:t>
      </w:r>
      <w:r w:rsidRPr="00852B86">
        <w:rPr>
          <w:lang w:eastAsia="zh-CN"/>
        </w:rPr>
        <w:t>.1</w:t>
      </w:r>
      <w:r w:rsidRPr="00852B86">
        <w:t>-2.</w:t>
      </w:r>
    </w:p>
    <w:p w14:paraId="6765A8BF" w14:textId="77777777" w:rsidR="00804B02" w:rsidRPr="00852B86" w:rsidRDefault="00804B02" w:rsidP="00494BBF">
      <w:pPr>
        <w:pStyle w:val="TH"/>
        <w:rPr>
          <w:lang w:eastAsia="zh-CN"/>
        </w:rPr>
      </w:pPr>
      <w:r w:rsidRPr="00852B86">
        <w:t xml:space="preserve">Table </w:t>
      </w:r>
      <w:r w:rsidRPr="00852B86">
        <w:rPr>
          <w:lang w:eastAsia="sv-SE"/>
        </w:rPr>
        <w:t>4.7.5.0</w:t>
      </w:r>
      <w:r w:rsidRPr="00852B86">
        <w:rPr>
          <w:lang w:eastAsia="zh-CN"/>
        </w:rPr>
        <w:t>.1</w:t>
      </w:r>
      <w:r w:rsidRPr="00852B86">
        <w:t>-2: NR PSCell, or NR cell Io range conditions for SFTD measurement accuracy in</w:t>
      </w:r>
      <w:r w:rsidRPr="00852B86">
        <w:rPr>
          <w:lang w:eastAsia="zh-CN"/>
        </w:rPr>
        <w:t xml:space="preserve"> FR1</w:t>
      </w:r>
    </w:p>
    <w:tbl>
      <w:tblPr>
        <w:tblW w:w="0" w:type="auto"/>
        <w:jc w:val="center"/>
        <w:tblLayout w:type="fixed"/>
        <w:tblCellMar>
          <w:left w:w="28" w:type="dxa"/>
        </w:tblCellMar>
        <w:tblLook w:val="04A0" w:firstRow="1" w:lastRow="0" w:firstColumn="1" w:lastColumn="0" w:noHBand="0" w:noVBand="1"/>
      </w:tblPr>
      <w:tblGrid>
        <w:gridCol w:w="1156"/>
        <w:gridCol w:w="4178"/>
        <w:gridCol w:w="1498"/>
        <w:gridCol w:w="1498"/>
        <w:gridCol w:w="1525"/>
      </w:tblGrid>
      <w:tr w:rsidR="00804B02" w:rsidRPr="00852B86" w14:paraId="4F72D67A" w14:textId="77777777" w:rsidTr="000422D1">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hideMark/>
          </w:tcPr>
          <w:p w14:paraId="4207A005" w14:textId="77777777" w:rsidR="00804B02" w:rsidRPr="00852B86" w:rsidRDefault="00804B02" w:rsidP="00494BBF">
            <w:pPr>
              <w:pStyle w:val="TAH"/>
              <w:spacing w:line="256" w:lineRule="auto"/>
              <w:rPr>
                <w:rFonts w:cs="Arial"/>
                <w:lang w:eastAsia="zh-CN"/>
              </w:rPr>
            </w:pPr>
            <w:r w:rsidRPr="00852B86">
              <w:rPr>
                <w:rFonts w:cs="Arial"/>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hideMark/>
          </w:tcPr>
          <w:p w14:paraId="3992CA97" w14:textId="6E15D44F" w:rsidR="00804B02" w:rsidRPr="00852B86" w:rsidRDefault="00804B02" w:rsidP="00494BBF">
            <w:pPr>
              <w:pStyle w:val="TAH"/>
              <w:spacing w:line="256" w:lineRule="auto"/>
              <w:rPr>
                <w:rFonts w:cs="Arial"/>
                <w:lang w:eastAsia="ja-JP"/>
              </w:rPr>
            </w:pPr>
            <w:r w:rsidRPr="00852B86">
              <w:rPr>
                <w:rFonts w:cs="Arial"/>
                <w:lang w:eastAsia="ja-JP"/>
              </w:rPr>
              <w:t>Io</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r w:rsidR="000422D1" w:rsidRPr="00852B86">
              <w:rPr>
                <w:rFonts w:cs="Arial"/>
                <w:lang w:eastAsia="ja-JP"/>
              </w:rPr>
              <w:t xml:space="preserve"> </w:t>
            </w:r>
            <w:r w:rsidRPr="00852B86">
              <w:rPr>
                <w:rFonts w:cs="Arial"/>
                <w:lang w:eastAsia="ja-JP"/>
              </w:rPr>
              <w:t>range</w:t>
            </w:r>
          </w:p>
        </w:tc>
      </w:tr>
      <w:tr w:rsidR="00804B02" w:rsidRPr="00852B86" w14:paraId="7E994C8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039AD513"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tcBorders>
              <w:top w:val="single" w:sz="6" w:space="0" w:color="auto"/>
              <w:left w:val="single" w:sz="4" w:space="0" w:color="auto"/>
              <w:bottom w:val="single" w:sz="6" w:space="0" w:color="auto"/>
              <w:right w:val="single" w:sz="6" w:space="0" w:color="auto"/>
            </w:tcBorders>
            <w:vAlign w:val="center"/>
            <w:hideMark/>
          </w:tcPr>
          <w:p w14:paraId="65ECE9B4" w14:textId="527A4899" w:rsidR="00804B02" w:rsidRPr="00852B86" w:rsidRDefault="00804B02" w:rsidP="00494BBF">
            <w:pPr>
              <w:pStyle w:val="TAH"/>
              <w:spacing w:line="256" w:lineRule="auto"/>
              <w:rPr>
                <w:rFonts w:cs="Arial"/>
                <w:lang w:eastAsia="ja-JP"/>
              </w:rPr>
            </w:pPr>
            <w:r w:rsidRPr="00852B86">
              <w:rPr>
                <w:rFonts w:cs="Arial"/>
                <w:lang w:eastAsia="ja-JP"/>
              </w:rPr>
              <w:t>NR</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vertAlign w:val="superscript"/>
                <w:lang w:eastAsia="ja-JP"/>
              </w:rPr>
              <w:t xml:space="preserve"> </w:t>
            </w:r>
            <w:r w:rsidRPr="00852B86">
              <w:rPr>
                <w:rFonts w:cs="Arial"/>
                <w:vertAlign w:val="superscript"/>
                <w:lang w:eastAsia="ja-JP"/>
              </w:rPr>
              <w:t>Note</w:t>
            </w:r>
            <w:r w:rsidR="000422D1" w:rsidRPr="00852B86">
              <w:rPr>
                <w:rFonts w:cs="Arial"/>
                <w:vertAlign w:val="superscript"/>
                <w:lang w:eastAsia="ja-JP"/>
              </w:rPr>
              <w:t xml:space="preserve"> </w:t>
            </w:r>
            <w:r w:rsidRPr="00852B86">
              <w:rPr>
                <w:rFonts w:cs="Arial"/>
                <w:vertAlign w:val="superscript"/>
                <w:lang w:eastAsia="ja-JP"/>
              </w:rPr>
              <w:t>4,</w:t>
            </w:r>
            <w:r w:rsidR="000422D1" w:rsidRPr="00852B86">
              <w:rPr>
                <w:rFonts w:cs="Arial"/>
                <w:vertAlign w:val="superscript"/>
                <w:lang w:eastAsia="ja-JP"/>
              </w:rPr>
              <w:t xml:space="preserve"> </w:t>
            </w:r>
            <w:r w:rsidRPr="00852B86">
              <w:rPr>
                <w:rFonts w:cs="Arial"/>
                <w:vertAlign w:val="superscript"/>
                <w:lang w:eastAsia="ja-JP"/>
              </w:rPr>
              <w:t>5</w:t>
            </w: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4CCE9A3F" w14:textId="4AE2836C" w:rsidR="00804B02" w:rsidRPr="00852B86" w:rsidRDefault="00804B02" w:rsidP="00494BBF">
            <w:pPr>
              <w:pStyle w:val="TAH"/>
              <w:spacing w:line="256" w:lineRule="auto"/>
              <w:rPr>
                <w:rFonts w:cs="Arial"/>
                <w:lang w:eastAsia="ja-JP"/>
              </w:rPr>
            </w:pPr>
            <w:r w:rsidRPr="00852B86">
              <w:rPr>
                <w:rFonts w:cs="Arial"/>
                <w:lang w:eastAsia="ja-JP"/>
              </w:rPr>
              <w:t>Minimum</w:t>
            </w:r>
            <w:r w:rsidR="000422D1" w:rsidRPr="00852B86">
              <w:rPr>
                <w:rFonts w:cs="Arial"/>
                <w:lang w:eastAsia="ja-JP"/>
              </w:rPr>
              <w:t xml:space="preserve"> </w:t>
            </w:r>
            <w:r w:rsidRPr="00852B86">
              <w:rPr>
                <w:rFonts w:cs="Arial"/>
                <w:lang w:eastAsia="ja-JP"/>
              </w:rPr>
              <w:t>Io</w:t>
            </w:r>
            <w:r w:rsidR="000422D1" w:rsidRPr="00852B86">
              <w:rPr>
                <w:rFonts w:cs="Arial"/>
                <w:b w:val="0"/>
                <w:vertAlign w:val="superscript"/>
                <w:lang w:eastAsia="zh-CN"/>
              </w:rPr>
              <w:t xml:space="preserve"> </w:t>
            </w:r>
            <w:r w:rsidRPr="00852B86">
              <w:rPr>
                <w:rFonts w:cs="Arial"/>
                <w:b w:val="0"/>
                <w:vertAlign w:val="superscript"/>
                <w:lang w:eastAsia="zh-CN"/>
              </w:rPr>
              <w:t>Note</w:t>
            </w:r>
            <w:r w:rsidR="000422D1" w:rsidRPr="00852B86">
              <w:rPr>
                <w:rFonts w:cs="Arial"/>
                <w:b w:val="0"/>
                <w:vertAlign w:val="superscript"/>
                <w:lang w:eastAsia="zh-CN"/>
              </w:rPr>
              <w:t xml:space="preserve"> </w:t>
            </w:r>
            <w:r w:rsidRPr="00852B86">
              <w:rPr>
                <w:rFonts w:cs="Arial"/>
                <w:b w:val="0"/>
                <w:vertAlign w:val="superscript"/>
                <w:lang w:eastAsia="zh-CN"/>
              </w:rPr>
              <w:t>2,</w:t>
            </w:r>
            <w:r w:rsidR="000422D1" w:rsidRPr="00852B86">
              <w:rPr>
                <w:rFonts w:cs="Arial"/>
                <w:b w:val="0"/>
                <w:vertAlign w:val="superscript"/>
                <w:lang w:eastAsia="zh-CN"/>
              </w:rPr>
              <w:t xml:space="preserve"> </w:t>
            </w:r>
            <w:r w:rsidRPr="00852B86">
              <w:rPr>
                <w:rFonts w:cs="Arial"/>
                <w:b w:val="0"/>
                <w:vertAlign w:val="superscript"/>
                <w:lang w:eastAsia="zh-CN"/>
              </w:rPr>
              <w:t>3</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004665" w14:textId="0AD7842B" w:rsidR="00804B02" w:rsidRPr="00852B86" w:rsidRDefault="00804B02" w:rsidP="00494BBF">
            <w:pPr>
              <w:pStyle w:val="TAH"/>
              <w:spacing w:line="256" w:lineRule="auto"/>
              <w:rPr>
                <w:rFonts w:cs="Arial"/>
                <w:lang w:eastAsia="ja-JP"/>
              </w:rPr>
            </w:pPr>
            <w:r w:rsidRPr="00852B86">
              <w:rPr>
                <w:rFonts w:cs="Arial"/>
                <w:lang w:eastAsia="ja-JP"/>
              </w:rPr>
              <w:t>Maximum</w:t>
            </w:r>
            <w:r w:rsidR="000422D1" w:rsidRPr="00852B86">
              <w:rPr>
                <w:rFonts w:cs="Arial"/>
                <w:lang w:eastAsia="ja-JP"/>
              </w:rPr>
              <w:t xml:space="preserve"> </w:t>
            </w:r>
            <w:r w:rsidRPr="00852B86">
              <w:rPr>
                <w:rFonts w:cs="Arial"/>
                <w:lang w:eastAsia="ja-JP"/>
              </w:rPr>
              <w:t>Io</w:t>
            </w:r>
          </w:p>
        </w:tc>
      </w:tr>
      <w:tr w:rsidR="00804B02" w:rsidRPr="00852B86" w14:paraId="12DF8AB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5A1AE8CF"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4178" w:type="dxa"/>
            <w:vMerge w:val="restart"/>
            <w:tcBorders>
              <w:top w:val="single" w:sz="6" w:space="0" w:color="auto"/>
              <w:left w:val="single" w:sz="4" w:space="0" w:color="auto"/>
              <w:bottom w:val="single" w:sz="6" w:space="0" w:color="auto"/>
              <w:right w:val="single" w:sz="6" w:space="0" w:color="auto"/>
            </w:tcBorders>
            <w:vAlign w:val="center"/>
          </w:tcPr>
          <w:p w14:paraId="5562258A" w14:textId="77777777" w:rsidR="00804B02" w:rsidRPr="00852B86" w:rsidRDefault="00804B02" w:rsidP="00494BBF">
            <w:pPr>
              <w:pStyle w:val="TAH"/>
              <w:spacing w:line="256" w:lineRule="auto"/>
              <w:rPr>
                <w:rFonts w:cs="Arial"/>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hideMark/>
          </w:tcPr>
          <w:p w14:paraId="3146FEE4" w14:textId="33500A03" w:rsidR="00804B02" w:rsidRPr="00852B86" w:rsidRDefault="00804B02" w:rsidP="00494BBF">
            <w:pPr>
              <w:pStyle w:val="TAH"/>
              <w:spacing w:line="256" w:lineRule="auto"/>
              <w:rPr>
                <w:rFonts w:cs="Arial"/>
                <w:lang w:eastAsia="ja-JP"/>
              </w:rPr>
            </w:pPr>
            <w:r w:rsidRPr="00852B86">
              <w:rPr>
                <w:rFonts w:cs="Arial"/>
                <w:lang w:eastAsia="ja-JP"/>
              </w:rPr>
              <w:t>dBm/</w:t>
            </w:r>
            <w:r w:rsidR="000422D1" w:rsidRPr="00852B86">
              <w:rPr>
                <w:rFonts w:cs="Arial"/>
                <w:lang w:eastAsia="ja-JP"/>
              </w:rPr>
              <w:t xml:space="preserve"> </w:t>
            </w:r>
            <w:r w:rsidRPr="00852B86">
              <w:rPr>
                <w:rFonts w:cs="Arial"/>
                <w:lang w:eastAsia="ja-JP"/>
              </w:rPr>
              <w:t>SCS</w:t>
            </w:r>
            <w:r w:rsidRPr="00852B86">
              <w:rPr>
                <w:rFonts w:cs="Arial"/>
                <w:vertAlign w:val="subscript"/>
                <w:lang w:eastAsia="ja-JP"/>
              </w:rPr>
              <w:t>SSB</w:t>
            </w:r>
            <w:r w:rsidR="000422D1" w:rsidRPr="00852B86">
              <w:rPr>
                <w:rFonts w:cs="Arial"/>
                <w:b w:val="0"/>
                <w:vertAlign w:val="superscript"/>
                <w:lang w:eastAsia="zh-CN"/>
              </w:rPr>
              <w:t xml:space="preserve"> </w:t>
            </w:r>
          </w:p>
        </w:tc>
        <w:tc>
          <w:tcPr>
            <w:tcW w:w="1525" w:type="dxa"/>
            <w:vMerge w:val="restart"/>
            <w:tcBorders>
              <w:top w:val="single" w:sz="6" w:space="0" w:color="auto"/>
              <w:left w:val="single" w:sz="6" w:space="0" w:color="auto"/>
              <w:bottom w:val="single" w:sz="6" w:space="0" w:color="auto"/>
              <w:right w:val="single" w:sz="4" w:space="0" w:color="auto"/>
            </w:tcBorders>
            <w:vAlign w:val="center"/>
            <w:hideMark/>
          </w:tcPr>
          <w:p w14:paraId="0BAD4FEA" w14:textId="77777777" w:rsidR="00804B02" w:rsidRPr="00852B86" w:rsidRDefault="00804B02" w:rsidP="00494BBF">
            <w:pPr>
              <w:pStyle w:val="TAH"/>
              <w:spacing w:line="256" w:lineRule="auto"/>
              <w:rPr>
                <w:rFonts w:cs="Arial"/>
                <w:lang w:eastAsia="ja-JP"/>
              </w:rPr>
            </w:pPr>
            <w:r w:rsidRPr="00852B86">
              <w:rPr>
                <w:rFonts w:cs="Arial"/>
                <w:lang w:eastAsia="ja-JP"/>
              </w:rPr>
              <w:t>dBm/BW</w:t>
            </w:r>
            <w:r w:rsidRPr="00852B86">
              <w:rPr>
                <w:rFonts w:cs="Arial"/>
                <w:vertAlign w:val="subscript"/>
                <w:lang w:eastAsia="ja-JP"/>
              </w:rPr>
              <w:t>Channel</w:t>
            </w:r>
          </w:p>
        </w:tc>
      </w:tr>
      <w:tr w:rsidR="00804B02" w:rsidRPr="00852B86" w14:paraId="07FB5B0E" w14:textId="77777777" w:rsidTr="000422D1">
        <w:trPr>
          <w:jc w:val="center"/>
        </w:trPr>
        <w:tc>
          <w:tcPr>
            <w:tcW w:w="9855" w:type="dxa"/>
            <w:vMerge/>
            <w:tcBorders>
              <w:top w:val="single" w:sz="6" w:space="0" w:color="auto"/>
              <w:left w:val="single" w:sz="6" w:space="0" w:color="auto"/>
              <w:bottom w:val="single" w:sz="4" w:space="0" w:color="auto"/>
              <w:right w:val="single" w:sz="4" w:space="0" w:color="auto"/>
            </w:tcBorders>
            <w:vAlign w:val="center"/>
            <w:hideMark/>
          </w:tcPr>
          <w:p w14:paraId="24DA607C"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zh-CN"/>
              </w:rPr>
            </w:pPr>
          </w:p>
        </w:tc>
        <w:tc>
          <w:tcPr>
            <w:tcW w:w="8699" w:type="dxa"/>
            <w:vMerge/>
            <w:tcBorders>
              <w:top w:val="single" w:sz="6" w:space="0" w:color="auto"/>
              <w:left w:val="single" w:sz="4" w:space="0" w:color="auto"/>
              <w:bottom w:val="single" w:sz="6" w:space="0" w:color="auto"/>
              <w:right w:val="single" w:sz="6" w:space="0" w:color="auto"/>
            </w:tcBorders>
            <w:vAlign w:val="center"/>
            <w:hideMark/>
          </w:tcPr>
          <w:p w14:paraId="68B43722"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hideMark/>
          </w:tcPr>
          <w:p w14:paraId="64B3F522" w14:textId="4EC992E0" w:rsidR="00804B02" w:rsidRPr="00852B86" w:rsidRDefault="00804B02" w:rsidP="00494BBF">
            <w:pPr>
              <w:pStyle w:val="TAH"/>
              <w:spacing w:line="256" w:lineRule="auto"/>
              <w:rPr>
                <w:rFonts w:cs="Arial"/>
                <w:lang w:eastAsia="ja-JP"/>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15</w:t>
            </w:r>
            <w:r w:rsidR="000422D1" w:rsidRPr="00852B86">
              <w:rPr>
                <w:rFonts w:cs="Arial"/>
              </w:rPr>
              <w:t xml:space="preserve"> </w:t>
            </w:r>
            <w:r w:rsidRPr="00852B86">
              <w:rPr>
                <w:rFonts w:cs="Arial"/>
              </w:rPr>
              <w:t>kHz</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6CFF4C3" w14:textId="0983B3C9" w:rsidR="00804B02" w:rsidRPr="00852B86" w:rsidRDefault="00804B02" w:rsidP="00494BBF">
            <w:pPr>
              <w:pStyle w:val="TAH"/>
              <w:spacing w:line="256" w:lineRule="auto"/>
              <w:rPr>
                <w:rFonts w:cs="Arial"/>
                <w:lang w:eastAsia="ja-JP"/>
              </w:rPr>
            </w:pPr>
            <w:r w:rsidRPr="00852B86">
              <w:t>SCS</w:t>
            </w:r>
            <w:r w:rsidRPr="00852B86">
              <w:rPr>
                <w:vertAlign w:val="subscript"/>
              </w:rPr>
              <w:t>SSB</w:t>
            </w:r>
            <w:r w:rsidR="000422D1" w:rsidRPr="00852B86">
              <w:rPr>
                <w:rFonts w:cs="Arial"/>
              </w:rPr>
              <w:t xml:space="preserve"> </w:t>
            </w:r>
            <w:r w:rsidRPr="00852B86">
              <w:rPr>
                <w:rFonts w:cs="Arial"/>
              </w:rPr>
              <w:t>=</w:t>
            </w:r>
            <w:r w:rsidR="000422D1" w:rsidRPr="00852B86">
              <w:rPr>
                <w:rFonts w:cs="Arial"/>
              </w:rPr>
              <w:t xml:space="preserve"> </w:t>
            </w:r>
            <w:r w:rsidRPr="00852B86">
              <w:rPr>
                <w:rFonts w:cs="Arial"/>
              </w:rPr>
              <w:t>30</w:t>
            </w:r>
            <w:r w:rsidR="000422D1" w:rsidRPr="00852B86">
              <w:rPr>
                <w:rFonts w:cs="Arial"/>
              </w:rPr>
              <w:t xml:space="preserve"> </w:t>
            </w:r>
            <w:r w:rsidRPr="00852B86">
              <w:rPr>
                <w:rFonts w:cs="Arial"/>
              </w:rPr>
              <w:t>kHz</w:t>
            </w:r>
          </w:p>
        </w:tc>
        <w:tc>
          <w:tcPr>
            <w:tcW w:w="1525" w:type="dxa"/>
            <w:vMerge/>
            <w:tcBorders>
              <w:top w:val="single" w:sz="6" w:space="0" w:color="auto"/>
              <w:left w:val="single" w:sz="6" w:space="0" w:color="auto"/>
              <w:bottom w:val="single" w:sz="6" w:space="0" w:color="auto"/>
              <w:right w:val="single" w:sz="4" w:space="0" w:color="auto"/>
            </w:tcBorders>
            <w:vAlign w:val="center"/>
            <w:hideMark/>
          </w:tcPr>
          <w:p w14:paraId="52EDCDC2"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r>
      <w:tr w:rsidR="00804B02" w:rsidRPr="00852B86" w14:paraId="06B1A7BE" w14:textId="77777777" w:rsidTr="000422D1">
        <w:trPr>
          <w:jc w:val="center"/>
        </w:trPr>
        <w:tc>
          <w:tcPr>
            <w:tcW w:w="1156" w:type="dxa"/>
            <w:vMerge w:val="restart"/>
            <w:tcBorders>
              <w:top w:val="single" w:sz="4" w:space="0" w:color="auto"/>
              <w:left w:val="single" w:sz="6" w:space="0" w:color="auto"/>
              <w:bottom w:val="nil"/>
              <w:right w:val="single" w:sz="6" w:space="0" w:color="auto"/>
            </w:tcBorders>
            <w:vAlign w:val="center"/>
            <w:hideMark/>
          </w:tcPr>
          <w:p w14:paraId="50E0D7D1" w14:textId="77777777" w:rsidR="00804B02" w:rsidRPr="00852B86" w:rsidRDefault="00804B02" w:rsidP="00494BBF">
            <w:pPr>
              <w:pStyle w:val="TAH"/>
              <w:spacing w:line="256" w:lineRule="auto"/>
              <w:rPr>
                <w:rFonts w:cs="Arial"/>
                <w:lang w:eastAsia="ja-JP"/>
              </w:rPr>
            </w:pPr>
            <w:r w:rsidRPr="00852B86">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hideMark/>
          </w:tcPr>
          <w:p w14:paraId="5CC43B73" w14:textId="17235AE5" w:rsidR="00804B02" w:rsidRPr="00852B86" w:rsidRDefault="00804B02" w:rsidP="00494BBF">
            <w:pPr>
              <w:pStyle w:val="TAC"/>
              <w:spacing w:line="256" w:lineRule="auto"/>
              <w:rPr>
                <w:rFonts w:cs="Arial"/>
                <w:lang w:eastAsia="ja-JP"/>
              </w:rPr>
            </w:pPr>
            <w:r w:rsidRPr="00852B86">
              <w:rPr>
                <w:rFonts w:cs="Arial"/>
              </w:rPr>
              <w:t>NR_FDD_FR1_A,</w:t>
            </w:r>
            <w:r w:rsidR="000422D1" w:rsidRPr="00852B86">
              <w:rPr>
                <w:rFonts w:cs="Arial"/>
              </w:rPr>
              <w:t xml:space="preserve"> </w:t>
            </w:r>
            <w:r w:rsidRPr="00852B86">
              <w:rPr>
                <w:rFonts w:cs="Arial"/>
              </w:rPr>
              <w:t>NR_TDD_FR1_A</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F299267" w14:textId="77777777" w:rsidR="00804B02" w:rsidRPr="00852B86" w:rsidRDefault="00804B02" w:rsidP="00494BBF">
            <w:pPr>
              <w:pStyle w:val="TAC"/>
              <w:spacing w:line="256" w:lineRule="auto"/>
              <w:rPr>
                <w:rFonts w:cs="Arial"/>
                <w:lang w:eastAsia="ja-JP"/>
              </w:rPr>
            </w:pPr>
            <w:r w:rsidRPr="00852B86">
              <w:t>-121</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8E25B47" w14:textId="77777777" w:rsidR="00804B02" w:rsidRPr="00852B86" w:rsidRDefault="00804B02" w:rsidP="00494BBF">
            <w:pPr>
              <w:pStyle w:val="TAC"/>
              <w:spacing w:line="256" w:lineRule="auto"/>
              <w:rPr>
                <w:rFonts w:cs="Arial"/>
                <w:lang w:eastAsia="ja-JP"/>
              </w:rPr>
            </w:pPr>
            <w:r w:rsidRPr="00852B86">
              <w:rPr>
                <w:rFonts w:cs="Arial"/>
              </w:rPr>
              <w:t>-118</w:t>
            </w:r>
          </w:p>
        </w:tc>
        <w:tc>
          <w:tcPr>
            <w:tcW w:w="1525" w:type="dxa"/>
            <w:tcBorders>
              <w:top w:val="single" w:sz="6" w:space="0" w:color="auto"/>
              <w:left w:val="single" w:sz="6" w:space="0" w:color="auto"/>
              <w:bottom w:val="single" w:sz="6" w:space="0" w:color="auto"/>
              <w:right w:val="single" w:sz="4" w:space="0" w:color="auto"/>
            </w:tcBorders>
            <w:vAlign w:val="center"/>
            <w:hideMark/>
          </w:tcPr>
          <w:p w14:paraId="0ED46EF7" w14:textId="77777777" w:rsidR="00804B02" w:rsidRPr="00852B86" w:rsidRDefault="00804B02" w:rsidP="00494BBF">
            <w:pPr>
              <w:pStyle w:val="TAC"/>
              <w:spacing w:line="256" w:lineRule="auto"/>
              <w:rPr>
                <w:rFonts w:cs="Arial"/>
                <w:lang w:eastAsia="ja-JP"/>
              </w:rPr>
            </w:pPr>
            <w:r w:rsidRPr="00852B86">
              <w:rPr>
                <w:rFonts w:cs="Arial"/>
                <w:lang w:eastAsia="ja-JP"/>
              </w:rPr>
              <w:t>-50</w:t>
            </w:r>
          </w:p>
        </w:tc>
      </w:tr>
      <w:tr w:rsidR="00804B02" w:rsidRPr="00852B86" w14:paraId="4F863725"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87CC55D" w14:textId="77777777" w:rsidR="00804B02" w:rsidRPr="00852B86" w:rsidRDefault="00804B02" w:rsidP="00494BBF">
            <w:pPr>
              <w:keepNext/>
              <w:keepLines/>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15AC7A79" w14:textId="77777777" w:rsidR="00804B02" w:rsidRPr="00852B86" w:rsidRDefault="00804B02" w:rsidP="00494BBF">
            <w:pPr>
              <w:pStyle w:val="TAC"/>
              <w:spacing w:line="256" w:lineRule="auto"/>
              <w:rPr>
                <w:rFonts w:cs="Arial"/>
                <w:lang w:eastAsia="ja-JP"/>
              </w:rPr>
            </w:pPr>
            <w:r w:rsidRPr="00852B86">
              <w:rPr>
                <w:rFonts w:cs="Arial"/>
              </w:rPr>
              <w:t>NR_FDD_FR1_B</w:t>
            </w:r>
          </w:p>
        </w:tc>
        <w:tc>
          <w:tcPr>
            <w:tcW w:w="1498" w:type="dxa"/>
            <w:tcBorders>
              <w:top w:val="single" w:sz="6" w:space="0" w:color="auto"/>
              <w:left w:val="single" w:sz="6" w:space="0" w:color="auto"/>
              <w:bottom w:val="single" w:sz="6" w:space="0" w:color="auto"/>
              <w:right w:val="single" w:sz="6" w:space="0" w:color="auto"/>
            </w:tcBorders>
            <w:hideMark/>
          </w:tcPr>
          <w:p w14:paraId="14E326D6" w14:textId="77777777" w:rsidR="00804B02" w:rsidRPr="00852B86" w:rsidRDefault="00804B02" w:rsidP="00494BBF">
            <w:pPr>
              <w:pStyle w:val="TAC"/>
              <w:spacing w:line="256" w:lineRule="auto"/>
              <w:rPr>
                <w:rFonts w:cs="Arial"/>
                <w:lang w:eastAsia="ja-JP"/>
              </w:rPr>
            </w:pPr>
            <w:r w:rsidRPr="00852B86">
              <w:t>-120.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955A007" w14:textId="77777777" w:rsidR="00804B02" w:rsidRPr="00852B86" w:rsidRDefault="00804B02" w:rsidP="00494BBF">
            <w:pPr>
              <w:pStyle w:val="TAC"/>
              <w:spacing w:line="256" w:lineRule="auto"/>
              <w:rPr>
                <w:rFonts w:cs="Arial"/>
                <w:lang w:eastAsia="ja-JP"/>
              </w:rPr>
            </w:pPr>
            <w:r w:rsidRPr="00852B86">
              <w:rPr>
                <w:rFonts w:cs="Arial"/>
              </w:rPr>
              <w:t>-117.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E926E7" w14:textId="77777777" w:rsidR="00804B02" w:rsidRPr="00852B86" w:rsidRDefault="00804B02" w:rsidP="00494BBF">
            <w:pPr>
              <w:pStyle w:val="TAC"/>
              <w:spacing w:line="256" w:lineRule="auto"/>
              <w:rPr>
                <w:rFonts w:cs="Arial"/>
                <w:lang w:eastAsia="ja-JP"/>
              </w:rPr>
            </w:pPr>
            <w:r w:rsidRPr="00852B86">
              <w:rPr>
                <w:rFonts w:cs="Arial"/>
                <w:lang w:eastAsia="ja-JP"/>
              </w:rPr>
              <w:t>-50</w:t>
            </w:r>
          </w:p>
        </w:tc>
      </w:tr>
      <w:tr w:rsidR="00804B02" w:rsidRPr="00852B86" w14:paraId="2431BA7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6AFE6E5D"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DDCE384" w14:textId="77777777" w:rsidR="00804B02" w:rsidRPr="00852B86" w:rsidRDefault="00804B02" w:rsidP="000422D1">
            <w:pPr>
              <w:pStyle w:val="TAC"/>
              <w:keepNext w:val="0"/>
              <w:keepLines w:val="0"/>
              <w:spacing w:line="256" w:lineRule="auto"/>
              <w:rPr>
                <w:rFonts w:cs="Arial"/>
                <w:lang w:eastAsia="ja-JP"/>
              </w:rPr>
            </w:pPr>
            <w:r w:rsidRPr="00852B86">
              <w:rPr>
                <w:rFonts w:cs="Arial"/>
              </w:rPr>
              <w:t>NR_TDD_FR1_C</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E111100" w14:textId="77777777" w:rsidR="00804B02" w:rsidRPr="00852B86" w:rsidRDefault="00804B02" w:rsidP="000422D1">
            <w:pPr>
              <w:pStyle w:val="TAC"/>
              <w:keepNext w:val="0"/>
              <w:keepLines w:val="0"/>
              <w:spacing w:line="256" w:lineRule="auto"/>
              <w:rPr>
                <w:rFonts w:cs="Arial"/>
                <w:lang w:eastAsia="ja-JP"/>
              </w:rPr>
            </w:pPr>
            <w:r w:rsidRPr="00852B86">
              <w:t>-120</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FC602DE" w14:textId="77777777" w:rsidR="00804B02" w:rsidRPr="00852B86" w:rsidRDefault="00804B02" w:rsidP="000422D1">
            <w:pPr>
              <w:pStyle w:val="TAC"/>
              <w:keepNext w:val="0"/>
              <w:keepLines w:val="0"/>
              <w:spacing w:line="256" w:lineRule="auto"/>
              <w:rPr>
                <w:rFonts w:cs="Arial"/>
                <w:lang w:eastAsia="ja-JP"/>
              </w:rPr>
            </w:pPr>
            <w:r w:rsidRPr="00852B86">
              <w:rPr>
                <w:rFonts w:cs="Arial"/>
              </w:rPr>
              <w:t>-117</w:t>
            </w:r>
          </w:p>
        </w:tc>
        <w:tc>
          <w:tcPr>
            <w:tcW w:w="1525" w:type="dxa"/>
            <w:tcBorders>
              <w:top w:val="single" w:sz="6" w:space="0" w:color="auto"/>
              <w:left w:val="single" w:sz="6" w:space="0" w:color="auto"/>
              <w:bottom w:val="single" w:sz="6" w:space="0" w:color="auto"/>
              <w:right w:val="single" w:sz="4" w:space="0" w:color="auto"/>
            </w:tcBorders>
            <w:vAlign w:val="center"/>
            <w:hideMark/>
          </w:tcPr>
          <w:p w14:paraId="7A68DEA1"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7C24503E"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22CBBB0E"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7CD3CEAA" w14:textId="6295F24E" w:rsidR="00804B02" w:rsidRPr="00852B86" w:rsidRDefault="00804B02" w:rsidP="000422D1">
            <w:pPr>
              <w:pStyle w:val="TAC"/>
              <w:keepNext w:val="0"/>
              <w:keepLines w:val="0"/>
              <w:spacing w:line="256" w:lineRule="auto"/>
              <w:rPr>
                <w:rFonts w:cs="Arial"/>
                <w:lang w:eastAsia="ja-JP"/>
              </w:rPr>
            </w:pPr>
            <w:r w:rsidRPr="00852B86">
              <w:rPr>
                <w:rFonts w:cs="Arial"/>
              </w:rPr>
              <w:t>NR_FDD_FR1_D,</w:t>
            </w:r>
            <w:r w:rsidR="000422D1" w:rsidRPr="00852B86">
              <w:rPr>
                <w:rFonts w:cs="Arial"/>
              </w:rPr>
              <w:t xml:space="preserve"> </w:t>
            </w:r>
            <w:r w:rsidRPr="00852B86">
              <w:rPr>
                <w:rFonts w:cs="Arial"/>
              </w:rPr>
              <w:t>NR_TDD_FR1_D</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4AC5401" w14:textId="77777777" w:rsidR="00804B02" w:rsidRPr="00852B86" w:rsidRDefault="00804B02" w:rsidP="000422D1">
            <w:pPr>
              <w:pStyle w:val="TAC"/>
              <w:keepNext w:val="0"/>
              <w:keepLines w:val="0"/>
              <w:spacing w:line="256" w:lineRule="auto"/>
              <w:rPr>
                <w:rFonts w:cs="Arial"/>
                <w:lang w:eastAsia="ja-JP"/>
              </w:rPr>
            </w:pPr>
            <w:r w:rsidRPr="00852B86">
              <w:t>-119.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421F9B21" w14:textId="77777777" w:rsidR="00804B02" w:rsidRPr="00852B86" w:rsidRDefault="00804B02" w:rsidP="000422D1">
            <w:pPr>
              <w:pStyle w:val="TAC"/>
              <w:keepNext w:val="0"/>
              <w:keepLines w:val="0"/>
              <w:spacing w:line="256" w:lineRule="auto"/>
              <w:rPr>
                <w:rFonts w:cs="Arial"/>
                <w:lang w:eastAsia="ja-JP"/>
              </w:rPr>
            </w:pPr>
            <w:r w:rsidRPr="00852B86">
              <w:rPr>
                <w:rFonts w:cs="Arial"/>
              </w:rPr>
              <w:t>-116.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18F28FD"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09C92601"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18274EAA"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7019837" w14:textId="43B8D32C" w:rsidR="00804B02" w:rsidRPr="00852B86" w:rsidRDefault="00804B02" w:rsidP="000422D1">
            <w:pPr>
              <w:pStyle w:val="TAC"/>
              <w:keepNext w:val="0"/>
              <w:keepLines w:val="0"/>
              <w:spacing w:line="256" w:lineRule="auto"/>
              <w:rPr>
                <w:rFonts w:cs="Arial"/>
                <w:lang w:eastAsia="ja-JP"/>
              </w:rPr>
            </w:pPr>
            <w:r w:rsidRPr="00852B86">
              <w:rPr>
                <w:rFonts w:cs="Arial"/>
              </w:rPr>
              <w:t>NR_FDD_FR1_E,</w:t>
            </w:r>
            <w:r w:rsidR="000422D1" w:rsidRPr="00852B86">
              <w:rPr>
                <w:rFonts w:cs="Arial"/>
              </w:rPr>
              <w:t xml:space="preserve"> </w:t>
            </w:r>
            <w:r w:rsidRPr="00852B86">
              <w:rPr>
                <w:rFonts w:cs="Arial"/>
              </w:rPr>
              <w:t>NR_TDD_FR1_E</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3394242" w14:textId="77777777" w:rsidR="00804B02" w:rsidRPr="00852B86" w:rsidRDefault="00804B02" w:rsidP="000422D1">
            <w:pPr>
              <w:pStyle w:val="TAC"/>
              <w:keepNext w:val="0"/>
              <w:keepLines w:val="0"/>
              <w:spacing w:line="256" w:lineRule="auto"/>
              <w:rPr>
                <w:rFonts w:cs="Arial"/>
                <w:lang w:eastAsia="ja-JP"/>
              </w:rPr>
            </w:pPr>
            <w:r w:rsidRPr="00852B86">
              <w:t>-119</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AFB45E" w14:textId="77777777" w:rsidR="00804B02" w:rsidRPr="00852B86" w:rsidRDefault="00804B02" w:rsidP="000422D1">
            <w:pPr>
              <w:pStyle w:val="TAC"/>
              <w:keepNext w:val="0"/>
              <w:keepLines w:val="0"/>
              <w:spacing w:line="256" w:lineRule="auto"/>
              <w:rPr>
                <w:rFonts w:cs="Arial"/>
                <w:lang w:eastAsia="ja-JP"/>
              </w:rPr>
            </w:pPr>
            <w:r w:rsidRPr="00852B86">
              <w:rPr>
                <w:rFonts w:cs="Arial"/>
              </w:rPr>
              <w:t>-116</w:t>
            </w:r>
          </w:p>
        </w:tc>
        <w:tc>
          <w:tcPr>
            <w:tcW w:w="1525" w:type="dxa"/>
            <w:tcBorders>
              <w:top w:val="single" w:sz="6" w:space="0" w:color="auto"/>
              <w:left w:val="single" w:sz="6" w:space="0" w:color="auto"/>
              <w:bottom w:val="single" w:sz="6" w:space="0" w:color="auto"/>
              <w:right w:val="single" w:sz="4" w:space="0" w:color="auto"/>
            </w:tcBorders>
            <w:vAlign w:val="center"/>
            <w:hideMark/>
          </w:tcPr>
          <w:p w14:paraId="2DA7648C"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0B9D6C2B"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04C3B15C"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6277C45A" w14:textId="77777777" w:rsidR="00804B02" w:rsidRPr="00852B86" w:rsidRDefault="00804B02" w:rsidP="000422D1">
            <w:pPr>
              <w:pStyle w:val="TAC"/>
              <w:keepNext w:val="0"/>
              <w:keepLines w:val="0"/>
              <w:spacing w:line="256" w:lineRule="auto"/>
              <w:rPr>
                <w:rFonts w:cs="Arial"/>
                <w:lang w:eastAsia="ja-JP"/>
              </w:rPr>
            </w:pPr>
            <w:r w:rsidRPr="00852B86">
              <w:rPr>
                <w:rFonts w:cs="Arial"/>
              </w:rPr>
              <w:t>NR_FDD_FR1_G</w:t>
            </w:r>
          </w:p>
        </w:tc>
        <w:tc>
          <w:tcPr>
            <w:tcW w:w="1498" w:type="dxa"/>
            <w:tcBorders>
              <w:top w:val="single" w:sz="6" w:space="0" w:color="auto"/>
              <w:left w:val="single" w:sz="6" w:space="0" w:color="auto"/>
              <w:bottom w:val="single" w:sz="6" w:space="0" w:color="auto"/>
              <w:right w:val="single" w:sz="6" w:space="0" w:color="auto"/>
            </w:tcBorders>
            <w:vAlign w:val="center"/>
            <w:hideMark/>
          </w:tcPr>
          <w:p w14:paraId="27B497CC" w14:textId="77777777" w:rsidR="00804B02" w:rsidRPr="00852B86" w:rsidRDefault="00804B02" w:rsidP="000422D1">
            <w:pPr>
              <w:pStyle w:val="TAC"/>
              <w:keepNext w:val="0"/>
              <w:keepLines w:val="0"/>
              <w:spacing w:line="256" w:lineRule="auto"/>
              <w:rPr>
                <w:rFonts w:cs="Arial"/>
                <w:lang w:eastAsia="ja-JP"/>
              </w:rPr>
            </w:pPr>
            <w:r w:rsidRPr="00852B86">
              <w:t>-118</w:t>
            </w:r>
          </w:p>
        </w:tc>
        <w:tc>
          <w:tcPr>
            <w:tcW w:w="1498" w:type="dxa"/>
            <w:tcBorders>
              <w:top w:val="single" w:sz="6" w:space="0" w:color="auto"/>
              <w:left w:val="single" w:sz="6" w:space="0" w:color="auto"/>
              <w:bottom w:val="single" w:sz="6" w:space="0" w:color="auto"/>
              <w:right w:val="single" w:sz="6" w:space="0" w:color="auto"/>
            </w:tcBorders>
            <w:vAlign w:val="center"/>
            <w:hideMark/>
          </w:tcPr>
          <w:p w14:paraId="5630448D" w14:textId="77777777" w:rsidR="00804B02" w:rsidRPr="00852B86" w:rsidRDefault="00804B02" w:rsidP="000422D1">
            <w:pPr>
              <w:pStyle w:val="TAC"/>
              <w:keepNext w:val="0"/>
              <w:keepLines w:val="0"/>
              <w:spacing w:line="256" w:lineRule="auto"/>
              <w:rPr>
                <w:rFonts w:cs="Arial"/>
                <w:lang w:eastAsia="ja-JP"/>
              </w:rPr>
            </w:pPr>
            <w:r w:rsidRPr="00852B86">
              <w:rPr>
                <w:rFonts w:cs="Arial"/>
              </w:rPr>
              <w:t>-11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14C2AE17"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6A2591A9" w14:textId="77777777" w:rsidTr="000422D1">
        <w:trPr>
          <w:jc w:val="center"/>
        </w:trPr>
        <w:tc>
          <w:tcPr>
            <w:tcW w:w="9855" w:type="dxa"/>
            <w:vMerge/>
            <w:tcBorders>
              <w:top w:val="single" w:sz="4" w:space="0" w:color="auto"/>
              <w:left w:val="single" w:sz="6" w:space="0" w:color="auto"/>
              <w:bottom w:val="nil"/>
              <w:right w:val="single" w:sz="6" w:space="0" w:color="auto"/>
            </w:tcBorders>
            <w:vAlign w:val="center"/>
            <w:hideMark/>
          </w:tcPr>
          <w:p w14:paraId="314B6FDC" w14:textId="77777777" w:rsidR="00804B02" w:rsidRPr="00852B86" w:rsidRDefault="00804B02" w:rsidP="000422D1">
            <w:pPr>
              <w:overflowPunct/>
              <w:autoSpaceDE/>
              <w:autoSpaceDN/>
              <w:adjustRightInd/>
              <w:spacing w:after="0" w:line="256" w:lineRule="auto"/>
              <w:rPr>
                <w:rFonts w:ascii="Arial" w:hAnsi="Arial" w:cs="Arial"/>
                <w:b/>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hideMark/>
          </w:tcPr>
          <w:p w14:paraId="360F1447" w14:textId="77777777" w:rsidR="00804B02" w:rsidRPr="00852B86" w:rsidRDefault="00804B02" w:rsidP="000422D1">
            <w:pPr>
              <w:pStyle w:val="TAC"/>
              <w:keepNext w:val="0"/>
              <w:keepLines w:val="0"/>
              <w:spacing w:line="256" w:lineRule="auto"/>
              <w:rPr>
                <w:rFonts w:cs="Arial"/>
                <w:lang w:eastAsia="ja-JP"/>
              </w:rPr>
            </w:pPr>
            <w:r w:rsidRPr="00852B86">
              <w:rPr>
                <w:rFonts w:cs="Arial"/>
              </w:rPr>
              <w:t>NR_FDD_FR1_H</w:t>
            </w:r>
          </w:p>
        </w:tc>
        <w:tc>
          <w:tcPr>
            <w:tcW w:w="1498" w:type="dxa"/>
            <w:tcBorders>
              <w:top w:val="single" w:sz="6" w:space="0" w:color="auto"/>
              <w:left w:val="single" w:sz="6" w:space="0" w:color="auto"/>
              <w:bottom w:val="single" w:sz="6" w:space="0" w:color="auto"/>
              <w:right w:val="single" w:sz="6" w:space="0" w:color="auto"/>
            </w:tcBorders>
            <w:vAlign w:val="center"/>
            <w:hideMark/>
          </w:tcPr>
          <w:p w14:paraId="7B89BAF6" w14:textId="77777777" w:rsidR="00804B02" w:rsidRPr="00852B86" w:rsidRDefault="00804B02" w:rsidP="000422D1">
            <w:pPr>
              <w:pStyle w:val="TAC"/>
              <w:keepNext w:val="0"/>
              <w:keepLines w:val="0"/>
              <w:spacing w:line="256" w:lineRule="auto"/>
              <w:rPr>
                <w:rFonts w:cs="Arial"/>
                <w:lang w:eastAsia="ja-JP"/>
              </w:rPr>
            </w:pPr>
            <w:r w:rsidRPr="00852B86">
              <w:t>-117.5</w:t>
            </w:r>
          </w:p>
        </w:tc>
        <w:tc>
          <w:tcPr>
            <w:tcW w:w="1498" w:type="dxa"/>
            <w:tcBorders>
              <w:top w:val="single" w:sz="6" w:space="0" w:color="auto"/>
              <w:left w:val="single" w:sz="6" w:space="0" w:color="auto"/>
              <w:bottom w:val="single" w:sz="6" w:space="0" w:color="auto"/>
              <w:right w:val="single" w:sz="6" w:space="0" w:color="auto"/>
            </w:tcBorders>
            <w:vAlign w:val="center"/>
            <w:hideMark/>
          </w:tcPr>
          <w:p w14:paraId="6DD66108" w14:textId="77777777" w:rsidR="00804B02" w:rsidRPr="00852B86" w:rsidRDefault="00804B02" w:rsidP="000422D1">
            <w:pPr>
              <w:pStyle w:val="TAC"/>
              <w:keepNext w:val="0"/>
              <w:keepLines w:val="0"/>
              <w:spacing w:line="256" w:lineRule="auto"/>
              <w:rPr>
                <w:rFonts w:cs="Arial"/>
                <w:lang w:eastAsia="ja-JP"/>
              </w:rPr>
            </w:pPr>
            <w:r w:rsidRPr="00852B86">
              <w:rPr>
                <w:rFonts w:cs="Arial"/>
              </w:rPr>
              <w:t>-114.5</w:t>
            </w:r>
          </w:p>
        </w:tc>
        <w:tc>
          <w:tcPr>
            <w:tcW w:w="1525" w:type="dxa"/>
            <w:tcBorders>
              <w:top w:val="single" w:sz="6" w:space="0" w:color="auto"/>
              <w:left w:val="single" w:sz="6" w:space="0" w:color="auto"/>
              <w:bottom w:val="single" w:sz="6" w:space="0" w:color="auto"/>
              <w:right w:val="single" w:sz="4" w:space="0" w:color="auto"/>
            </w:tcBorders>
            <w:vAlign w:val="center"/>
            <w:hideMark/>
          </w:tcPr>
          <w:p w14:paraId="54555EE0" w14:textId="77777777" w:rsidR="00804B02" w:rsidRPr="00852B86" w:rsidRDefault="00804B02" w:rsidP="000422D1">
            <w:pPr>
              <w:pStyle w:val="TAC"/>
              <w:keepNext w:val="0"/>
              <w:keepLines w:val="0"/>
              <w:spacing w:line="256" w:lineRule="auto"/>
              <w:rPr>
                <w:rFonts w:cs="Arial"/>
                <w:lang w:eastAsia="ja-JP"/>
              </w:rPr>
            </w:pPr>
            <w:r w:rsidRPr="00852B86">
              <w:rPr>
                <w:rFonts w:cs="Arial"/>
                <w:lang w:eastAsia="ja-JP"/>
              </w:rPr>
              <w:t>-50</w:t>
            </w:r>
          </w:p>
        </w:tc>
      </w:tr>
      <w:tr w:rsidR="00804B02" w:rsidRPr="00852B86" w14:paraId="378A678B" w14:textId="77777777" w:rsidTr="000422D1">
        <w:trPr>
          <w:jc w:val="center"/>
        </w:trPr>
        <w:tc>
          <w:tcPr>
            <w:tcW w:w="9855" w:type="dxa"/>
            <w:gridSpan w:val="5"/>
            <w:tcBorders>
              <w:top w:val="single" w:sz="6" w:space="0" w:color="auto"/>
              <w:left w:val="single" w:sz="6" w:space="0" w:color="auto"/>
              <w:bottom w:val="single" w:sz="6" w:space="0" w:color="auto"/>
              <w:right w:val="single" w:sz="4" w:space="0" w:color="auto"/>
            </w:tcBorders>
            <w:hideMark/>
          </w:tcPr>
          <w:p w14:paraId="3E51FBE0" w14:textId="6E589002" w:rsidR="00804B02" w:rsidRPr="00852B86" w:rsidRDefault="00804B02" w:rsidP="000422D1">
            <w:pPr>
              <w:pStyle w:val="TAN"/>
              <w:keepNext w:val="0"/>
              <w:keepLines w:val="0"/>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r>
            <w:r w:rsidRPr="00852B86">
              <w:t>Io</w:t>
            </w:r>
            <w:r w:rsidR="000422D1" w:rsidRPr="00852B86">
              <w:t xml:space="preserve"> </w:t>
            </w:r>
            <w:r w:rsidRPr="00852B86">
              <w:t>is</w:t>
            </w:r>
            <w:r w:rsidR="000422D1" w:rsidRPr="00852B86">
              <w:t xml:space="preserve"> </w:t>
            </w:r>
            <w:r w:rsidRPr="00852B86">
              <w:t>assumed</w:t>
            </w:r>
            <w:r w:rsidR="000422D1" w:rsidRPr="00852B86">
              <w:t xml:space="preserve"> </w:t>
            </w:r>
            <w:r w:rsidRPr="00852B86">
              <w:t>to</w:t>
            </w:r>
            <w:r w:rsidR="000422D1" w:rsidRPr="00852B86">
              <w:t xml:space="preserve"> </w:t>
            </w:r>
            <w:r w:rsidRPr="00852B86">
              <w:t>have</w:t>
            </w:r>
            <w:r w:rsidR="000422D1" w:rsidRPr="00852B86">
              <w:t xml:space="preserve"> </w:t>
            </w:r>
            <w:r w:rsidRPr="00852B86">
              <w:t>constant</w:t>
            </w:r>
            <w:r w:rsidR="000422D1" w:rsidRPr="00852B86">
              <w:t xml:space="preserve"> </w:t>
            </w:r>
            <w:r w:rsidRPr="00852B86">
              <w:t>EPRE</w:t>
            </w:r>
            <w:r w:rsidR="000422D1" w:rsidRPr="00852B86">
              <w:t xml:space="preserve"> </w:t>
            </w:r>
            <w:r w:rsidRPr="00852B86">
              <w:t>across</w:t>
            </w:r>
            <w:r w:rsidR="000422D1" w:rsidRPr="00852B86">
              <w:t xml:space="preserve"> </w:t>
            </w:r>
            <w:r w:rsidRPr="00852B86">
              <w:t>the</w:t>
            </w:r>
            <w:r w:rsidR="000422D1" w:rsidRPr="00852B86">
              <w:t xml:space="preserve"> </w:t>
            </w:r>
            <w:r w:rsidRPr="00852B86">
              <w:t>bandwidth</w:t>
            </w:r>
            <w:r w:rsidRPr="00852B86">
              <w:rPr>
                <w:rFonts w:cs="Arial"/>
                <w:lang w:eastAsia="ja-JP"/>
              </w:rPr>
              <w:t>.</w:t>
            </w:r>
          </w:p>
          <w:p w14:paraId="6A38A766" w14:textId="66C5CC8D"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2:</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t>ΔR</w:t>
            </w:r>
            <w:r w:rsidRPr="00852B86">
              <w:rPr>
                <w:vertAlign w:val="subscript"/>
              </w:rPr>
              <w:t>IB,c</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1A7AEAE5" w14:textId="73DF5571"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3:</w:t>
            </w:r>
            <w:r w:rsidRPr="00852B86">
              <w:rPr>
                <w:rFonts w:cs="Arial"/>
                <w:lang w:eastAsia="ja-JP"/>
              </w:rPr>
              <w:tab/>
              <w:t>The</w:t>
            </w:r>
            <w:r w:rsidR="000422D1" w:rsidRPr="00852B86">
              <w:rPr>
                <w:rFonts w:cs="Arial"/>
                <w:lang w:eastAsia="ja-JP"/>
              </w:rPr>
              <w:t xml:space="preserve"> </w:t>
            </w:r>
            <w:r w:rsidRPr="00852B86">
              <w:rPr>
                <w:rFonts w:cs="Arial"/>
                <w:lang w:eastAsia="ja-JP"/>
              </w:rPr>
              <w:t>condition</w:t>
            </w:r>
            <w:r w:rsidR="000422D1" w:rsidRPr="00852B86">
              <w:rPr>
                <w:rFonts w:cs="Arial"/>
                <w:lang w:eastAsia="ja-JP"/>
              </w:rPr>
              <w:t xml:space="preserve"> </w:t>
            </w:r>
            <w:r w:rsidRPr="00852B86">
              <w:rPr>
                <w:rFonts w:cs="Arial"/>
                <w:lang w:eastAsia="ja-JP"/>
              </w:rPr>
              <w:t>level</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increased</w:t>
            </w:r>
            <w:r w:rsidR="000422D1" w:rsidRPr="00852B86">
              <w:rPr>
                <w:rFonts w:cs="Arial"/>
                <w:lang w:eastAsia="ja-JP"/>
              </w:rPr>
              <w:t xml:space="preserve"> </w:t>
            </w:r>
            <w:r w:rsidRPr="00852B86">
              <w:rPr>
                <w:rFonts w:cs="Arial"/>
                <w:lang w:eastAsia="ja-JP"/>
              </w:rPr>
              <w:t>by</w:t>
            </w:r>
            <w:r w:rsidR="000422D1" w:rsidRPr="00852B86">
              <w:rPr>
                <w:rFonts w:cs="Arial"/>
                <w:lang w:eastAsia="ja-JP"/>
              </w:rPr>
              <w:t xml:space="preserve"> </w:t>
            </w:r>
            <w:r w:rsidRPr="00852B86">
              <w:rPr>
                <w:rFonts w:cs="Arial"/>
                <w:lang w:eastAsia="ja-JP"/>
              </w:rPr>
              <w:t>MSD</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7.3B</w:t>
            </w:r>
            <w:r w:rsidR="002A717D" w:rsidRPr="00852B86">
              <w:rPr>
                <w:rFonts w:cs="Arial"/>
                <w:lang w:eastAsia="ja-JP"/>
              </w:rPr>
              <w:t xml:space="preserve"> in TS</w:t>
            </w:r>
            <w:r w:rsidR="000422D1" w:rsidRPr="00852B86">
              <w:t xml:space="preserve"> </w:t>
            </w:r>
            <w:r w:rsidRPr="00852B86">
              <w:t>38.101-3</w:t>
            </w:r>
            <w:r w:rsidR="000422D1" w:rsidRPr="00852B86">
              <w:t xml:space="preserve"> </w:t>
            </w:r>
            <w:r w:rsidRPr="00852B86">
              <w:t>[4]</w:t>
            </w:r>
            <w:r w:rsidRPr="00852B86">
              <w:rPr>
                <w:rFonts w:cs="Arial"/>
                <w:lang w:eastAsia="ja-JP"/>
              </w:rPr>
              <w:t>,</w:t>
            </w:r>
            <w:r w:rsidR="000422D1" w:rsidRPr="00852B86">
              <w:rPr>
                <w:rFonts w:cs="Arial"/>
                <w:lang w:eastAsia="ja-JP"/>
              </w:rPr>
              <w:t xml:space="preserve"> </w:t>
            </w:r>
            <w:r w:rsidRPr="00852B86">
              <w:rPr>
                <w:rFonts w:cs="Arial"/>
                <w:lang w:eastAsia="ja-JP"/>
              </w:rPr>
              <w:t>if</w:t>
            </w:r>
            <w:r w:rsidR="000422D1" w:rsidRPr="00852B86">
              <w:rPr>
                <w:rFonts w:cs="Arial"/>
                <w:lang w:eastAsia="ja-JP"/>
              </w:rPr>
              <w:t xml:space="preserve"> </w:t>
            </w:r>
            <w:r w:rsidRPr="00852B86">
              <w:rPr>
                <w:rFonts w:cs="Arial"/>
                <w:lang w:eastAsia="ja-JP"/>
              </w:rPr>
              <w:t>applicable</w:t>
            </w:r>
            <w:r w:rsidR="000422D1" w:rsidRPr="00852B86">
              <w:rPr>
                <w:rFonts w:cs="Arial"/>
                <w:lang w:eastAsia="ja-JP"/>
              </w:rPr>
              <w:t xml:space="preserve"> </w:t>
            </w:r>
            <w:r w:rsidRPr="00852B86">
              <w:rPr>
                <w:rFonts w:cs="Arial"/>
                <w:lang w:eastAsia="ja-JP"/>
              </w:rPr>
              <w:t>depending</w:t>
            </w:r>
            <w:r w:rsidR="000422D1" w:rsidRPr="00852B86">
              <w:rPr>
                <w:rFonts w:cs="Arial"/>
                <w:lang w:eastAsia="ja-JP"/>
              </w:rPr>
              <w:t xml:space="preserve"> </w:t>
            </w:r>
            <w:r w:rsidRPr="00852B86">
              <w:rPr>
                <w:rFonts w:cs="Arial"/>
                <w:lang w:eastAsia="ja-JP"/>
              </w:rPr>
              <w:t>on</w:t>
            </w:r>
            <w:r w:rsidR="000422D1" w:rsidRPr="00852B86">
              <w:rPr>
                <w:rFonts w:cs="Arial"/>
                <w:lang w:eastAsia="ja-JP"/>
              </w:rPr>
              <w:t xml:space="preserve"> </w:t>
            </w:r>
            <w:r w:rsidRPr="00852B86">
              <w:rPr>
                <w:rFonts w:cs="Arial"/>
                <w:lang w:eastAsia="ja-JP"/>
              </w:rPr>
              <w:t>E-UTRA</w:t>
            </w:r>
            <w:r w:rsidR="000422D1" w:rsidRPr="00852B86">
              <w:rPr>
                <w:rFonts w:cs="Arial"/>
                <w:lang w:eastAsia="ja-JP"/>
              </w:rPr>
              <w:t xml:space="preserve"> </w:t>
            </w:r>
            <w:r w:rsidR="009F1B34" w:rsidRPr="00852B86">
              <w:rPr>
                <w:rFonts w:cs="Arial"/>
                <w:lang w:eastAsia="ja-JP"/>
              </w:rPr>
              <w:t>-</w:t>
            </w:r>
            <w:r w:rsidR="000422D1" w:rsidRPr="00852B86">
              <w:rPr>
                <w:rFonts w:cs="Arial"/>
                <w:lang w:eastAsia="ja-JP"/>
              </w:rPr>
              <w:t xml:space="preserve"> </w:t>
            </w:r>
            <w:r w:rsidRPr="00852B86">
              <w:rPr>
                <w:rFonts w:cs="Arial"/>
                <w:lang w:eastAsia="ja-JP"/>
              </w:rPr>
              <w:t>NR</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combination.</w:t>
            </w:r>
          </w:p>
          <w:p w14:paraId="789209D0" w14:textId="697E9BC7" w:rsidR="00804B02" w:rsidRPr="00852B86" w:rsidRDefault="00804B02" w:rsidP="000422D1">
            <w:pPr>
              <w:pStyle w:val="TAN"/>
              <w:keepNext w:val="0"/>
              <w:keepLines w:val="0"/>
              <w:spacing w:line="256" w:lineRule="auto"/>
              <w:rPr>
                <w:rFonts w:cs="Arial"/>
                <w:lang w:eastAsia="ja-JP"/>
              </w:rPr>
            </w:pPr>
            <w:r w:rsidRPr="00852B86">
              <w:rPr>
                <w:rFonts w:cs="Arial"/>
                <w:lang w:eastAsia="ja-JP"/>
              </w:rPr>
              <w:t>NOTE</w:t>
            </w:r>
            <w:r w:rsidR="000422D1" w:rsidRPr="00852B86">
              <w:rPr>
                <w:rFonts w:cs="Arial"/>
                <w:lang w:eastAsia="ja-JP"/>
              </w:rPr>
              <w:t xml:space="preserve"> </w:t>
            </w:r>
            <w:r w:rsidRPr="00852B86">
              <w:rPr>
                <w:rFonts w:cs="Arial"/>
                <w:lang w:eastAsia="ja-JP"/>
              </w:rPr>
              <w:t>4:</w:t>
            </w:r>
            <w:r w:rsidRPr="00852B86">
              <w:rPr>
                <w:rFonts w:cs="Arial"/>
                <w:lang w:eastAsia="ja-JP"/>
              </w:rPr>
              <w:tab/>
              <w:t>NR</w:t>
            </w:r>
            <w:r w:rsidR="000422D1" w:rsidRPr="00852B86">
              <w:rPr>
                <w:rFonts w:cs="Arial"/>
                <w:lang w:eastAsia="ja-JP"/>
              </w:rPr>
              <w:t xml:space="preserve"> </w:t>
            </w:r>
            <w:r w:rsidRPr="00852B86">
              <w:rPr>
                <w:rFonts w:cs="Arial"/>
                <w:lang w:eastAsia="ja-JP"/>
              </w:rPr>
              <w:t>operating</w:t>
            </w:r>
            <w:r w:rsidR="000422D1" w:rsidRPr="00852B86">
              <w:rPr>
                <w:rFonts w:cs="Arial"/>
                <w:lang w:eastAsia="ja-JP"/>
              </w:rPr>
              <w:t xml:space="preserve"> </w:t>
            </w:r>
            <w:r w:rsidRPr="00852B86">
              <w:rPr>
                <w:rFonts w:cs="Arial"/>
                <w:lang w:eastAsia="ja-JP"/>
              </w:rPr>
              <w:t>band</w:t>
            </w:r>
            <w:r w:rsidR="000422D1" w:rsidRPr="00852B86">
              <w:rPr>
                <w:rFonts w:cs="Arial"/>
                <w:lang w:eastAsia="ja-JP"/>
              </w:rPr>
              <w:t xml:space="preserve"> </w:t>
            </w:r>
            <w:r w:rsidRPr="00852B86">
              <w:rPr>
                <w:rFonts w:cs="Arial"/>
                <w:lang w:eastAsia="ja-JP"/>
              </w:rPr>
              <w:t>groups</w:t>
            </w:r>
            <w:r w:rsidR="000422D1" w:rsidRPr="00852B86">
              <w:rPr>
                <w:rFonts w:cs="Arial"/>
                <w:lang w:eastAsia="ja-JP"/>
              </w:rPr>
              <w:t xml:space="preserve"> </w:t>
            </w:r>
            <w:r w:rsidRPr="00852B86">
              <w:rPr>
                <w:rFonts w:cs="Arial"/>
                <w:lang w:eastAsia="ja-JP"/>
              </w:rPr>
              <w:t>are</w:t>
            </w:r>
            <w:r w:rsidR="000422D1" w:rsidRPr="00852B86">
              <w:rPr>
                <w:rFonts w:cs="Arial"/>
                <w:lang w:eastAsia="ja-JP"/>
              </w:rPr>
              <w:t xml:space="preserve"> </w:t>
            </w:r>
            <w:r w:rsidRPr="00852B86">
              <w:rPr>
                <w:rFonts w:cs="Arial"/>
                <w:lang w:eastAsia="ja-JP"/>
              </w:rPr>
              <w:t>as</w:t>
            </w:r>
            <w:r w:rsidR="000422D1" w:rsidRPr="00852B86">
              <w:rPr>
                <w:rFonts w:cs="Arial"/>
                <w:lang w:eastAsia="ja-JP"/>
              </w:rPr>
              <w:t xml:space="preserve"> </w:t>
            </w:r>
            <w:r w:rsidRPr="00852B86">
              <w:rPr>
                <w:rFonts w:cs="Arial"/>
                <w:lang w:eastAsia="ja-JP"/>
              </w:rPr>
              <w:t>defined</w:t>
            </w:r>
            <w:r w:rsidR="000422D1" w:rsidRPr="00852B86">
              <w:rPr>
                <w:rFonts w:cs="Arial"/>
                <w:lang w:eastAsia="ja-JP"/>
              </w:rPr>
              <w:t xml:space="preserve"> </w:t>
            </w:r>
            <w:r w:rsidRPr="00852B86">
              <w:rPr>
                <w:rFonts w:cs="Arial"/>
                <w:lang w:eastAsia="ja-JP"/>
              </w:rPr>
              <w:t>in</w:t>
            </w:r>
            <w:r w:rsidR="000422D1" w:rsidRPr="00852B86">
              <w:rPr>
                <w:rFonts w:cs="Arial"/>
                <w:lang w:eastAsia="ja-JP"/>
              </w:rPr>
              <w:t xml:space="preserve"> </w:t>
            </w:r>
            <w:r w:rsidRPr="00852B86">
              <w:rPr>
                <w:rFonts w:cs="Arial"/>
                <w:lang w:eastAsia="ja-JP"/>
              </w:rPr>
              <w:t>clause</w:t>
            </w:r>
            <w:r w:rsidR="000422D1" w:rsidRPr="00852B86">
              <w:rPr>
                <w:rFonts w:cs="Arial"/>
                <w:lang w:eastAsia="ja-JP"/>
              </w:rPr>
              <w:t xml:space="preserve"> </w:t>
            </w:r>
            <w:r w:rsidRPr="00852B86">
              <w:rPr>
                <w:rFonts w:cs="Arial"/>
                <w:lang w:eastAsia="ja-JP"/>
              </w:rPr>
              <w:t>3.5</w:t>
            </w:r>
            <w:r w:rsidR="002A717D" w:rsidRPr="00852B86">
              <w:t xml:space="preserve"> of</w:t>
            </w:r>
            <w:r w:rsidR="000422D1" w:rsidRPr="00852B86">
              <w:t xml:space="preserve"> </w:t>
            </w:r>
            <w:r w:rsidR="002A717D" w:rsidRPr="00852B86">
              <w:t>TS</w:t>
            </w:r>
            <w:r w:rsidR="000422D1" w:rsidRPr="00852B86">
              <w:t xml:space="preserve"> </w:t>
            </w:r>
            <w:r w:rsidRPr="00852B86">
              <w:t>36.133</w:t>
            </w:r>
            <w:r w:rsidR="000422D1" w:rsidRPr="00852B86">
              <w:t xml:space="preserve"> </w:t>
            </w:r>
            <w:r w:rsidRPr="00852B86">
              <w:t>[23]</w:t>
            </w:r>
            <w:r w:rsidRPr="00852B86">
              <w:rPr>
                <w:rFonts w:cs="Arial"/>
                <w:lang w:eastAsia="ja-JP"/>
              </w:rPr>
              <w:t>.</w:t>
            </w:r>
          </w:p>
          <w:p w14:paraId="158F5A5D" w14:textId="296F0EB2" w:rsidR="00804B02" w:rsidRPr="00852B86" w:rsidRDefault="00804B02" w:rsidP="000422D1">
            <w:pPr>
              <w:pStyle w:val="TAN"/>
              <w:keepNext w:val="0"/>
              <w:keepLines w:val="0"/>
              <w:spacing w:line="256" w:lineRule="auto"/>
              <w:rPr>
                <w:rFonts w:cs="Arial"/>
                <w:lang w:eastAsia="ja-JP"/>
              </w:rPr>
            </w:pPr>
            <w:r w:rsidRPr="00852B86">
              <w:rPr>
                <w:rFonts w:cs="Arial"/>
              </w:rPr>
              <w:t>NOTE</w:t>
            </w:r>
            <w:r w:rsidR="000422D1" w:rsidRPr="00852B86">
              <w:rPr>
                <w:rFonts w:cs="Arial"/>
              </w:rPr>
              <w:t xml:space="preserve"> </w:t>
            </w:r>
            <w:r w:rsidRPr="00852B86">
              <w:rPr>
                <w:rFonts w:cs="Arial"/>
              </w:rPr>
              <w:t>5:</w:t>
            </w:r>
            <w:r w:rsidRPr="00852B86">
              <w:rPr>
                <w:rFonts w:cs="Arial"/>
              </w:rPr>
              <w:tab/>
              <w:t>Only</w:t>
            </w:r>
            <w:r w:rsidR="000422D1" w:rsidRPr="00852B86">
              <w:rPr>
                <w:rFonts w:cs="Arial"/>
              </w:rPr>
              <w:t xml:space="preserve"> </w:t>
            </w:r>
            <w:r w:rsidRPr="00852B86">
              <w:rPr>
                <w:rFonts w:cs="Arial"/>
              </w:rPr>
              <w:t>NR</w:t>
            </w:r>
            <w:r w:rsidR="000422D1" w:rsidRPr="00852B86">
              <w:rPr>
                <w:rFonts w:cs="Arial"/>
              </w:rPr>
              <w:t xml:space="preserve"> </w:t>
            </w:r>
            <w:r w:rsidRPr="00852B86">
              <w:rPr>
                <w:rFonts w:cs="Arial"/>
              </w:rPr>
              <w:t>bands</w:t>
            </w:r>
            <w:r w:rsidR="000422D1" w:rsidRPr="00852B86">
              <w:rPr>
                <w:rFonts w:cs="Arial"/>
              </w:rPr>
              <w:t xml:space="preserve"> </w:t>
            </w:r>
            <w:r w:rsidRPr="00852B86">
              <w:rPr>
                <w:rFonts w:cs="Arial"/>
              </w:rPr>
              <w:t>within</w:t>
            </w:r>
            <w:r w:rsidR="000422D1" w:rsidRPr="00852B86">
              <w:rPr>
                <w:rFonts w:cs="Arial"/>
              </w:rPr>
              <w:t xml:space="preserve"> </w:t>
            </w:r>
            <w:r w:rsidRPr="00852B86">
              <w:rPr>
                <w:rFonts w:cs="Arial"/>
              </w:rPr>
              <w:t>EN-DC</w:t>
            </w:r>
            <w:r w:rsidR="000422D1" w:rsidRPr="00852B86">
              <w:rPr>
                <w:rFonts w:cs="Arial"/>
              </w:rPr>
              <w:t xml:space="preserve"> </w:t>
            </w:r>
            <w:r w:rsidRPr="00852B86">
              <w:rPr>
                <w:rFonts w:cs="Arial"/>
              </w:rPr>
              <w:t>band</w:t>
            </w:r>
            <w:r w:rsidR="000422D1" w:rsidRPr="00852B86">
              <w:rPr>
                <w:rFonts w:cs="Arial"/>
              </w:rPr>
              <w:t xml:space="preserve"> </w:t>
            </w:r>
            <w:r w:rsidRPr="00852B86">
              <w:rPr>
                <w:rFonts w:cs="Arial"/>
              </w:rPr>
              <w:t>combinations</w:t>
            </w:r>
            <w:r w:rsidR="000422D1" w:rsidRPr="00852B86">
              <w:rPr>
                <w:rFonts w:cs="Arial"/>
              </w:rPr>
              <w:t xml:space="preserve"> </w:t>
            </w:r>
            <w:r w:rsidRPr="00852B86">
              <w:rPr>
                <w:rFonts w:cs="Arial"/>
              </w:rPr>
              <w:t>as</w:t>
            </w:r>
            <w:r w:rsidR="000422D1" w:rsidRPr="00852B86">
              <w:rPr>
                <w:rFonts w:cs="Arial"/>
              </w:rPr>
              <w:t xml:space="preserve"> </w:t>
            </w:r>
            <w:r w:rsidRPr="00852B86">
              <w:rPr>
                <w:rFonts w:cs="Arial"/>
              </w:rPr>
              <w:t>specified</w:t>
            </w:r>
            <w:r w:rsidR="000422D1" w:rsidRPr="00852B86">
              <w:rPr>
                <w:rFonts w:cs="Arial"/>
              </w:rPr>
              <w:t xml:space="preserve"> </w:t>
            </w:r>
            <w:r w:rsidRPr="00852B86">
              <w:rPr>
                <w:rFonts w:cs="Arial"/>
              </w:rPr>
              <w:t>in</w:t>
            </w:r>
            <w:r w:rsidR="000422D1" w:rsidRPr="00852B86">
              <w:rPr>
                <w:rFonts w:cs="Arial"/>
              </w:rPr>
              <w:t xml:space="preserve"> </w:t>
            </w:r>
            <w:r w:rsidRPr="00852B86">
              <w:rPr>
                <w:rFonts w:cs="Arial"/>
                <w:lang w:eastAsia="ja-JP"/>
              </w:rPr>
              <w:t>clause</w:t>
            </w:r>
            <w:r w:rsidR="000422D1" w:rsidRPr="00852B86">
              <w:rPr>
                <w:rFonts w:cs="Arial"/>
              </w:rPr>
              <w:t xml:space="preserve"> </w:t>
            </w:r>
            <w:r w:rsidRPr="00852B86">
              <w:rPr>
                <w:rFonts w:cs="Arial"/>
              </w:rPr>
              <w:t>5.5B</w:t>
            </w:r>
            <w:r w:rsidR="002A717D" w:rsidRPr="00852B86">
              <w:rPr>
                <w:rFonts w:cs="Arial"/>
              </w:rPr>
              <w:t xml:space="preserve"> in TS</w:t>
            </w:r>
            <w:r w:rsidR="000422D1" w:rsidRPr="00852B86">
              <w:t xml:space="preserve"> </w:t>
            </w:r>
            <w:r w:rsidRPr="00852B86">
              <w:t>38.101-3</w:t>
            </w:r>
            <w:r w:rsidR="000422D1" w:rsidRPr="00852B86">
              <w:t xml:space="preserve"> </w:t>
            </w:r>
            <w:r w:rsidRPr="00852B86">
              <w:t>[4]</w:t>
            </w:r>
            <w:r w:rsidR="000422D1" w:rsidRPr="00852B86">
              <w:rPr>
                <w:rFonts w:cs="Arial"/>
              </w:rPr>
              <w:t xml:space="preserve"> </w:t>
            </w:r>
            <w:r w:rsidRPr="00852B86">
              <w:rPr>
                <w:rFonts w:cs="Arial"/>
              </w:rPr>
              <w:t>are</w:t>
            </w:r>
            <w:r w:rsidR="000422D1" w:rsidRPr="00852B86">
              <w:rPr>
                <w:rFonts w:cs="Arial"/>
              </w:rPr>
              <w:t xml:space="preserve"> </w:t>
            </w:r>
            <w:r w:rsidRPr="00852B86">
              <w:rPr>
                <w:rFonts w:cs="Arial"/>
              </w:rPr>
              <w:t>applicable.</w:t>
            </w:r>
          </w:p>
        </w:tc>
      </w:tr>
    </w:tbl>
    <w:p w14:paraId="53B31D75" w14:textId="77777777" w:rsidR="00804B02" w:rsidRPr="00852B86" w:rsidRDefault="00804B02" w:rsidP="000422D1"/>
    <w:p w14:paraId="197DE2CE" w14:textId="77777777" w:rsidR="00804B02" w:rsidRPr="00852B86" w:rsidRDefault="00804B02" w:rsidP="00A97DC1">
      <w:pPr>
        <w:pStyle w:val="TH"/>
      </w:pPr>
      <w:r w:rsidRPr="00852B86">
        <w:t xml:space="preserve">Table </w:t>
      </w:r>
      <w:r w:rsidRPr="00852B86">
        <w:rPr>
          <w:lang w:eastAsia="sv-SE"/>
        </w:rPr>
        <w:t>4.7.5.0</w:t>
      </w:r>
      <w:r w:rsidRPr="00852B86">
        <w:rPr>
          <w:lang w:eastAsia="zh-CN"/>
        </w:rPr>
        <w:t>.1</w:t>
      </w:r>
      <w:r w:rsidRPr="00852B86">
        <w:t xml:space="preserve">-3: </w:t>
      </w:r>
      <w:r w:rsidRPr="00852B86">
        <w:rPr>
          <w:lang w:eastAsia="zh-CN"/>
        </w:rPr>
        <w:t>SFTD</w:t>
      </w:r>
      <w:r w:rsidRPr="00852B86">
        <w:t xml:space="preserve"> measurement accuracy</w:t>
      </w:r>
    </w:p>
    <w:tbl>
      <w:tblPr>
        <w:tblW w:w="0" w:type="auto"/>
        <w:jc w:val="center"/>
        <w:tblLayout w:type="fixed"/>
        <w:tblCellMar>
          <w:left w:w="28" w:type="dxa"/>
        </w:tblCellMar>
        <w:tblLook w:val="04A0" w:firstRow="1" w:lastRow="0" w:firstColumn="1" w:lastColumn="0" w:noHBand="0" w:noVBand="1"/>
      </w:tblPr>
      <w:tblGrid>
        <w:gridCol w:w="2509"/>
        <w:gridCol w:w="1984"/>
        <w:gridCol w:w="2508"/>
      </w:tblGrid>
      <w:tr w:rsidR="00804B02" w:rsidRPr="00852B86" w14:paraId="570BDD34" w14:textId="77777777" w:rsidTr="000422D1">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hideMark/>
          </w:tcPr>
          <w:p w14:paraId="0D72AF63" w14:textId="77777777" w:rsidR="00804B02" w:rsidRPr="00852B86" w:rsidRDefault="00804B02" w:rsidP="00A97DC1">
            <w:pPr>
              <w:pStyle w:val="TAH"/>
              <w:spacing w:line="256" w:lineRule="auto"/>
              <w:rPr>
                <w:rFonts w:cs="Arial"/>
                <w:lang w:eastAsia="ja-JP"/>
              </w:rPr>
            </w:pPr>
            <w:r w:rsidRPr="00852B86">
              <w:rPr>
                <w:rFonts w:cs="Arial"/>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hideMark/>
          </w:tcPr>
          <w:p w14:paraId="03BF2570" w14:textId="77777777" w:rsidR="00804B02" w:rsidRPr="00852B86" w:rsidRDefault="00804B02" w:rsidP="00A97DC1">
            <w:pPr>
              <w:pStyle w:val="TAH"/>
              <w:spacing w:line="256" w:lineRule="auto"/>
              <w:rPr>
                <w:rFonts w:cs="Arial"/>
                <w:lang w:eastAsia="ja-JP"/>
              </w:rPr>
            </w:pPr>
            <w:r w:rsidRPr="00852B86">
              <w:rPr>
                <w:rFonts w:cs="Arial"/>
                <w:lang w:eastAsia="ja-JP"/>
              </w:rPr>
              <w:t>Conditions</w:t>
            </w:r>
          </w:p>
        </w:tc>
      </w:tr>
      <w:tr w:rsidR="00804B02" w:rsidRPr="00852B86" w14:paraId="23E9A265" w14:textId="77777777" w:rsidTr="000422D1">
        <w:trPr>
          <w:jc w:val="center"/>
        </w:trPr>
        <w:tc>
          <w:tcPr>
            <w:tcW w:w="7001" w:type="dxa"/>
            <w:vMerge/>
            <w:tcBorders>
              <w:top w:val="single" w:sz="4" w:space="0" w:color="auto"/>
              <w:left w:val="single" w:sz="4" w:space="0" w:color="auto"/>
              <w:bottom w:val="single" w:sz="6" w:space="0" w:color="auto"/>
              <w:right w:val="single" w:sz="6" w:space="0" w:color="auto"/>
            </w:tcBorders>
            <w:vAlign w:val="center"/>
            <w:hideMark/>
          </w:tcPr>
          <w:p w14:paraId="7D31F179" w14:textId="77777777" w:rsidR="00804B02" w:rsidRPr="00852B86" w:rsidRDefault="00804B02" w:rsidP="00A97DC1">
            <w:pPr>
              <w:keepNext/>
              <w:keepLines/>
              <w:overflowPunct/>
              <w:autoSpaceDE/>
              <w:autoSpaceDN/>
              <w:adjustRightInd/>
              <w:spacing w:after="0" w:line="256" w:lineRule="auto"/>
              <w:rPr>
                <w:rFonts w:ascii="Arial" w:hAnsi="Arial" w:cs="Arial"/>
                <w:b/>
                <w:sz w:val="18"/>
                <w:lang w:eastAsia="ja-JP"/>
              </w:rPr>
            </w:pPr>
          </w:p>
        </w:tc>
        <w:tc>
          <w:tcPr>
            <w:tcW w:w="1984" w:type="dxa"/>
            <w:tcBorders>
              <w:top w:val="single" w:sz="6" w:space="0" w:color="auto"/>
              <w:left w:val="single" w:sz="6" w:space="0" w:color="auto"/>
              <w:bottom w:val="single" w:sz="6" w:space="0" w:color="auto"/>
              <w:right w:val="single" w:sz="6" w:space="0" w:color="auto"/>
            </w:tcBorders>
            <w:vAlign w:val="center"/>
            <w:hideMark/>
          </w:tcPr>
          <w:p w14:paraId="0009AA25" w14:textId="77777777" w:rsidR="00804B02" w:rsidRPr="00852B86" w:rsidRDefault="00804B02" w:rsidP="00A97DC1">
            <w:pPr>
              <w:pStyle w:val="TAH"/>
              <w:spacing w:line="256" w:lineRule="auto"/>
              <w:rPr>
                <w:rFonts w:cs="Arial"/>
                <w:lang w:eastAsia="ja-JP"/>
              </w:rPr>
            </w:pPr>
            <w:r w:rsidRPr="00852B86">
              <w:rPr>
                <w:rFonts w:cs="Arial"/>
                <w:lang w:eastAsia="ja-JP"/>
              </w:rPr>
              <w:t>Ês/Iot</w:t>
            </w:r>
          </w:p>
        </w:tc>
        <w:tc>
          <w:tcPr>
            <w:tcW w:w="2508" w:type="dxa"/>
            <w:tcBorders>
              <w:top w:val="single" w:sz="6" w:space="0" w:color="auto"/>
              <w:left w:val="single" w:sz="6" w:space="0" w:color="auto"/>
              <w:bottom w:val="nil"/>
              <w:right w:val="single" w:sz="4" w:space="0" w:color="auto"/>
            </w:tcBorders>
            <w:vAlign w:val="center"/>
            <w:hideMark/>
          </w:tcPr>
          <w:p w14:paraId="0DD0F23C" w14:textId="3DEE61AF" w:rsidR="00804B02" w:rsidRPr="00852B86" w:rsidRDefault="00804B02" w:rsidP="00A97DC1">
            <w:pPr>
              <w:pStyle w:val="TAH"/>
              <w:spacing w:line="256" w:lineRule="auto"/>
              <w:rPr>
                <w:rFonts w:cs="Arial"/>
                <w:lang w:eastAsia="ja-JP"/>
              </w:rPr>
            </w:pPr>
            <w:r w:rsidRPr="00852B86">
              <w:rPr>
                <w:rFonts w:cs="Arial"/>
                <w:lang w:eastAsia="zh-CN"/>
              </w:rPr>
              <w:t>Frequency</w:t>
            </w:r>
            <w:r w:rsidR="000422D1" w:rsidRPr="00852B86">
              <w:rPr>
                <w:rFonts w:cs="Arial"/>
                <w:lang w:eastAsia="zh-CN"/>
              </w:rPr>
              <w:t xml:space="preserve"> </w:t>
            </w:r>
            <w:r w:rsidRPr="00852B86">
              <w:rPr>
                <w:rFonts w:cs="Arial"/>
                <w:lang w:eastAsia="zh-CN"/>
              </w:rPr>
              <w:t>range</w:t>
            </w:r>
            <w:r w:rsidR="000422D1" w:rsidRPr="00852B86">
              <w:rPr>
                <w:rFonts w:cs="Arial"/>
                <w:lang w:eastAsia="zh-CN"/>
              </w:rPr>
              <w:t xml:space="preserve"> </w:t>
            </w:r>
          </w:p>
        </w:tc>
      </w:tr>
      <w:tr w:rsidR="00804B02" w:rsidRPr="00852B86" w14:paraId="5E77A761" w14:textId="77777777" w:rsidTr="000422D1">
        <w:trPr>
          <w:jc w:val="center"/>
        </w:trPr>
        <w:tc>
          <w:tcPr>
            <w:tcW w:w="2509" w:type="dxa"/>
            <w:tcBorders>
              <w:top w:val="single" w:sz="6" w:space="0" w:color="auto"/>
              <w:left w:val="single" w:sz="4" w:space="0" w:color="auto"/>
              <w:bottom w:val="single" w:sz="4" w:space="0" w:color="auto"/>
              <w:right w:val="single" w:sz="6" w:space="0" w:color="auto"/>
            </w:tcBorders>
            <w:vAlign w:val="center"/>
            <w:hideMark/>
          </w:tcPr>
          <w:p w14:paraId="5507BF78" w14:textId="2EFA61B1" w:rsidR="00804B02" w:rsidRPr="00852B86" w:rsidRDefault="00804B02" w:rsidP="00A97DC1">
            <w:pPr>
              <w:pStyle w:val="TAH"/>
              <w:spacing w:line="256" w:lineRule="auto"/>
              <w:rPr>
                <w:rFonts w:cs="Arial"/>
                <w:lang w:eastAsia="ja-JP"/>
              </w:rPr>
            </w:pPr>
            <w:r w:rsidRPr="00852B86">
              <w:rPr>
                <w:rFonts w:cs="Arial"/>
                <w:lang w:eastAsia="ja-JP"/>
              </w:rPr>
              <w:t>Ts</w:t>
            </w:r>
            <w:r w:rsidR="000422D1" w:rsidRPr="00852B86">
              <w:rPr>
                <w:rFonts w:cs="Arial"/>
                <w:vertAlign w:val="superscript"/>
                <w:lang w:eastAsia="zh-CN"/>
              </w:rPr>
              <w:t xml:space="preserve"> </w:t>
            </w:r>
            <w:r w:rsidRPr="00852B86">
              <w:rPr>
                <w:rFonts w:cs="Arial"/>
                <w:vertAlign w:val="superscript"/>
                <w:lang w:eastAsia="zh-CN"/>
              </w:rPr>
              <w:t>Note</w:t>
            </w:r>
            <w:r w:rsidR="000422D1" w:rsidRPr="00852B86">
              <w:rPr>
                <w:rFonts w:cs="Arial"/>
                <w:vertAlign w:val="superscript"/>
                <w:lang w:eastAsia="zh-CN"/>
              </w:rPr>
              <w:t xml:space="preserve"> </w:t>
            </w:r>
            <w:r w:rsidRPr="00852B86">
              <w:rPr>
                <w:rFonts w:cs="Arial"/>
                <w:vertAlign w:val="superscript"/>
                <w:lang w:eastAsia="zh-CN"/>
              </w:rPr>
              <w:t>1</w:t>
            </w:r>
          </w:p>
        </w:tc>
        <w:tc>
          <w:tcPr>
            <w:tcW w:w="1984" w:type="dxa"/>
            <w:tcBorders>
              <w:top w:val="single" w:sz="6" w:space="0" w:color="auto"/>
              <w:left w:val="single" w:sz="6" w:space="0" w:color="auto"/>
              <w:bottom w:val="single" w:sz="4" w:space="0" w:color="auto"/>
              <w:right w:val="single" w:sz="6" w:space="0" w:color="auto"/>
            </w:tcBorders>
            <w:vAlign w:val="center"/>
            <w:hideMark/>
          </w:tcPr>
          <w:p w14:paraId="254950DD" w14:textId="77777777" w:rsidR="00804B02" w:rsidRPr="00852B86" w:rsidRDefault="00804B02" w:rsidP="00A97DC1">
            <w:pPr>
              <w:pStyle w:val="TAH"/>
              <w:spacing w:line="256" w:lineRule="auto"/>
              <w:rPr>
                <w:rFonts w:cs="Arial"/>
                <w:lang w:eastAsia="ja-JP"/>
              </w:rPr>
            </w:pPr>
            <w:r w:rsidRPr="00852B86">
              <w:rPr>
                <w:rFonts w:cs="Arial"/>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08AFE1D7" w14:textId="77777777" w:rsidR="00804B02" w:rsidRPr="00852B86" w:rsidRDefault="00804B02" w:rsidP="00A97DC1">
            <w:pPr>
              <w:pStyle w:val="TAH"/>
              <w:spacing w:line="256" w:lineRule="auto"/>
              <w:rPr>
                <w:rFonts w:cs="Arial"/>
                <w:lang w:eastAsia="ja-JP"/>
              </w:rPr>
            </w:pPr>
          </w:p>
        </w:tc>
      </w:tr>
      <w:tr w:rsidR="00804B02" w:rsidRPr="00852B86" w14:paraId="15D24472"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2F5D2FDF" w14:textId="77777777" w:rsidR="00804B02" w:rsidRPr="00852B86" w:rsidRDefault="00804B02" w:rsidP="00A97DC1">
            <w:pPr>
              <w:pStyle w:val="TAC"/>
              <w:spacing w:line="256" w:lineRule="auto"/>
              <w:rPr>
                <w:rFonts w:cs="Arial"/>
                <w:lang w:eastAsia="ja-JP"/>
              </w:rPr>
            </w:pPr>
            <w:r w:rsidRPr="00852B86">
              <w:rPr>
                <w:snapToGrid w:val="0"/>
              </w:rPr>
              <w:t>40</w:t>
            </w:r>
          </w:p>
        </w:tc>
        <w:tc>
          <w:tcPr>
            <w:tcW w:w="1984" w:type="dxa"/>
            <w:vMerge w:val="restart"/>
            <w:tcBorders>
              <w:top w:val="single" w:sz="4" w:space="0" w:color="auto"/>
              <w:left w:val="single" w:sz="4" w:space="0" w:color="auto"/>
              <w:bottom w:val="nil"/>
              <w:right w:val="single" w:sz="4" w:space="0" w:color="auto"/>
            </w:tcBorders>
            <w:vAlign w:val="center"/>
          </w:tcPr>
          <w:p w14:paraId="25024C9D" w14:textId="48A952FF" w:rsidR="00804B02" w:rsidRPr="00852B86" w:rsidRDefault="00804B02" w:rsidP="00A97DC1">
            <w:pPr>
              <w:pStyle w:val="TAC"/>
              <w:spacing w:line="256" w:lineRule="auto"/>
              <w:rPr>
                <w:rFonts w:cs="Arial"/>
                <w:lang w:eastAsia="ja-JP"/>
              </w:rPr>
            </w:pPr>
            <w:r w:rsidRPr="00852B86">
              <w:sym w:font="Symbol" w:char="F0B3"/>
            </w:r>
            <w:r w:rsidR="000422D1" w:rsidRPr="00852B86">
              <w:t xml:space="preserve"> </w:t>
            </w:r>
            <w:r w:rsidRPr="00852B86">
              <w:t>-3</w:t>
            </w:r>
            <w:r w:rsidR="000422D1" w:rsidRPr="00852B86">
              <w:t xml:space="preserve"> </w:t>
            </w:r>
            <w:r w:rsidRPr="00852B86">
              <w:t>dB</w:t>
            </w:r>
          </w:p>
          <w:p w14:paraId="6441EB44" w14:textId="77777777" w:rsidR="00804B02" w:rsidRPr="00852B86" w:rsidRDefault="00804B02" w:rsidP="00A97DC1">
            <w:pPr>
              <w:pStyle w:val="TAC"/>
              <w:spacing w:line="256" w:lineRule="auto"/>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4FEB6D70" w14:textId="77777777" w:rsidR="00804B02" w:rsidRPr="00852B86" w:rsidRDefault="00804B02" w:rsidP="00A97DC1">
            <w:pPr>
              <w:pStyle w:val="TAC"/>
              <w:spacing w:line="256" w:lineRule="auto"/>
              <w:rPr>
                <w:rFonts w:cs="Arial"/>
                <w:lang w:eastAsia="ja-JP"/>
              </w:rPr>
            </w:pPr>
            <w:r w:rsidRPr="00852B86">
              <w:rPr>
                <w:snapToGrid w:val="0"/>
              </w:rPr>
              <w:t>FR1</w:t>
            </w:r>
          </w:p>
        </w:tc>
      </w:tr>
      <w:tr w:rsidR="00804B02" w:rsidRPr="00852B86" w14:paraId="780E55E5" w14:textId="77777777" w:rsidTr="000422D1">
        <w:trPr>
          <w:jc w:val="center"/>
        </w:trPr>
        <w:tc>
          <w:tcPr>
            <w:tcW w:w="2509" w:type="dxa"/>
            <w:tcBorders>
              <w:top w:val="single" w:sz="4" w:space="0" w:color="auto"/>
              <w:left w:val="single" w:sz="4" w:space="0" w:color="auto"/>
              <w:bottom w:val="single" w:sz="4" w:space="0" w:color="auto"/>
              <w:right w:val="single" w:sz="4" w:space="0" w:color="auto"/>
            </w:tcBorders>
            <w:vAlign w:val="center"/>
            <w:hideMark/>
          </w:tcPr>
          <w:p w14:paraId="3E988C53" w14:textId="77777777" w:rsidR="00804B02" w:rsidRPr="00852B86" w:rsidRDefault="00804B02" w:rsidP="00A97DC1">
            <w:pPr>
              <w:pStyle w:val="TAC"/>
              <w:spacing w:line="256" w:lineRule="auto"/>
              <w:rPr>
                <w:rFonts w:cs="Arial"/>
                <w:lang w:eastAsia="ja-JP"/>
              </w:rPr>
            </w:pPr>
            <w:r w:rsidRPr="00852B86">
              <w:rPr>
                <w:snapToGrid w:val="0"/>
              </w:rPr>
              <w:t>40</w:t>
            </w:r>
          </w:p>
        </w:tc>
        <w:tc>
          <w:tcPr>
            <w:tcW w:w="4492" w:type="dxa"/>
            <w:vMerge/>
            <w:tcBorders>
              <w:top w:val="single" w:sz="4" w:space="0" w:color="auto"/>
              <w:left w:val="single" w:sz="4" w:space="0" w:color="auto"/>
              <w:bottom w:val="nil"/>
              <w:right w:val="single" w:sz="4" w:space="0" w:color="auto"/>
            </w:tcBorders>
            <w:vAlign w:val="center"/>
            <w:hideMark/>
          </w:tcPr>
          <w:p w14:paraId="7D4C2DDB" w14:textId="77777777" w:rsidR="00804B02" w:rsidRPr="00852B86" w:rsidRDefault="00804B02" w:rsidP="00A97DC1">
            <w:pPr>
              <w:keepNext/>
              <w:keepLines/>
              <w:overflowPunct/>
              <w:autoSpaceDE/>
              <w:autoSpaceDN/>
              <w:adjustRightInd/>
              <w:spacing w:after="0" w:line="256" w:lineRule="auto"/>
              <w:rPr>
                <w:rFonts w:ascii="Arial" w:hAnsi="Arial" w:cs="Arial"/>
                <w:sz w:val="18"/>
                <w:lang w:eastAsia="ja-JP"/>
              </w:rPr>
            </w:pPr>
          </w:p>
        </w:tc>
        <w:tc>
          <w:tcPr>
            <w:tcW w:w="2508" w:type="dxa"/>
            <w:tcBorders>
              <w:top w:val="single" w:sz="6" w:space="0" w:color="auto"/>
              <w:left w:val="single" w:sz="4" w:space="0" w:color="auto"/>
              <w:bottom w:val="single" w:sz="6" w:space="0" w:color="auto"/>
              <w:right w:val="single" w:sz="4" w:space="0" w:color="auto"/>
            </w:tcBorders>
            <w:vAlign w:val="center"/>
            <w:hideMark/>
          </w:tcPr>
          <w:p w14:paraId="6E88255D" w14:textId="77777777" w:rsidR="00804B02" w:rsidRPr="00852B86" w:rsidRDefault="00804B02" w:rsidP="00A97DC1">
            <w:pPr>
              <w:pStyle w:val="TAC"/>
              <w:spacing w:line="256" w:lineRule="auto"/>
              <w:rPr>
                <w:rFonts w:cs="Arial"/>
                <w:lang w:eastAsia="ja-JP"/>
              </w:rPr>
            </w:pPr>
            <w:r w:rsidRPr="00852B86">
              <w:rPr>
                <w:snapToGrid w:val="0"/>
              </w:rPr>
              <w:t>FR2</w:t>
            </w:r>
          </w:p>
        </w:tc>
      </w:tr>
      <w:tr w:rsidR="00804B02" w:rsidRPr="00852B86" w14:paraId="3CECB44B" w14:textId="77777777" w:rsidTr="000422D1">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hideMark/>
          </w:tcPr>
          <w:p w14:paraId="59022ECC" w14:textId="4AF3D48C" w:rsidR="00804B02" w:rsidRPr="00852B86" w:rsidRDefault="00804B02" w:rsidP="00A97DC1">
            <w:pPr>
              <w:pStyle w:val="TAN"/>
              <w:spacing w:line="256" w:lineRule="auto"/>
              <w:rPr>
                <w:rFonts w:cs="Arial"/>
                <w:lang w:eastAsia="ja-JP"/>
              </w:rPr>
            </w:pPr>
            <w:r w:rsidRPr="00852B86">
              <w:rPr>
                <w:rFonts w:cs="Arial"/>
                <w:lang w:eastAsia="ja-JP"/>
              </w:rPr>
              <w:t>N</w:t>
            </w:r>
            <w:r w:rsidRPr="00852B86">
              <w:rPr>
                <w:rFonts w:cs="Arial"/>
                <w:lang w:eastAsia="zh-CN"/>
              </w:rPr>
              <w:t>OTE</w:t>
            </w:r>
            <w:r w:rsidR="000422D1" w:rsidRPr="00852B86">
              <w:rPr>
                <w:rFonts w:cs="Arial"/>
                <w:lang w:eastAsia="ja-JP"/>
              </w:rPr>
              <w:t xml:space="preserve"> </w:t>
            </w:r>
            <w:r w:rsidRPr="00852B86">
              <w:rPr>
                <w:rFonts w:cs="Arial"/>
                <w:lang w:eastAsia="ja-JP"/>
              </w:rPr>
              <w:t>1:</w:t>
            </w:r>
            <w:r w:rsidRPr="00852B86">
              <w:rPr>
                <w:rFonts w:cs="Arial"/>
                <w:lang w:eastAsia="ja-JP"/>
              </w:rPr>
              <w:tab/>
              <w:t>Ts</w:t>
            </w:r>
            <w:r w:rsidR="000422D1" w:rsidRPr="00852B86">
              <w:rPr>
                <w:rFonts w:cs="Arial"/>
                <w:lang w:eastAsia="ja-JP"/>
              </w:rPr>
              <w:t xml:space="preserve"> </w:t>
            </w:r>
            <w:r w:rsidRPr="00852B86">
              <w:rPr>
                <w:rFonts w:cs="Arial"/>
                <w:lang w:eastAsia="ja-JP"/>
              </w:rPr>
              <w:t>is</w:t>
            </w:r>
            <w:r w:rsidR="000422D1" w:rsidRPr="00852B86">
              <w:rPr>
                <w:rFonts w:cs="Arial"/>
                <w:lang w:eastAsia="ja-JP"/>
              </w:rPr>
              <w:t xml:space="preserve"> </w:t>
            </w:r>
            <w:r w:rsidRPr="00852B86">
              <w:rPr>
                <w:rFonts w:cs="Arial"/>
                <w:lang w:eastAsia="ja-JP"/>
              </w:rPr>
              <w:t>the</w:t>
            </w:r>
            <w:r w:rsidR="000422D1" w:rsidRPr="00852B86">
              <w:rPr>
                <w:rFonts w:cs="Arial"/>
                <w:lang w:eastAsia="ja-JP"/>
              </w:rPr>
              <w:t xml:space="preserve"> </w:t>
            </w:r>
            <w:r w:rsidRPr="00852B86">
              <w:rPr>
                <w:rFonts w:cs="Arial"/>
                <w:lang w:eastAsia="ja-JP"/>
              </w:rPr>
              <w:t>basic</w:t>
            </w:r>
            <w:r w:rsidR="000422D1" w:rsidRPr="00852B86">
              <w:rPr>
                <w:rFonts w:cs="Arial"/>
                <w:lang w:eastAsia="ja-JP"/>
              </w:rPr>
              <w:t xml:space="preserve"> </w:t>
            </w:r>
            <w:r w:rsidRPr="00852B86">
              <w:rPr>
                <w:rFonts w:cs="Arial"/>
                <w:lang w:eastAsia="ja-JP"/>
              </w:rPr>
              <w:t>timing</w:t>
            </w:r>
            <w:r w:rsidR="000422D1" w:rsidRPr="00852B86">
              <w:rPr>
                <w:rFonts w:cs="Arial"/>
                <w:lang w:eastAsia="ja-JP"/>
              </w:rPr>
              <w:t xml:space="preserve"> </w:t>
            </w:r>
            <w:r w:rsidRPr="00852B86">
              <w:rPr>
                <w:rFonts w:cs="Arial"/>
                <w:lang w:eastAsia="ja-JP"/>
              </w:rPr>
              <w:t>unit</w:t>
            </w:r>
            <w:r w:rsidR="000422D1" w:rsidRPr="00852B86">
              <w:rPr>
                <w:rFonts w:cs="Arial"/>
                <w:lang w:eastAsia="ja-JP"/>
              </w:rPr>
              <w:t xml:space="preserve"> </w:t>
            </w:r>
            <w:r w:rsidRPr="00852B86">
              <w:rPr>
                <w:rFonts w:cs="Arial"/>
                <w:lang w:eastAsia="ja-JP"/>
              </w:rPr>
              <w:t>defined</w:t>
            </w:r>
            <w:r w:rsidR="002A717D" w:rsidRPr="00852B86">
              <w:rPr>
                <w:rFonts w:cs="Arial"/>
                <w:lang w:eastAsia="ja-JP"/>
              </w:rPr>
              <w:t xml:space="preserve"> in TS</w:t>
            </w:r>
            <w:r w:rsidR="000422D1" w:rsidRPr="00852B86">
              <w:t xml:space="preserve"> </w:t>
            </w:r>
            <w:r w:rsidRPr="00852B86">
              <w:t>36.211</w:t>
            </w:r>
            <w:r w:rsidR="000422D1" w:rsidRPr="00852B86">
              <w:t xml:space="preserve"> </w:t>
            </w:r>
            <w:r w:rsidRPr="00852B86">
              <w:t>[24]</w:t>
            </w:r>
            <w:r w:rsidRPr="00852B86">
              <w:rPr>
                <w:rFonts w:cs="Arial"/>
                <w:lang w:eastAsia="ja-JP"/>
              </w:rPr>
              <w:t>.</w:t>
            </w:r>
          </w:p>
          <w:p w14:paraId="43CA24A5" w14:textId="1ADA9A9D" w:rsidR="00804B02" w:rsidRPr="00852B86" w:rsidRDefault="00804B02" w:rsidP="00A97DC1">
            <w:pPr>
              <w:pStyle w:val="TAN"/>
              <w:spacing w:line="256" w:lineRule="auto"/>
              <w:rPr>
                <w:rFonts w:cs="Arial"/>
                <w:lang w:eastAsia="ja-JP"/>
              </w:rPr>
            </w:pPr>
            <w:r w:rsidRPr="00852B86">
              <w:t>NOTE</w:t>
            </w:r>
            <w:r w:rsidR="000422D1" w:rsidRPr="00852B86">
              <w:t xml:space="preserve"> </w:t>
            </w:r>
            <w:r w:rsidRPr="00852B86">
              <w:t>2:</w:t>
            </w:r>
            <w:r w:rsidRPr="00852B86">
              <w:tab/>
            </w:r>
            <w:r w:rsidRPr="00852B86">
              <w:rPr>
                <w:lang w:eastAsia="zh-CN"/>
              </w:rPr>
              <w:t>The</w:t>
            </w:r>
            <w:r w:rsidR="000422D1" w:rsidRPr="00852B86">
              <w:rPr>
                <w:lang w:eastAsia="zh-CN"/>
              </w:rPr>
              <w:t xml:space="preserve"> </w:t>
            </w:r>
            <w:r w:rsidRPr="00852B86">
              <w:rPr>
                <w:lang w:eastAsia="zh-CN"/>
              </w:rPr>
              <w:t>parameter</w:t>
            </w:r>
            <w:r w:rsidR="000422D1" w:rsidRPr="00852B86">
              <w:rPr>
                <w:lang w:eastAsia="zh-CN"/>
              </w:rPr>
              <w:t xml:space="preserve"> </w:t>
            </w:r>
            <w:r w:rsidRPr="00852B86">
              <w:t>Ês/Iot</w:t>
            </w:r>
            <w:r w:rsidR="000422D1" w:rsidRPr="00852B86">
              <w:rPr>
                <w:lang w:eastAsia="zh-CN"/>
              </w:rPr>
              <w:t xml:space="preserve"> </w:t>
            </w:r>
            <w:r w:rsidRPr="00852B86">
              <w:rPr>
                <w:lang w:eastAsia="zh-CN"/>
              </w:rPr>
              <w:t>is</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minimum</w:t>
            </w:r>
            <w:r w:rsidR="000422D1" w:rsidRPr="00852B86">
              <w:rPr>
                <w:lang w:eastAsia="zh-CN"/>
              </w:rPr>
              <w:t xml:space="preserve"> </w:t>
            </w:r>
            <w:r w:rsidRPr="00852B86">
              <w:t>Ês/Iot</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pair</w:t>
            </w:r>
            <w:r w:rsidR="000422D1" w:rsidRPr="00852B86">
              <w:rPr>
                <w:lang w:eastAsia="zh-CN"/>
              </w:rPr>
              <w:t xml:space="preserve"> </w:t>
            </w:r>
            <w:r w:rsidRPr="00852B86">
              <w:rPr>
                <w:lang w:eastAsia="zh-CN"/>
              </w:rPr>
              <w:t>of</w:t>
            </w:r>
            <w:r w:rsidR="000422D1" w:rsidRPr="00852B86">
              <w:rPr>
                <w:lang w:eastAsia="zh-CN"/>
              </w:rPr>
              <w:t xml:space="preserve"> </w:t>
            </w:r>
            <w:r w:rsidRPr="00852B86">
              <w:rPr>
                <w:lang w:eastAsia="zh-CN"/>
              </w:rPr>
              <w:t>cells</w:t>
            </w:r>
            <w:r w:rsidR="000422D1" w:rsidRPr="00852B86">
              <w:rPr>
                <w:lang w:eastAsia="zh-CN"/>
              </w:rPr>
              <w:t xml:space="preserve"> </w:t>
            </w:r>
            <w:r w:rsidRPr="00852B86">
              <w:rPr>
                <w:lang w:eastAsia="zh-CN"/>
              </w:rPr>
              <w:t>to</w:t>
            </w:r>
            <w:r w:rsidR="000422D1" w:rsidRPr="00852B86">
              <w:rPr>
                <w:lang w:eastAsia="zh-CN"/>
              </w:rPr>
              <w:t xml:space="preserve"> </w:t>
            </w:r>
            <w:r w:rsidRPr="00852B86">
              <w:rPr>
                <w:lang w:eastAsia="zh-CN"/>
              </w:rPr>
              <w:t>which</w:t>
            </w:r>
            <w:r w:rsidR="000422D1" w:rsidRPr="00852B86">
              <w:rPr>
                <w:lang w:eastAsia="zh-CN"/>
              </w:rPr>
              <w:t xml:space="preserve"> </w:t>
            </w:r>
            <w:r w:rsidRPr="00852B86">
              <w:rPr>
                <w:lang w:eastAsia="zh-CN"/>
              </w:rPr>
              <w:t>the</w:t>
            </w:r>
            <w:r w:rsidR="000422D1" w:rsidRPr="00852B86">
              <w:rPr>
                <w:lang w:eastAsia="zh-CN"/>
              </w:rPr>
              <w:t xml:space="preserve"> </w:t>
            </w:r>
            <w:r w:rsidRPr="00852B86">
              <w:rPr>
                <w:lang w:eastAsia="zh-CN"/>
              </w:rPr>
              <w:t>requirement</w:t>
            </w:r>
            <w:r w:rsidR="000422D1" w:rsidRPr="00852B86">
              <w:rPr>
                <w:lang w:eastAsia="zh-CN"/>
              </w:rPr>
              <w:t xml:space="preserve"> </w:t>
            </w:r>
            <w:r w:rsidRPr="00852B86">
              <w:rPr>
                <w:lang w:eastAsia="zh-CN"/>
              </w:rPr>
              <w:t>applies.</w:t>
            </w:r>
          </w:p>
        </w:tc>
      </w:tr>
    </w:tbl>
    <w:p w14:paraId="5FCD7FBB" w14:textId="77777777" w:rsidR="00804B02" w:rsidRPr="00852B86" w:rsidRDefault="00804B02" w:rsidP="000422D1">
      <w:pPr>
        <w:rPr>
          <w:lang w:eastAsia="sv-SE"/>
        </w:rPr>
      </w:pPr>
    </w:p>
    <w:p w14:paraId="69AA04A5" w14:textId="77777777" w:rsidR="00804B02" w:rsidRPr="00852B86" w:rsidRDefault="00804B02" w:rsidP="000422D1">
      <w:pPr>
        <w:pStyle w:val="Heading4"/>
        <w:keepNext w:val="0"/>
        <w:keepLines w:val="0"/>
        <w:rPr>
          <w:lang w:eastAsia="sv-SE"/>
        </w:rPr>
      </w:pPr>
      <w:bookmarkStart w:id="2330" w:name="_Toc59027674"/>
      <w:bookmarkStart w:id="2331" w:name="_Toc69328168"/>
      <w:bookmarkStart w:id="2332" w:name="_Toc75989806"/>
      <w:bookmarkStart w:id="2333" w:name="_Toc75992912"/>
      <w:bookmarkStart w:id="2334" w:name="_Toc76018689"/>
      <w:bookmarkStart w:id="2335" w:name="_Toc84513762"/>
      <w:bookmarkStart w:id="2336" w:name="_Toc84514326"/>
      <w:r w:rsidRPr="00852B86">
        <w:rPr>
          <w:lang w:eastAsia="sv-SE"/>
        </w:rPr>
        <w:t>4.7.5.1</w:t>
      </w:r>
      <w:r w:rsidRPr="00852B86">
        <w:rPr>
          <w:lang w:eastAsia="sv-SE"/>
        </w:rPr>
        <w:tab/>
        <w:t>EN-DC FR1 SFTD measurement accuracy</w:t>
      </w:r>
      <w:bookmarkEnd w:id="2330"/>
      <w:bookmarkEnd w:id="2331"/>
      <w:bookmarkEnd w:id="2332"/>
      <w:bookmarkEnd w:id="2333"/>
      <w:bookmarkEnd w:id="2334"/>
      <w:bookmarkEnd w:id="2335"/>
      <w:bookmarkEnd w:id="2336"/>
    </w:p>
    <w:p w14:paraId="3A81145E" w14:textId="77777777" w:rsidR="00804B02" w:rsidRPr="00852B86" w:rsidRDefault="00804B02" w:rsidP="00510C5D">
      <w:pPr>
        <w:pStyle w:val="H6"/>
      </w:pPr>
      <w:r w:rsidRPr="00852B86">
        <w:t>4.7.5.1.1</w:t>
      </w:r>
      <w:r w:rsidRPr="00852B86">
        <w:tab/>
        <w:t>Test purpose</w:t>
      </w:r>
    </w:p>
    <w:p w14:paraId="04F73F9B" w14:textId="2F7DF061" w:rsidR="00804B02" w:rsidRPr="00852B86" w:rsidRDefault="00804B02" w:rsidP="000422D1">
      <w:pPr>
        <w:rPr>
          <w:lang w:eastAsia="sv-SE"/>
        </w:rPr>
      </w:pPr>
      <w:r w:rsidRPr="00852B86">
        <w:rPr>
          <w:lang w:eastAsia="sv-SE"/>
        </w:rPr>
        <w:t>The purpose of this test is to verify that SFTD measurement accuracy is within the specified limits for all bands.</w:t>
      </w:r>
    </w:p>
    <w:p w14:paraId="1C4FCE8A" w14:textId="77777777" w:rsidR="00804B02" w:rsidRPr="00852B86" w:rsidRDefault="00804B02" w:rsidP="00510C5D">
      <w:pPr>
        <w:pStyle w:val="H6"/>
      </w:pPr>
      <w:r w:rsidRPr="00852B86">
        <w:t>4.7.5.1.2</w:t>
      </w:r>
      <w:r w:rsidRPr="00852B86">
        <w:tab/>
        <w:t>Test applicability</w:t>
      </w:r>
    </w:p>
    <w:p w14:paraId="3CB34492" w14:textId="0D7B8153" w:rsidR="00804B02" w:rsidRPr="00852B86" w:rsidRDefault="00804B02" w:rsidP="000422D1">
      <w:pPr>
        <w:rPr>
          <w:lang w:eastAsia="sv-SE"/>
        </w:rPr>
      </w:pPr>
      <w:r w:rsidRPr="00852B86">
        <w:rPr>
          <w:lang w:eastAsia="sv-SE"/>
        </w:rPr>
        <w:t>This test applies to all types of NR UE supporting E-UTRA and EN-DC from Release 15 onwards. Applicability requires support of SFT</w:t>
      </w:r>
      <w:r w:rsidR="00584A48" w:rsidRPr="00852B86">
        <w:rPr>
          <w:lang w:eastAsia="sv-SE"/>
        </w:rPr>
        <w:t>D</w:t>
      </w:r>
      <w:r w:rsidRPr="00852B86">
        <w:rPr>
          <w:lang w:eastAsia="sv-SE"/>
        </w:rPr>
        <w:t xml:space="preserve"> measurements between a</w:t>
      </w:r>
      <w:r w:rsidR="00584A48" w:rsidRPr="00852B86">
        <w:rPr>
          <w:lang w:eastAsia="sv-SE"/>
        </w:rPr>
        <w:t>n</w:t>
      </w:r>
      <w:r w:rsidRPr="00852B86">
        <w:rPr>
          <w:lang w:eastAsia="sv-SE"/>
        </w:rPr>
        <w:t xml:space="preserve"> E-UTRA PCell and an NR PSCell.</w:t>
      </w:r>
    </w:p>
    <w:p w14:paraId="445A76F8" w14:textId="77777777" w:rsidR="00804B02" w:rsidRPr="00852B86" w:rsidRDefault="00804B02" w:rsidP="00510C5D">
      <w:pPr>
        <w:pStyle w:val="H6"/>
      </w:pPr>
      <w:r w:rsidRPr="00852B86">
        <w:t>4.7.5.1.3</w:t>
      </w:r>
      <w:r w:rsidRPr="00852B86">
        <w:tab/>
        <w:t>Minimum conformance requirements</w:t>
      </w:r>
    </w:p>
    <w:p w14:paraId="5D92F171" w14:textId="77777777" w:rsidR="00804B02" w:rsidRPr="00852B86" w:rsidRDefault="00804B02" w:rsidP="000422D1">
      <w:pPr>
        <w:rPr>
          <w:lang w:eastAsia="sv-SE"/>
        </w:rPr>
      </w:pPr>
      <w:r w:rsidRPr="00852B86">
        <w:rPr>
          <w:lang w:eastAsia="sv-SE"/>
        </w:rPr>
        <w:t>The minimum conformance requirements are specified in clause 4.7.5.0.1.</w:t>
      </w:r>
    </w:p>
    <w:p w14:paraId="694564B9" w14:textId="738BA09C" w:rsidR="00804B02" w:rsidRPr="00852B86" w:rsidRDefault="00804B02" w:rsidP="000422D1">
      <w:pPr>
        <w:rPr>
          <w:lang w:eastAsia="sv-SE"/>
        </w:rPr>
      </w:pPr>
      <w:r w:rsidRPr="00852B86">
        <w:rPr>
          <w:lang w:eastAsia="sv-SE"/>
        </w:rPr>
        <w:t xml:space="preserve">The normative reference for this requirement </w:t>
      </w:r>
      <w:r w:rsidR="00F307E0" w:rsidRPr="00852B86">
        <w:rPr>
          <w:lang w:eastAsia="sv-SE"/>
        </w:rPr>
        <w:t xml:space="preserve">is </w:t>
      </w:r>
      <w:r w:rsidR="002A717D" w:rsidRPr="00852B86">
        <w:rPr>
          <w:lang w:eastAsia="sv-SE"/>
        </w:rPr>
        <w:t>TS</w:t>
      </w:r>
      <w:r w:rsidR="00F307E0" w:rsidRPr="00852B86">
        <w:rPr>
          <w:lang w:eastAsia="sv-SE"/>
        </w:rPr>
        <w:t xml:space="preserve"> </w:t>
      </w:r>
      <w:r w:rsidRPr="00852B86">
        <w:rPr>
          <w:lang w:eastAsia="sv-SE"/>
        </w:rPr>
        <w:t>38.133 [6] clause A.4.7.5.1.</w:t>
      </w:r>
    </w:p>
    <w:p w14:paraId="263603E5" w14:textId="77777777" w:rsidR="00804B02" w:rsidRPr="00852B86" w:rsidRDefault="00804B02" w:rsidP="00510C5D">
      <w:pPr>
        <w:pStyle w:val="H6"/>
      </w:pPr>
      <w:r w:rsidRPr="00852B86">
        <w:t>4.7.5.1.4</w:t>
      </w:r>
      <w:r w:rsidRPr="00852B86">
        <w:tab/>
        <w:t>Test description</w:t>
      </w:r>
    </w:p>
    <w:p w14:paraId="0140373F" w14:textId="77777777" w:rsidR="00804B02" w:rsidRPr="00852B86" w:rsidRDefault="00804B02" w:rsidP="000422D1">
      <w:pPr>
        <w:pStyle w:val="H6"/>
        <w:keepNext w:val="0"/>
        <w:keepLines w:val="0"/>
        <w:rPr>
          <w:lang w:eastAsia="sv-SE"/>
        </w:rPr>
      </w:pPr>
      <w:r w:rsidRPr="00852B86">
        <w:rPr>
          <w:lang w:eastAsia="sv-SE"/>
        </w:rPr>
        <w:t>4.7.5.1.4.1</w:t>
      </w:r>
      <w:r w:rsidRPr="00852B86">
        <w:rPr>
          <w:lang w:eastAsia="sv-SE"/>
        </w:rPr>
        <w:tab/>
        <w:t>Initial conditions</w:t>
      </w:r>
    </w:p>
    <w:p w14:paraId="17941134" w14:textId="77777777" w:rsidR="00804B02" w:rsidRPr="00852B86" w:rsidRDefault="00804B02" w:rsidP="000422D1">
      <w:pPr>
        <w:rPr>
          <w:lang w:eastAsia="sv-SE"/>
        </w:rPr>
      </w:pPr>
      <w:r w:rsidRPr="00852B86">
        <w:rPr>
          <w:lang w:eastAsia="sv-SE"/>
        </w:rPr>
        <w:t>This test shall be tested using any of the test configurations in Table 4.7.5.1</w:t>
      </w:r>
      <w:r w:rsidRPr="00852B86">
        <w:t>.</w:t>
      </w:r>
      <w:r w:rsidRPr="00852B86">
        <w:rPr>
          <w:lang w:eastAsia="sv-SE"/>
        </w:rPr>
        <w:t>4.1-1.</w:t>
      </w:r>
    </w:p>
    <w:p w14:paraId="2664BCE7" w14:textId="77777777" w:rsidR="00804B02" w:rsidRPr="00852B86" w:rsidRDefault="00804B02" w:rsidP="00494BBF">
      <w:pPr>
        <w:pStyle w:val="TH"/>
      </w:pPr>
      <w:r w:rsidRPr="00852B86">
        <w:t>Table 4.7.5.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18"/>
        <w:gridCol w:w="7371"/>
      </w:tblGrid>
      <w:tr w:rsidR="00804B02" w:rsidRPr="00852B86" w14:paraId="0579D21B"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1AFB410" w14:textId="58009C55" w:rsidR="00804B02" w:rsidRPr="00852B86" w:rsidRDefault="00804B02" w:rsidP="000422D1">
            <w:pPr>
              <w:pStyle w:val="TAH"/>
              <w:keepNext w:val="0"/>
              <w:keepLines w:val="0"/>
              <w:spacing w:line="256" w:lineRule="auto"/>
            </w:pPr>
            <w:r w:rsidRPr="00852B86">
              <w:t>Test</w:t>
            </w:r>
            <w:r w:rsidR="000422D1" w:rsidRPr="00852B86">
              <w:t xml:space="preserve"> </w:t>
            </w:r>
            <w:r w:rsidRPr="00852B86">
              <w:t>Case</w:t>
            </w:r>
            <w:r w:rsidR="000422D1" w:rsidRPr="00852B86">
              <w:t xml:space="preserve"> </w:t>
            </w:r>
            <w:r w:rsidRPr="00852B86">
              <w:t>ID</w:t>
            </w:r>
          </w:p>
        </w:tc>
        <w:tc>
          <w:tcPr>
            <w:tcW w:w="7371" w:type="dxa"/>
            <w:tcBorders>
              <w:top w:val="single" w:sz="4" w:space="0" w:color="auto"/>
              <w:left w:val="single" w:sz="4" w:space="0" w:color="auto"/>
              <w:bottom w:val="single" w:sz="4" w:space="0" w:color="auto"/>
              <w:right w:val="single" w:sz="4" w:space="0" w:color="auto"/>
            </w:tcBorders>
            <w:hideMark/>
          </w:tcPr>
          <w:p w14:paraId="4C9B863E" w14:textId="77777777" w:rsidR="00804B02" w:rsidRPr="00852B86" w:rsidRDefault="00804B02" w:rsidP="000422D1">
            <w:pPr>
              <w:pStyle w:val="TAH"/>
              <w:keepNext w:val="0"/>
              <w:keepLines w:val="0"/>
              <w:spacing w:line="256" w:lineRule="auto"/>
            </w:pPr>
            <w:r w:rsidRPr="00852B86">
              <w:t>Description</w:t>
            </w:r>
          </w:p>
        </w:tc>
      </w:tr>
      <w:tr w:rsidR="00804B02" w:rsidRPr="00852B86" w14:paraId="1850AE33"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2D7E12E0" w14:textId="77777777" w:rsidR="00804B02" w:rsidRPr="00852B86" w:rsidRDefault="00804B02" w:rsidP="000422D1">
            <w:pPr>
              <w:pStyle w:val="TAC"/>
              <w:keepNext w:val="0"/>
              <w:keepLines w:val="0"/>
              <w:spacing w:line="256" w:lineRule="auto"/>
            </w:pPr>
            <w:r w:rsidRPr="00852B86">
              <w:t>4.7.5.1-1</w:t>
            </w:r>
          </w:p>
        </w:tc>
        <w:tc>
          <w:tcPr>
            <w:tcW w:w="7371" w:type="dxa"/>
            <w:tcBorders>
              <w:top w:val="single" w:sz="4" w:space="0" w:color="auto"/>
              <w:left w:val="single" w:sz="4" w:space="0" w:color="auto"/>
              <w:bottom w:val="single" w:sz="4" w:space="0" w:color="auto"/>
              <w:right w:val="single" w:sz="4" w:space="0" w:color="auto"/>
            </w:tcBorders>
            <w:hideMark/>
          </w:tcPr>
          <w:p w14:paraId="58A6F6A3" w14:textId="228B83D0"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159B9D9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6A378BFA" w14:textId="77777777" w:rsidR="00804B02" w:rsidRPr="00852B86" w:rsidRDefault="00804B02" w:rsidP="000422D1">
            <w:pPr>
              <w:pStyle w:val="TAC"/>
              <w:keepNext w:val="0"/>
              <w:keepLines w:val="0"/>
              <w:spacing w:line="256" w:lineRule="auto"/>
            </w:pPr>
            <w:r w:rsidRPr="00852B86">
              <w:t>4.7.5.1-2</w:t>
            </w:r>
          </w:p>
        </w:tc>
        <w:tc>
          <w:tcPr>
            <w:tcW w:w="7371" w:type="dxa"/>
            <w:tcBorders>
              <w:top w:val="single" w:sz="4" w:space="0" w:color="auto"/>
              <w:left w:val="single" w:sz="4" w:space="0" w:color="auto"/>
              <w:bottom w:val="single" w:sz="4" w:space="0" w:color="auto"/>
              <w:right w:val="single" w:sz="4" w:space="0" w:color="auto"/>
            </w:tcBorders>
            <w:hideMark/>
          </w:tcPr>
          <w:p w14:paraId="7001F186" w14:textId="24A8292A"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7E84ED3C"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DFA544C" w14:textId="77777777" w:rsidR="00804B02" w:rsidRPr="00852B86" w:rsidRDefault="00804B02" w:rsidP="000422D1">
            <w:pPr>
              <w:pStyle w:val="TAC"/>
              <w:keepNext w:val="0"/>
              <w:keepLines w:val="0"/>
              <w:spacing w:line="256" w:lineRule="auto"/>
            </w:pPr>
            <w:r w:rsidRPr="00852B86">
              <w:t>4.7.5.1-3</w:t>
            </w:r>
          </w:p>
        </w:tc>
        <w:tc>
          <w:tcPr>
            <w:tcW w:w="7371" w:type="dxa"/>
            <w:tcBorders>
              <w:top w:val="single" w:sz="4" w:space="0" w:color="auto"/>
              <w:left w:val="single" w:sz="4" w:space="0" w:color="auto"/>
              <w:bottom w:val="single" w:sz="4" w:space="0" w:color="auto"/>
              <w:right w:val="single" w:sz="4" w:space="0" w:color="auto"/>
            </w:tcBorders>
            <w:hideMark/>
          </w:tcPr>
          <w:p w14:paraId="5780AD4B" w14:textId="4128CE6E" w:rsidR="00804B02" w:rsidRPr="00852B86" w:rsidRDefault="00804B02" w:rsidP="000422D1">
            <w:pPr>
              <w:pStyle w:val="TAC"/>
              <w:keepNext w:val="0"/>
              <w:keepLines w:val="0"/>
              <w:spacing w:line="256" w:lineRule="auto"/>
            </w:pPr>
            <w:r w:rsidRPr="00852B86">
              <w:t>LTE</w:t>
            </w:r>
            <w:r w:rsidR="000422D1" w:rsidRPr="00852B86">
              <w:t xml:space="preserve"> </w:t>
            </w:r>
            <w:r w:rsidRPr="00852B86">
              <w:t>F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17253454"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8E1294" w14:textId="77777777" w:rsidR="00804B02" w:rsidRPr="00852B86" w:rsidRDefault="00804B02" w:rsidP="000422D1">
            <w:pPr>
              <w:pStyle w:val="TAC"/>
              <w:keepNext w:val="0"/>
              <w:keepLines w:val="0"/>
              <w:spacing w:line="256" w:lineRule="auto"/>
            </w:pPr>
            <w:r w:rsidRPr="00852B86">
              <w:t>4.7.5.1-4</w:t>
            </w:r>
          </w:p>
        </w:tc>
        <w:tc>
          <w:tcPr>
            <w:tcW w:w="7371" w:type="dxa"/>
            <w:tcBorders>
              <w:top w:val="single" w:sz="4" w:space="0" w:color="auto"/>
              <w:left w:val="single" w:sz="4" w:space="0" w:color="auto"/>
              <w:bottom w:val="single" w:sz="4" w:space="0" w:color="auto"/>
              <w:right w:val="single" w:sz="4" w:space="0" w:color="auto"/>
            </w:tcBorders>
            <w:hideMark/>
          </w:tcPr>
          <w:p w14:paraId="016B944E" w14:textId="17F63898"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FDD</w:t>
            </w:r>
          </w:p>
        </w:tc>
      </w:tr>
      <w:tr w:rsidR="00804B02" w:rsidRPr="00852B86" w14:paraId="09F310AD"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095532A4" w14:textId="77777777" w:rsidR="00804B02" w:rsidRPr="00852B86" w:rsidRDefault="00804B02" w:rsidP="000422D1">
            <w:pPr>
              <w:pStyle w:val="TAC"/>
              <w:keepNext w:val="0"/>
              <w:keepLines w:val="0"/>
              <w:spacing w:line="256" w:lineRule="auto"/>
            </w:pPr>
            <w:r w:rsidRPr="00852B86">
              <w:t>4.7.5.1-5</w:t>
            </w:r>
          </w:p>
        </w:tc>
        <w:tc>
          <w:tcPr>
            <w:tcW w:w="7371" w:type="dxa"/>
            <w:tcBorders>
              <w:top w:val="single" w:sz="4" w:space="0" w:color="auto"/>
              <w:left w:val="single" w:sz="4" w:space="0" w:color="auto"/>
              <w:bottom w:val="single" w:sz="4" w:space="0" w:color="auto"/>
              <w:right w:val="single" w:sz="4" w:space="0" w:color="auto"/>
            </w:tcBorders>
            <w:hideMark/>
          </w:tcPr>
          <w:p w14:paraId="24847E6E" w14:textId="6308B034"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15</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10MHz</w:t>
            </w:r>
            <w:r w:rsidR="000422D1" w:rsidRPr="00852B86">
              <w:t xml:space="preserve"> </w:t>
            </w:r>
            <w:r w:rsidRPr="00852B86">
              <w:t>bandwidth,</w:t>
            </w:r>
            <w:r w:rsidR="000422D1" w:rsidRPr="00852B86">
              <w:t xml:space="preserve"> </w:t>
            </w:r>
            <w:r w:rsidRPr="00852B86">
              <w:t>TDD</w:t>
            </w:r>
          </w:p>
        </w:tc>
      </w:tr>
      <w:tr w:rsidR="00804B02" w:rsidRPr="00852B86" w14:paraId="51D76888" w14:textId="77777777" w:rsidTr="000422D1">
        <w:trPr>
          <w:jc w:val="center"/>
        </w:trPr>
        <w:tc>
          <w:tcPr>
            <w:tcW w:w="1418" w:type="dxa"/>
            <w:tcBorders>
              <w:top w:val="single" w:sz="4" w:space="0" w:color="auto"/>
              <w:left w:val="single" w:sz="4" w:space="0" w:color="auto"/>
              <w:bottom w:val="single" w:sz="4" w:space="0" w:color="auto"/>
              <w:right w:val="single" w:sz="4" w:space="0" w:color="auto"/>
            </w:tcBorders>
            <w:hideMark/>
          </w:tcPr>
          <w:p w14:paraId="4CD37C59" w14:textId="77777777" w:rsidR="00804B02" w:rsidRPr="00852B86" w:rsidRDefault="00804B02" w:rsidP="000422D1">
            <w:pPr>
              <w:pStyle w:val="TAC"/>
              <w:keepNext w:val="0"/>
              <w:keepLines w:val="0"/>
              <w:spacing w:line="256" w:lineRule="auto"/>
            </w:pPr>
            <w:r w:rsidRPr="00852B86">
              <w:t>4.7.5.1-6</w:t>
            </w:r>
          </w:p>
        </w:tc>
        <w:tc>
          <w:tcPr>
            <w:tcW w:w="7371" w:type="dxa"/>
            <w:tcBorders>
              <w:top w:val="single" w:sz="4" w:space="0" w:color="auto"/>
              <w:left w:val="single" w:sz="4" w:space="0" w:color="auto"/>
              <w:bottom w:val="single" w:sz="4" w:space="0" w:color="auto"/>
              <w:right w:val="single" w:sz="4" w:space="0" w:color="auto"/>
            </w:tcBorders>
            <w:hideMark/>
          </w:tcPr>
          <w:p w14:paraId="68564D11" w14:textId="0CBB18EA" w:rsidR="00804B02" w:rsidRPr="00852B86" w:rsidRDefault="00804B02" w:rsidP="000422D1">
            <w:pPr>
              <w:pStyle w:val="TAC"/>
              <w:keepNext w:val="0"/>
              <w:keepLines w:val="0"/>
              <w:spacing w:line="256" w:lineRule="auto"/>
            </w:pPr>
            <w:r w:rsidRPr="00852B86">
              <w:t>LTE</w:t>
            </w:r>
            <w:r w:rsidR="000422D1" w:rsidRPr="00852B86">
              <w:t xml:space="preserve"> </w:t>
            </w:r>
            <w:r w:rsidRPr="00852B86">
              <w:t>TDD,</w:t>
            </w:r>
            <w:r w:rsidR="000422D1" w:rsidRPr="00852B86">
              <w:t xml:space="preserve"> </w:t>
            </w:r>
            <w:r w:rsidRPr="00852B86">
              <w:t>NR:</w:t>
            </w:r>
            <w:r w:rsidR="000422D1" w:rsidRPr="00852B86">
              <w:t xml:space="preserve"> </w:t>
            </w:r>
            <w:r w:rsidRPr="00852B86">
              <w:t>30</w:t>
            </w:r>
            <w:r w:rsidR="000422D1" w:rsidRPr="00852B86">
              <w:t xml:space="preserve"> </w:t>
            </w:r>
            <w:r w:rsidRPr="00852B86">
              <w:t>kHz</w:t>
            </w:r>
            <w:r w:rsidR="000422D1" w:rsidRPr="00852B86">
              <w:t xml:space="preserve"> </w:t>
            </w:r>
            <w:r w:rsidRPr="00852B86">
              <w:t>SSB</w:t>
            </w:r>
            <w:r w:rsidR="000422D1" w:rsidRPr="00852B86">
              <w:t xml:space="preserve"> </w:t>
            </w:r>
            <w:r w:rsidRPr="00852B86">
              <w:t>SCS,</w:t>
            </w:r>
            <w:r w:rsidR="000422D1" w:rsidRPr="00852B86">
              <w:t xml:space="preserve"> </w:t>
            </w:r>
            <w:r w:rsidRPr="00852B86">
              <w:t>40MHz</w:t>
            </w:r>
            <w:r w:rsidR="000422D1" w:rsidRPr="00852B86">
              <w:t xml:space="preserve"> </w:t>
            </w:r>
            <w:r w:rsidRPr="00852B86">
              <w:t>bandwidth,</w:t>
            </w:r>
            <w:r w:rsidR="000422D1" w:rsidRPr="00852B86">
              <w:t xml:space="preserve"> </w:t>
            </w:r>
            <w:r w:rsidRPr="00852B86">
              <w:t>TDD</w:t>
            </w:r>
          </w:p>
        </w:tc>
      </w:tr>
      <w:tr w:rsidR="00804B02" w:rsidRPr="00852B86" w14:paraId="45FEA321" w14:textId="77777777" w:rsidTr="000422D1">
        <w:trPr>
          <w:jc w:val="center"/>
        </w:trPr>
        <w:tc>
          <w:tcPr>
            <w:tcW w:w="8789" w:type="dxa"/>
            <w:gridSpan w:val="2"/>
            <w:tcBorders>
              <w:top w:val="single" w:sz="4" w:space="0" w:color="auto"/>
              <w:left w:val="single" w:sz="4" w:space="0" w:color="auto"/>
              <w:bottom w:val="single" w:sz="4" w:space="0" w:color="auto"/>
              <w:right w:val="single" w:sz="4" w:space="0" w:color="auto"/>
            </w:tcBorders>
            <w:hideMark/>
          </w:tcPr>
          <w:p w14:paraId="4FD1FDB3" w14:textId="3F501139" w:rsidR="00804B02" w:rsidRPr="00852B86" w:rsidRDefault="009F1B34" w:rsidP="000422D1">
            <w:pPr>
              <w:pStyle w:val="TAN"/>
              <w:keepNext w:val="0"/>
              <w:keepLines w:val="0"/>
              <w:spacing w:line="256" w:lineRule="auto"/>
            </w:pPr>
            <w:r w:rsidRPr="00852B86">
              <w:t>NOTE:</w:t>
            </w:r>
            <w:r w:rsidR="00A97DC1" w:rsidRPr="00852B86">
              <w:tab/>
            </w:r>
            <w:r w:rsidR="00804B02" w:rsidRPr="00852B86">
              <w:t>The</w:t>
            </w:r>
            <w:r w:rsidR="000422D1" w:rsidRPr="00852B86">
              <w:t xml:space="preserve"> </w:t>
            </w:r>
            <w:r w:rsidR="00804B02" w:rsidRPr="00852B86">
              <w:t>UE</w:t>
            </w:r>
            <w:r w:rsidR="000422D1" w:rsidRPr="00852B86">
              <w:t xml:space="preserve"> </w:t>
            </w:r>
            <w:r w:rsidR="00804B02" w:rsidRPr="00852B86">
              <w:t>is</w:t>
            </w:r>
            <w:r w:rsidR="000422D1" w:rsidRPr="00852B86">
              <w:t xml:space="preserve"> </w:t>
            </w:r>
            <w:r w:rsidR="00804B02" w:rsidRPr="00852B86">
              <w:t>only</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tested</w:t>
            </w:r>
            <w:r w:rsidR="000422D1" w:rsidRPr="00852B86">
              <w:t xml:space="preserve"> </w:t>
            </w:r>
            <w:r w:rsidR="00804B02" w:rsidRPr="00852B86">
              <w:t>in</w:t>
            </w:r>
            <w:r w:rsidR="000422D1" w:rsidRPr="00852B86">
              <w:t xml:space="preserve"> </w:t>
            </w:r>
            <w:r w:rsidR="00804B02" w:rsidRPr="00852B86">
              <w:t>on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upported</w:t>
            </w:r>
            <w:r w:rsidR="000422D1" w:rsidRPr="00852B86">
              <w:t xml:space="preserve"> </w:t>
            </w:r>
            <w:r w:rsidR="00804B02" w:rsidRPr="00852B86">
              <w:t>test</w:t>
            </w:r>
            <w:r w:rsidR="000422D1" w:rsidRPr="00852B86">
              <w:t xml:space="preserve"> </w:t>
            </w:r>
            <w:r w:rsidR="00804B02" w:rsidRPr="00852B86">
              <w:t>configurations</w:t>
            </w:r>
            <w:r w:rsidR="00A97DC1" w:rsidRPr="00852B86">
              <w:t>.</w:t>
            </w:r>
          </w:p>
        </w:tc>
      </w:tr>
    </w:tbl>
    <w:p w14:paraId="54C5006E" w14:textId="77777777" w:rsidR="00804B02" w:rsidRPr="00852B86" w:rsidRDefault="00804B02" w:rsidP="000422D1">
      <w:pPr>
        <w:rPr>
          <w:lang w:eastAsia="sv-SE"/>
        </w:rPr>
      </w:pPr>
    </w:p>
    <w:p w14:paraId="24AE54D4" w14:textId="77777777" w:rsidR="00804B02" w:rsidRPr="00852B86" w:rsidRDefault="00804B02" w:rsidP="003B6B2B">
      <w:pPr>
        <w:keepNext/>
        <w:keepLines/>
        <w:rPr>
          <w:lang w:eastAsia="sv-SE"/>
        </w:rPr>
      </w:pPr>
      <w:r w:rsidRPr="00852B86">
        <w:rPr>
          <w:lang w:eastAsia="sv-SE"/>
        </w:rPr>
        <w:t>Configure the test equipment and the DUT according to the parameters in Table 4.7.5.1.4.1-2.</w:t>
      </w:r>
    </w:p>
    <w:p w14:paraId="4EF90CD3" w14:textId="77777777" w:rsidR="00804B02" w:rsidRPr="00852B86" w:rsidRDefault="00804B02" w:rsidP="003B6B2B">
      <w:pPr>
        <w:pStyle w:val="TH"/>
      </w:pPr>
      <w:r w:rsidRPr="00852B86">
        <w:t>Table 4.7.5.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04B02" w:rsidRPr="00852B86" w14:paraId="0AE88A02"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436DE341" w14:textId="77777777" w:rsidR="00804B02" w:rsidRPr="00852B86" w:rsidRDefault="00804B02" w:rsidP="003B6B2B">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69B3FDF7" w14:textId="77777777" w:rsidR="00804B02" w:rsidRPr="00852B86" w:rsidRDefault="00804B02" w:rsidP="003B6B2B">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3922E644" w14:textId="77777777" w:rsidR="00804B02" w:rsidRPr="00852B86" w:rsidRDefault="00804B02" w:rsidP="003B6B2B">
            <w:pPr>
              <w:pStyle w:val="TAH"/>
              <w:spacing w:line="256" w:lineRule="auto"/>
            </w:pPr>
            <w:r w:rsidRPr="00852B86">
              <w:t>Comment</w:t>
            </w:r>
          </w:p>
        </w:tc>
      </w:tr>
      <w:tr w:rsidR="00804B02" w:rsidRPr="00852B86" w14:paraId="76958F9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6033743" w14:textId="78B38628" w:rsidR="00804B02" w:rsidRPr="00852B86" w:rsidRDefault="00804B02" w:rsidP="003B6B2B">
            <w:pPr>
              <w:pStyle w:val="TAC"/>
              <w:spacing w:line="256" w:lineRule="auto"/>
            </w:pPr>
            <w:r w:rsidRPr="00852B86">
              <w:t>Test</w:t>
            </w:r>
            <w:r w:rsidR="000422D1" w:rsidRPr="00852B86">
              <w:t xml:space="preserve"> </w:t>
            </w:r>
            <w:r w:rsidRPr="00852B86">
              <w:t>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146BB23A" w14:textId="29C4CFB3" w:rsidR="00804B02" w:rsidRPr="00852B86" w:rsidRDefault="00804B02" w:rsidP="003B6B2B">
            <w:pPr>
              <w:pStyle w:val="TAC"/>
              <w:spacing w:line="256" w:lineRule="auto"/>
            </w:pPr>
            <w:r w:rsidRPr="00852B86">
              <w:t>NC,</w:t>
            </w:r>
            <w:r w:rsidR="000422D1" w:rsidRPr="00852B86">
              <w:t xml:space="preserve"> </w:t>
            </w:r>
            <w:r w:rsidRPr="00852B86">
              <w:t>TL/VL,</w:t>
            </w:r>
            <w:r w:rsidR="000422D1" w:rsidRPr="00852B86">
              <w:t xml:space="preserve"> </w:t>
            </w:r>
            <w:r w:rsidRPr="00852B86">
              <w:t>TL/VH,</w:t>
            </w:r>
            <w:r w:rsidR="000422D1" w:rsidRPr="00852B86">
              <w:t xml:space="preserve"> </w:t>
            </w:r>
            <w:r w:rsidRPr="00852B86">
              <w:t>TH/VL,</w:t>
            </w:r>
            <w:r w:rsidR="000422D1" w:rsidRPr="00852B86">
              <w:t xml:space="preserve"> </w:t>
            </w:r>
            <w:r w:rsidRPr="00852B86">
              <w:t>TH/VH</w:t>
            </w:r>
          </w:p>
        </w:tc>
        <w:tc>
          <w:tcPr>
            <w:tcW w:w="3961" w:type="dxa"/>
            <w:tcBorders>
              <w:top w:val="single" w:sz="4" w:space="0" w:color="auto"/>
              <w:left w:val="single" w:sz="4" w:space="0" w:color="auto"/>
              <w:bottom w:val="single" w:sz="4" w:space="0" w:color="auto"/>
              <w:right w:val="single" w:sz="4" w:space="0" w:color="auto"/>
            </w:tcBorders>
            <w:hideMark/>
          </w:tcPr>
          <w:p w14:paraId="02A106FB" w14:textId="0640ACCC" w:rsidR="00804B02" w:rsidRPr="00852B86" w:rsidRDefault="00804B02" w:rsidP="003B6B2B">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1.</w:t>
            </w:r>
          </w:p>
        </w:tc>
      </w:tr>
      <w:tr w:rsidR="00804B02" w:rsidRPr="00852B86" w14:paraId="302BE2E5"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62B28DD7" w14:textId="6E0998D1" w:rsidR="00804B02" w:rsidRPr="00852B86" w:rsidRDefault="00804B02" w:rsidP="003B6B2B">
            <w:pPr>
              <w:pStyle w:val="TAC"/>
              <w:spacing w:line="256" w:lineRule="auto"/>
            </w:pPr>
            <w:r w:rsidRPr="00852B86">
              <w:t>Test</w:t>
            </w:r>
            <w:r w:rsidR="000422D1" w:rsidRPr="00852B86">
              <w:t xml:space="preserve"> </w:t>
            </w:r>
            <w:r w:rsidRPr="00852B86">
              <w:t>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6F856EE" w14:textId="45458624"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Pr="00852B86">
              <w:t>Annex</w:t>
            </w:r>
            <w:r w:rsidR="000422D1" w:rsidRPr="00852B86">
              <w:t xml:space="preserve"> </w:t>
            </w:r>
            <w:r w:rsidRPr="00852B86">
              <w:t>E,</w:t>
            </w:r>
            <w:r w:rsidR="000422D1" w:rsidRPr="00852B86">
              <w:t xml:space="preserve"> </w:t>
            </w:r>
            <w:r w:rsidRPr="00852B86">
              <w:t>Table</w:t>
            </w:r>
            <w:r w:rsidR="000422D1" w:rsidRPr="00852B86">
              <w:t xml:space="preserve"> </w:t>
            </w:r>
            <w:r w:rsidRPr="00852B86">
              <w:t>E.2-1</w:t>
            </w:r>
            <w:r w:rsidR="000422D1" w:rsidRPr="00852B86">
              <w:t xml:space="preserve"> </w:t>
            </w:r>
            <w:r w:rsidR="007246A6" w:rsidRPr="00852B86">
              <w:t xml:space="preserve">and </w:t>
            </w:r>
            <w:r w:rsidR="002A717D" w:rsidRPr="00852B86">
              <w:t>TS</w:t>
            </w:r>
            <w:r w:rsidR="007246A6" w:rsidRPr="00852B86">
              <w:t xml:space="preserve"> </w:t>
            </w:r>
            <w:r w:rsidRPr="00852B86">
              <w:t>38.508-1</w:t>
            </w:r>
            <w:r w:rsidR="000422D1" w:rsidRPr="00852B86">
              <w:t xml:space="preserve"> </w:t>
            </w:r>
            <w:r w:rsidRPr="00852B86">
              <w:t>[14]</w:t>
            </w:r>
            <w:r w:rsidR="000422D1" w:rsidRPr="00852B86">
              <w:t xml:space="preserve"> </w:t>
            </w:r>
            <w:r w:rsidRPr="00852B86">
              <w:t>clause</w:t>
            </w:r>
            <w:r w:rsidR="000422D1" w:rsidRPr="00852B86">
              <w:t xml:space="preserve"> </w:t>
            </w:r>
            <w:r w:rsidRPr="00852B86">
              <w:t>4.3.1.</w:t>
            </w:r>
          </w:p>
        </w:tc>
      </w:tr>
      <w:tr w:rsidR="00804B02" w:rsidRPr="00852B86" w14:paraId="2F844B17"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1EAC3D8A" w14:textId="39B1994A" w:rsidR="00804B02" w:rsidRPr="00852B86" w:rsidRDefault="00804B02" w:rsidP="003B6B2B">
            <w:pPr>
              <w:pStyle w:val="TAC"/>
              <w:spacing w:line="256" w:lineRule="auto"/>
            </w:pPr>
            <w:r w:rsidRPr="00852B86">
              <w:t>Channel</w:t>
            </w:r>
            <w:r w:rsidR="000422D1" w:rsidRPr="00852B86">
              <w:t xml:space="preserve"> </w:t>
            </w:r>
            <w:r w:rsidRPr="00852B86">
              <w:t>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50C1A283" w14:textId="7A52A216"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by</w:t>
            </w:r>
            <w:r w:rsidR="000422D1" w:rsidRPr="00852B86">
              <w:t xml:space="preserve"> </w:t>
            </w:r>
            <w:r w:rsidRPr="00852B86">
              <w:t>the</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selected</w:t>
            </w:r>
            <w:r w:rsidR="000422D1" w:rsidRPr="00852B86">
              <w:t xml:space="preserve"> </w:t>
            </w:r>
            <w:r w:rsidRPr="00852B86">
              <w:t>from</w:t>
            </w:r>
            <w:r w:rsidR="000422D1" w:rsidRPr="00852B86">
              <w:t xml:space="preserve"> </w:t>
            </w:r>
            <w:r w:rsidRPr="00852B86">
              <w:t>Table</w:t>
            </w:r>
            <w:r w:rsidR="000422D1" w:rsidRPr="00852B86">
              <w:t xml:space="preserve"> </w:t>
            </w:r>
            <w:r w:rsidRPr="00852B86">
              <w:t>4.7.5.1.4.1-1.</w:t>
            </w:r>
          </w:p>
        </w:tc>
      </w:tr>
      <w:tr w:rsidR="00804B02" w:rsidRPr="00852B86" w14:paraId="4BC9420B"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0141807C" w14:textId="449DEB1A" w:rsidR="00804B02" w:rsidRPr="00852B86" w:rsidRDefault="00804B02" w:rsidP="003B6B2B">
            <w:pPr>
              <w:pStyle w:val="TAC"/>
              <w:spacing w:line="256" w:lineRule="auto"/>
            </w:pPr>
            <w:r w:rsidRPr="00852B86">
              <w:t>Propagation</w:t>
            </w:r>
            <w:r w:rsidR="000422D1" w:rsidRPr="00852B86">
              <w:t xml:space="preserve"> </w:t>
            </w:r>
            <w:r w:rsidRPr="00852B86">
              <w:t>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48EAC154" w14:textId="77777777" w:rsidR="00804B02" w:rsidRPr="00852B86" w:rsidRDefault="00804B02" w:rsidP="003B6B2B">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1079AC4" w14:textId="06453397" w:rsidR="00804B02" w:rsidRPr="00852B86" w:rsidRDefault="00804B02" w:rsidP="003B6B2B">
            <w:pPr>
              <w:pStyle w:val="TAC"/>
              <w:spacing w:line="256" w:lineRule="auto"/>
            </w:pPr>
            <w:r w:rsidRPr="00852B86">
              <w:t>As</w:t>
            </w:r>
            <w:r w:rsidR="000422D1" w:rsidRPr="00852B86">
              <w:t xml:space="preserve"> </w:t>
            </w:r>
            <w:r w:rsidRPr="00852B86">
              <w:t>specified</w:t>
            </w:r>
            <w:r w:rsidR="000422D1" w:rsidRPr="00852B86">
              <w:t xml:space="preserve"> </w:t>
            </w:r>
            <w:r w:rsidRPr="00852B86">
              <w:t>in</w:t>
            </w:r>
            <w:r w:rsidR="000422D1" w:rsidRPr="00852B86">
              <w:t xml:space="preserve"> </w:t>
            </w:r>
            <w:r w:rsidR="007246A6" w:rsidRPr="00852B86">
              <w:t>clause C.</w:t>
            </w:r>
            <w:r w:rsidRPr="00852B86">
              <w:t>2.2.</w:t>
            </w:r>
          </w:p>
        </w:tc>
      </w:tr>
      <w:tr w:rsidR="00804B02" w:rsidRPr="00852B86" w14:paraId="32054580" w14:textId="77777777" w:rsidTr="000422D1">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02F78F1E" w14:textId="504393F5" w:rsidR="00804B02" w:rsidRPr="00852B86" w:rsidRDefault="00804B02" w:rsidP="003B6B2B">
            <w:pPr>
              <w:pStyle w:val="TAC"/>
              <w:spacing w:line="256" w:lineRule="auto"/>
            </w:pPr>
            <w:r w:rsidRPr="00852B86">
              <w:t>Connection</w:t>
            </w:r>
            <w:r w:rsidR="000422D1" w:rsidRPr="00852B86">
              <w:t xml:space="preserve"> </w:t>
            </w:r>
            <w:r w:rsidRPr="00852B86">
              <w:t>Diagram</w:t>
            </w:r>
          </w:p>
        </w:tc>
        <w:tc>
          <w:tcPr>
            <w:tcW w:w="1134" w:type="dxa"/>
            <w:tcBorders>
              <w:top w:val="single" w:sz="4" w:space="0" w:color="auto"/>
              <w:left w:val="single" w:sz="4" w:space="0" w:color="auto"/>
              <w:bottom w:val="single" w:sz="4" w:space="0" w:color="auto"/>
              <w:right w:val="single" w:sz="4" w:space="0" w:color="auto"/>
            </w:tcBorders>
            <w:hideMark/>
          </w:tcPr>
          <w:p w14:paraId="6E3A33AF" w14:textId="50354C71" w:rsidR="00804B02" w:rsidRPr="00852B86" w:rsidRDefault="00804B02" w:rsidP="003B6B2B">
            <w:pPr>
              <w:pStyle w:val="TAC"/>
              <w:spacing w:line="256" w:lineRule="auto"/>
            </w:pPr>
            <w:r w:rsidRPr="00852B86">
              <w:t>TE</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49DDACD9" w14:textId="23274C82" w:rsidR="00804B02" w:rsidRPr="00852B86" w:rsidRDefault="00804B02" w:rsidP="003B6B2B">
            <w:pPr>
              <w:pStyle w:val="TAC"/>
              <w:spacing w:line="256" w:lineRule="auto"/>
            </w:pPr>
            <w:r w:rsidRPr="00852B86">
              <w:t>A.3.1.8.2</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83CDD5E" w14:textId="6091D809" w:rsidR="00804B02" w:rsidRPr="00852B86" w:rsidRDefault="00804B02" w:rsidP="003B6B2B">
            <w:pPr>
              <w:pStyle w:val="TAC"/>
              <w:spacing w:line="256" w:lineRule="auto"/>
            </w:pPr>
            <w:r w:rsidRPr="00852B86">
              <w:t>As</w:t>
            </w:r>
            <w:r w:rsidR="000422D1" w:rsidRPr="00852B86">
              <w:t xml:space="preserve"> </w:t>
            </w:r>
            <w:r w:rsidRPr="00852B86">
              <w:t>specified</w:t>
            </w:r>
            <w:r w:rsidR="002A717D" w:rsidRPr="00852B86">
              <w:t xml:space="preserve"> in TS</w:t>
            </w:r>
            <w:r w:rsidR="000422D1" w:rsidRPr="00852B86">
              <w:t xml:space="preserve"> </w:t>
            </w:r>
            <w:r w:rsidRPr="00852B86">
              <w:t>38.508-1</w:t>
            </w:r>
            <w:r w:rsidR="000422D1" w:rsidRPr="00852B86">
              <w:t xml:space="preserve"> </w:t>
            </w:r>
            <w:r w:rsidRPr="00852B86">
              <w:t>[14]</w:t>
            </w:r>
            <w:r w:rsidR="000422D1" w:rsidRPr="00852B86">
              <w:t xml:space="preserve"> </w:t>
            </w:r>
            <w:r w:rsidRPr="00852B86">
              <w:t>Annex</w:t>
            </w:r>
            <w:r w:rsidR="000422D1" w:rsidRPr="00852B86">
              <w:t xml:space="preserve"> </w:t>
            </w:r>
            <w:r w:rsidRPr="00852B86">
              <w:t>A.</w:t>
            </w:r>
          </w:p>
        </w:tc>
      </w:tr>
      <w:tr w:rsidR="00804B02" w:rsidRPr="00852B86" w14:paraId="35B7289B"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481DFD"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CB32842" w14:textId="68F62763" w:rsidR="00804B02" w:rsidRPr="00852B86" w:rsidRDefault="00804B02" w:rsidP="003B6B2B">
            <w:pPr>
              <w:pStyle w:val="TAC"/>
              <w:spacing w:line="256" w:lineRule="auto"/>
            </w:pPr>
            <w:r w:rsidRPr="00852B86">
              <w:t>TE</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601C5267" w14:textId="70B5139D" w:rsidR="00804B02" w:rsidRPr="00852B86" w:rsidRDefault="00804B02" w:rsidP="003B6B2B">
            <w:pPr>
              <w:pStyle w:val="TAC"/>
              <w:spacing w:line="256" w:lineRule="auto"/>
            </w:pPr>
            <w:r w:rsidRPr="00852B86">
              <w:t>A.3.1.8.5</w:t>
            </w:r>
            <w:r w:rsidR="000422D1" w:rsidRPr="00852B86">
              <w:t xml:space="preserve"> </w:t>
            </w:r>
            <w:r w:rsidRPr="00852B86">
              <w:t>with</w:t>
            </w:r>
            <w:r w:rsidR="000422D1" w:rsidRPr="00852B86">
              <w:t xml:space="preserve"> </w:t>
            </w:r>
            <w:r w:rsidRPr="00852B86">
              <w:t>n</w:t>
            </w:r>
            <w:r w:rsidR="000422D1" w:rsidRPr="00852B86">
              <w:t xml:space="preserve"> </w:t>
            </w:r>
            <w:r w:rsidRPr="00852B86">
              <w:t>=</w:t>
            </w:r>
            <w:r w:rsidR="000422D1" w:rsidRPr="00852B86">
              <w:t xml:space="preserve"> </w:t>
            </w:r>
            <w:r w:rsidRPr="00852B86">
              <w:t>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39921EDF"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1996E1A2"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E9D82BF"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BADBB52" w14:textId="2AFBABCF" w:rsidR="00804B02" w:rsidRPr="00852B86" w:rsidRDefault="00804B02" w:rsidP="003B6B2B">
            <w:pPr>
              <w:pStyle w:val="TAC"/>
              <w:spacing w:line="256" w:lineRule="auto"/>
            </w:pPr>
            <w:r w:rsidRPr="00852B86">
              <w:t>DUT</w:t>
            </w:r>
            <w:r w:rsidR="000422D1" w:rsidRPr="00852B86">
              <w:t xml:space="preserve"> </w:t>
            </w:r>
            <w:r w:rsidRPr="00852B86">
              <w:t>Part</w:t>
            </w:r>
            <w:r w:rsidR="000422D1" w:rsidRPr="00852B86">
              <w:t xml:space="preserve"> </w:t>
            </w:r>
            <w:r w:rsidRPr="00852B86">
              <w:t>2Rx</w:t>
            </w:r>
          </w:p>
        </w:tc>
        <w:tc>
          <w:tcPr>
            <w:tcW w:w="2809" w:type="dxa"/>
            <w:tcBorders>
              <w:top w:val="single" w:sz="4" w:space="0" w:color="auto"/>
              <w:left w:val="single" w:sz="4" w:space="0" w:color="auto"/>
              <w:bottom w:val="single" w:sz="4" w:space="0" w:color="auto"/>
              <w:right w:val="single" w:sz="4" w:space="0" w:color="auto"/>
            </w:tcBorders>
            <w:hideMark/>
          </w:tcPr>
          <w:p w14:paraId="22F7FBC7" w14:textId="77777777" w:rsidR="00804B02" w:rsidRPr="00852B86" w:rsidRDefault="00804B02" w:rsidP="003B6B2B">
            <w:pPr>
              <w:pStyle w:val="TAC"/>
              <w:spacing w:line="256" w:lineRule="auto"/>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E82C39B"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71DC5E10" w14:textId="77777777" w:rsidTr="000422D1">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4C5AD2E7" w14:textId="77777777" w:rsidR="00804B02" w:rsidRPr="00852B86" w:rsidRDefault="00804B02" w:rsidP="003B6B2B">
            <w:pPr>
              <w:keepNext/>
              <w:keepLines/>
              <w:overflowPunct/>
              <w:autoSpaceDE/>
              <w:autoSpaceDN/>
              <w:adjustRightInd/>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5359B398" w14:textId="7770A707" w:rsidR="00804B02" w:rsidRPr="00852B86" w:rsidRDefault="00804B02" w:rsidP="003B6B2B">
            <w:pPr>
              <w:pStyle w:val="TAC"/>
              <w:spacing w:line="256" w:lineRule="auto"/>
            </w:pPr>
            <w:r w:rsidRPr="00852B86">
              <w:t>DUT</w:t>
            </w:r>
            <w:r w:rsidR="000422D1" w:rsidRPr="00852B86">
              <w:t xml:space="preserve"> </w:t>
            </w:r>
            <w:r w:rsidRPr="00852B86">
              <w:t>Part</w:t>
            </w:r>
            <w:r w:rsidR="000422D1" w:rsidRPr="00852B86">
              <w:t xml:space="preserve"> </w:t>
            </w:r>
            <w:r w:rsidRPr="00852B86">
              <w:t>4Rx</w:t>
            </w:r>
          </w:p>
        </w:tc>
        <w:tc>
          <w:tcPr>
            <w:tcW w:w="2809" w:type="dxa"/>
            <w:tcBorders>
              <w:top w:val="single" w:sz="4" w:space="0" w:color="auto"/>
              <w:left w:val="single" w:sz="4" w:space="0" w:color="auto"/>
              <w:bottom w:val="single" w:sz="4" w:space="0" w:color="auto"/>
              <w:right w:val="single" w:sz="4" w:space="0" w:color="auto"/>
            </w:tcBorders>
            <w:hideMark/>
          </w:tcPr>
          <w:p w14:paraId="334BB998" w14:textId="77777777" w:rsidR="00804B02" w:rsidRPr="00852B86" w:rsidRDefault="00804B02" w:rsidP="003B6B2B">
            <w:pPr>
              <w:pStyle w:val="TAC"/>
              <w:spacing w:line="256" w:lineRule="auto"/>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7B1BBADB" w14:textId="77777777" w:rsidR="00804B02" w:rsidRPr="00852B86" w:rsidRDefault="00804B02" w:rsidP="003B6B2B">
            <w:pPr>
              <w:keepNext/>
              <w:keepLines/>
              <w:overflowPunct/>
              <w:autoSpaceDE/>
              <w:autoSpaceDN/>
              <w:adjustRightInd/>
              <w:spacing w:after="0" w:line="256" w:lineRule="auto"/>
              <w:rPr>
                <w:rFonts w:ascii="Arial" w:hAnsi="Arial"/>
                <w:sz w:val="18"/>
              </w:rPr>
            </w:pPr>
          </w:p>
        </w:tc>
      </w:tr>
      <w:tr w:rsidR="00804B02" w:rsidRPr="00852B86" w14:paraId="5D180018" w14:textId="77777777" w:rsidTr="000422D1">
        <w:trPr>
          <w:jc w:val="center"/>
        </w:trPr>
        <w:tc>
          <w:tcPr>
            <w:tcW w:w="1701" w:type="dxa"/>
            <w:tcBorders>
              <w:top w:val="single" w:sz="4" w:space="0" w:color="auto"/>
              <w:left w:val="single" w:sz="4" w:space="0" w:color="auto"/>
              <w:bottom w:val="single" w:sz="4" w:space="0" w:color="auto"/>
              <w:right w:val="single" w:sz="4" w:space="0" w:color="auto"/>
            </w:tcBorders>
            <w:hideMark/>
          </w:tcPr>
          <w:p w14:paraId="2E118B6B" w14:textId="2BBBB82D" w:rsidR="00804B02" w:rsidRPr="00852B86" w:rsidRDefault="00804B02" w:rsidP="003B6B2B">
            <w:pPr>
              <w:pStyle w:val="TAC"/>
              <w:spacing w:line="256" w:lineRule="auto"/>
            </w:pPr>
            <w:r w:rsidRPr="00852B86">
              <w:t>Exceptions</w:t>
            </w:r>
            <w:r w:rsidR="000422D1" w:rsidRPr="00852B86">
              <w:t xml:space="preserve"> </w:t>
            </w:r>
            <w:r w:rsidRPr="00852B86">
              <w:t>to</w:t>
            </w:r>
            <w:r w:rsidR="000422D1" w:rsidRPr="00852B86">
              <w:t xml:space="preserve"> </w:t>
            </w:r>
            <w:r w:rsidRPr="00852B86">
              <w:t>connection</w:t>
            </w:r>
            <w:r w:rsidR="000422D1" w:rsidRPr="00852B86">
              <w:t xml:space="preserve"> </w:t>
            </w:r>
            <w:r w:rsidRPr="00852B86">
              <w:t>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21E483B" w14:textId="77777777" w:rsidR="00804B02" w:rsidRPr="00852B86" w:rsidRDefault="00804B02" w:rsidP="003B6B2B">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0EC600C3" w14:textId="77777777" w:rsidR="00804B02" w:rsidRPr="00852B86" w:rsidRDefault="00804B02" w:rsidP="003B6B2B">
            <w:pPr>
              <w:pStyle w:val="TAC"/>
              <w:spacing w:line="256" w:lineRule="auto"/>
            </w:pPr>
          </w:p>
        </w:tc>
      </w:tr>
    </w:tbl>
    <w:p w14:paraId="7CC88EF4" w14:textId="77777777" w:rsidR="00804B02" w:rsidRPr="00852B86" w:rsidRDefault="00804B02" w:rsidP="000422D1">
      <w:pPr>
        <w:rPr>
          <w:rFonts w:ascii="Arial" w:hAnsi="Arial" w:cs="Arial"/>
          <w:sz w:val="18"/>
          <w:szCs w:val="18"/>
          <w:lang w:eastAsia="sv-SE"/>
        </w:rPr>
      </w:pPr>
    </w:p>
    <w:p w14:paraId="3521189C" w14:textId="77777777" w:rsidR="00804B02" w:rsidRPr="00852B86" w:rsidRDefault="00804B02" w:rsidP="000422D1">
      <w:pPr>
        <w:pStyle w:val="B10"/>
      </w:pPr>
      <w:r w:rsidRPr="00852B86">
        <w:t>1.</w:t>
      </w:r>
      <w:r w:rsidRPr="00852B86">
        <w:tab/>
        <w:t>Message contents are defined in clause 4.7.5.1.4.3.</w:t>
      </w:r>
    </w:p>
    <w:p w14:paraId="51B9D6C9" w14:textId="6B54964A" w:rsidR="00804B02" w:rsidRPr="00852B86" w:rsidRDefault="00804B02" w:rsidP="000422D1">
      <w:pPr>
        <w:pStyle w:val="B10"/>
      </w:pPr>
      <w:r w:rsidRPr="00852B86">
        <w:t>2.</w:t>
      </w:r>
      <w:r w:rsidRPr="00852B86">
        <w:tab/>
        <w:t xml:space="preserve">Cell 1 is the E-UTRA serving cell (PCell) for the EN-DC setup. The power levels and settings for Cell 1 are set according to Annex A.6. Cell 2 is the NR FR1 cell. Cell 2 is the PSCell. The connection setup is done according to the settings in </w:t>
      </w:r>
      <w:r w:rsidR="007246A6" w:rsidRPr="00852B86">
        <w:t>clause C.</w:t>
      </w:r>
      <w:r w:rsidRPr="00852B86">
        <w:t>1.1.</w:t>
      </w:r>
    </w:p>
    <w:p w14:paraId="6171CD1C" w14:textId="029CD757" w:rsidR="00804B02" w:rsidRPr="00852B86" w:rsidRDefault="00804B02" w:rsidP="000422D1">
      <w:pPr>
        <w:pStyle w:val="B10"/>
      </w:pPr>
      <w:r w:rsidRPr="00852B86">
        <w:t>3.</w:t>
      </w:r>
      <w:r w:rsidRPr="00852B86">
        <w:tab/>
        <w:t xml:space="preserve">The SFTD between PCell and PSCell shall be set to one of the </w:t>
      </w:r>
      <w:r w:rsidR="00202E9D" w:rsidRPr="00852B86">
        <w:t xml:space="preserve">conditions </w:t>
      </w:r>
      <w:r w:rsidRPr="00852B86">
        <w:t>in Table 4.7.5.1.5-2.</w:t>
      </w:r>
      <w:r w:rsidR="00406773" w:rsidRPr="00852B86">
        <w:t xml:space="preserve"> For negative Frame boundary offset, it can be achieved delaying PSCell in regards to PCell OR advancing PCell in regards to PSCell. For positive Frame boundary offset, it can be achieved delaying PCell in regards to PSCell OR advancing PSCell in regards to PCell.</w:t>
      </w:r>
    </w:p>
    <w:p w14:paraId="65D6A12F" w14:textId="77777777" w:rsidR="00804B02" w:rsidRPr="00852B86" w:rsidRDefault="00804B02" w:rsidP="000422D1">
      <w:pPr>
        <w:pStyle w:val="H6"/>
        <w:keepNext w:val="0"/>
        <w:keepLines w:val="0"/>
        <w:rPr>
          <w:lang w:eastAsia="sv-SE"/>
        </w:rPr>
      </w:pPr>
      <w:r w:rsidRPr="00852B86">
        <w:rPr>
          <w:lang w:eastAsia="sv-SE"/>
        </w:rPr>
        <w:t>4.7.5.1.4.2</w:t>
      </w:r>
      <w:r w:rsidRPr="00852B86">
        <w:rPr>
          <w:lang w:eastAsia="sv-SE"/>
        </w:rPr>
        <w:tab/>
        <w:t>Test procedure</w:t>
      </w:r>
    </w:p>
    <w:p w14:paraId="75F26522" w14:textId="478E53D2" w:rsidR="00804B02" w:rsidRPr="00852B86" w:rsidRDefault="00804B02" w:rsidP="003B6B2B">
      <w:pPr>
        <w:pStyle w:val="B10"/>
        <w:ind w:left="709" w:hanging="425"/>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w:t>
      </w:r>
      <w:r w:rsidR="009F1B34" w:rsidRPr="00852B86">
        <w:t xml:space="preserve">to </w:t>
      </w:r>
      <w:r w:rsidR="002A717D" w:rsidRPr="00852B86">
        <w:t>TS</w:t>
      </w:r>
      <w:r w:rsidR="009F1B34" w:rsidRPr="00852B86">
        <w:t xml:space="preserve"> </w:t>
      </w:r>
      <w:r w:rsidRPr="00852B86">
        <w:t>38.508-1 [14] clause 4.5.</w:t>
      </w:r>
    </w:p>
    <w:p w14:paraId="6F1EBA1E" w14:textId="0F8FAEEA" w:rsidR="00804B02" w:rsidRPr="00852B86" w:rsidRDefault="00804B02" w:rsidP="003B6B2B">
      <w:pPr>
        <w:pStyle w:val="B10"/>
        <w:ind w:left="709" w:hanging="425"/>
      </w:pPr>
      <w:r w:rsidRPr="00852B86">
        <w:t>2.</w:t>
      </w:r>
      <w:r w:rsidRPr="00852B86">
        <w:tab/>
        <w:t xml:space="preserve">Set the parameters according to Table 4.7.5.1.5-1 </w:t>
      </w:r>
      <w:r w:rsidR="00755EAC" w:rsidRPr="00852B86">
        <w:t xml:space="preserve">and Table 4.7.5.1.5-2 </w:t>
      </w:r>
      <w:r w:rsidRPr="00852B86">
        <w:t>as appropriate.</w:t>
      </w:r>
      <w:r w:rsidR="003C478C" w:rsidRPr="00852B86">
        <w:t xml:space="preserve"> (</w:t>
      </w:r>
      <w:r w:rsidR="003C478C" w:rsidRPr="00852B86">
        <w:rPr>
          <w:lang w:eastAsia="ja-JP"/>
        </w:rPr>
        <w:t>Condition</w:t>
      </w:r>
      <w:r w:rsidR="003C478C" w:rsidRPr="00852B86">
        <w:t xml:space="preserve"> = 3)</w:t>
      </w:r>
    </w:p>
    <w:p w14:paraId="08D6F8FA" w14:textId="77777777" w:rsidR="00804B02" w:rsidRPr="00852B86" w:rsidRDefault="00804B02" w:rsidP="003B6B2B">
      <w:pPr>
        <w:pStyle w:val="B10"/>
        <w:ind w:left="709" w:hanging="425"/>
      </w:pPr>
      <w:r w:rsidRPr="00852B86">
        <w:t>3.</w:t>
      </w:r>
      <w:r w:rsidRPr="00852B86">
        <w:tab/>
        <w:t>The SS shall transmit an RRCConnectionReconfiguration message on Cell 1.</w:t>
      </w:r>
    </w:p>
    <w:p w14:paraId="3A1A4DD6" w14:textId="77777777" w:rsidR="00804B02" w:rsidRPr="00852B86" w:rsidRDefault="00804B02" w:rsidP="003B6B2B">
      <w:pPr>
        <w:pStyle w:val="B10"/>
        <w:ind w:left="709" w:hanging="425"/>
      </w:pPr>
      <w:r w:rsidRPr="00852B86">
        <w:t>4.</w:t>
      </w:r>
      <w:r w:rsidRPr="00852B86">
        <w:tab/>
        <w:t>The UE shall transmit an RRCConnectionReconfigurationComplete message.</w:t>
      </w:r>
    </w:p>
    <w:p w14:paraId="1E28DB5E" w14:textId="24714C0F" w:rsidR="00804B02" w:rsidRPr="00852B86" w:rsidRDefault="00804B02" w:rsidP="003B6B2B">
      <w:pPr>
        <w:pStyle w:val="B10"/>
        <w:ind w:left="709" w:hanging="425"/>
      </w:pPr>
      <w:r w:rsidRPr="00852B86">
        <w:t>5.</w:t>
      </w:r>
      <w:r w:rsidRPr="00852B86">
        <w:tab/>
        <w:t>The UE shall transmit a MeasurementReport containing the MeasResultCellListSFTD-</w:t>
      </w:r>
      <w:r w:rsidR="00584A48" w:rsidRPr="00852B86">
        <w:t>r15</w:t>
      </w:r>
      <w:r w:rsidRPr="00852B86">
        <w:t xml:space="preserve"> for the PSCell with SFTD measurements.</w:t>
      </w:r>
    </w:p>
    <w:p w14:paraId="44EE96CA" w14:textId="7A2A964E" w:rsidR="00FA3A5B" w:rsidRPr="00852B86" w:rsidRDefault="00804B02" w:rsidP="00FA3A5B">
      <w:pPr>
        <w:pStyle w:val="B10"/>
        <w:ind w:left="709" w:hanging="425"/>
      </w:pPr>
      <w:r w:rsidRPr="00852B86">
        <w:t>6.</w:t>
      </w:r>
      <w:r w:rsidRPr="00852B86">
        <w:tab/>
        <w:t xml:space="preserve">The SS shall check the reported SFN offset and frame boundary offset between the E-UTRA PCell and the NR </w:t>
      </w:r>
      <w:r w:rsidR="004E2380" w:rsidRPr="00852B86">
        <w:t>PSCell. The</w:t>
      </w:r>
      <w:r w:rsidR="00FA3A5B" w:rsidRPr="00852B86">
        <w:t xml:space="preserve"> number of failed iterations is increased by one if</w:t>
      </w:r>
    </w:p>
    <w:p w14:paraId="101BAB50" w14:textId="236139A5"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 xml:space="preserve">The value of </w:t>
      </w:r>
      <w:r w:rsidR="00FA3A5B" w:rsidRPr="00852B86">
        <w:rPr>
          <w:i/>
        </w:rPr>
        <w:t>sfn-OffsetResult</w:t>
      </w:r>
      <w:r w:rsidR="00FA3A5B" w:rsidRPr="00852B86">
        <w:t xml:space="preserve"> is different with the expected SFN offset value, or </w:t>
      </w:r>
    </w:p>
    <w:p w14:paraId="1087CD12" w14:textId="78D8D6BB"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 xml:space="preserve">The value of </w:t>
      </w:r>
      <w:r w:rsidR="00FA3A5B" w:rsidRPr="00852B86">
        <w:rPr>
          <w:i/>
        </w:rPr>
        <w:t>frameBoundaryOffsetResult</w:t>
      </w:r>
      <w:r w:rsidR="00FA3A5B" w:rsidRPr="00852B86">
        <w:t xml:space="preserve"> is outside the range given in Table 4.7.5.1.5-3, or </w:t>
      </w:r>
    </w:p>
    <w:p w14:paraId="44D2D713" w14:textId="6827D749" w:rsidR="00FA3A5B" w:rsidRPr="00852B86" w:rsidRDefault="00CA38E0" w:rsidP="00CA38E0">
      <w:pPr>
        <w:pStyle w:val="B2"/>
        <w:overflowPunct/>
        <w:autoSpaceDE/>
        <w:autoSpaceDN/>
        <w:adjustRightInd/>
        <w:ind w:left="567" w:firstLine="0"/>
        <w:textAlignment w:val="auto"/>
      </w:pPr>
      <w:r w:rsidRPr="00852B86">
        <w:t>-</w:t>
      </w:r>
      <w:r w:rsidRPr="00852B86">
        <w:tab/>
      </w:r>
      <w:r w:rsidR="00FA3A5B" w:rsidRPr="00852B86">
        <w:t>The UE fails to report the measurement value for Cell 2.</w:t>
      </w:r>
    </w:p>
    <w:p w14:paraId="207469B6" w14:textId="14F9F9E2" w:rsidR="00804B02" w:rsidRPr="00852B86" w:rsidRDefault="00FA3A5B" w:rsidP="00FA3A5B">
      <w:pPr>
        <w:pStyle w:val="B10"/>
        <w:ind w:left="709" w:hanging="425"/>
      </w:pPr>
      <w:r w:rsidRPr="00852B86">
        <w:t>Otherwise the number of successful iterations is increased by one.</w:t>
      </w:r>
    </w:p>
    <w:p w14:paraId="598764F4" w14:textId="0605B7C8" w:rsidR="00804B02" w:rsidRPr="00852B86" w:rsidRDefault="00486671" w:rsidP="003B6B2B">
      <w:pPr>
        <w:pStyle w:val="B10"/>
        <w:ind w:left="709" w:hanging="425"/>
        <w:rPr>
          <w:lang w:eastAsia="zh-TW"/>
        </w:rPr>
      </w:pPr>
      <w:r w:rsidRPr="00852B86">
        <w:rPr>
          <w:lang w:eastAsia="zh-TW"/>
        </w:rPr>
        <w:t>7</w:t>
      </w:r>
      <w:r w:rsidR="00804B02" w:rsidRPr="00852B86">
        <w:rPr>
          <w:lang w:eastAsia="zh-TW"/>
        </w:rPr>
        <w:t>.</w:t>
      </w:r>
      <w:r w:rsidR="00804B02" w:rsidRPr="00852B86">
        <w:rPr>
          <w:lang w:eastAsia="zh-TW"/>
        </w:rPr>
        <w:tab/>
      </w:r>
      <w:r w:rsidRPr="00852B86">
        <w:rPr>
          <w:lang w:eastAsia="zh-TW"/>
        </w:rPr>
        <w:t>S</w:t>
      </w:r>
      <w:r w:rsidR="00804B02" w:rsidRPr="00852B86">
        <w:rPr>
          <w:lang w:eastAsia="zh-TW"/>
        </w:rPr>
        <w:t xml:space="preserve">witch off and on the UE and ensure the UE is in RRC_CONNECTED with generic procedure </w:t>
      </w:r>
      <w:r w:rsidR="00804B02" w:rsidRPr="00852B86">
        <w:t xml:space="preserve">parameters Connectivity EN-DC, DC bearer MCG and SCG, Connected without release </w:t>
      </w:r>
      <w:r w:rsidR="00804B02" w:rsidRPr="00852B86">
        <w:rPr>
          <w:i/>
        </w:rPr>
        <w:t>On</w:t>
      </w:r>
      <w:r w:rsidR="00804B02" w:rsidRPr="00852B86">
        <w:t xml:space="preserve"> and Test Mode </w:t>
      </w:r>
      <w:r w:rsidR="00804B02" w:rsidRPr="00852B86">
        <w:rPr>
          <w:i/>
        </w:rPr>
        <w:t>On,</w:t>
      </w:r>
      <w:r w:rsidR="00804B02" w:rsidRPr="00852B86">
        <w:t xml:space="preserve"> according </w:t>
      </w:r>
      <w:r w:rsidR="009F1B34" w:rsidRPr="00852B86">
        <w:t xml:space="preserve">to </w:t>
      </w:r>
      <w:r w:rsidR="002A717D" w:rsidRPr="00852B86">
        <w:t>TS</w:t>
      </w:r>
      <w:r w:rsidR="009F1B34" w:rsidRPr="00852B86">
        <w:t xml:space="preserve"> </w:t>
      </w:r>
      <w:r w:rsidR="00804B02" w:rsidRPr="00852B86">
        <w:t>38.508-1 [14] clause 4.5.</w:t>
      </w:r>
    </w:p>
    <w:p w14:paraId="3A38D974" w14:textId="73C3B901" w:rsidR="00804B02" w:rsidRPr="00852B86" w:rsidRDefault="00486671" w:rsidP="003B6B2B">
      <w:pPr>
        <w:pStyle w:val="B10"/>
        <w:ind w:left="709" w:hanging="425"/>
        <w:rPr>
          <w:lang w:eastAsia="zh-TW"/>
        </w:rPr>
      </w:pPr>
      <w:r w:rsidRPr="00852B86">
        <w:rPr>
          <w:lang w:eastAsia="zh-TW"/>
        </w:rPr>
        <w:t>8</w:t>
      </w:r>
      <w:r w:rsidR="00804B02" w:rsidRPr="00852B86">
        <w:rPr>
          <w:lang w:eastAsia="zh-TW"/>
        </w:rPr>
        <w:t>.</w:t>
      </w:r>
      <w:r w:rsidR="00804B02" w:rsidRPr="00852B86">
        <w:rPr>
          <w:lang w:eastAsia="zh-TW"/>
        </w:rPr>
        <w:tab/>
        <w:t xml:space="preserve">Repeat steps </w:t>
      </w:r>
      <w:r w:rsidRPr="00852B86">
        <w:rPr>
          <w:lang w:eastAsia="zh-TW"/>
        </w:rPr>
        <w:t>2</w:t>
      </w:r>
      <w:r w:rsidR="00804B02" w:rsidRPr="00852B86">
        <w:rPr>
          <w:lang w:eastAsia="zh-TW"/>
        </w:rPr>
        <w:t>-</w:t>
      </w:r>
      <w:r w:rsidRPr="00852B86">
        <w:rPr>
          <w:lang w:eastAsia="zh-TW"/>
        </w:rPr>
        <w:t xml:space="preserve">7 </w:t>
      </w:r>
      <w:r w:rsidR="00804B02" w:rsidRPr="00852B86">
        <w:rPr>
          <w:lang w:eastAsia="zh-TW"/>
        </w:rPr>
        <w:t>until the confidence level according to Tables G.2.3-1 in Annex G clause G.2 is achieved.</w:t>
      </w:r>
    </w:p>
    <w:p w14:paraId="31FB17CD" w14:textId="77777777" w:rsidR="00804B02" w:rsidRPr="00852B86" w:rsidRDefault="00804B02" w:rsidP="003B6B2B">
      <w:pPr>
        <w:pStyle w:val="H6"/>
        <w:rPr>
          <w:lang w:eastAsia="sv-SE"/>
        </w:rPr>
      </w:pPr>
      <w:r w:rsidRPr="00852B86">
        <w:rPr>
          <w:lang w:eastAsia="sv-SE"/>
        </w:rPr>
        <w:t>4.7.5.1.4.3</w:t>
      </w:r>
      <w:r w:rsidRPr="00852B86">
        <w:rPr>
          <w:lang w:eastAsia="sv-SE"/>
        </w:rPr>
        <w:tab/>
        <w:t>Message contents</w:t>
      </w:r>
    </w:p>
    <w:p w14:paraId="08CCD317" w14:textId="76C15FCE" w:rsidR="00804B02" w:rsidRPr="00852B86" w:rsidRDefault="00804B02" w:rsidP="003B6B2B">
      <w:pPr>
        <w:keepNext/>
        <w:keepLines/>
        <w:rPr>
          <w:lang w:eastAsia="sv-SE"/>
        </w:rPr>
      </w:pPr>
      <w:r w:rsidRPr="00852B86">
        <w:rPr>
          <w:lang w:eastAsia="sv-SE"/>
        </w:rPr>
        <w:t xml:space="preserve">Message contents are according </w:t>
      </w:r>
      <w:r w:rsidR="009F1B34" w:rsidRPr="00852B86">
        <w:rPr>
          <w:lang w:eastAsia="sv-SE"/>
        </w:rPr>
        <w:t xml:space="preserve">to </w:t>
      </w:r>
      <w:r w:rsidR="002A717D" w:rsidRPr="00852B86">
        <w:rPr>
          <w:lang w:eastAsia="sv-SE"/>
        </w:rPr>
        <w:t>TS</w:t>
      </w:r>
      <w:r w:rsidR="009F1B34" w:rsidRPr="00852B86">
        <w:rPr>
          <w:lang w:eastAsia="sv-SE"/>
        </w:rPr>
        <w:t xml:space="preserve"> </w:t>
      </w:r>
      <w:r w:rsidRPr="00852B86">
        <w:rPr>
          <w:lang w:eastAsia="sv-SE"/>
        </w:rPr>
        <w:t>38.508-1 [14] clause 7.3 with the following exceptions:</w:t>
      </w:r>
    </w:p>
    <w:p w14:paraId="34CAD500" w14:textId="77777777" w:rsidR="00804B02" w:rsidRPr="00852B86" w:rsidRDefault="00804B02" w:rsidP="003B6B2B">
      <w:pPr>
        <w:pStyle w:val="TH"/>
      </w:pPr>
      <w:r w:rsidRPr="00852B86">
        <w:t xml:space="preserve">Table </w:t>
      </w:r>
      <w:r w:rsidRPr="00852B86">
        <w:rPr>
          <w:lang w:eastAsia="sv-SE"/>
        </w:rPr>
        <w:t>4.7.5.1.4.3</w:t>
      </w:r>
      <w:r w:rsidRPr="00852B86">
        <w:t>-1: Common exception messa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804B02" w:rsidRPr="00852B86" w14:paraId="722EB731" w14:textId="77777777" w:rsidTr="000422D1">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45A2AF4" w14:textId="1C311DE3" w:rsidR="00804B02" w:rsidRPr="00852B86" w:rsidRDefault="00804B02" w:rsidP="003B6B2B">
            <w:pPr>
              <w:pStyle w:val="TAH"/>
              <w:spacing w:line="256" w:lineRule="auto"/>
            </w:pPr>
            <w:r w:rsidRPr="00852B86">
              <w:t>Default</w:t>
            </w:r>
            <w:r w:rsidR="000422D1" w:rsidRPr="00852B86">
              <w:t xml:space="preserve"> </w:t>
            </w:r>
            <w:r w:rsidRPr="00852B86">
              <w:t>Message</w:t>
            </w:r>
            <w:r w:rsidR="000422D1" w:rsidRPr="00852B86">
              <w:t xml:space="preserve"> </w:t>
            </w:r>
            <w:r w:rsidRPr="00852B86">
              <w:t>Contents</w:t>
            </w:r>
          </w:p>
        </w:tc>
      </w:tr>
      <w:tr w:rsidR="00804B02" w:rsidRPr="00852B86" w14:paraId="4CDB5EDE"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36C9DE" w14:textId="38611B43" w:rsidR="00804B02" w:rsidRPr="00852B86" w:rsidRDefault="00804B02" w:rsidP="003B6B2B">
            <w:pPr>
              <w:pStyle w:val="TAL"/>
              <w:spacing w:line="256" w:lineRule="auto"/>
            </w:pPr>
            <w:r w:rsidRPr="00852B86">
              <w:t>Common</w:t>
            </w:r>
            <w:r w:rsidR="000422D1" w:rsidRPr="00852B86">
              <w:t xml:space="preserve"> </w:t>
            </w:r>
            <w:r w:rsidRPr="00852B86">
              <w:t>contents</w:t>
            </w:r>
            <w:r w:rsidR="000422D1" w:rsidRPr="00852B86">
              <w:t xml:space="preserve"> </w:t>
            </w:r>
            <w:r w:rsidRPr="00852B86">
              <w:t>of</w:t>
            </w:r>
            <w:r w:rsidR="000422D1" w:rsidRPr="00852B86">
              <w:t xml:space="preserve"> </w:t>
            </w:r>
            <w:r w:rsidRPr="00852B86">
              <w:t>system</w:t>
            </w:r>
            <w:r w:rsidR="000422D1" w:rsidRPr="00852B86">
              <w:t xml:space="preserve"> </w:t>
            </w:r>
            <w:r w:rsidRPr="00852B86">
              <w:t>information</w:t>
            </w:r>
            <w:r w:rsidR="000422D1" w:rsidRPr="00852B86">
              <w:t xml:space="preserve"> </w:t>
            </w:r>
            <w:r w:rsidRPr="00852B86">
              <w:t>block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tcPr>
          <w:p w14:paraId="21EAEEE4" w14:textId="77777777" w:rsidR="00804B02" w:rsidRPr="00852B86" w:rsidRDefault="00804B02" w:rsidP="003B6B2B">
            <w:pPr>
              <w:pStyle w:val="TAL"/>
              <w:spacing w:line="256" w:lineRule="auto"/>
            </w:pPr>
          </w:p>
        </w:tc>
      </w:tr>
      <w:tr w:rsidR="00804B02" w:rsidRPr="00852B86" w14:paraId="539467F6"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16D353C7" w14:textId="24FDEEC8" w:rsidR="00804B02" w:rsidRPr="00852B86" w:rsidRDefault="00804B02" w:rsidP="003B6B2B">
            <w:pPr>
              <w:pStyle w:val="TAL"/>
              <w:spacing w:line="256" w:lineRule="auto"/>
            </w:pPr>
            <w:r w:rsidRPr="00852B86">
              <w:t>Default</w:t>
            </w:r>
            <w:r w:rsidR="000422D1" w:rsidRPr="00852B86">
              <w:t xml:space="preserve"> </w:t>
            </w:r>
            <w:r w:rsidRPr="00852B86">
              <w:t>RRC</w:t>
            </w:r>
            <w:r w:rsidR="000422D1" w:rsidRPr="00852B86">
              <w:t xml:space="preserve"> </w:t>
            </w:r>
            <w:r w:rsidRPr="00852B86">
              <w:t>messages</w:t>
            </w:r>
            <w:r w:rsidR="000422D1" w:rsidRPr="00852B86">
              <w:t xml:space="preserve"> </w:t>
            </w:r>
            <w:r w:rsidRPr="00852B86">
              <w:t>and</w:t>
            </w:r>
            <w:r w:rsidR="000422D1" w:rsidRPr="00852B86">
              <w:t xml:space="preserve"> </w:t>
            </w:r>
            <w:r w:rsidRPr="00852B86">
              <w:t>information</w:t>
            </w:r>
            <w:r w:rsidR="000422D1" w:rsidRPr="00852B86">
              <w:t xml:space="preserve"> </w:t>
            </w:r>
            <w:r w:rsidRPr="00852B86">
              <w:t>elements</w:t>
            </w:r>
            <w:r w:rsidR="000422D1" w:rsidRPr="00852B86">
              <w:t xml:space="preserve"> </w:t>
            </w:r>
            <w:r w:rsidRPr="00852B86">
              <w:t>contents</w:t>
            </w:r>
            <w:r w:rsidR="000422D1" w:rsidRPr="00852B86">
              <w:t xml:space="preserve"> </w:t>
            </w:r>
            <w:r w:rsidRPr="00852B86">
              <w:t>exceptions</w:t>
            </w:r>
          </w:p>
        </w:tc>
        <w:tc>
          <w:tcPr>
            <w:tcW w:w="5801" w:type="dxa"/>
            <w:tcBorders>
              <w:top w:val="single" w:sz="4" w:space="0" w:color="auto"/>
              <w:left w:val="single" w:sz="4" w:space="0" w:color="auto"/>
              <w:bottom w:val="single" w:sz="4" w:space="0" w:color="auto"/>
              <w:right w:val="single" w:sz="4" w:space="0" w:color="auto"/>
            </w:tcBorders>
            <w:hideMark/>
          </w:tcPr>
          <w:p w14:paraId="12A055CA" w14:textId="77777777" w:rsidR="005C0763" w:rsidRPr="00852B86" w:rsidRDefault="00804B02" w:rsidP="005C0763">
            <w:pPr>
              <w:pStyle w:val="TAL"/>
              <w:spacing w:line="256" w:lineRule="auto"/>
            </w:pPr>
            <w:r w:rsidRPr="00852B86">
              <w:t>Table</w:t>
            </w:r>
            <w:r w:rsidR="000422D1" w:rsidRPr="00852B86">
              <w:t xml:space="preserve"> </w:t>
            </w:r>
            <w:r w:rsidRPr="00852B86">
              <w:t>H.3.4-</w:t>
            </w:r>
            <w:r w:rsidR="00584A48" w:rsidRPr="00852B86">
              <w:t>4 with Condition INTER_RAT</w:t>
            </w:r>
            <w:r w:rsidR="001D2CFB" w:rsidRPr="00852B86">
              <w:t>, GAPLESS</w:t>
            </w:r>
            <w:r w:rsidR="00584A48" w:rsidRPr="00852B86">
              <w:t xml:space="preserve"> and SFTD</w:t>
            </w:r>
          </w:p>
          <w:p w14:paraId="11A92307" w14:textId="2C07D943" w:rsidR="00804B02" w:rsidRPr="00852B86" w:rsidRDefault="005C0763" w:rsidP="005C0763">
            <w:pPr>
              <w:pStyle w:val="TAL"/>
              <w:spacing w:line="256" w:lineRule="auto"/>
            </w:pPr>
            <w:r w:rsidRPr="00852B86">
              <w:rPr>
                <w:lang w:eastAsia="ja-JP"/>
              </w:rPr>
              <w:t>Table H.3.4-7 with Condition Inter-RAT and SFTD</w:t>
            </w:r>
          </w:p>
          <w:p w14:paraId="20B179A5" w14:textId="0B1B37C9" w:rsidR="00804B02" w:rsidRPr="00852B86" w:rsidRDefault="00804B02" w:rsidP="003B6B2B">
            <w:pPr>
              <w:pStyle w:val="TAL"/>
              <w:spacing w:line="256" w:lineRule="auto"/>
            </w:pPr>
          </w:p>
        </w:tc>
      </w:tr>
      <w:tr w:rsidR="00804B02" w:rsidRPr="00852B86" w14:paraId="7B36EEC4"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F652AF8" w14:textId="06DAB6DA" w:rsidR="00804B02" w:rsidRPr="00852B86" w:rsidRDefault="00804B02" w:rsidP="003B6B2B">
            <w:pPr>
              <w:pStyle w:val="TAL"/>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w:t>
            </w:r>
            <w:r w:rsidR="005B2F52" w:rsidRPr="00852B86">
              <w:t>5</w:t>
            </w:r>
            <w:r w:rsidRPr="00852B86">
              <w:t>.1.-1</w:t>
            </w:r>
            <w:r w:rsidR="005A388C" w:rsidRPr="00852B86">
              <w:t>,</w:t>
            </w:r>
            <w:r w:rsidR="000422D1" w:rsidRPr="00852B86">
              <w:t xml:space="preserve"> </w:t>
            </w:r>
            <w:r w:rsidR="00EB50ED" w:rsidRPr="00852B86">
              <w:t xml:space="preserve">4.7.5.1-2, 4.7.5.1-4 </w:t>
            </w:r>
            <w:r w:rsidRPr="00852B86">
              <w:t>and</w:t>
            </w:r>
            <w:r w:rsidR="000422D1" w:rsidRPr="00852B86">
              <w:t xml:space="preserve"> </w:t>
            </w:r>
            <w:r w:rsidRPr="00852B86">
              <w:t>4.7.</w:t>
            </w:r>
            <w:r w:rsidR="00CB402C" w:rsidRPr="00852B86">
              <w:t>5</w:t>
            </w:r>
            <w:r w:rsidRPr="00852B86">
              <w:t>.1-</w:t>
            </w:r>
            <w:r w:rsidR="00EF458D" w:rsidRPr="00852B86">
              <w:t>5</w:t>
            </w:r>
            <w:r w:rsidRPr="00852B86">
              <w:t>4</w:t>
            </w:r>
          </w:p>
        </w:tc>
        <w:tc>
          <w:tcPr>
            <w:tcW w:w="5801" w:type="dxa"/>
            <w:tcBorders>
              <w:top w:val="single" w:sz="4" w:space="0" w:color="auto"/>
              <w:left w:val="single" w:sz="4" w:space="0" w:color="auto"/>
              <w:bottom w:val="single" w:sz="4" w:space="0" w:color="auto"/>
              <w:right w:val="single" w:sz="4" w:space="0" w:color="auto"/>
            </w:tcBorders>
            <w:hideMark/>
          </w:tcPr>
          <w:p w14:paraId="672E6DCB" w14:textId="602F37BA" w:rsidR="00804B02" w:rsidRPr="00852B86" w:rsidRDefault="00804B02" w:rsidP="003B6B2B">
            <w:pPr>
              <w:pStyle w:val="TAL"/>
              <w:spacing w:line="256" w:lineRule="auto"/>
            </w:pPr>
            <w:r w:rsidRPr="00852B86">
              <w:t>Table</w:t>
            </w:r>
            <w:r w:rsidR="000422D1" w:rsidRPr="00852B86">
              <w:t xml:space="preserve"> </w:t>
            </w:r>
            <w:r w:rsidRPr="00852B86">
              <w:t>H.3.</w:t>
            </w:r>
            <w:r w:rsidR="00F23708" w:rsidRPr="00852B86">
              <w:t>4-6</w:t>
            </w:r>
            <w:r w:rsidR="000422D1" w:rsidRPr="00852B86">
              <w:t xml:space="preserve"> </w:t>
            </w:r>
            <w:r w:rsidRPr="00852B86">
              <w:t>with</w:t>
            </w:r>
            <w:r w:rsidR="000422D1" w:rsidRPr="00852B86">
              <w:t xml:space="preserve"> </w:t>
            </w:r>
            <w:r w:rsidRPr="00852B86">
              <w:t>Condition</w:t>
            </w:r>
            <w:r w:rsidR="000422D1" w:rsidRPr="00852B86">
              <w:t xml:space="preserve"> </w:t>
            </w:r>
            <w:r w:rsidR="003F537A" w:rsidRPr="00852B86">
              <w:t>SSB.1 FR1 and SMTC.1</w:t>
            </w:r>
          </w:p>
        </w:tc>
      </w:tr>
      <w:tr w:rsidR="00804B02" w:rsidRPr="00852B86" w14:paraId="62303011" w14:textId="77777777" w:rsidTr="000422D1">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572D63C" w14:textId="0CFA98B4" w:rsidR="00804B02" w:rsidRPr="00852B86" w:rsidRDefault="00804B02" w:rsidP="003B6B2B">
            <w:pPr>
              <w:pStyle w:val="TAL"/>
              <w:spacing w:line="256" w:lineRule="auto"/>
            </w:pPr>
            <w:r w:rsidRPr="00852B86">
              <w:t>Specific</w:t>
            </w:r>
            <w:r w:rsidR="000422D1" w:rsidRPr="00852B86">
              <w:t xml:space="preserve"> </w:t>
            </w:r>
            <w:r w:rsidRPr="00852B86">
              <w:t>message</w:t>
            </w:r>
            <w:r w:rsidR="000422D1" w:rsidRPr="00852B86">
              <w:t xml:space="preserve"> </w:t>
            </w:r>
            <w:r w:rsidRPr="00852B86">
              <w:t>contents</w:t>
            </w:r>
            <w:r w:rsidR="000422D1" w:rsidRPr="00852B86">
              <w:t xml:space="preserve"> </w:t>
            </w:r>
            <w:r w:rsidRPr="00852B86">
              <w:t>exceptions</w:t>
            </w:r>
            <w:r w:rsidR="000422D1" w:rsidRPr="00852B86">
              <w:t xml:space="preserve"> </w:t>
            </w:r>
            <w:r w:rsidRPr="00852B86">
              <w:t>for</w:t>
            </w:r>
            <w:r w:rsidR="000422D1" w:rsidRPr="00852B86">
              <w:t xml:space="preserve"> </w:t>
            </w:r>
            <w:r w:rsidRPr="00852B86">
              <w:t>Test</w:t>
            </w:r>
            <w:r w:rsidR="000422D1" w:rsidRPr="00852B86">
              <w:t xml:space="preserve"> </w:t>
            </w:r>
            <w:r w:rsidRPr="00852B86">
              <w:t>Configuration</w:t>
            </w:r>
            <w:r w:rsidR="000422D1" w:rsidRPr="00852B86">
              <w:t xml:space="preserve"> </w:t>
            </w:r>
            <w:r w:rsidRPr="00852B86">
              <w:t>4.7.</w:t>
            </w:r>
            <w:r w:rsidR="00CB402C" w:rsidRPr="00852B86">
              <w:t>5</w:t>
            </w:r>
            <w:r w:rsidRPr="00852B86">
              <w:t>.1-3</w:t>
            </w:r>
            <w:r w:rsidR="000422D1" w:rsidRPr="00852B86">
              <w:t xml:space="preserve"> </w:t>
            </w:r>
            <w:r w:rsidRPr="00852B86">
              <w:t>and</w:t>
            </w:r>
            <w:r w:rsidR="000422D1" w:rsidRPr="00852B86">
              <w:t xml:space="preserve"> </w:t>
            </w:r>
            <w:r w:rsidRPr="00852B86">
              <w:t>4.7.</w:t>
            </w:r>
            <w:r w:rsidR="00CB402C" w:rsidRPr="00852B86">
              <w:t>5</w:t>
            </w:r>
            <w:r w:rsidRPr="00852B86">
              <w:t>.1-6</w:t>
            </w:r>
          </w:p>
        </w:tc>
        <w:tc>
          <w:tcPr>
            <w:tcW w:w="5801" w:type="dxa"/>
            <w:tcBorders>
              <w:top w:val="single" w:sz="4" w:space="0" w:color="auto"/>
              <w:left w:val="single" w:sz="4" w:space="0" w:color="auto"/>
              <w:bottom w:val="single" w:sz="4" w:space="0" w:color="auto"/>
              <w:right w:val="single" w:sz="4" w:space="0" w:color="auto"/>
            </w:tcBorders>
            <w:hideMark/>
          </w:tcPr>
          <w:p w14:paraId="2191672F" w14:textId="25254808" w:rsidR="00804B02" w:rsidRPr="00852B86" w:rsidRDefault="00804B02" w:rsidP="003B6B2B">
            <w:pPr>
              <w:pStyle w:val="TAL"/>
              <w:spacing w:line="256" w:lineRule="auto"/>
            </w:pPr>
            <w:r w:rsidRPr="00852B86">
              <w:t>Table</w:t>
            </w:r>
            <w:r w:rsidR="000422D1" w:rsidRPr="00852B86">
              <w:t xml:space="preserve"> </w:t>
            </w:r>
            <w:r w:rsidRPr="00852B86">
              <w:t>H.3.</w:t>
            </w:r>
            <w:r w:rsidR="00F23708" w:rsidRPr="00852B86">
              <w:t>4-6</w:t>
            </w:r>
            <w:r w:rsidR="000422D1" w:rsidRPr="00852B86">
              <w:t xml:space="preserve"> </w:t>
            </w:r>
            <w:r w:rsidRPr="00852B86">
              <w:t>with</w:t>
            </w:r>
            <w:r w:rsidR="000422D1" w:rsidRPr="00852B86">
              <w:t xml:space="preserve"> </w:t>
            </w:r>
            <w:r w:rsidRPr="00852B86">
              <w:t>Condition</w:t>
            </w:r>
            <w:r w:rsidR="000422D1" w:rsidRPr="00852B86">
              <w:t xml:space="preserve"> </w:t>
            </w:r>
            <w:r w:rsidRPr="00852B86">
              <w:t>S</w:t>
            </w:r>
            <w:r w:rsidR="007A4928" w:rsidRPr="00852B86">
              <w:t xml:space="preserve"> SB.2 FR1 and SMTC.1</w:t>
            </w:r>
          </w:p>
        </w:tc>
      </w:tr>
    </w:tbl>
    <w:p w14:paraId="6DB0ECA4" w14:textId="77777777" w:rsidR="00804B02" w:rsidRPr="00852B86" w:rsidRDefault="00804B02" w:rsidP="000422D1">
      <w:pPr>
        <w:rPr>
          <w:lang w:eastAsia="sv-SE"/>
        </w:rPr>
      </w:pPr>
    </w:p>
    <w:p w14:paraId="37734212" w14:textId="47586009" w:rsidR="00804B02" w:rsidRPr="00852B86" w:rsidRDefault="00804B02" w:rsidP="000422D1">
      <w:pPr>
        <w:pStyle w:val="TH"/>
        <w:keepNext w:val="0"/>
        <w:keepLines w:val="0"/>
      </w:pPr>
      <w:r w:rsidRPr="00852B86">
        <w:t xml:space="preserve">Table </w:t>
      </w:r>
      <w:r w:rsidRPr="00852B86">
        <w:rPr>
          <w:lang w:eastAsia="sv-SE"/>
        </w:rPr>
        <w:t>4.7.5.1.4.3</w:t>
      </w:r>
      <w:r w:rsidRPr="00852B86">
        <w:t xml:space="preserve">-2: </w:t>
      </w:r>
      <w:r w:rsidRPr="00852B86">
        <w:rPr>
          <w:iCs/>
        </w:rPr>
        <w:t>ReportConfig</w:t>
      </w:r>
      <w:r w:rsidR="00584A48" w:rsidRPr="00852B86">
        <w:rPr>
          <w:iCs/>
        </w:rPr>
        <w:t>InterRAT-SFTD</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59"/>
        <w:gridCol w:w="1624"/>
        <w:gridCol w:w="2939"/>
        <w:gridCol w:w="1208"/>
      </w:tblGrid>
      <w:tr w:rsidR="00804B02" w:rsidRPr="00852B86" w14:paraId="1B2726EB" w14:textId="77777777" w:rsidTr="00584A48">
        <w:trPr>
          <w:jc w:val="center"/>
        </w:trPr>
        <w:tc>
          <w:tcPr>
            <w:tcW w:w="4999" w:type="pct"/>
            <w:gridSpan w:val="4"/>
            <w:tcBorders>
              <w:top w:val="single" w:sz="4" w:space="0" w:color="auto"/>
              <w:left w:val="single" w:sz="4" w:space="0" w:color="auto"/>
              <w:bottom w:val="single" w:sz="4" w:space="0" w:color="auto"/>
              <w:right w:val="single" w:sz="4" w:space="0" w:color="auto"/>
            </w:tcBorders>
            <w:hideMark/>
          </w:tcPr>
          <w:p w14:paraId="5BBA74FE" w14:textId="76A47088" w:rsidR="00804B02" w:rsidRPr="00852B86" w:rsidRDefault="002A717D" w:rsidP="000422D1">
            <w:pPr>
              <w:pStyle w:val="TAH"/>
              <w:keepNext w:val="0"/>
              <w:keepLines w:val="0"/>
              <w:spacing w:line="256" w:lineRule="auto"/>
              <w:jc w:val="left"/>
              <w:rPr>
                <w:b w:val="0"/>
              </w:rPr>
            </w:pPr>
            <w:r w:rsidRPr="00852B86">
              <w:rPr>
                <w:b w:val="0"/>
              </w:rPr>
              <w:t>Derivation Path:</w:t>
            </w:r>
            <w:r w:rsidR="000422D1" w:rsidRPr="00852B86">
              <w:rPr>
                <w:b w:val="0"/>
              </w:rPr>
              <w:t xml:space="preserve"> </w:t>
            </w:r>
            <w:r w:rsidRPr="00852B86">
              <w:rPr>
                <w:b w:val="0"/>
              </w:rPr>
              <w:t>TS</w:t>
            </w:r>
            <w:r w:rsidR="000422D1" w:rsidRPr="00852B86">
              <w:rPr>
                <w:b w:val="0"/>
              </w:rPr>
              <w:t xml:space="preserve"> </w:t>
            </w:r>
            <w:r w:rsidR="00804B02" w:rsidRPr="00852B86">
              <w:rPr>
                <w:b w:val="0"/>
              </w:rPr>
              <w:t>3</w:t>
            </w:r>
            <w:r w:rsidR="00584A48" w:rsidRPr="00852B86">
              <w:rPr>
                <w:b w:val="0"/>
              </w:rPr>
              <w:t>6</w:t>
            </w:r>
            <w:r w:rsidR="00804B02" w:rsidRPr="00852B86">
              <w:rPr>
                <w:b w:val="0"/>
              </w:rPr>
              <w:t>.</w:t>
            </w:r>
            <w:r w:rsidR="00584A48" w:rsidRPr="00852B86">
              <w:rPr>
                <w:b w:val="0"/>
              </w:rPr>
              <w:t>508</w:t>
            </w:r>
            <w:r w:rsidR="000422D1" w:rsidRPr="00852B86">
              <w:rPr>
                <w:b w:val="0"/>
              </w:rPr>
              <w:t xml:space="preserve"> </w:t>
            </w:r>
            <w:r w:rsidR="00804B02" w:rsidRPr="00852B86">
              <w:rPr>
                <w:b w:val="0"/>
              </w:rPr>
              <w:t>[</w:t>
            </w:r>
            <w:r w:rsidR="00584A48" w:rsidRPr="00852B86">
              <w:rPr>
                <w:b w:val="0"/>
              </w:rPr>
              <w:t>25</w:t>
            </w:r>
            <w:r w:rsidR="00804B02" w:rsidRPr="00852B86">
              <w:rPr>
                <w:b w:val="0"/>
              </w:rPr>
              <w:t>],</w:t>
            </w:r>
            <w:r w:rsidR="000422D1" w:rsidRPr="00852B86">
              <w:rPr>
                <w:b w:val="0"/>
              </w:rPr>
              <w:t xml:space="preserve"> </w:t>
            </w:r>
            <w:r w:rsidR="00584A48" w:rsidRPr="00852B86">
              <w:rPr>
                <w:b w:val="0"/>
              </w:rPr>
              <w:t>Table 4.6.6-8B</w:t>
            </w:r>
          </w:p>
        </w:tc>
      </w:tr>
      <w:tr w:rsidR="00804B02" w:rsidRPr="00852B86" w14:paraId="3FCFD3E2"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80CB566" w14:textId="40BABDEE" w:rsidR="00804B02" w:rsidRPr="00852B86" w:rsidRDefault="00804B02" w:rsidP="000422D1">
            <w:pPr>
              <w:pStyle w:val="TAH"/>
              <w:keepNext w:val="0"/>
              <w:keepLines w:val="0"/>
              <w:spacing w:line="256" w:lineRule="auto"/>
            </w:pPr>
            <w:r w:rsidRPr="00852B86">
              <w:t>Information</w:t>
            </w:r>
            <w:r w:rsidR="000422D1" w:rsidRPr="00852B86">
              <w:t xml:space="preserve"> </w:t>
            </w:r>
            <w:r w:rsidRPr="00852B86">
              <w:t>Element</w:t>
            </w:r>
          </w:p>
        </w:tc>
        <w:tc>
          <w:tcPr>
            <w:tcW w:w="843" w:type="pct"/>
            <w:tcBorders>
              <w:top w:val="single" w:sz="4" w:space="0" w:color="auto"/>
              <w:left w:val="single" w:sz="4" w:space="0" w:color="auto"/>
              <w:bottom w:val="single" w:sz="4" w:space="0" w:color="auto"/>
              <w:right w:val="single" w:sz="4" w:space="0" w:color="auto"/>
            </w:tcBorders>
            <w:hideMark/>
          </w:tcPr>
          <w:p w14:paraId="2A97F474" w14:textId="77777777" w:rsidR="00804B02" w:rsidRPr="00852B86" w:rsidRDefault="00804B02" w:rsidP="000422D1">
            <w:pPr>
              <w:pStyle w:val="TAH"/>
              <w:keepNext w:val="0"/>
              <w:keepLines w:val="0"/>
              <w:spacing w:line="256" w:lineRule="auto"/>
            </w:pPr>
            <w:r w:rsidRPr="00852B86">
              <w:t>Value/remark</w:t>
            </w:r>
          </w:p>
        </w:tc>
        <w:tc>
          <w:tcPr>
            <w:tcW w:w="1526" w:type="pct"/>
            <w:tcBorders>
              <w:top w:val="single" w:sz="4" w:space="0" w:color="auto"/>
              <w:left w:val="single" w:sz="4" w:space="0" w:color="auto"/>
              <w:bottom w:val="single" w:sz="4" w:space="0" w:color="auto"/>
              <w:right w:val="single" w:sz="4" w:space="0" w:color="auto"/>
            </w:tcBorders>
            <w:hideMark/>
          </w:tcPr>
          <w:p w14:paraId="2289DD49" w14:textId="77777777" w:rsidR="00804B02" w:rsidRPr="00852B86" w:rsidRDefault="00804B02" w:rsidP="000422D1">
            <w:pPr>
              <w:pStyle w:val="TAH"/>
              <w:keepNext w:val="0"/>
              <w:keepLines w:val="0"/>
              <w:spacing w:line="256" w:lineRule="auto"/>
            </w:pPr>
            <w:r w:rsidRPr="00852B86">
              <w:t>Comment</w:t>
            </w:r>
          </w:p>
        </w:tc>
        <w:tc>
          <w:tcPr>
            <w:tcW w:w="627" w:type="pct"/>
            <w:tcBorders>
              <w:top w:val="single" w:sz="4" w:space="0" w:color="auto"/>
              <w:left w:val="single" w:sz="4" w:space="0" w:color="auto"/>
              <w:bottom w:val="single" w:sz="4" w:space="0" w:color="auto"/>
              <w:right w:val="single" w:sz="4" w:space="0" w:color="auto"/>
            </w:tcBorders>
            <w:hideMark/>
          </w:tcPr>
          <w:p w14:paraId="1DFAF683" w14:textId="77777777" w:rsidR="00804B02" w:rsidRPr="00852B86" w:rsidRDefault="00804B02" w:rsidP="000422D1">
            <w:pPr>
              <w:pStyle w:val="TAH"/>
              <w:keepNext w:val="0"/>
              <w:keepLines w:val="0"/>
              <w:spacing w:line="256" w:lineRule="auto"/>
            </w:pPr>
            <w:r w:rsidRPr="00852B86">
              <w:t>Condition</w:t>
            </w:r>
          </w:p>
        </w:tc>
      </w:tr>
      <w:tr w:rsidR="00804B02" w:rsidRPr="00852B86" w14:paraId="5DA9B0C3"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23006C34" w14:textId="1A60FAF3" w:rsidR="00804B02" w:rsidRPr="00852B86" w:rsidRDefault="00804B02" w:rsidP="000422D1">
            <w:pPr>
              <w:pStyle w:val="TAL"/>
              <w:keepNext w:val="0"/>
              <w:keepLines w:val="0"/>
              <w:spacing w:line="256" w:lineRule="auto"/>
            </w:pPr>
            <w:r w:rsidRPr="00852B86">
              <w:t>ReportConfig</w:t>
            </w:r>
            <w:r w:rsidR="00584A48" w:rsidRPr="00852B86">
              <w:t xml:space="preserve">InterRAT </w:t>
            </w:r>
            <w:r w:rsidRPr="00852B86">
              <w:t>::=</w:t>
            </w:r>
            <w:r w:rsidR="000422D1" w:rsidRPr="00852B86">
              <w:t xml:space="preserve"> </w:t>
            </w:r>
            <w:r w:rsidRPr="00852B86">
              <w:rPr>
                <w:snapToGrid w:val="0"/>
              </w:rPr>
              <w:t>SEQUENCE</w:t>
            </w:r>
            <w:r w:rsidR="000422D1" w:rsidRPr="00852B86">
              <w:rPr>
                <w:snapToGrid w:val="0"/>
              </w:rPr>
              <w:t xml:space="preserve"> </w:t>
            </w:r>
            <w:r w:rsidRPr="00852B86">
              <w:t>{</w:t>
            </w:r>
          </w:p>
        </w:tc>
        <w:tc>
          <w:tcPr>
            <w:tcW w:w="843" w:type="pct"/>
            <w:tcBorders>
              <w:top w:val="single" w:sz="4" w:space="0" w:color="auto"/>
              <w:left w:val="single" w:sz="4" w:space="0" w:color="auto"/>
              <w:bottom w:val="single" w:sz="4" w:space="0" w:color="auto"/>
              <w:right w:val="single" w:sz="4" w:space="0" w:color="auto"/>
            </w:tcBorders>
          </w:tcPr>
          <w:p w14:paraId="6243DE55" w14:textId="77777777" w:rsidR="00804B02" w:rsidRPr="00852B86"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0B53BBE" w14:textId="77777777" w:rsidR="00804B02" w:rsidRPr="00852B86"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23C1D233" w14:textId="77777777" w:rsidR="00804B02" w:rsidRPr="00852B86" w:rsidRDefault="00804B02" w:rsidP="000422D1">
            <w:pPr>
              <w:pStyle w:val="TAL"/>
              <w:keepNext w:val="0"/>
              <w:keepLines w:val="0"/>
              <w:spacing w:line="256" w:lineRule="auto"/>
            </w:pPr>
          </w:p>
        </w:tc>
      </w:tr>
      <w:tr w:rsidR="00584A48" w:rsidRPr="00852B86" w14:paraId="50599B05"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375F824C"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reportQuantityCellNR-r15 ::= </w:t>
            </w:r>
            <w:r w:rsidRPr="00852B86">
              <w:rPr>
                <w:rFonts w:ascii="Arial" w:hAnsi="Arial"/>
                <w:snapToGrid w:val="0"/>
                <w:sz w:val="18"/>
              </w:rPr>
              <w:t xml:space="preserve">SEQUENCE </w:t>
            </w:r>
            <w:r w:rsidRPr="00852B86">
              <w:rPr>
                <w:rFonts w:ascii="Arial" w:hAnsi="Arial"/>
                <w:sz w:val="18"/>
              </w:rPr>
              <w:t>{</w:t>
            </w:r>
          </w:p>
        </w:tc>
        <w:tc>
          <w:tcPr>
            <w:tcW w:w="843" w:type="pct"/>
            <w:tcBorders>
              <w:top w:val="single" w:sz="4" w:space="0" w:color="auto"/>
              <w:left w:val="single" w:sz="4" w:space="0" w:color="auto"/>
              <w:bottom w:val="single" w:sz="4" w:space="0" w:color="auto"/>
              <w:right w:val="single" w:sz="4" w:space="0" w:color="auto"/>
            </w:tcBorders>
          </w:tcPr>
          <w:p w14:paraId="66166683"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0467A5AE"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174BC1E1"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08ED0D98"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189CF732"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ss-rsrp</w:t>
            </w:r>
          </w:p>
        </w:tc>
        <w:tc>
          <w:tcPr>
            <w:tcW w:w="843" w:type="pct"/>
            <w:tcBorders>
              <w:top w:val="single" w:sz="4" w:space="0" w:color="auto"/>
              <w:left w:val="single" w:sz="4" w:space="0" w:color="auto"/>
              <w:bottom w:val="single" w:sz="4" w:space="0" w:color="auto"/>
              <w:right w:val="single" w:sz="4" w:space="0" w:color="auto"/>
            </w:tcBorders>
          </w:tcPr>
          <w:p w14:paraId="58C3ED9D"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true</w:t>
            </w:r>
          </w:p>
        </w:tc>
        <w:tc>
          <w:tcPr>
            <w:tcW w:w="1526" w:type="pct"/>
            <w:tcBorders>
              <w:top w:val="single" w:sz="4" w:space="0" w:color="auto"/>
              <w:left w:val="single" w:sz="4" w:space="0" w:color="auto"/>
              <w:bottom w:val="single" w:sz="4" w:space="0" w:color="auto"/>
              <w:right w:val="single" w:sz="4" w:space="0" w:color="auto"/>
            </w:tcBorders>
          </w:tcPr>
          <w:p w14:paraId="6F7F7F91"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94DCE39"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7F7528D2"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092F2C21"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w:t>
            </w:r>
          </w:p>
        </w:tc>
        <w:tc>
          <w:tcPr>
            <w:tcW w:w="843" w:type="pct"/>
            <w:tcBorders>
              <w:top w:val="single" w:sz="4" w:space="0" w:color="auto"/>
              <w:left w:val="single" w:sz="4" w:space="0" w:color="auto"/>
              <w:bottom w:val="single" w:sz="4" w:space="0" w:color="auto"/>
              <w:right w:val="single" w:sz="4" w:space="0" w:color="auto"/>
            </w:tcBorders>
          </w:tcPr>
          <w:p w14:paraId="71BCB265"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1526" w:type="pct"/>
            <w:tcBorders>
              <w:top w:val="single" w:sz="4" w:space="0" w:color="auto"/>
              <w:left w:val="single" w:sz="4" w:space="0" w:color="auto"/>
              <w:bottom w:val="single" w:sz="4" w:space="0" w:color="auto"/>
              <w:right w:val="single" w:sz="4" w:space="0" w:color="auto"/>
            </w:tcBorders>
          </w:tcPr>
          <w:p w14:paraId="6F14C6AC"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0B16A99A"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584A48" w:rsidRPr="00852B86" w14:paraId="7A4F39B3" w14:textId="77777777" w:rsidTr="00584A48">
        <w:tblPrEx>
          <w:jc w:val="left"/>
          <w:tblCellMar>
            <w:left w:w="108" w:type="dxa"/>
          </w:tblCellMar>
        </w:tblPrEx>
        <w:tc>
          <w:tcPr>
            <w:tcW w:w="2003" w:type="pct"/>
            <w:tcBorders>
              <w:top w:val="single" w:sz="4" w:space="0" w:color="auto"/>
              <w:left w:val="single" w:sz="4" w:space="0" w:color="auto"/>
              <w:bottom w:val="single" w:sz="4" w:space="0" w:color="auto"/>
              <w:right w:val="single" w:sz="4" w:space="0" w:color="auto"/>
            </w:tcBorders>
          </w:tcPr>
          <w:p w14:paraId="4CAC031D"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 xml:space="preserve">  reportSFTD-Meas-r15</w:t>
            </w:r>
          </w:p>
        </w:tc>
        <w:tc>
          <w:tcPr>
            <w:tcW w:w="843" w:type="pct"/>
            <w:tcBorders>
              <w:top w:val="single" w:sz="4" w:space="0" w:color="auto"/>
              <w:left w:val="single" w:sz="4" w:space="0" w:color="auto"/>
              <w:bottom w:val="single" w:sz="4" w:space="0" w:color="auto"/>
              <w:right w:val="single" w:sz="4" w:space="0" w:color="auto"/>
            </w:tcBorders>
          </w:tcPr>
          <w:p w14:paraId="7E004F11" w14:textId="77777777" w:rsidR="00584A48" w:rsidRPr="00852B86" w:rsidRDefault="00584A48" w:rsidP="00584A48">
            <w:pPr>
              <w:keepNext/>
              <w:keepLines/>
              <w:overflowPunct/>
              <w:autoSpaceDE/>
              <w:autoSpaceDN/>
              <w:adjustRightInd/>
              <w:spacing w:after="0"/>
              <w:textAlignment w:val="auto"/>
              <w:rPr>
                <w:rFonts w:ascii="Arial" w:hAnsi="Arial"/>
                <w:sz w:val="18"/>
              </w:rPr>
            </w:pPr>
            <w:r w:rsidRPr="00852B86">
              <w:rPr>
                <w:rFonts w:ascii="Arial" w:hAnsi="Arial"/>
                <w:sz w:val="18"/>
              </w:rPr>
              <w:t>pSCell</w:t>
            </w:r>
          </w:p>
        </w:tc>
        <w:tc>
          <w:tcPr>
            <w:tcW w:w="1526" w:type="pct"/>
            <w:tcBorders>
              <w:top w:val="single" w:sz="4" w:space="0" w:color="auto"/>
              <w:left w:val="single" w:sz="4" w:space="0" w:color="auto"/>
              <w:bottom w:val="single" w:sz="4" w:space="0" w:color="auto"/>
              <w:right w:val="single" w:sz="4" w:space="0" w:color="auto"/>
            </w:tcBorders>
          </w:tcPr>
          <w:p w14:paraId="6CE62FB7" w14:textId="77777777" w:rsidR="00584A48" w:rsidRPr="00852B86" w:rsidRDefault="00584A48" w:rsidP="00584A48">
            <w:pPr>
              <w:keepNext/>
              <w:keepLines/>
              <w:overflowPunct/>
              <w:autoSpaceDE/>
              <w:autoSpaceDN/>
              <w:adjustRightInd/>
              <w:spacing w:after="0"/>
              <w:textAlignment w:val="auto"/>
              <w:rPr>
                <w:rFonts w:ascii="Arial" w:hAnsi="Arial"/>
                <w:sz w:val="18"/>
              </w:rPr>
            </w:pPr>
          </w:p>
        </w:tc>
        <w:tc>
          <w:tcPr>
            <w:tcW w:w="628" w:type="pct"/>
            <w:tcBorders>
              <w:top w:val="single" w:sz="4" w:space="0" w:color="auto"/>
              <w:left w:val="single" w:sz="4" w:space="0" w:color="auto"/>
              <w:bottom w:val="single" w:sz="4" w:space="0" w:color="auto"/>
              <w:right w:val="single" w:sz="4" w:space="0" w:color="auto"/>
            </w:tcBorders>
          </w:tcPr>
          <w:p w14:paraId="55C17917" w14:textId="77777777" w:rsidR="00584A48" w:rsidRPr="00852B86" w:rsidRDefault="00584A48" w:rsidP="00584A48">
            <w:pPr>
              <w:keepNext/>
              <w:keepLines/>
              <w:overflowPunct/>
              <w:autoSpaceDE/>
              <w:autoSpaceDN/>
              <w:adjustRightInd/>
              <w:spacing w:after="0"/>
              <w:textAlignment w:val="auto"/>
              <w:rPr>
                <w:rFonts w:ascii="Arial" w:hAnsi="Arial"/>
                <w:sz w:val="18"/>
              </w:rPr>
            </w:pPr>
          </w:p>
        </w:tc>
      </w:tr>
      <w:tr w:rsidR="00804B02" w:rsidRPr="00852B86" w14:paraId="3CEBF6AA" w14:textId="77777777" w:rsidTr="002A717D">
        <w:trPr>
          <w:jc w:val="center"/>
        </w:trPr>
        <w:tc>
          <w:tcPr>
            <w:tcW w:w="2004" w:type="pct"/>
            <w:tcBorders>
              <w:top w:val="single" w:sz="4" w:space="0" w:color="auto"/>
              <w:left w:val="single" w:sz="4" w:space="0" w:color="auto"/>
              <w:bottom w:val="single" w:sz="4" w:space="0" w:color="auto"/>
              <w:right w:val="single" w:sz="4" w:space="0" w:color="auto"/>
            </w:tcBorders>
            <w:hideMark/>
          </w:tcPr>
          <w:p w14:paraId="416A4D91" w14:textId="77777777" w:rsidR="00804B02" w:rsidRPr="00852B86" w:rsidRDefault="00804B02" w:rsidP="000422D1">
            <w:pPr>
              <w:pStyle w:val="TAL"/>
              <w:keepNext w:val="0"/>
              <w:keepLines w:val="0"/>
              <w:spacing w:line="256" w:lineRule="auto"/>
            </w:pPr>
            <w:r w:rsidRPr="00852B86">
              <w:t>}</w:t>
            </w:r>
          </w:p>
        </w:tc>
        <w:tc>
          <w:tcPr>
            <w:tcW w:w="843" w:type="pct"/>
            <w:tcBorders>
              <w:top w:val="single" w:sz="4" w:space="0" w:color="auto"/>
              <w:left w:val="single" w:sz="4" w:space="0" w:color="auto"/>
              <w:bottom w:val="single" w:sz="4" w:space="0" w:color="auto"/>
              <w:right w:val="single" w:sz="4" w:space="0" w:color="auto"/>
            </w:tcBorders>
          </w:tcPr>
          <w:p w14:paraId="262E8A5F" w14:textId="77777777" w:rsidR="00804B02" w:rsidRPr="00852B86" w:rsidRDefault="00804B02" w:rsidP="000422D1">
            <w:pPr>
              <w:pStyle w:val="TAL"/>
              <w:keepNext w:val="0"/>
              <w:keepLines w:val="0"/>
              <w:spacing w:line="256" w:lineRule="auto"/>
            </w:pPr>
          </w:p>
        </w:tc>
        <w:tc>
          <w:tcPr>
            <w:tcW w:w="1526" w:type="pct"/>
            <w:tcBorders>
              <w:top w:val="single" w:sz="4" w:space="0" w:color="auto"/>
              <w:left w:val="single" w:sz="4" w:space="0" w:color="auto"/>
              <w:bottom w:val="single" w:sz="4" w:space="0" w:color="auto"/>
              <w:right w:val="single" w:sz="4" w:space="0" w:color="auto"/>
            </w:tcBorders>
          </w:tcPr>
          <w:p w14:paraId="627F180E" w14:textId="77777777" w:rsidR="00804B02" w:rsidRPr="00852B86" w:rsidRDefault="00804B02" w:rsidP="000422D1">
            <w:pPr>
              <w:pStyle w:val="TAL"/>
              <w:keepNext w:val="0"/>
              <w:keepLines w:val="0"/>
              <w:spacing w:line="256" w:lineRule="auto"/>
            </w:pPr>
          </w:p>
        </w:tc>
        <w:tc>
          <w:tcPr>
            <w:tcW w:w="627" w:type="pct"/>
            <w:tcBorders>
              <w:top w:val="single" w:sz="4" w:space="0" w:color="auto"/>
              <w:left w:val="single" w:sz="4" w:space="0" w:color="auto"/>
              <w:bottom w:val="single" w:sz="4" w:space="0" w:color="auto"/>
              <w:right w:val="single" w:sz="4" w:space="0" w:color="auto"/>
            </w:tcBorders>
          </w:tcPr>
          <w:p w14:paraId="40CABE1B" w14:textId="77777777" w:rsidR="00804B02" w:rsidRPr="00852B86" w:rsidRDefault="00804B02" w:rsidP="000422D1">
            <w:pPr>
              <w:pStyle w:val="TAL"/>
              <w:keepNext w:val="0"/>
              <w:keepLines w:val="0"/>
              <w:spacing w:line="256" w:lineRule="auto"/>
            </w:pPr>
          </w:p>
        </w:tc>
      </w:tr>
    </w:tbl>
    <w:p w14:paraId="43629DF7" w14:textId="77777777" w:rsidR="00804B02" w:rsidRPr="00852B86" w:rsidRDefault="00804B02" w:rsidP="000422D1"/>
    <w:p w14:paraId="3952EE23" w14:textId="03A1D0BA" w:rsidR="00804B02" w:rsidRPr="00852B86" w:rsidRDefault="00804B02" w:rsidP="000422D1">
      <w:pPr>
        <w:pStyle w:val="H6"/>
        <w:keepNext w:val="0"/>
        <w:keepLines w:val="0"/>
        <w:rPr>
          <w:lang w:eastAsia="sv-SE"/>
        </w:rPr>
      </w:pPr>
      <w:r w:rsidRPr="00852B86">
        <w:rPr>
          <w:lang w:eastAsia="sv-SE"/>
        </w:rPr>
        <w:t>4.7.5.1.5</w:t>
      </w:r>
      <w:r w:rsidRPr="00852B86">
        <w:rPr>
          <w:lang w:eastAsia="sv-SE"/>
        </w:rPr>
        <w:tab/>
        <w:t>Test requirement</w:t>
      </w:r>
    </w:p>
    <w:p w14:paraId="3D8693A6" w14:textId="77777777" w:rsidR="00804B02" w:rsidRPr="00852B86" w:rsidRDefault="00804B02" w:rsidP="000422D1">
      <w:pPr>
        <w:rPr>
          <w:lang w:eastAsia="sv-SE"/>
        </w:rPr>
      </w:pPr>
      <w:r w:rsidRPr="00852B86">
        <w:rPr>
          <w:lang w:eastAsia="sv-SE"/>
        </w:rPr>
        <w:t>Table 4.7.5.1.5-1 defines the primary level settings including test tolerances.</w:t>
      </w:r>
    </w:p>
    <w:p w14:paraId="6EDB2676" w14:textId="77777777" w:rsidR="00804B02" w:rsidRPr="00852B86" w:rsidRDefault="00804B02" w:rsidP="000422D1">
      <w:pPr>
        <w:pStyle w:val="TH"/>
        <w:keepNext w:val="0"/>
        <w:keepLines w:val="0"/>
      </w:pPr>
      <w:r w:rsidRPr="00852B86">
        <w:t xml:space="preserve">Table </w:t>
      </w:r>
      <w:r w:rsidRPr="00852B86">
        <w:rPr>
          <w:lang w:eastAsia="sv-SE"/>
        </w:rPr>
        <w:t>4.7.5.1.5-1</w:t>
      </w:r>
      <w:r w:rsidRPr="00852B86">
        <w:t>: Test parameters for SFTD accuracy</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63"/>
        <w:gridCol w:w="1180"/>
        <w:gridCol w:w="1432"/>
        <w:gridCol w:w="2005"/>
      </w:tblGrid>
      <w:tr w:rsidR="00804B02" w:rsidRPr="00852B86" w14:paraId="6E5FAED1" w14:textId="77777777" w:rsidTr="003B6B2B">
        <w:trPr>
          <w:tblHeade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85F70EE" w14:textId="77777777" w:rsidR="00804B02" w:rsidRPr="00852B86" w:rsidRDefault="00804B02" w:rsidP="000422D1">
            <w:pPr>
              <w:pStyle w:val="TAH"/>
              <w:keepNext w:val="0"/>
              <w:keepLines w:val="0"/>
              <w:spacing w:line="256" w:lineRule="auto"/>
            </w:pPr>
            <w:r w:rsidRPr="00852B86">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07C423D" w14:textId="77777777" w:rsidR="00804B02" w:rsidRPr="00852B86" w:rsidRDefault="00804B02" w:rsidP="000422D1">
            <w:pPr>
              <w:pStyle w:val="TAH"/>
              <w:keepNext w:val="0"/>
              <w:keepLines w:val="0"/>
              <w:spacing w:line="256" w:lineRule="auto"/>
            </w:pPr>
            <w:r w:rsidRPr="00852B86">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A05E797" w14:textId="77777777" w:rsidR="00804B02" w:rsidRPr="00852B86" w:rsidRDefault="00804B02" w:rsidP="000422D1">
            <w:pPr>
              <w:pStyle w:val="TAH"/>
              <w:keepNext w:val="0"/>
              <w:keepLines w:val="0"/>
              <w:spacing w:line="256" w:lineRule="auto"/>
            </w:pPr>
            <w:r w:rsidRPr="00852B86">
              <w:t>Unit</w:t>
            </w:r>
          </w:p>
        </w:tc>
        <w:tc>
          <w:tcPr>
            <w:tcW w:w="2004" w:type="dxa"/>
            <w:tcBorders>
              <w:top w:val="single" w:sz="4" w:space="0" w:color="auto"/>
              <w:left w:val="single" w:sz="4" w:space="0" w:color="auto"/>
              <w:bottom w:val="single" w:sz="4" w:space="0" w:color="auto"/>
              <w:right w:val="single" w:sz="4" w:space="0" w:color="auto"/>
            </w:tcBorders>
            <w:vAlign w:val="center"/>
            <w:hideMark/>
          </w:tcPr>
          <w:p w14:paraId="3F9265FF" w14:textId="3C5DF978" w:rsidR="00804B02" w:rsidRPr="00852B86" w:rsidRDefault="00804B02" w:rsidP="000422D1">
            <w:pPr>
              <w:pStyle w:val="TAH"/>
              <w:keepNext w:val="0"/>
              <w:keepLines w:val="0"/>
              <w:spacing w:line="256" w:lineRule="auto"/>
            </w:pPr>
            <w:r w:rsidRPr="00852B86">
              <w:t>Test</w:t>
            </w:r>
            <w:r w:rsidR="000422D1" w:rsidRPr="00852B86">
              <w:t xml:space="preserve"> </w:t>
            </w:r>
            <w:r w:rsidRPr="00852B86">
              <w:t>1</w:t>
            </w:r>
          </w:p>
        </w:tc>
      </w:tr>
      <w:tr w:rsidR="00804B02" w:rsidRPr="00852B86" w14:paraId="70D8E77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7C27731" w14:textId="172D4EC2" w:rsidR="00804B02" w:rsidRPr="00852B86" w:rsidRDefault="00804B02" w:rsidP="000422D1">
            <w:pPr>
              <w:pStyle w:val="TAL"/>
              <w:keepNext w:val="0"/>
              <w:keepLines w:val="0"/>
              <w:spacing w:line="256" w:lineRule="auto"/>
            </w:pPr>
            <w:r w:rsidRPr="00852B86">
              <w:t>SSB</w:t>
            </w:r>
            <w:r w:rsidR="000422D1" w:rsidRPr="00852B86">
              <w:t xml:space="preserve"> </w:t>
            </w:r>
            <w:r w:rsidRPr="00852B86">
              <w:t>GSC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A6388F7"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478A305D"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B6E4850" w14:textId="77777777" w:rsidR="00804B02" w:rsidRPr="00852B86" w:rsidRDefault="00804B02" w:rsidP="000422D1">
            <w:pPr>
              <w:pStyle w:val="TAC"/>
              <w:keepNext w:val="0"/>
              <w:keepLines w:val="0"/>
              <w:spacing w:line="256" w:lineRule="auto"/>
            </w:pPr>
            <w:r w:rsidRPr="00852B86">
              <w:t>freq1</w:t>
            </w:r>
          </w:p>
        </w:tc>
      </w:tr>
      <w:tr w:rsidR="00804B02" w:rsidRPr="00852B86" w14:paraId="17B822F7"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4C33FE12" w14:textId="03A1B2DE" w:rsidR="00804B02" w:rsidRPr="00852B86" w:rsidRDefault="00804B02" w:rsidP="000422D1">
            <w:pPr>
              <w:pStyle w:val="TAL"/>
              <w:keepNext w:val="0"/>
              <w:keepLines w:val="0"/>
              <w:spacing w:line="256" w:lineRule="auto"/>
            </w:pPr>
            <w:r w:rsidRPr="00852B86">
              <w:t>Duplex</w:t>
            </w:r>
            <w:r w:rsidR="000422D1" w:rsidRPr="00852B86">
              <w:t xml:space="preserve"> </w:t>
            </w:r>
            <w:r w:rsidRPr="00852B86">
              <w:t>mode</w:t>
            </w:r>
          </w:p>
        </w:tc>
        <w:tc>
          <w:tcPr>
            <w:tcW w:w="1180" w:type="dxa"/>
            <w:tcBorders>
              <w:top w:val="single" w:sz="4" w:space="0" w:color="auto"/>
              <w:left w:val="single" w:sz="4" w:space="0" w:color="auto"/>
              <w:bottom w:val="single" w:sz="4" w:space="0" w:color="auto"/>
              <w:right w:val="single" w:sz="4" w:space="0" w:color="auto"/>
            </w:tcBorders>
            <w:vAlign w:val="center"/>
            <w:hideMark/>
          </w:tcPr>
          <w:p w14:paraId="01A6C38C"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5A87E84"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0A71AF" w14:textId="77777777" w:rsidR="00804B02" w:rsidRPr="00852B86" w:rsidRDefault="00804B02" w:rsidP="000422D1">
            <w:pPr>
              <w:pStyle w:val="TAC"/>
              <w:keepNext w:val="0"/>
              <w:keepLines w:val="0"/>
              <w:spacing w:line="256" w:lineRule="auto"/>
            </w:pPr>
            <w:r w:rsidRPr="00852B86">
              <w:t>FDD</w:t>
            </w:r>
          </w:p>
        </w:tc>
      </w:tr>
      <w:tr w:rsidR="00804B02" w:rsidRPr="00852B86" w14:paraId="1A40B1F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E220FC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C45262"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5995491"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64E05C9" w14:textId="77777777" w:rsidR="00804B02" w:rsidRPr="00852B86" w:rsidRDefault="00804B02" w:rsidP="000422D1">
            <w:pPr>
              <w:pStyle w:val="TAC"/>
              <w:keepNext w:val="0"/>
              <w:keepLines w:val="0"/>
              <w:spacing w:line="256" w:lineRule="auto"/>
            </w:pPr>
            <w:r w:rsidRPr="00852B86">
              <w:t>TDD</w:t>
            </w:r>
          </w:p>
        </w:tc>
      </w:tr>
      <w:tr w:rsidR="00804B02" w:rsidRPr="00852B86" w14:paraId="17AF0686"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EF7D7D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520837D"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B611C3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7844099" w14:textId="77777777" w:rsidR="00804B02" w:rsidRPr="00852B86" w:rsidRDefault="00804B02" w:rsidP="000422D1">
            <w:pPr>
              <w:pStyle w:val="TAC"/>
              <w:keepNext w:val="0"/>
              <w:keepLines w:val="0"/>
              <w:spacing w:line="256" w:lineRule="auto"/>
            </w:pPr>
            <w:r w:rsidRPr="00852B86">
              <w:t>TDD</w:t>
            </w:r>
          </w:p>
        </w:tc>
      </w:tr>
      <w:tr w:rsidR="00804B02" w:rsidRPr="00852B86" w14:paraId="6676011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309A0D76" w14:textId="578BA4EE" w:rsidR="00804B02" w:rsidRPr="00852B86" w:rsidRDefault="00804B02" w:rsidP="000422D1">
            <w:pPr>
              <w:pStyle w:val="TAL"/>
              <w:keepNext w:val="0"/>
              <w:keepLines w:val="0"/>
              <w:spacing w:line="256" w:lineRule="auto"/>
            </w:pPr>
            <w:r w:rsidRPr="00852B86">
              <w:t>TDD</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10325FC"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10D4FE48"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2BB971" w14:textId="77777777" w:rsidR="00804B02" w:rsidRPr="00852B86" w:rsidRDefault="00804B02" w:rsidP="000422D1">
            <w:pPr>
              <w:pStyle w:val="TAC"/>
              <w:keepNext w:val="0"/>
              <w:keepLines w:val="0"/>
              <w:spacing w:line="256" w:lineRule="auto"/>
            </w:pPr>
            <w:r w:rsidRPr="00852B86">
              <w:t>N/A</w:t>
            </w:r>
          </w:p>
        </w:tc>
      </w:tr>
      <w:tr w:rsidR="00804B02" w:rsidRPr="00852B86" w14:paraId="7D30AE0E"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58157FF0"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DA0230"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592C9C7"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B537EB4" w14:textId="77777777" w:rsidR="00804B02" w:rsidRPr="00852B86" w:rsidRDefault="00804B02" w:rsidP="000422D1">
            <w:pPr>
              <w:pStyle w:val="TAC"/>
              <w:keepNext w:val="0"/>
              <w:keepLines w:val="0"/>
              <w:spacing w:line="256" w:lineRule="auto"/>
            </w:pPr>
            <w:r w:rsidRPr="00852B86">
              <w:t>TDDConf.1.1</w:t>
            </w:r>
          </w:p>
        </w:tc>
      </w:tr>
      <w:tr w:rsidR="00804B02" w:rsidRPr="00852B86" w14:paraId="3DF4F43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F925A3A"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C9C48C0"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29FB3E2"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3C4BF8A" w14:textId="77777777" w:rsidR="00804B02" w:rsidRPr="00852B86" w:rsidRDefault="00804B02" w:rsidP="000422D1">
            <w:pPr>
              <w:pStyle w:val="TAC"/>
              <w:keepNext w:val="0"/>
              <w:keepLines w:val="0"/>
              <w:spacing w:line="256" w:lineRule="auto"/>
            </w:pPr>
            <w:r w:rsidRPr="00852B86">
              <w:t>TDDConf.2.1</w:t>
            </w:r>
          </w:p>
        </w:tc>
      </w:tr>
      <w:tr w:rsidR="00804B02" w:rsidRPr="00852B86" w14:paraId="4D0B5EE3"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948B438" w14:textId="77777777" w:rsidR="00804B02" w:rsidRPr="00852B86" w:rsidRDefault="00804B02" w:rsidP="000422D1">
            <w:pPr>
              <w:pStyle w:val="TAL"/>
              <w:keepNext w:val="0"/>
              <w:keepLines w:val="0"/>
              <w:spacing w:line="256" w:lineRule="auto"/>
              <w:rPr>
                <w:vertAlign w:val="subscript"/>
              </w:rPr>
            </w:pPr>
            <w:r w:rsidRPr="00852B86">
              <w:t>BW</w:t>
            </w:r>
            <w:r w:rsidRPr="00852B86">
              <w:rPr>
                <w:vertAlign w:val="subscript"/>
              </w:rPr>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536BFED"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506DE367" w14:textId="77777777" w:rsidR="00804B02" w:rsidRPr="00852B86" w:rsidRDefault="00804B02" w:rsidP="000422D1">
            <w:pPr>
              <w:pStyle w:val="TAC"/>
              <w:keepNext w:val="0"/>
              <w:keepLines w:val="0"/>
              <w:spacing w:line="256" w:lineRule="auto"/>
            </w:pP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2B9CD72" w14:textId="2FDA4530" w:rsidR="00804B02" w:rsidRPr="00852B86" w:rsidRDefault="00804B02" w:rsidP="000422D1">
            <w:pPr>
              <w:pStyle w:val="TAC"/>
              <w:keepNext w:val="0"/>
              <w:keepLines w:val="0"/>
              <w:spacing w:line="256" w:lineRule="auto"/>
            </w:pPr>
            <w:r w:rsidRPr="00852B86">
              <w:t>1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52</w:t>
            </w:r>
          </w:p>
        </w:tc>
      </w:tr>
      <w:tr w:rsidR="00804B02" w:rsidRPr="00852B86" w14:paraId="14BD69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8440773" w14:textId="77777777" w:rsidR="00804B02" w:rsidRPr="00852B86"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4DEB093"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1E28E387"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1AD69B8" w14:textId="55826CED" w:rsidR="00804B02" w:rsidRPr="00852B86" w:rsidRDefault="00804B02" w:rsidP="000422D1">
            <w:pPr>
              <w:pStyle w:val="TAC"/>
              <w:keepNext w:val="0"/>
              <w:keepLines w:val="0"/>
              <w:spacing w:line="256" w:lineRule="auto"/>
            </w:pPr>
            <w:r w:rsidRPr="00852B86">
              <w:t>1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52</w:t>
            </w:r>
          </w:p>
        </w:tc>
      </w:tr>
      <w:tr w:rsidR="00804B02" w:rsidRPr="00852B86" w14:paraId="7EE10AE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18E9D2D" w14:textId="77777777" w:rsidR="00804B02" w:rsidRPr="00852B86" w:rsidRDefault="00804B02" w:rsidP="000422D1">
            <w:pPr>
              <w:overflowPunct/>
              <w:autoSpaceDE/>
              <w:autoSpaceDN/>
              <w:adjustRightInd/>
              <w:spacing w:after="0" w:line="256" w:lineRule="auto"/>
              <w:rPr>
                <w:rFonts w:ascii="Arial" w:hAnsi="Arial"/>
                <w:sz w:val="18"/>
                <w:vertAlign w:val="sub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730AA8E"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10BCFF2"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D353FE4" w14:textId="09D9B4E2" w:rsidR="00804B02" w:rsidRPr="00852B86" w:rsidRDefault="00804B02" w:rsidP="000422D1">
            <w:pPr>
              <w:pStyle w:val="TAC"/>
              <w:keepNext w:val="0"/>
              <w:keepLines w:val="0"/>
              <w:spacing w:line="256" w:lineRule="auto"/>
            </w:pPr>
            <w:r w:rsidRPr="00852B86">
              <w:t>40:</w:t>
            </w:r>
            <w:r w:rsidR="000422D1" w:rsidRPr="00852B86">
              <w:t xml:space="preserve"> </w:t>
            </w:r>
            <w:r w:rsidRPr="00852B86">
              <w:t>N</w:t>
            </w:r>
            <w:r w:rsidRPr="00852B86">
              <w:rPr>
                <w:vertAlign w:val="subscript"/>
              </w:rPr>
              <w:t>RB,c</w:t>
            </w:r>
            <w:r w:rsidR="000422D1" w:rsidRPr="00852B86">
              <w:t xml:space="preserve"> </w:t>
            </w:r>
            <w:r w:rsidRPr="00852B86">
              <w:t>=</w:t>
            </w:r>
            <w:r w:rsidR="000422D1" w:rsidRPr="00852B86">
              <w:t xml:space="preserve"> </w:t>
            </w:r>
            <w:r w:rsidRPr="00852B86">
              <w:t>106</w:t>
            </w:r>
          </w:p>
        </w:tc>
      </w:tr>
      <w:tr w:rsidR="00804B02" w:rsidRPr="00852B86" w14:paraId="5499FFF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A6B6016" w14:textId="12140CC9" w:rsidR="00804B02" w:rsidRPr="00852B86" w:rsidRDefault="00804B02" w:rsidP="000422D1">
            <w:pPr>
              <w:pStyle w:val="TAL"/>
              <w:keepNext w:val="0"/>
              <w:keepLines w:val="0"/>
              <w:spacing w:line="256" w:lineRule="auto"/>
            </w:pPr>
            <w:r w:rsidRPr="00852B86">
              <w:t>PDSCH</w:t>
            </w:r>
            <w:r w:rsidR="000422D1" w:rsidRPr="00852B86">
              <w:t xml:space="preserve"> </w:t>
            </w:r>
            <w:r w:rsidRPr="00852B86">
              <w:t>Reference</w:t>
            </w:r>
            <w:r w:rsidR="000422D1" w:rsidRPr="00852B86">
              <w:t xml:space="preserve"> </w:t>
            </w:r>
            <w:r w:rsidRPr="00852B86">
              <w:t>measurement</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451F9B2"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77E4E300"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2E55FD4" w14:textId="4A08B210" w:rsidR="00804B02" w:rsidRPr="00852B86" w:rsidRDefault="00804B02" w:rsidP="000422D1">
            <w:pPr>
              <w:pStyle w:val="TAC"/>
              <w:keepNext w:val="0"/>
              <w:keepLines w:val="0"/>
              <w:spacing w:line="256" w:lineRule="auto"/>
            </w:pPr>
            <w:r w:rsidRPr="00852B86">
              <w:t>SR.1.1</w:t>
            </w:r>
            <w:r w:rsidR="000422D1" w:rsidRPr="00852B86">
              <w:t xml:space="preserve"> </w:t>
            </w:r>
            <w:r w:rsidRPr="00852B86">
              <w:t>FDD</w:t>
            </w:r>
          </w:p>
        </w:tc>
      </w:tr>
      <w:tr w:rsidR="00804B02" w:rsidRPr="00852B86" w14:paraId="2A35FF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32FE5AB0"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2E9DA3E"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4066613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ACCCB5" w14:textId="0EE56AB8" w:rsidR="00804B02" w:rsidRPr="00852B86" w:rsidRDefault="00804B02" w:rsidP="000422D1">
            <w:pPr>
              <w:pStyle w:val="TAC"/>
              <w:keepNext w:val="0"/>
              <w:keepLines w:val="0"/>
              <w:spacing w:line="256" w:lineRule="auto"/>
            </w:pPr>
            <w:r w:rsidRPr="00852B86">
              <w:t>SR.1.1</w:t>
            </w:r>
            <w:r w:rsidR="000422D1" w:rsidRPr="00852B86">
              <w:t xml:space="preserve"> </w:t>
            </w:r>
            <w:r w:rsidRPr="00852B86">
              <w:t>TDD</w:t>
            </w:r>
          </w:p>
        </w:tc>
      </w:tr>
      <w:tr w:rsidR="00804B02" w:rsidRPr="00852B86" w14:paraId="4E5CE809"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48600D1"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3DA3821"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5A81A89"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D0EDDB9" w14:textId="1D7D6110" w:rsidR="00804B02" w:rsidRPr="00852B86" w:rsidRDefault="00804B02" w:rsidP="000422D1">
            <w:pPr>
              <w:pStyle w:val="TAC"/>
              <w:keepNext w:val="0"/>
              <w:keepLines w:val="0"/>
              <w:spacing w:line="256" w:lineRule="auto"/>
            </w:pPr>
            <w:r w:rsidRPr="00852B86">
              <w:t>SR.2.1</w:t>
            </w:r>
            <w:r w:rsidR="000422D1" w:rsidRPr="00852B86">
              <w:t xml:space="preserve"> </w:t>
            </w:r>
            <w:r w:rsidRPr="00852B86">
              <w:t>TDD</w:t>
            </w:r>
          </w:p>
        </w:tc>
      </w:tr>
      <w:tr w:rsidR="00804B02" w:rsidRPr="00852B86" w14:paraId="76FE4D24"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D3E7556" w14:textId="1B8B3816" w:rsidR="00804B02" w:rsidRPr="00852B86" w:rsidRDefault="00804B02" w:rsidP="000422D1">
            <w:pPr>
              <w:pStyle w:val="TAL"/>
              <w:keepNext w:val="0"/>
              <w:keepLines w:val="0"/>
              <w:spacing w:line="256" w:lineRule="auto"/>
            </w:pPr>
            <w:r w:rsidRPr="00852B86">
              <w:t>RMSI</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0285CCD"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677D0846"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2B36389" w14:textId="5ED41571" w:rsidR="00804B02" w:rsidRPr="00852B86" w:rsidRDefault="00804B02" w:rsidP="000422D1">
            <w:pPr>
              <w:pStyle w:val="TAC"/>
              <w:keepNext w:val="0"/>
              <w:keepLines w:val="0"/>
              <w:spacing w:line="256" w:lineRule="auto"/>
            </w:pPr>
            <w:r w:rsidRPr="00852B86">
              <w:t>CR.1.1</w:t>
            </w:r>
            <w:r w:rsidR="000422D1" w:rsidRPr="00852B86">
              <w:t xml:space="preserve"> </w:t>
            </w:r>
            <w:r w:rsidRPr="00852B86">
              <w:t>FDD</w:t>
            </w:r>
            <w:r w:rsidR="000422D1" w:rsidRPr="00852B86">
              <w:t xml:space="preserve"> </w:t>
            </w:r>
          </w:p>
        </w:tc>
      </w:tr>
      <w:tr w:rsidR="00804B02" w:rsidRPr="00852B86" w14:paraId="641CE0F1"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E25E22"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4B420229"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E59C77F"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5471C7F" w14:textId="17C9928F" w:rsidR="00804B02" w:rsidRPr="00852B86" w:rsidRDefault="00804B02" w:rsidP="000422D1">
            <w:pPr>
              <w:pStyle w:val="TAC"/>
              <w:keepNext w:val="0"/>
              <w:keepLines w:val="0"/>
              <w:spacing w:line="256" w:lineRule="auto"/>
            </w:pPr>
            <w:r w:rsidRPr="00852B86">
              <w:t>CR.1.1</w:t>
            </w:r>
            <w:r w:rsidR="000422D1" w:rsidRPr="00852B86">
              <w:t xml:space="preserve"> </w:t>
            </w:r>
            <w:r w:rsidRPr="00852B86">
              <w:t>TDD</w:t>
            </w:r>
          </w:p>
        </w:tc>
      </w:tr>
      <w:tr w:rsidR="00804B02" w:rsidRPr="00852B86" w14:paraId="645E6AD4"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42EE6F3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502D7FE0"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C8F879E"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952B109" w14:textId="736E26A8" w:rsidR="00804B02" w:rsidRPr="00852B86" w:rsidRDefault="00804B02" w:rsidP="000422D1">
            <w:pPr>
              <w:pStyle w:val="TAC"/>
              <w:keepNext w:val="0"/>
              <w:keepLines w:val="0"/>
              <w:spacing w:line="256" w:lineRule="auto"/>
            </w:pPr>
            <w:r w:rsidRPr="00852B86">
              <w:t>CR.2.1</w:t>
            </w:r>
            <w:r w:rsidR="000422D1" w:rsidRPr="00852B86">
              <w:t xml:space="preserve"> </w:t>
            </w:r>
            <w:r w:rsidRPr="00852B86">
              <w:t>TDD</w:t>
            </w:r>
          </w:p>
        </w:tc>
      </w:tr>
      <w:tr w:rsidR="00804B02" w:rsidRPr="00852B86" w14:paraId="0C82E580"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5352893" w14:textId="1B21DC1A" w:rsidR="00804B02" w:rsidRPr="00852B86" w:rsidRDefault="00804B02" w:rsidP="000422D1">
            <w:pPr>
              <w:pStyle w:val="TAL"/>
              <w:keepNext w:val="0"/>
              <w:keepLines w:val="0"/>
              <w:spacing w:line="256" w:lineRule="auto"/>
            </w:pPr>
            <w:r w:rsidRPr="00852B86">
              <w:t>RMC</w:t>
            </w:r>
            <w:r w:rsidR="000422D1" w:rsidRPr="00852B86">
              <w:t xml:space="preserve"> </w:t>
            </w:r>
            <w:r w:rsidRPr="00852B86">
              <w:t>CORESET</w:t>
            </w:r>
            <w:r w:rsidR="000422D1" w:rsidRPr="00852B86">
              <w:t xml:space="preserve"> </w:t>
            </w:r>
            <w:r w:rsidRPr="00852B86">
              <w:t>Reference</w:t>
            </w:r>
            <w:r w:rsidR="000422D1" w:rsidRPr="00852B86">
              <w:t xml:space="preserve"> </w:t>
            </w:r>
            <w:r w:rsidRPr="00852B86">
              <w:t>Channel</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36255E9"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5E86A28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E173CC3" w14:textId="0042D8EF" w:rsidR="00804B02" w:rsidRPr="00852B86" w:rsidRDefault="00804B02" w:rsidP="000422D1">
            <w:pPr>
              <w:pStyle w:val="TAC"/>
              <w:keepNext w:val="0"/>
              <w:keepLines w:val="0"/>
              <w:spacing w:line="256" w:lineRule="auto"/>
            </w:pPr>
            <w:r w:rsidRPr="00852B86">
              <w:t>CCR.1.1</w:t>
            </w:r>
            <w:r w:rsidR="000422D1" w:rsidRPr="00852B86">
              <w:t xml:space="preserve"> </w:t>
            </w:r>
            <w:r w:rsidRPr="00852B86">
              <w:t>FDD</w:t>
            </w:r>
            <w:r w:rsidR="000422D1" w:rsidRPr="00852B86">
              <w:t xml:space="preserve"> </w:t>
            </w:r>
          </w:p>
        </w:tc>
      </w:tr>
      <w:tr w:rsidR="00804B02" w:rsidRPr="00852B86" w14:paraId="5FEB5B5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4AB1F44"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3DB3D49"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CCADB3C"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D494BBC" w14:textId="62D143D6" w:rsidR="00804B02" w:rsidRPr="00852B86" w:rsidRDefault="00804B02" w:rsidP="000422D1">
            <w:pPr>
              <w:pStyle w:val="TAC"/>
              <w:keepNext w:val="0"/>
              <w:keepLines w:val="0"/>
              <w:spacing w:line="256" w:lineRule="auto"/>
            </w:pPr>
            <w:r w:rsidRPr="00852B86">
              <w:t>CCR.1.1</w:t>
            </w:r>
            <w:r w:rsidR="000422D1" w:rsidRPr="00852B86">
              <w:t xml:space="preserve"> </w:t>
            </w:r>
            <w:r w:rsidRPr="00852B86">
              <w:t>TDD</w:t>
            </w:r>
          </w:p>
        </w:tc>
      </w:tr>
      <w:tr w:rsidR="00804B02" w:rsidRPr="00852B86" w14:paraId="07F806C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31AFB1B"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1D201BFE"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3DEA94D"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011DA7F" w14:textId="3B98EC12" w:rsidR="00804B02" w:rsidRPr="00852B86" w:rsidRDefault="00804B02" w:rsidP="000422D1">
            <w:pPr>
              <w:pStyle w:val="TAC"/>
              <w:keepNext w:val="0"/>
              <w:keepLines w:val="0"/>
              <w:spacing w:line="256" w:lineRule="auto"/>
            </w:pPr>
            <w:r w:rsidRPr="00852B86">
              <w:t>CCR.2.1</w:t>
            </w:r>
            <w:r w:rsidR="000422D1" w:rsidRPr="00852B86">
              <w:t xml:space="preserve"> </w:t>
            </w:r>
            <w:r w:rsidRPr="00852B86">
              <w:t>TDD</w:t>
            </w:r>
          </w:p>
        </w:tc>
      </w:tr>
      <w:tr w:rsidR="00804B02" w:rsidRPr="00852B86" w14:paraId="34500BEB"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1294641" w14:textId="03F3419F" w:rsidR="00804B02" w:rsidRPr="00852B86" w:rsidRDefault="00804B02" w:rsidP="000422D1">
            <w:pPr>
              <w:pStyle w:val="TAL"/>
              <w:keepNext w:val="0"/>
              <w:keepLines w:val="0"/>
              <w:spacing w:line="256" w:lineRule="auto"/>
            </w:pPr>
            <w:r w:rsidRPr="00852B86">
              <w:t>SSB</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7790168" w14:textId="77777777" w:rsidR="00804B02" w:rsidRPr="00852B86" w:rsidRDefault="00804B02" w:rsidP="000422D1">
            <w:pPr>
              <w:pStyle w:val="TAC"/>
              <w:keepNext w:val="0"/>
              <w:keepLines w:val="0"/>
              <w:spacing w:line="256" w:lineRule="auto"/>
            </w:pPr>
            <w:r w:rsidRPr="00852B86">
              <w:t>1,4</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3837CBCC"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4F9222DB" w14:textId="14F1CD99" w:rsidR="00804B02" w:rsidRPr="00852B86" w:rsidRDefault="00804B02" w:rsidP="000422D1">
            <w:pPr>
              <w:pStyle w:val="TAC"/>
              <w:keepNext w:val="0"/>
              <w:keepLines w:val="0"/>
              <w:spacing w:line="256" w:lineRule="auto"/>
            </w:pPr>
            <w:r w:rsidRPr="00852B86">
              <w:t>SSB.1</w:t>
            </w:r>
            <w:r w:rsidR="000422D1" w:rsidRPr="00852B86">
              <w:t xml:space="preserve"> </w:t>
            </w:r>
            <w:r w:rsidRPr="00852B86">
              <w:t>FR1</w:t>
            </w:r>
            <w:r w:rsidR="000422D1" w:rsidRPr="00852B86">
              <w:t xml:space="preserve">  </w:t>
            </w:r>
          </w:p>
        </w:tc>
      </w:tr>
      <w:tr w:rsidR="00804B02" w:rsidRPr="00852B86" w14:paraId="3B7F792A"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7DE6007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BAD1472" w14:textId="77777777" w:rsidR="00804B02" w:rsidRPr="00852B86" w:rsidRDefault="00804B02" w:rsidP="000422D1">
            <w:pPr>
              <w:pStyle w:val="TAC"/>
              <w:keepNext w:val="0"/>
              <w:keepLines w:val="0"/>
              <w:spacing w:line="256" w:lineRule="auto"/>
            </w:pPr>
            <w:r w:rsidRPr="00852B86">
              <w:t>2,5</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9F6483C"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83DF226" w14:textId="2A4D40CB" w:rsidR="00804B02" w:rsidRPr="00852B86" w:rsidRDefault="00804B02" w:rsidP="000422D1">
            <w:pPr>
              <w:pStyle w:val="TAC"/>
              <w:keepNext w:val="0"/>
              <w:keepLines w:val="0"/>
              <w:spacing w:line="256" w:lineRule="auto"/>
            </w:pPr>
            <w:r w:rsidRPr="00852B86">
              <w:t>SSB.1</w:t>
            </w:r>
            <w:r w:rsidR="000422D1" w:rsidRPr="00852B86">
              <w:t xml:space="preserve"> </w:t>
            </w:r>
            <w:r w:rsidRPr="00852B86">
              <w:t>FR1</w:t>
            </w:r>
          </w:p>
        </w:tc>
      </w:tr>
      <w:tr w:rsidR="00804B02" w:rsidRPr="00852B86" w14:paraId="32AD535D"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4582689"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64CB2D49"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195295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26047C0" w14:textId="6551198A" w:rsidR="00804B02" w:rsidRPr="00852B86" w:rsidRDefault="00804B02" w:rsidP="000422D1">
            <w:pPr>
              <w:pStyle w:val="TAC"/>
              <w:keepNext w:val="0"/>
              <w:keepLines w:val="0"/>
              <w:spacing w:line="256" w:lineRule="auto"/>
            </w:pPr>
            <w:r w:rsidRPr="00852B86">
              <w:t>SSB.2</w:t>
            </w:r>
            <w:r w:rsidR="000422D1" w:rsidRPr="00852B86">
              <w:t xml:space="preserve"> </w:t>
            </w:r>
            <w:r w:rsidRPr="00852B86">
              <w:t>FR1</w:t>
            </w:r>
          </w:p>
        </w:tc>
      </w:tr>
      <w:tr w:rsidR="00804B02" w:rsidRPr="00852B86" w14:paraId="3FFB81CD"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E63DC9E" w14:textId="09348CF4" w:rsidR="00804B02" w:rsidRPr="00852B86" w:rsidRDefault="00804B02" w:rsidP="000422D1">
            <w:pPr>
              <w:pStyle w:val="TAL"/>
              <w:keepNext w:val="0"/>
              <w:keepLines w:val="0"/>
              <w:spacing w:line="256" w:lineRule="auto"/>
            </w:pPr>
            <w:r w:rsidRPr="00852B86">
              <w:t>SMTC</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8137E54"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3EE229B1"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664897" w14:textId="77777777" w:rsidR="00804B02" w:rsidRPr="00852B86" w:rsidRDefault="00804B02" w:rsidP="000422D1">
            <w:pPr>
              <w:pStyle w:val="TAC"/>
              <w:keepNext w:val="0"/>
              <w:keepLines w:val="0"/>
              <w:spacing w:line="256" w:lineRule="auto"/>
            </w:pPr>
            <w:r w:rsidRPr="00852B86">
              <w:t>SMTC.1</w:t>
            </w:r>
          </w:p>
        </w:tc>
      </w:tr>
      <w:tr w:rsidR="00804B02" w:rsidRPr="00852B86" w14:paraId="046B8FD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EAF711D" w14:textId="15A77CC7" w:rsidR="00804B02" w:rsidRPr="00852B86" w:rsidRDefault="00804B02" w:rsidP="000422D1">
            <w:pPr>
              <w:pStyle w:val="TAL"/>
              <w:keepNext w:val="0"/>
              <w:keepLines w:val="0"/>
              <w:spacing w:line="256" w:lineRule="auto"/>
            </w:pPr>
            <w:r w:rsidRPr="00852B86">
              <w:t>DL</w:t>
            </w:r>
            <w:r w:rsidR="000422D1" w:rsidRPr="00852B86">
              <w:t xml:space="preserve"> </w:t>
            </w:r>
            <w:r w:rsidRPr="00852B86">
              <w:t>BWP</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931EA2"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760AF00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CA86D08" w14:textId="77777777" w:rsidR="00804B02" w:rsidRPr="00852B86" w:rsidRDefault="00804B02" w:rsidP="000422D1">
            <w:pPr>
              <w:pStyle w:val="TAC"/>
              <w:keepNext w:val="0"/>
              <w:keepLines w:val="0"/>
              <w:spacing w:line="256" w:lineRule="auto"/>
            </w:pPr>
            <w:r w:rsidRPr="00852B86">
              <w:t>DLBWP.1.1</w:t>
            </w:r>
          </w:p>
        </w:tc>
      </w:tr>
      <w:tr w:rsidR="00804B02" w:rsidRPr="00852B86" w14:paraId="14EA5A2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D7B07D3" w14:textId="2984BBCA" w:rsidR="00804B02" w:rsidRPr="00852B86" w:rsidRDefault="00804B02" w:rsidP="000422D1">
            <w:pPr>
              <w:pStyle w:val="TAL"/>
              <w:keepNext w:val="0"/>
              <w:keepLines w:val="0"/>
              <w:spacing w:line="256" w:lineRule="auto"/>
            </w:pPr>
            <w:r w:rsidRPr="00852B86">
              <w:t>UL</w:t>
            </w:r>
            <w:r w:rsidR="000422D1" w:rsidRPr="00852B86">
              <w:t xml:space="preserve"> </w:t>
            </w:r>
            <w:r w:rsidRPr="00852B86">
              <w:t>BWP</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3E7EAC3"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5326351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7BD0D0E2" w14:textId="77777777" w:rsidR="00804B02" w:rsidRPr="00852B86" w:rsidRDefault="00804B02" w:rsidP="000422D1">
            <w:pPr>
              <w:pStyle w:val="TAC"/>
              <w:keepNext w:val="0"/>
              <w:keepLines w:val="0"/>
              <w:spacing w:line="256" w:lineRule="auto"/>
            </w:pPr>
            <w:r w:rsidRPr="00852B86">
              <w:t>ULBWP.1.1</w:t>
            </w:r>
          </w:p>
        </w:tc>
      </w:tr>
      <w:tr w:rsidR="00804B02" w:rsidRPr="00852B86" w14:paraId="00C38FE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7D913AF1" w14:textId="2FE58518" w:rsidR="00804B02" w:rsidRPr="00852B86" w:rsidRDefault="00804B02" w:rsidP="000422D1">
            <w:pPr>
              <w:pStyle w:val="TAL"/>
              <w:keepNext w:val="0"/>
              <w:keepLines w:val="0"/>
              <w:spacing w:line="256" w:lineRule="auto"/>
            </w:pPr>
            <w:r w:rsidRPr="00852B86">
              <w:rPr>
                <w:rFonts w:cs="Arial"/>
                <w:bCs/>
              </w:rPr>
              <w:t>CSI-RS</w:t>
            </w:r>
            <w:r w:rsidR="000422D1" w:rsidRPr="00852B86">
              <w:rPr>
                <w:rFonts w:cs="Arial"/>
                <w:bCs/>
              </w:rPr>
              <w:t xml:space="preserve"> </w:t>
            </w:r>
            <w:r w:rsidRPr="00852B86">
              <w:rPr>
                <w:rFonts w:cs="Arial"/>
                <w:bCs/>
              </w:rPr>
              <w:t>for</w:t>
            </w:r>
            <w:r w:rsidR="000422D1" w:rsidRPr="00852B86">
              <w:rPr>
                <w:rFonts w:cs="Arial"/>
                <w:bCs/>
              </w:rPr>
              <w:t xml:space="preserve"> </w:t>
            </w:r>
            <w:r w:rsidRPr="00852B86">
              <w:rPr>
                <w:rFonts w:cs="Arial"/>
                <w:bCs/>
              </w:rPr>
              <w:t>tracking</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78F3945" w14:textId="77777777" w:rsidR="00804B02" w:rsidRPr="00852B86" w:rsidRDefault="00804B02" w:rsidP="000422D1">
            <w:pPr>
              <w:pStyle w:val="TAC"/>
              <w:keepNext w:val="0"/>
              <w:keepLines w:val="0"/>
              <w:spacing w:line="256" w:lineRule="auto"/>
            </w:pPr>
            <w:r w:rsidRPr="00852B86">
              <w:rPr>
                <w:rFonts w:cs="Arial"/>
                <w:sz w:val="16"/>
                <w:szCs w:val="16"/>
              </w:rPr>
              <w:t>1,4</w:t>
            </w:r>
          </w:p>
        </w:tc>
        <w:tc>
          <w:tcPr>
            <w:tcW w:w="1432" w:type="dxa"/>
            <w:tcBorders>
              <w:top w:val="single" w:sz="4" w:space="0" w:color="auto"/>
              <w:left w:val="single" w:sz="4" w:space="0" w:color="auto"/>
              <w:bottom w:val="single" w:sz="4" w:space="0" w:color="auto"/>
              <w:right w:val="single" w:sz="4" w:space="0" w:color="auto"/>
            </w:tcBorders>
            <w:vAlign w:val="center"/>
          </w:tcPr>
          <w:p w14:paraId="5C94E082"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675D043" w14:textId="296E4222" w:rsidR="00804B02" w:rsidRPr="00852B86" w:rsidRDefault="00804B02" w:rsidP="000422D1">
            <w:pPr>
              <w:pStyle w:val="TAC"/>
              <w:keepNext w:val="0"/>
              <w:keepLines w:val="0"/>
              <w:spacing w:line="256" w:lineRule="auto"/>
            </w:pPr>
            <w:r w:rsidRPr="00852B86">
              <w:rPr>
                <w:rFonts w:cs="Arial"/>
                <w:sz w:val="16"/>
                <w:szCs w:val="16"/>
              </w:rPr>
              <w:t>TRS.1.1</w:t>
            </w:r>
            <w:r w:rsidR="000422D1" w:rsidRPr="00852B86">
              <w:rPr>
                <w:rFonts w:cs="Arial"/>
                <w:sz w:val="16"/>
                <w:szCs w:val="16"/>
              </w:rPr>
              <w:t xml:space="preserve"> </w:t>
            </w:r>
            <w:r w:rsidRPr="00852B86">
              <w:rPr>
                <w:rFonts w:cs="Arial"/>
                <w:sz w:val="16"/>
                <w:szCs w:val="16"/>
              </w:rPr>
              <w:t>FDD</w:t>
            </w:r>
          </w:p>
        </w:tc>
      </w:tr>
      <w:tr w:rsidR="00804B02" w:rsidRPr="00852B86" w14:paraId="4CC6483F"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9746A8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3227C68A" w14:textId="77777777" w:rsidR="00804B02" w:rsidRPr="00852B86" w:rsidRDefault="00804B02" w:rsidP="000422D1">
            <w:pPr>
              <w:pStyle w:val="TAC"/>
              <w:keepNext w:val="0"/>
              <w:keepLines w:val="0"/>
              <w:spacing w:line="256" w:lineRule="auto"/>
            </w:pPr>
            <w:r w:rsidRPr="00852B86">
              <w:rPr>
                <w:rFonts w:cs="Arial"/>
                <w:sz w:val="16"/>
                <w:szCs w:val="16"/>
              </w:rPr>
              <w:t>2,5</w:t>
            </w:r>
          </w:p>
        </w:tc>
        <w:tc>
          <w:tcPr>
            <w:tcW w:w="1432" w:type="dxa"/>
            <w:tcBorders>
              <w:top w:val="single" w:sz="4" w:space="0" w:color="auto"/>
              <w:left w:val="single" w:sz="4" w:space="0" w:color="auto"/>
              <w:bottom w:val="single" w:sz="4" w:space="0" w:color="auto"/>
              <w:right w:val="single" w:sz="4" w:space="0" w:color="auto"/>
            </w:tcBorders>
            <w:vAlign w:val="center"/>
          </w:tcPr>
          <w:p w14:paraId="3AF866FD"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6693BCFE" w14:textId="4438E359" w:rsidR="00804B02" w:rsidRPr="00852B86" w:rsidRDefault="00804B02" w:rsidP="000422D1">
            <w:pPr>
              <w:pStyle w:val="TAC"/>
              <w:keepNext w:val="0"/>
              <w:keepLines w:val="0"/>
              <w:spacing w:line="256" w:lineRule="auto"/>
            </w:pPr>
            <w:r w:rsidRPr="00852B86">
              <w:rPr>
                <w:rFonts w:cs="Arial"/>
                <w:sz w:val="16"/>
                <w:szCs w:val="16"/>
              </w:rPr>
              <w:t>TRS.1.1</w:t>
            </w:r>
            <w:r w:rsidR="000422D1" w:rsidRPr="00852B86">
              <w:rPr>
                <w:rFonts w:cs="Arial"/>
                <w:sz w:val="16"/>
                <w:szCs w:val="16"/>
              </w:rPr>
              <w:t xml:space="preserve"> </w:t>
            </w:r>
            <w:r w:rsidRPr="00852B86">
              <w:rPr>
                <w:rFonts w:cs="Arial"/>
                <w:sz w:val="16"/>
                <w:szCs w:val="16"/>
              </w:rPr>
              <w:t>TDD</w:t>
            </w:r>
          </w:p>
        </w:tc>
      </w:tr>
      <w:tr w:rsidR="00804B02" w:rsidRPr="00852B86" w14:paraId="0441031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6DCE68E8" w14:textId="77777777" w:rsidR="00804B02" w:rsidRPr="00852B86" w:rsidRDefault="00804B02" w:rsidP="000422D1">
            <w:pPr>
              <w:overflowPunct/>
              <w:autoSpaceDE/>
              <w:autoSpaceDN/>
              <w:adjustRightInd/>
              <w:spacing w:after="0" w:line="256" w:lineRule="auto"/>
              <w:rPr>
                <w:rFonts w:ascii="Arial"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29B8C30" w14:textId="77777777" w:rsidR="00804B02" w:rsidRPr="00852B86" w:rsidRDefault="00804B02" w:rsidP="000422D1">
            <w:pPr>
              <w:pStyle w:val="TAC"/>
              <w:keepNext w:val="0"/>
              <w:keepLines w:val="0"/>
              <w:spacing w:line="256" w:lineRule="auto"/>
            </w:pPr>
            <w:r w:rsidRPr="00852B86">
              <w:rPr>
                <w:rFonts w:cs="Arial"/>
                <w:sz w:val="16"/>
                <w:szCs w:val="16"/>
              </w:rPr>
              <w:t>3,6</w:t>
            </w:r>
          </w:p>
        </w:tc>
        <w:tc>
          <w:tcPr>
            <w:tcW w:w="1432" w:type="dxa"/>
            <w:tcBorders>
              <w:top w:val="single" w:sz="4" w:space="0" w:color="auto"/>
              <w:left w:val="single" w:sz="4" w:space="0" w:color="auto"/>
              <w:bottom w:val="single" w:sz="4" w:space="0" w:color="auto"/>
              <w:right w:val="single" w:sz="4" w:space="0" w:color="auto"/>
            </w:tcBorders>
            <w:vAlign w:val="center"/>
          </w:tcPr>
          <w:p w14:paraId="445DC350"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C1A9E8A" w14:textId="42D5C1B8" w:rsidR="00804B02" w:rsidRPr="00852B86" w:rsidRDefault="00804B02" w:rsidP="000422D1">
            <w:pPr>
              <w:pStyle w:val="TAC"/>
              <w:keepNext w:val="0"/>
              <w:keepLines w:val="0"/>
              <w:spacing w:line="256" w:lineRule="auto"/>
            </w:pPr>
            <w:r w:rsidRPr="00852B86">
              <w:rPr>
                <w:rFonts w:cs="Arial"/>
                <w:sz w:val="16"/>
                <w:szCs w:val="16"/>
              </w:rPr>
              <w:t>TRS.1.2</w:t>
            </w:r>
            <w:r w:rsidR="000422D1" w:rsidRPr="00852B86">
              <w:rPr>
                <w:rFonts w:cs="Arial"/>
                <w:sz w:val="16"/>
                <w:szCs w:val="16"/>
              </w:rPr>
              <w:t xml:space="preserve"> </w:t>
            </w:r>
            <w:r w:rsidRPr="00852B86">
              <w:rPr>
                <w:rFonts w:cs="Arial"/>
                <w:sz w:val="16"/>
                <w:szCs w:val="16"/>
              </w:rPr>
              <w:t>TDD</w:t>
            </w:r>
          </w:p>
        </w:tc>
      </w:tr>
      <w:tr w:rsidR="00804B02" w:rsidRPr="00852B86" w14:paraId="352493E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4D20D6A9" w14:textId="40413AFB" w:rsidR="00804B02" w:rsidRPr="00852B86" w:rsidRDefault="00804B02" w:rsidP="000422D1">
            <w:pPr>
              <w:pStyle w:val="TAL"/>
              <w:keepNext w:val="0"/>
              <w:keepLines w:val="0"/>
              <w:spacing w:line="256" w:lineRule="auto"/>
            </w:pPr>
            <w:r w:rsidRPr="00852B86">
              <w:t>OCNG</w:t>
            </w:r>
            <w:r w:rsidR="000422D1" w:rsidRPr="00852B86">
              <w:t xml:space="preserve"> </w:t>
            </w:r>
            <w:r w:rsidRPr="00852B86">
              <w:t>Patterns</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FD7DF8B"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17A7C2A5"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19E30431" w14:textId="77777777" w:rsidR="00804B02" w:rsidRPr="00852B86" w:rsidRDefault="00804B02" w:rsidP="000422D1">
            <w:pPr>
              <w:pStyle w:val="TAC"/>
              <w:keepNext w:val="0"/>
              <w:keepLines w:val="0"/>
              <w:spacing w:line="256" w:lineRule="auto"/>
            </w:pPr>
            <w:r w:rsidRPr="00852B86">
              <w:t>OP.1</w:t>
            </w:r>
          </w:p>
        </w:tc>
      </w:tr>
      <w:tr w:rsidR="00804B02" w:rsidRPr="00852B86" w14:paraId="2CB9CD02"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74A14E6" w14:textId="092E580D"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SS</w:t>
            </w:r>
            <w:r w:rsidR="000422D1" w:rsidRPr="00852B86">
              <w:t xml:space="preserve"> </w:t>
            </w:r>
            <w:r w:rsidRPr="00852B86">
              <w:t>to</w:t>
            </w:r>
            <w:r w:rsidR="000422D1" w:rsidRPr="00852B86">
              <w:t xml:space="preserve"> </w:t>
            </w:r>
            <w:r w:rsidRPr="00852B86">
              <w:t>SSS</w:t>
            </w:r>
          </w:p>
        </w:tc>
        <w:tc>
          <w:tcPr>
            <w:tcW w:w="1180" w:type="dxa"/>
            <w:vMerge w:val="restart"/>
            <w:tcBorders>
              <w:top w:val="single" w:sz="4" w:space="0" w:color="auto"/>
              <w:left w:val="single" w:sz="4" w:space="0" w:color="auto"/>
              <w:bottom w:val="single" w:sz="4" w:space="0" w:color="auto"/>
              <w:right w:val="single" w:sz="4" w:space="0" w:color="auto"/>
            </w:tcBorders>
            <w:vAlign w:val="center"/>
            <w:hideMark/>
          </w:tcPr>
          <w:p w14:paraId="5010A68D" w14:textId="77777777" w:rsidR="00804B02" w:rsidRPr="00852B86" w:rsidRDefault="00804B02" w:rsidP="000422D1">
            <w:pPr>
              <w:pStyle w:val="TAC"/>
              <w:keepNext w:val="0"/>
              <w:keepLines w:val="0"/>
              <w:spacing w:line="256" w:lineRule="auto"/>
            </w:pPr>
            <w:r w:rsidRPr="00852B86">
              <w:t>1~6</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29D257C0" w14:textId="77777777" w:rsidR="00804B02" w:rsidRPr="00852B86" w:rsidRDefault="00804B02" w:rsidP="000422D1">
            <w:pPr>
              <w:pStyle w:val="TAC"/>
              <w:keepNext w:val="0"/>
              <w:keepLines w:val="0"/>
              <w:spacing w:line="256" w:lineRule="auto"/>
            </w:pPr>
            <w:r w:rsidRPr="00852B86">
              <w:t>dB</w:t>
            </w:r>
          </w:p>
        </w:tc>
        <w:tc>
          <w:tcPr>
            <w:tcW w:w="2004" w:type="dxa"/>
            <w:vMerge w:val="restart"/>
            <w:tcBorders>
              <w:top w:val="single" w:sz="4" w:space="0" w:color="auto"/>
              <w:left w:val="single" w:sz="4" w:space="0" w:color="auto"/>
              <w:bottom w:val="single" w:sz="4" w:space="0" w:color="auto"/>
              <w:right w:val="single" w:sz="4" w:space="0" w:color="auto"/>
            </w:tcBorders>
            <w:vAlign w:val="center"/>
            <w:hideMark/>
          </w:tcPr>
          <w:p w14:paraId="057D2324" w14:textId="77777777" w:rsidR="00804B02" w:rsidRPr="00852B86" w:rsidRDefault="00804B02" w:rsidP="000422D1">
            <w:pPr>
              <w:pStyle w:val="TAC"/>
              <w:keepNext w:val="0"/>
              <w:keepLines w:val="0"/>
              <w:spacing w:line="256" w:lineRule="auto"/>
            </w:pPr>
            <w:r w:rsidRPr="00852B86">
              <w:t>0</w:t>
            </w:r>
          </w:p>
        </w:tc>
      </w:tr>
      <w:tr w:rsidR="00804B02" w:rsidRPr="00852B86" w14:paraId="2B02EA8A"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EFA90A7" w14:textId="4BCD025A"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1D8C4916"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9DC928E"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DEF28F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970D088"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9EC7811" w14:textId="4ACCB600"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BCH</w:t>
            </w:r>
            <w:r w:rsidR="000422D1" w:rsidRPr="00852B86">
              <w:t xml:space="preserve"> </w:t>
            </w:r>
            <w:r w:rsidRPr="00852B86">
              <w:t>to</w:t>
            </w:r>
            <w:r w:rsidR="000422D1" w:rsidRPr="00852B86">
              <w:t xml:space="preserve"> </w:t>
            </w:r>
            <w:r w:rsidRPr="00852B86">
              <w:t>PB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6FC6E609"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3C73DA83"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3929527"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DF225F1"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7FCE9AB" w14:textId="2FD99DCE"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C9D0D0E"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00A93F3"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50DA9E27"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C0F8D3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7DA67E57" w14:textId="154118D9"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CCH</w:t>
            </w:r>
            <w:r w:rsidR="000422D1" w:rsidRPr="00852B86">
              <w:t xml:space="preserve"> </w:t>
            </w:r>
            <w:r w:rsidRPr="00852B86">
              <w:t>to</w:t>
            </w:r>
            <w:r w:rsidR="000422D1" w:rsidRPr="00852B86">
              <w:t xml:space="preserve"> </w:t>
            </w:r>
            <w:r w:rsidRPr="00852B86">
              <w:t>PDC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749D01B"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65C1896D"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4CC210E9"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325F01D3"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BA95744" w14:textId="5BB66056"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7A858ED6"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0C59E5A"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6858D136"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13116DF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1D5C323" w14:textId="3BF5C9E1"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PDSCH</w:t>
            </w:r>
            <w:r w:rsidR="000422D1" w:rsidRPr="00852B86">
              <w:t xml:space="preserve"> </w:t>
            </w:r>
            <w:r w:rsidRPr="00852B86">
              <w:t>to</w:t>
            </w:r>
            <w:r w:rsidR="000422D1" w:rsidRPr="00852B86">
              <w:t xml:space="preserve"> </w:t>
            </w:r>
            <w:r w:rsidRPr="00852B86">
              <w:t>PDSCH</w:t>
            </w:r>
            <w:r w:rsidR="000422D1" w:rsidRPr="00852B86">
              <w:t xml:space="preserve"> </w:t>
            </w:r>
            <w:r w:rsidRPr="00852B86">
              <w:t>DMRS</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00ABD422"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F5DB9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4F62C62"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4159AC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1EB55A34" w14:textId="2DBBD247"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DMRS</w:t>
            </w:r>
            <w:r w:rsidR="000422D1" w:rsidRPr="00852B86">
              <w:t xml:space="preserve"> </w:t>
            </w:r>
            <w:r w:rsidRPr="00852B86">
              <w:t>to</w:t>
            </w:r>
            <w:r w:rsidR="000422D1" w:rsidRPr="00852B86">
              <w:t xml:space="preserve"> </w:t>
            </w:r>
            <w:r w:rsidRPr="00852B86">
              <w:t>SSS</w:t>
            </w:r>
            <w:r w:rsidRPr="00852B86">
              <w:rPr>
                <w:vertAlign w:val="superscript"/>
              </w:rPr>
              <w:t>Note</w:t>
            </w:r>
            <w:r w:rsidR="000422D1" w:rsidRPr="00852B86">
              <w:rPr>
                <w:vertAlign w:val="superscript"/>
              </w:rPr>
              <w:t xml:space="preserve"> </w:t>
            </w:r>
            <w:r w:rsidRPr="00852B86">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2E5247D2"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259A0F58"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224B6475"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64CD7656"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284AEFF0" w14:textId="083B955D" w:rsidR="00804B02" w:rsidRPr="00852B86" w:rsidRDefault="00804B02" w:rsidP="000422D1">
            <w:pPr>
              <w:pStyle w:val="TAL"/>
              <w:keepNext w:val="0"/>
              <w:keepLines w:val="0"/>
              <w:spacing w:line="256" w:lineRule="auto"/>
            </w:pPr>
            <w:r w:rsidRPr="00852B86">
              <w:t>EPRE</w:t>
            </w:r>
            <w:r w:rsidR="000422D1" w:rsidRPr="00852B86">
              <w:t xml:space="preserve"> </w:t>
            </w:r>
            <w:r w:rsidRPr="00852B86">
              <w:t>ratio</w:t>
            </w:r>
            <w:r w:rsidR="000422D1" w:rsidRPr="00852B86">
              <w:t xml:space="preserve"> </w:t>
            </w:r>
            <w:r w:rsidRPr="00852B86">
              <w:t>of</w:t>
            </w:r>
            <w:r w:rsidR="000422D1" w:rsidRPr="00852B86">
              <w:t xml:space="preserve"> </w:t>
            </w:r>
            <w:r w:rsidRPr="00852B86">
              <w:t>OCNG</w:t>
            </w:r>
            <w:r w:rsidR="000422D1" w:rsidRPr="00852B86">
              <w:t xml:space="preserve"> </w:t>
            </w:r>
            <w:r w:rsidRPr="00852B86">
              <w:t>to</w:t>
            </w:r>
            <w:r w:rsidR="000422D1" w:rsidRPr="00852B86">
              <w:t xml:space="preserve"> </w:t>
            </w:r>
            <w:r w:rsidRPr="00852B86">
              <w:t>OCNG</w:t>
            </w:r>
            <w:r w:rsidR="000422D1" w:rsidRPr="00852B86">
              <w:t xml:space="preserve"> </w:t>
            </w:r>
            <w:r w:rsidRPr="00852B86">
              <w:t>DMRS</w:t>
            </w:r>
            <w:r w:rsidR="000422D1" w:rsidRPr="00852B86">
              <w:rPr>
                <w:vertAlign w:val="superscript"/>
              </w:rPr>
              <w:t xml:space="preserve"> </w:t>
            </w:r>
            <w:r w:rsidRPr="00852B86">
              <w:rPr>
                <w:vertAlign w:val="superscript"/>
              </w:rPr>
              <w:t>Note</w:t>
            </w:r>
            <w:r w:rsidR="000422D1" w:rsidRPr="00852B86">
              <w:rPr>
                <w:vertAlign w:val="superscript"/>
              </w:rPr>
              <w:t xml:space="preserve"> </w:t>
            </w:r>
            <w:r w:rsidRPr="00852B86">
              <w:rPr>
                <w:vertAlign w:val="superscript"/>
              </w:rPr>
              <w:t>1</w:t>
            </w:r>
          </w:p>
        </w:tc>
        <w:tc>
          <w:tcPr>
            <w:tcW w:w="1180" w:type="dxa"/>
            <w:vMerge/>
            <w:tcBorders>
              <w:top w:val="single" w:sz="4" w:space="0" w:color="auto"/>
              <w:left w:val="single" w:sz="4" w:space="0" w:color="auto"/>
              <w:bottom w:val="single" w:sz="4" w:space="0" w:color="auto"/>
              <w:right w:val="single" w:sz="4" w:space="0" w:color="auto"/>
            </w:tcBorders>
            <w:vAlign w:val="center"/>
            <w:hideMark/>
          </w:tcPr>
          <w:p w14:paraId="5DE391BE" w14:textId="77777777" w:rsidR="00804B02" w:rsidRPr="00852B86" w:rsidRDefault="00804B02" w:rsidP="000422D1">
            <w:pPr>
              <w:overflowPunct/>
              <w:autoSpaceDE/>
              <w:autoSpaceDN/>
              <w:adjustRightInd/>
              <w:spacing w:after="0" w:line="256" w:lineRule="auto"/>
              <w:rPr>
                <w:rFonts w:ascii="Arial" w:hAnsi="Arial"/>
                <w:sz w:val="18"/>
              </w:rPr>
            </w:pP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7E5B11C4"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vMerge/>
            <w:tcBorders>
              <w:top w:val="single" w:sz="4" w:space="0" w:color="auto"/>
              <w:left w:val="single" w:sz="4" w:space="0" w:color="auto"/>
              <w:bottom w:val="single" w:sz="4" w:space="0" w:color="auto"/>
              <w:right w:val="single" w:sz="4" w:space="0" w:color="auto"/>
            </w:tcBorders>
            <w:vAlign w:val="center"/>
            <w:hideMark/>
          </w:tcPr>
          <w:p w14:paraId="06C5940D" w14:textId="77777777" w:rsidR="00804B02" w:rsidRPr="00852B86" w:rsidRDefault="00804B02" w:rsidP="000422D1">
            <w:pPr>
              <w:overflowPunct/>
              <w:autoSpaceDE/>
              <w:autoSpaceDN/>
              <w:adjustRightInd/>
              <w:spacing w:after="0" w:line="256" w:lineRule="auto"/>
              <w:rPr>
                <w:rFonts w:ascii="Arial" w:hAnsi="Arial"/>
                <w:sz w:val="18"/>
              </w:rPr>
            </w:pPr>
          </w:p>
        </w:tc>
      </w:tr>
      <w:tr w:rsidR="00804B02" w:rsidRPr="00852B86" w14:paraId="7BE5110F"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3941A340" w14:textId="77777777" w:rsidR="00804B02" w:rsidRPr="00852B86" w:rsidRDefault="00804B02" w:rsidP="000422D1">
            <w:pPr>
              <w:pStyle w:val="TAL"/>
              <w:keepNext w:val="0"/>
              <w:keepLines w:val="0"/>
              <w:spacing w:line="256" w:lineRule="auto"/>
            </w:pPr>
            <w:r w:rsidRPr="00852B86">
              <w:rPr>
                <w:rFonts w:eastAsia="Calibri"/>
                <w:position w:val="-12"/>
              </w:rPr>
              <w:object w:dxaOrig="375" w:dyaOrig="375" w14:anchorId="26E9B51D">
                <v:shape id="_x0000_i1227" type="#_x0000_t75" style="width:20.4pt;height:20.4pt" o:ole="" fillcolor="window">
                  <v:imagedata r:id="rId9" o:title=""/>
                </v:shape>
                <o:OLEObject Type="Embed" ProgID="Equation.3" ShapeID="_x0000_i1227" DrawAspect="Content" ObjectID="_1781673271" r:id="rId245"/>
              </w:object>
            </w:r>
            <w:r w:rsidRPr="00852B86">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6209835"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B7BE772" w14:textId="77777777" w:rsidR="00804B02" w:rsidRPr="00852B86" w:rsidRDefault="00804B02" w:rsidP="000422D1">
            <w:pPr>
              <w:pStyle w:val="TAC"/>
              <w:keepNext w:val="0"/>
              <w:keepLines w:val="0"/>
              <w:spacing w:line="256" w:lineRule="auto"/>
            </w:pPr>
            <w:r w:rsidRPr="00852B86">
              <w:t>dBm/15k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6B6AD11C" w14:textId="77777777" w:rsidR="00804B02" w:rsidRPr="00852B86" w:rsidRDefault="00804B02" w:rsidP="000422D1">
            <w:pPr>
              <w:pStyle w:val="TAC"/>
              <w:keepNext w:val="0"/>
              <w:keepLines w:val="0"/>
              <w:spacing w:line="256" w:lineRule="auto"/>
            </w:pPr>
            <w:r w:rsidRPr="00852B86">
              <w:t>-104</w:t>
            </w:r>
          </w:p>
        </w:tc>
      </w:tr>
      <w:tr w:rsidR="00804B02" w:rsidRPr="00852B86" w14:paraId="6DB692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1DCC7040" w14:textId="54E77FA9" w:rsidR="00804B02" w:rsidRPr="00852B86" w:rsidRDefault="00804B02" w:rsidP="000422D1">
            <w:pPr>
              <w:pStyle w:val="TAL"/>
              <w:keepNext w:val="0"/>
              <w:keepLines w:val="0"/>
              <w:spacing w:line="256" w:lineRule="auto"/>
              <w:rPr>
                <w:rFonts w:eastAsia="Calibri"/>
              </w:rPr>
            </w:pPr>
            <w:r w:rsidRPr="00852B86">
              <w:rPr>
                <w:rFonts w:eastAsia="Calibri"/>
                <w:noProof/>
                <w:position w:val="-12"/>
                <w:szCs w:val="22"/>
                <w:lang w:eastAsia="zh-CN"/>
              </w:rPr>
              <w:drawing>
                <wp:inline distT="0" distB="0" distL="0" distR="0" wp14:anchorId="6ED5ECB4" wp14:editId="284E0A22">
                  <wp:extent cx="238760" cy="238760"/>
                  <wp:effectExtent l="0" t="0" r="8890" b="889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vertAlign w:val="superscript"/>
              </w:rPr>
              <w:t>Note2</w:t>
            </w:r>
          </w:p>
        </w:tc>
        <w:tc>
          <w:tcPr>
            <w:tcW w:w="1180" w:type="dxa"/>
            <w:tcBorders>
              <w:top w:val="single" w:sz="4" w:space="0" w:color="auto"/>
              <w:left w:val="single" w:sz="4" w:space="0" w:color="auto"/>
              <w:bottom w:val="single" w:sz="4" w:space="0" w:color="auto"/>
              <w:right w:val="single" w:sz="4" w:space="0" w:color="auto"/>
            </w:tcBorders>
            <w:vAlign w:val="center"/>
            <w:hideMark/>
          </w:tcPr>
          <w:p w14:paraId="46FB0E35" w14:textId="77777777" w:rsidR="00804B02" w:rsidRPr="00852B86" w:rsidRDefault="00804B02" w:rsidP="000422D1">
            <w:pPr>
              <w:pStyle w:val="TAC"/>
              <w:keepNext w:val="0"/>
              <w:keepLines w:val="0"/>
              <w:spacing w:line="256" w:lineRule="auto"/>
            </w:pPr>
            <w:r w:rsidRPr="00852B86">
              <w:t>1,2,4,5</w:t>
            </w:r>
          </w:p>
        </w:tc>
        <w:tc>
          <w:tcPr>
            <w:tcW w:w="1432" w:type="dxa"/>
            <w:vMerge w:val="restart"/>
            <w:tcBorders>
              <w:top w:val="single" w:sz="4" w:space="0" w:color="auto"/>
              <w:left w:val="single" w:sz="4" w:space="0" w:color="auto"/>
              <w:bottom w:val="single" w:sz="4" w:space="0" w:color="auto"/>
              <w:right w:val="single" w:sz="4" w:space="0" w:color="auto"/>
            </w:tcBorders>
            <w:vAlign w:val="center"/>
          </w:tcPr>
          <w:p w14:paraId="285CE19F" w14:textId="04AB47F1" w:rsidR="00804B02" w:rsidRPr="00852B86" w:rsidRDefault="00804B02" w:rsidP="000422D1">
            <w:pPr>
              <w:pStyle w:val="TAC"/>
              <w:keepNext w:val="0"/>
              <w:keepLines w:val="0"/>
              <w:spacing w:line="256" w:lineRule="auto"/>
              <w:rPr>
                <w:rFonts w:eastAsia="Calibri"/>
              </w:rPr>
            </w:pPr>
            <w:r w:rsidRPr="00852B86">
              <w:rPr>
                <w:rFonts w:eastAsia="Calibri"/>
              </w:rPr>
              <w:t>dBm/SSB</w:t>
            </w:r>
            <w:r w:rsidR="000422D1" w:rsidRPr="00852B86">
              <w:rPr>
                <w:rFonts w:eastAsia="Calibri"/>
              </w:rPr>
              <w:t xml:space="preserve"> </w:t>
            </w:r>
            <w:r w:rsidRPr="00852B86">
              <w:rPr>
                <w:rFonts w:eastAsia="Calibri"/>
              </w:rPr>
              <w:t>SCS</w:t>
            </w:r>
          </w:p>
          <w:p w14:paraId="0E48467D" w14:textId="77777777" w:rsidR="00804B02" w:rsidRPr="00852B86" w:rsidRDefault="00804B02" w:rsidP="000422D1">
            <w:pPr>
              <w:pStyle w:val="TAC"/>
              <w:keepNext w:val="0"/>
              <w:keepLines w:val="0"/>
              <w:spacing w:line="256" w:lineRule="auto"/>
              <w:rPr>
                <w:rFonts w:eastAsia="Calibri"/>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05C4E5F5" w14:textId="77777777" w:rsidR="00804B02" w:rsidRPr="00852B86" w:rsidRDefault="00804B02" w:rsidP="000422D1">
            <w:pPr>
              <w:pStyle w:val="TAC"/>
              <w:keepNext w:val="0"/>
              <w:keepLines w:val="0"/>
              <w:spacing w:line="256" w:lineRule="auto"/>
              <w:rPr>
                <w:rFonts w:eastAsia="Calibri"/>
              </w:rPr>
            </w:pPr>
            <w:r w:rsidRPr="00852B86">
              <w:rPr>
                <w:rFonts w:eastAsia="Calibri"/>
              </w:rPr>
              <w:t>-104</w:t>
            </w:r>
          </w:p>
        </w:tc>
      </w:tr>
      <w:tr w:rsidR="00804B02" w:rsidRPr="00852B86" w14:paraId="08DB9483"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101E9EE1" w14:textId="77777777" w:rsidR="00804B02" w:rsidRPr="00852B86" w:rsidRDefault="00804B02" w:rsidP="000422D1">
            <w:pPr>
              <w:overflowPunct/>
              <w:autoSpaceDE/>
              <w:autoSpaceDN/>
              <w:adjustRightInd/>
              <w:spacing w:after="0" w:line="256" w:lineRule="auto"/>
              <w:rPr>
                <w:rFonts w:ascii="Arial" w:eastAsia="Calibri" w:hAnsi="Arial"/>
                <w:sz w:val="18"/>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01C1CCB9" w14:textId="77777777" w:rsidR="00804B02" w:rsidRPr="00852B86" w:rsidRDefault="00804B02" w:rsidP="000422D1">
            <w:pPr>
              <w:pStyle w:val="TAC"/>
              <w:keepNext w:val="0"/>
              <w:keepLines w:val="0"/>
              <w:spacing w:line="256" w:lineRule="auto"/>
            </w:pPr>
            <w:r w:rsidRPr="00852B86">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02D7846A" w14:textId="77777777" w:rsidR="00804B02" w:rsidRPr="00852B86" w:rsidRDefault="00804B02" w:rsidP="000422D1">
            <w:pPr>
              <w:overflowPunct/>
              <w:autoSpaceDE/>
              <w:autoSpaceDN/>
              <w:adjustRightInd/>
              <w:spacing w:after="0" w:line="256" w:lineRule="auto"/>
              <w:rPr>
                <w:rFonts w:ascii="Arial" w:eastAsia="Calibri"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20FF9A9F" w14:textId="77777777" w:rsidR="00804B02" w:rsidRPr="00852B86" w:rsidRDefault="00804B02" w:rsidP="000422D1">
            <w:pPr>
              <w:pStyle w:val="TAC"/>
              <w:keepNext w:val="0"/>
              <w:keepLines w:val="0"/>
              <w:spacing w:line="256" w:lineRule="auto"/>
              <w:rPr>
                <w:rFonts w:eastAsia="Calibri"/>
              </w:rPr>
            </w:pPr>
            <w:r w:rsidRPr="00852B86">
              <w:rPr>
                <w:rFonts w:eastAsia="Calibri"/>
              </w:rPr>
              <w:t>-101</w:t>
            </w:r>
          </w:p>
        </w:tc>
      </w:tr>
      <w:tr w:rsidR="00804B02" w:rsidRPr="00852B86" w14:paraId="1BF2FDE7"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6ADD0DC0" w14:textId="77777777" w:rsidR="00804B02" w:rsidRPr="00852B86" w:rsidRDefault="00804B02" w:rsidP="000422D1">
            <w:pPr>
              <w:pStyle w:val="TAL"/>
              <w:keepNext w:val="0"/>
              <w:keepLines w:val="0"/>
              <w:spacing w:line="256" w:lineRule="auto"/>
            </w:pPr>
            <w:r w:rsidRPr="00852B86">
              <w:rPr>
                <w:rFonts w:eastAsia="Calibri"/>
                <w:i/>
                <w:position w:val="-12"/>
              </w:rPr>
              <w:object w:dxaOrig="600" w:dyaOrig="375" w14:anchorId="1FE6A70F">
                <v:shape id="_x0000_i1228" type="#_x0000_t75" style="width:32.1pt;height:20.4pt" o:ole="" fillcolor="window">
                  <v:imagedata r:id="rId44" o:title=""/>
                </v:shape>
                <o:OLEObject Type="Embed" ProgID="Equation.3" ShapeID="_x0000_i1228" DrawAspect="Content" ObjectID="_1781673272" r:id="rId246"/>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3D656660"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761552CE" w14:textId="77777777" w:rsidR="00804B02" w:rsidRPr="00852B86" w:rsidRDefault="00804B02" w:rsidP="000422D1">
            <w:pPr>
              <w:pStyle w:val="TAC"/>
              <w:keepNext w:val="0"/>
              <w:keepLines w:val="0"/>
              <w:spacing w:line="256" w:lineRule="auto"/>
            </w:pPr>
            <w:r w:rsidRPr="00852B86">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B169230" w14:textId="77777777" w:rsidR="00804B02" w:rsidRPr="00852B86" w:rsidRDefault="00804B02" w:rsidP="000422D1">
            <w:pPr>
              <w:pStyle w:val="TAC"/>
              <w:keepNext w:val="0"/>
              <w:keepLines w:val="0"/>
              <w:spacing w:line="256" w:lineRule="auto"/>
            </w:pPr>
            <w:r w:rsidRPr="00852B86">
              <w:t>-2.7</w:t>
            </w:r>
          </w:p>
        </w:tc>
      </w:tr>
      <w:tr w:rsidR="00804B02" w:rsidRPr="00852B86" w14:paraId="01A740E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4033ED0" w14:textId="77777777" w:rsidR="00804B02" w:rsidRPr="00852B86" w:rsidRDefault="00804B02" w:rsidP="000422D1">
            <w:pPr>
              <w:pStyle w:val="TAL"/>
              <w:keepNext w:val="0"/>
              <w:keepLines w:val="0"/>
              <w:spacing w:line="256" w:lineRule="auto"/>
              <w:rPr>
                <w:rFonts w:eastAsia="Calibri"/>
                <w:position w:val="-12"/>
                <w:szCs w:val="22"/>
              </w:rPr>
            </w:pPr>
            <w:r w:rsidRPr="00852B86">
              <w:rPr>
                <w:rFonts w:eastAsia="Calibri"/>
                <w:position w:val="-12"/>
              </w:rPr>
              <w:object w:dxaOrig="840" w:dyaOrig="375" w14:anchorId="6EA3B30D">
                <v:shape id="_x0000_i1229" type="#_x0000_t75" style="width:39.9pt;height:20.4pt" o:ole="" fillcolor="window">
                  <v:imagedata r:id="rId46" o:title=""/>
                </v:shape>
                <o:OLEObject Type="Embed" ProgID="Equation.3" ShapeID="_x0000_i1229" DrawAspect="Content" ObjectID="_1781673273" r:id="rId247"/>
              </w:object>
            </w:r>
          </w:p>
        </w:tc>
        <w:tc>
          <w:tcPr>
            <w:tcW w:w="1180" w:type="dxa"/>
            <w:tcBorders>
              <w:top w:val="single" w:sz="4" w:space="0" w:color="auto"/>
              <w:left w:val="single" w:sz="4" w:space="0" w:color="auto"/>
              <w:bottom w:val="single" w:sz="4" w:space="0" w:color="auto"/>
              <w:right w:val="single" w:sz="4" w:space="0" w:color="auto"/>
            </w:tcBorders>
            <w:vAlign w:val="center"/>
            <w:hideMark/>
          </w:tcPr>
          <w:p w14:paraId="1B8D9EBC"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30F5EBA" w14:textId="77777777" w:rsidR="00804B02" w:rsidRPr="00852B86" w:rsidRDefault="00804B02" w:rsidP="000422D1">
            <w:pPr>
              <w:pStyle w:val="TAC"/>
              <w:keepNext w:val="0"/>
              <w:keepLines w:val="0"/>
              <w:spacing w:line="256" w:lineRule="auto"/>
            </w:pPr>
            <w:r w:rsidRPr="00852B86">
              <w:t>dB</w:t>
            </w:r>
          </w:p>
        </w:tc>
        <w:tc>
          <w:tcPr>
            <w:tcW w:w="2004" w:type="dxa"/>
            <w:tcBorders>
              <w:top w:val="single" w:sz="4" w:space="0" w:color="auto"/>
              <w:left w:val="single" w:sz="4" w:space="0" w:color="auto"/>
              <w:bottom w:val="single" w:sz="4" w:space="0" w:color="auto"/>
              <w:right w:val="single" w:sz="4" w:space="0" w:color="auto"/>
            </w:tcBorders>
            <w:vAlign w:val="center"/>
            <w:hideMark/>
          </w:tcPr>
          <w:p w14:paraId="1FB1C38A" w14:textId="77777777" w:rsidR="00804B02" w:rsidRPr="00852B86" w:rsidRDefault="00804B02" w:rsidP="000422D1">
            <w:pPr>
              <w:pStyle w:val="TAC"/>
              <w:keepNext w:val="0"/>
              <w:keepLines w:val="0"/>
              <w:spacing w:line="256" w:lineRule="auto"/>
            </w:pPr>
            <w:r w:rsidRPr="00852B86">
              <w:t>-2.7</w:t>
            </w:r>
          </w:p>
        </w:tc>
      </w:tr>
      <w:tr w:rsidR="00804B02" w:rsidRPr="00852B86" w14:paraId="4C556E38"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08729BFE" w14:textId="50EC5344" w:rsidR="00804B02" w:rsidRPr="00852B86" w:rsidRDefault="00804B02" w:rsidP="000422D1">
            <w:pPr>
              <w:pStyle w:val="TAL"/>
              <w:keepNext w:val="0"/>
              <w:keepLines w:val="0"/>
              <w:spacing w:line="256" w:lineRule="auto"/>
              <w:rPr>
                <w:vertAlign w:val="superscript"/>
              </w:rPr>
            </w:pPr>
            <w:r w:rsidRPr="00852B86">
              <w:t>SS-RSRP</w:t>
            </w:r>
            <w:r w:rsidR="000422D1" w:rsidRPr="00852B86">
              <w:t xml:space="preserve"> </w:t>
            </w:r>
            <w:r w:rsidRPr="00852B86">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FD71539" w14:textId="77777777" w:rsidR="00804B02" w:rsidRPr="00852B86" w:rsidRDefault="00804B02" w:rsidP="000422D1">
            <w:pPr>
              <w:pStyle w:val="TAC"/>
              <w:keepNext w:val="0"/>
              <w:keepLines w:val="0"/>
              <w:spacing w:line="256" w:lineRule="auto"/>
            </w:pPr>
            <w:r w:rsidRPr="00852B86">
              <w:rPr>
                <w:rFonts w:eastAsia="Calibri"/>
              </w:rPr>
              <w:t>1,2,4,5</w:t>
            </w:r>
          </w:p>
        </w:tc>
        <w:tc>
          <w:tcPr>
            <w:tcW w:w="1432" w:type="dxa"/>
            <w:vMerge w:val="restart"/>
            <w:tcBorders>
              <w:top w:val="single" w:sz="4" w:space="0" w:color="auto"/>
              <w:left w:val="single" w:sz="4" w:space="0" w:color="auto"/>
              <w:bottom w:val="single" w:sz="4" w:space="0" w:color="auto"/>
              <w:right w:val="single" w:sz="4" w:space="0" w:color="auto"/>
            </w:tcBorders>
            <w:vAlign w:val="center"/>
            <w:hideMark/>
          </w:tcPr>
          <w:p w14:paraId="695608A7" w14:textId="77777777" w:rsidR="00804B02" w:rsidRPr="00852B86" w:rsidRDefault="00804B02" w:rsidP="000422D1">
            <w:pPr>
              <w:pStyle w:val="TAC"/>
              <w:keepNext w:val="0"/>
              <w:keepLines w:val="0"/>
              <w:spacing w:line="256" w:lineRule="auto"/>
            </w:pPr>
            <w:r w:rsidRPr="00852B86">
              <w:t>dBm/SCS</w:t>
            </w:r>
          </w:p>
        </w:tc>
        <w:tc>
          <w:tcPr>
            <w:tcW w:w="2004" w:type="dxa"/>
            <w:tcBorders>
              <w:top w:val="single" w:sz="4" w:space="0" w:color="auto"/>
              <w:left w:val="single" w:sz="4" w:space="0" w:color="auto"/>
              <w:bottom w:val="single" w:sz="4" w:space="0" w:color="auto"/>
              <w:right w:val="single" w:sz="4" w:space="0" w:color="auto"/>
            </w:tcBorders>
            <w:vAlign w:val="center"/>
            <w:hideMark/>
          </w:tcPr>
          <w:p w14:paraId="2496E82B" w14:textId="77777777" w:rsidR="00804B02" w:rsidRPr="00852B86" w:rsidRDefault="00804B02" w:rsidP="000422D1">
            <w:pPr>
              <w:pStyle w:val="TAC"/>
              <w:keepNext w:val="0"/>
              <w:keepLines w:val="0"/>
              <w:spacing w:line="256" w:lineRule="auto"/>
            </w:pPr>
            <w:r w:rsidRPr="00852B86">
              <w:t>-106.7</w:t>
            </w:r>
          </w:p>
        </w:tc>
      </w:tr>
      <w:tr w:rsidR="00804B02" w:rsidRPr="00852B86" w14:paraId="028C3CC0"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047247D1" w14:textId="77777777" w:rsidR="00804B02" w:rsidRPr="00852B86"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2F39DEDD" w14:textId="77777777" w:rsidR="00804B02" w:rsidRPr="00852B86" w:rsidRDefault="00804B02" w:rsidP="000422D1">
            <w:pPr>
              <w:pStyle w:val="TAC"/>
              <w:keepNext w:val="0"/>
              <w:keepLines w:val="0"/>
              <w:spacing w:line="256" w:lineRule="auto"/>
            </w:pPr>
            <w:r w:rsidRPr="00852B86">
              <w:rPr>
                <w:rFonts w:eastAsia="Calibri"/>
              </w:rPr>
              <w:t>3,6</w:t>
            </w:r>
          </w:p>
        </w:tc>
        <w:tc>
          <w:tcPr>
            <w:tcW w:w="1432" w:type="dxa"/>
            <w:vMerge/>
            <w:tcBorders>
              <w:top w:val="single" w:sz="4" w:space="0" w:color="auto"/>
              <w:left w:val="single" w:sz="4" w:space="0" w:color="auto"/>
              <w:bottom w:val="single" w:sz="4" w:space="0" w:color="auto"/>
              <w:right w:val="single" w:sz="4" w:space="0" w:color="auto"/>
            </w:tcBorders>
            <w:vAlign w:val="center"/>
            <w:hideMark/>
          </w:tcPr>
          <w:p w14:paraId="5A279821" w14:textId="77777777" w:rsidR="00804B02" w:rsidRPr="00852B86" w:rsidRDefault="00804B02" w:rsidP="000422D1">
            <w:pPr>
              <w:overflowPunct/>
              <w:autoSpaceDE/>
              <w:autoSpaceDN/>
              <w:adjustRightInd/>
              <w:spacing w:after="0" w:line="256" w:lineRule="auto"/>
              <w:rPr>
                <w:rFonts w:ascii="Arial" w:hAnsi="Arial"/>
                <w:sz w:val="18"/>
              </w:rPr>
            </w:pPr>
          </w:p>
        </w:tc>
        <w:tc>
          <w:tcPr>
            <w:tcW w:w="2004" w:type="dxa"/>
            <w:tcBorders>
              <w:top w:val="single" w:sz="4" w:space="0" w:color="auto"/>
              <w:left w:val="single" w:sz="4" w:space="0" w:color="auto"/>
              <w:bottom w:val="single" w:sz="4" w:space="0" w:color="auto"/>
              <w:right w:val="single" w:sz="4" w:space="0" w:color="auto"/>
            </w:tcBorders>
            <w:vAlign w:val="center"/>
            <w:hideMark/>
          </w:tcPr>
          <w:p w14:paraId="3C040DA5" w14:textId="77777777" w:rsidR="00804B02" w:rsidRPr="00852B86" w:rsidRDefault="00804B02" w:rsidP="000422D1">
            <w:pPr>
              <w:pStyle w:val="TAC"/>
              <w:keepNext w:val="0"/>
              <w:keepLines w:val="0"/>
              <w:spacing w:line="256" w:lineRule="auto"/>
              <w:rPr>
                <w:rFonts w:eastAsia="Calibri"/>
              </w:rPr>
            </w:pPr>
            <w:r w:rsidRPr="00852B86">
              <w:t>-103.7</w:t>
            </w:r>
          </w:p>
        </w:tc>
      </w:tr>
      <w:tr w:rsidR="00804B02" w:rsidRPr="00852B86" w14:paraId="7289D87C" w14:textId="77777777" w:rsidTr="000422D1">
        <w:trPr>
          <w:jc w:val="center"/>
        </w:trPr>
        <w:tc>
          <w:tcPr>
            <w:tcW w:w="3362" w:type="dxa"/>
            <w:vMerge w:val="restart"/>
            <w:tcBorders>
              <w:top w:val="single" w:sz="4" w:space="0" w:color="auto"/>
              <w:left w:val="single" w:sz="4" w:space="0" w:color="auto"/>
              <w:bottom w:val="single" w:sz="4" w:space="0" w:color="auto"/>
              <w:right w:val="single" w:sz="4" w:space="0" w:color="auto"/>
            </w:tcBorders>
            <w:vAlign w:val="center"/>
            <w:hideMark/>
          </w:tcPr>
          <w:p w14:paraId="59034201" w14:textId="50BBD18B" w:rsidR="00804B02" w:rsidRPr="00852B86" w:rsidRDefault="00804B02" w:rsidP="000422D1">
            <w:pPr>
              <w:pStyle w:val="TAL"/>
              <w:keepNext w:val="0"/>
              <w:keepLines w:val="0"/>
              <w:spacing w:line="256" w:lineRule="auto"/>
              <w:rPr>
                <w:vertAlign w:val="superscript"/>
              </w:rPr>
            </w:pPr>
            <w:r w:rsidRPr="00852B86">
              <w:t>Io</w:t>
            </w:r>
            <w:r w:rsidR="000422D1" w:rsidRPr="00852B86">
              <w:t xml:space="preserve"> </w:t>
            </w:r>
            <w:r w:rsidRPr="00852B86">
              <w:rPr>
                <w:vertAlign w:val="superscript"/>
              </w:rPr>
              <w:t>Note3</w:t>
            </w:r>
          </w:p>
        </w:tc>
        <w:tc>
          <w:tcPr>
            <w:tcW w:w="1180" w:type="dxa"/>
            <w:tcBorders>
              <w:top w:val="single" w:sz="4" w:space="0" w:color="auto"/>
              <w:left w:val="single" w:sz="4" w:space="0" w:color="auto"/>
              <w:bottom w:val="single" w:sz="4" w:space="0" w:color="auto"/>
              <w:right w:val="single" w:sz="4" w:space="0" w:color="auto"/>
            </w:tcBorders>
            <w:vAlign w:val="center"/>
            <w:hideMark/>
          </w:tcPr>
          <w:p w14:paraId="6D07F94E" w14:textId="77777777" w:rsidR="00804B02" w:rsidRPr="00852B86" w:rsidRDefault="00804B02" w:rsidP="000422D1">
            <w:pPr>
              <w:pStyle w:val="TAC"/>
              <w:keepNext w:val="0"/>
              <w:keepLines w:val="0"/>
              <w:spacing w:line="256" w:lineRule="auto"/>
            </w:pPr>
            <w:r w:rsidRPr="00852B86">
              <w:rPr>
                <w:rFonts w:eastAsia="Calibri"/>
              </w:rPr>
              <w:t>1,2,4,5</w:t>
            </w:r>
          </w:p>
        </w:tc>
        <w:tc>
          <w:tcPr>
            <w:tcW w:w="1432" w:type="dxa"/>
            <w:tcBorders>
              <w:top w:val="single" w:sz="4" w:space="0" w:color="auto"/>
              <w:left w:val="single" w:sz="4" w:space="0" w:color="auto"/>
              <w:bottom w:val="single" w:sz="4" w:space="0" w:color="auto"/>
              <w:right w:val="single" w:sz="4" w:space="0" w:color="auto"/>
            </w:tcBorders>
            <w:vAlign w:val="center"/>
            <w:hideMark/>
          </w:tcPr>
          <w:p w14:paraId="65F4071E" w14:textId="72444008" w:rsidR="00804B02" w:rsidRPr="00852B86" w:rsidRDefault="00804B02" w:rsidP="000422D1">
            <w:pPr>
              <w:pStyle w:val="TAC"/>
              <w:keepNext w:val="0"/>
              <w:keepLines w:val="0"/>
              <w:spacing w:line="256" w:lineRule="auto"/>
            </w:pPr>
            <w:r w:rsidRPr="00852B86">
              <w:t>dBm/9.36</w:t>
            </w:r>
            <w:r w:rsidR="000422D1" w:rsidRPr="00852B86">
              <w:t xml:space="preserve"> </w:t>
            </w: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5DC1E562" w14:textId="77777777" w:rsidR="00804B02" w:rsidRPr="00852B86" w:rsidRDefault="00804B02" w:rsidP="000422D1">
            <w:pPr>
              <w:pStyle w:val="TAC"/>
              <w:keepNext w:val="0"/>
              <w:keepLines w:val="0"/>
              <w:spacing w:line="256" w:lineRule="auto"/>
            </w:pPr>
            <w:r w:rsidRPr="00852B86">
              <w:t>-74.18</w:t>
            </w:r>
          </w:p>
        </w:tc>
      </w:tr>
      <w:tr w:rsidR="00804B02" w:rsidRPr="00852B86" w14:paraId="6117690B" w14:textId="77777777" w:rsidTr="000422D1">
        <w:trPr>
          <w:jc w:val="center"/>
        </w:trPr>
        <w:tc>
          <w:tcPr>
            <w:tcW w:w="7978" w:type="dxa"/>
            <w:vMerge/>
            <w:tcBorders>
              <w:top w:val="single" w:sz="4" w:space="0" w:color="auto"/>
              <w:left w:val="single" w:sz="4" w:space="0" w:color="auto"/>
              <w:bottom w:val="single" w:sz="4" w:space="0" w:color="auto"/>
              <w:right w:val="single" w:sz="4" w:space="0" w:color="auto"/>
            </w:tcBorders>
            <w:vAlign w:val="center"/>
            <w:hideMark/>
          </w:tcPr>
          <w:p w14:paraId="2D42FEDD" w14:textId="77777777" w:rsidR="00804B02" w:rsidRPr="00852B86" w:rsidRDefault="00804B02" w:rsidP="000422D1">
            <w:pPr>
              <w:overflowPunct/>
              <w:autoSpaceDE/>
              <w:autoSpaceDN/>
              <w:adjustRightInd/>
              <w:spacing w:after="0" w:line="256" w:lineRule="auto"/>
              <w:rPr>
                <w:rFonts w:ascii="Arial" w:hAnsi="Arial"/>
                <w:sz w:val="18"/>
                <w:vertAlign w:val="superscript"/>
              </w:rPr>
            </w:pPr>
          </w:p>
        </w:tc>
        <w:tc>
          <w:tcPr>
            <w:tcW w:w="1180" w:type="dxa"/>
            <w:tcBorders>
              <w:top w:val="single" w:sz="4" w:space="0" w:color="auto"/>
              <w:left w:val="single" w:sz="4" w:space="0" w:color="auto"/>
              <w:bottom w:val="single" w:sz="4" w:space="0" w:color="auto"/>
              <w:right w:val="single" w:sz="4" w:space="0" w:color="auto"/>
            </w:tcBorders>
            <w:vAlign w:val="center"/>
            <w:hideMark/>
          </w:tcPr>
          <w:p w14:paraId="7E383AD3" w14:textId="77777777" w:rsidR="00804B02" w:rsidRPr="00852B86" w:rsidRDefault="00804B02" w:rsidP="000422D1">
            <w:pPr>
              <w:pStyle w:val="TAC"/>
              <w:keepNext w:val="0"/>
              <w:keepLines w:val="0"/>
              <w:spacing w:line="256" w:lineRule="auto"/>
            </w:pPr>
            <w:r w:rsidRPr="00852B86">
              <w:rPr>
                <w:rFonts w:eastAsia="Calibri"/>
              </w:rPr>
              <w:t>3,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4E35A8FD" w14:textId="6448DA70" w:rsidR="00804B02" w:rsidRPr="00852B86" w:rsidRDefault="00804B02" w:rsidP="000422D1">
            <w:pPr>
              <w:pStyle w:val="TAC"/>
              <w:keepNext w:val="0"/>
              <w:keepLines w:val="0"/>
              <w:spacing w:line="256" w:lineRule="auto"/>
            </w:pPr>
            <w:r w:rsidRPr="00852B86">
              <w:t>dBm/38.16</w:t>
            </w:r>
            <w:r w:rsidR="000422D1" w:rsidRPr="00852B86">
              <w:t xml:space="preserve"> </w:t>
            </w:r>
            <w:r w:rsidRPr="00852B86">
              <w:t>MHz</w:t>
            </w:r>
          </w:p>
        </w:tc>
        <w:tc>
          <w:tcPr>
            <w:tcW w:w="2004" w:type="dxa"/>
            <w:tcBorders>
              <w:top w:val="single" w:sz="4" w:space="0" w:color="auto"/>
              <w:left w:val="single" w:sz="4" w:space="0" w:color="auto"/>
              <w:bottom w:val="single" w:sz="4" w:space="0" w:color="auto"/>
              <w:right w:val="single" w:sz="4" w:space="0" w:color="auto"/>
            </w:tcBorders>
            <w:vAlign w:val="center"/>
            <w:hideMark/>
          </w:tcPr>
          <w:p w14:paraId="7BA0C0F5" w14:textId="77777777" w:rsidR="00804B02" w:rsidRPr="00852B86" w:rsidRDefault="00804B02" w:rsidP="000422D1">
            <w:pPr>
              <w:pStyle w:val="TAC"/>
              <w:keepNext w:val="0"/>
              <w:keepLines w:val="0"/>
              <w:spacing w:line="256" w:lineRule="auto"/>
              <w:rPr>
                <w:rFonts w:eastAsia="Calibri"/>
              </w:rPr>
            </w:pPr>
            <w:r w:rsidRPr="00852B86">
              <w:rPr>
                <w:rFonts w:eastAsia="Calibri"/>
              </w:rPr>
              <w:t>-68.08</w:t>
            </w:r>
          </w:p>
        </w:tc>
      </w:tr>
      <w:tr w:rsidR="00804B02" w:rsidRPr="00852B86" w14:paraId="106B665E"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5A25B684" w14:textId="076F2CB6" w:rsidR="00804B02" w:rsidRPr="00852B86" w:rsidRDefault="00804B02" w:rsidP="000422D1">
            <w:pPr>
              <w:pStyle w:val="TAL"/>
              <w:keepNext w:val="0"/>
              <w:keepLines w:val="0"/>
              <w:spacing w:line="256" w:lineRule="auto"/>
            </w:pPr>
            <w:r w:rsidRPr="00852B86">
              <w:t>Propagation</w:t>
            </w:r>
            <w:r w:rsidR="000422D1" w:rsidRPr="00852B86">
              <w:t xml:space="preserve"> </w:t>
            </w:r>
            <w:r w:rsidRPr="00852B86">
              <w:t>condi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73D7D8E4"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hideMark/>
          </w:tcPr>
          <w:p w14:paraId="3AA89518" w14:textId="77777777" w:rsidR="00804B02" w:rsidRPr="00852B86" w:rsidRDefault="00804B02" w:rsidP="000422D1"/>
        </w:tc>
        <w:tc>
          <w:tcPr>
            <w:tcW w:w="2004" w:type="dxa"/>
            <w:tcBorders>
              <w:top w:val="single" w:sz="4" w:space="0" w:color="auto"/>
              <w:left w:val="single" w:sz="4" w:space="0" w:color="auto"/>
              <w:bottom w:val="single" w:sz="4" w:space="0" w:color="auto"/>
              <w:right w:val="single" w:sz="4" w:space="0" w:color="auto"/>
            </w:tcBorders>
            <w:vAlign w:val="center"/>
            <w:hideMark/>
          </w:tcPr>
          <w:p w14:paraId="706C93B4" w14:textId="77777777" w:rsidR="00804B02" w:rsidRPr="00852B86" w:rsidRDefault="00804B02" w:rsidP="000422D1">
            <w:pPr>
              <w:pStyle w:val="TAC"/>
              <w:keepNext w:val="0"/>
              <w:keepLines w:val="0"/>
              <w:spacing w:line="256" w:lineRule="auto"/>
            </w:pPr>
            <w:r w:rsidRPr="00852B86">
              <w:t>AWGN</w:t>
            </w:r>
          </w:p>
        </w:tc>
      </w:tr>
      <w:tr w:rsidR="00804B02" w:rsidRPr="00852B86" w14:paraId="753899D0" w14:textId="77777777" w:rsidTr="000422D1">
        <w:trPr>
          <w:jc w:val="center"/>
        </w:trPr>
        <w:tc>
          <w:tcPr>
            <w:tcW w:w="3362" w:type="dxa"/>
            <w:tcBorders>
              <w:top w:val="single" w:sz="4" w:space="0" w:color="auto"/>
              <w:left w:val="single" w:sz="4" w:space="0" w:color="auto"/>
              <w:bottom w:val="single" w:sz="4" w:space="0" w:color="auto"/>
              <w:right w:val="single" w:sz="4" w:space="0" w:color="auto"/>
            </w:tcBorders>
            <w:vAlign w:val="center"/>
            <w:hideMark/>
          </w:tcPr>
          <w:p w14:paraId="0342CEF0" w14:textId="236D9086" w:rsidR="00804B02" w:rsidRPr="00852B86" w:rsidRDefault="00804B02" w:rsidP="000422D1">
            <w:pPr>
              <w:pStyle w:val="TAL"/>
              <w:keepNext w:val="0"/>
              <w:keepLines w:val="0"/>
              <w:spacing w:line="256" w:lineRule="auto"/>
            </w:pPr>
            <w:r w:rsidRPr="00852B86">
              <w:t>Antenna</w:t>
            </w:r>
            <w:r w:rsidR="000422D1" w:rsidRPr="00852B86">
              <w:t xml:space="preserve"> </w:t>
            </w:r>
            <w:r w:rsidRPr="00852B86">
              <w:t>configuration</w:t>
            </w:r>
          </w:p>
        </w:tc>
        <w:tc>
          <w:tcPr>
            <w:tcW w:w="1180" w:type="dxa"/>
            <w:tcBorders>
              <w:top w:val="single" w:sz="4" w:space="0" w:color="auto"/>
              <w:left w:val="single" w:sz="4" w:space="0" w:color="auto"/>
              <w:bottom w:val="single" w:sz="4" w:space="0" w:color="auto"/>
              <w:right w:val="single" w:sz="4" w:space="0" w:color="auto"/>
            </w:tcBorders>
            <w:vAlign w:val="center"/>
            <w:hideMark/>
          </w:tcPr>
          <w:p w14:paraId="350975CD" w14:textId="77777777" w:rsidR="00804B02" w:rsidRPr="00852B86" w:rsidRDefault="00804B02" w:rsidP="000422D1">
            <w:pPr>
              <w:pStyle w:val="TAC"/>
              <w:keepNext w:val="0"/>
              <w:keepLines w:val="0"/>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vAlign w:val="center"/>
          </w:tcPr>
          <w:p w14:paraId="46F8FE2F" w14:textId="77777777" w:rsidR="00804B02" w:rsidRPr="00852B86" w:rsidRDefault="00804B02" w:rsidP="000422D1">
            <w:pPr>
              <w:pStyle w:val="TAC"/>
              <w:keepNext w:val="0"/>
              <w:keepLines w:val="0"/>
              <w:spacing w:line="256" w:lineRule="auto"/>
            </w:pPr>
          </w:p>
        </w:tc>
        <w:tc>
          <w:tcPr>
            <w:tcW w:w="2004" w:type="dxa"/>
            <w:tcBorders>
              <w:top w:val="single" w:sz="4" w:space="0" w:color="auto"/>
              <w:left w:val="single" w:sz="4" w:space="0" w:color="auto"/>
              <w:bottom w:val="single" w:sz="4" w:space="0" w:color="auto"/>
              <w:right w:val="single" w:sz="4" w:space="0" w:color="auto"/>
            </w:tcBorders>
            <w:vAlign w:val="center"/>
            <w:hideMark/>
          </w:tcPr>
          <w:p w14:paraId="593C3135" w14:textId="77777777" w:rsidR="00804B02" w:rsidRPr="00852B86" w:rsidRDefault="00804B02" w:rsidP="000422D1">
            <w:pPr>
              <w:pStyle w:val="TAC"/>
              <w:keepNext w:val="0"/>
              <w:keepLines w:val="0"/>
              <w:spacing w:line="256" w:lineRule="auto"/>
            </w:pPr>
            <w:r w:rsidRPr="00852B86">
              <w:t>1x2</w:t>
            </w:r>
          </w:p>
        </w:tc>
      </w:tr>
      <w:tr w:rsidR="00804B02" w:rsidRPr="00852B86" w14:paraId="5755F5E2" w14:textId="77777777" w:rsidTr="000422D1">
        <w:trPr>
          <w:jc w:val="center"/>
        </w:trPr>
        <w:tc>
          <w:tcPr>
            <w:tcW w:w="7978" w:type="dxa"/>
            <w:gridSpan w:val="4"/>
            <w:tcBorders>
              <w:top w:val="single" w:sz="4" w:space="0" w:color="auto"/>
              <w:left w:val="single" w:sz="4" w:space="0" w:color="auto"/>
              <w:bottom w:val="single" w:sz="4" w:space="0" w:color="auto"/>
              <w:right w:val="single" w:sz="4" w:space="0" w:color="auto"/>
            </w:tcBorders>
            <w:vAlign w:val="center"/>
            <w:hideMark/>
          </w:tcPr>
          <w:p w14:paraId="1771BF6B" w14:textId="5D23C034" w:rsidR="00804B02" w:rsidRPr="00852B86" w:rsidRDefault="009F1B34" w:rsidP="003B6B2B">
            <w:pPr>
              <w:pStyle w:val="TAN"/>
            </w:pPr>
            <w:r w:rsidRPr="00852B86">
              <w:t>NOTE</w:t>
            </w:r>
            <w:r w:rsidR="000422D1" w:rsidRPr="00852B86">
              <w:t xml:space="preserve"> </w:t>
            </w:r>
            <w:r w:rsidRPr="00852B86">
              <w:t>1:</w:t>
            </w:r>
            <w:r w:rsidR="00804B02" w:rsidRPr="00852B86">
              <w:tab/>
              <w:t>OCNG</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used</w:t>
            </w:r>
            <w:r w:rsidR="000422D1" w:rsidRPr="00852B86">
              <w:t xml:space="preserve"> </w:t>
            </w:r>
            <w:r w:rsidR="00804B02" w:rsidRPr="00852B86">
              <w:t>such</w:t>
            </w:r>
            <w:r w:rsidR="000422D1" w:rsidRPr="00852B86">
              <w:t xml:space="preserve"> </w:t>
            </w:r>
            <w:r w:rsidR="00804B02" w:rsidRPr="00852B86">
              <w:t>that</w:t>
            </w:r>
            <w:r w:rsidR="000422D1" w:rsidRPr="00852B86">
              <w:t xml:space="preserve"> </w:t>
            </w:r>
            <w:r w:rsidR="00804B02" w:rsidRPr="00852B86">
              <w:t>both</w:t>
            </w:r>
            <w:r w:rsidR="000422D1" w:rsidRPr="00852B86">
              <w:t xml:space="preserve"> </w:t>
            </w:r>
            <w:r w:rsidR="00804B02" w:rsidRPr="00852B86">
              <w:t>cells</w:t>
            </w:r>
            <w:r w:rsidR="000422D1" w:rsidRPr="00852B86">
              <w:t xml:space="preserve"> </w:t>
            </w:r>
            <w:r w:rsidR="00804B02" w:rsidRPr="00852B86">
              <w:t>are</w:t>
            </w:r>
            <w:r w:rsidR="000422D1" w:rsidRPr="00852B86">
              <w:t xml:space="preserve"> </w:t>
            </w:r>
            <w:r w:rsidR="00804B02" w:rsidRPr="00852B86">
              <w:t>fully</w:t>
            </w:r>
            <w:r w:rsidR="000422D1" w:rsidRPr="00852B86">
              <w:t xml:space="preserve"> </w:t>
            </w:r>
            <w:r w:rsidR="00804B02" w:rsidRPr="00852B86">
              <w:t>allocated</w:t>
            </w:r>
            <w:r w:rsidR="000422D1" w:rsidRPr="00852B86">
              <w:t xml:space="preserve"> </w:t>
            </w:r>
            <w:r w:rsidR="00804B02" w:rsidRPr="00852B86">
              <w:t>and</w:t>
            </w:r>
            <w:r w:rsidR="000422D1" w:rsidRPr="00852B86">
              <w:t xml:space="preserve"> </w:t>
            </w:r>
            <w:r w:rsidR="00804B02" w:rsidRPr="00852B86">
              <w:t>a</w:t>
            </w:r>
            <w:r w:rsidR="000422D1" w:rsidRPr="00852B86">
              <w:t xml:space="preserve"> </w:t>
            </w:r>
            <w:r w:rsidR="00804B02" w:rsidRPr="00852B86">
              <w:t>constant</w:t>
            </w:r>
            <w:r w:rsidR="000422D1" w:rsidRPr="00852B86">
              <w:t xml:space="preserve"> </w:t>
            </w:r>
            <w:r w:rsidR="00804B02" w:rsidRPr="00852B86">
              <w:t>total</w:t>
            </w:r>
            <w:r w:rsidR="000422D1" w:rsidRPr="00852B86">
              <w:t xml:space="preserve"> </w:t>
            </w:r>
            <w:r w:rsidR="00804B02" w:rsidRPr="00852B86">
              <w:t>transmitted</w:t>
            </w:r>
            <w:r w:rsidR="000422D1" w:rsidRPr="00852B86">
              <w:t xml:space="preserve"> </w:t>
            </w:r>
            <w:r w:rsidR="00804B02" w:rsidRPr="00852B86">
              <w:t>power</w:t>
            </w:r>
            <w:r w:rsidR="000422D1" w:rsidRPr="00852B86">
              <w:t xml:space="preserve"> </w:t>
            </w:r>
            <w:r w:rsidR="00804B02" w:rsidRPr="00852B86">
              <w:t>spectral</w:t>
            </w:r>
            <w:r w:rsidR="000422D1" w:rsidRPr="00852B86">
              <w:t xml:space="preserve"> </w:t>
            </w:r>
            <w:r w:rsidR="00804B02" w:rsidRPr="00852B86">
              <w:t>density</w:t>
            </w:r>
            <w:r w:rsidR="000422D1" w:rsidRPr="00852B86">
              <w:t xml:space="preserve"> </w:t>
            </w:r>
            <w:r w:rsidR="00804B02" w:rsidRPr="00852B86">
              <w:t>is</w:t>
            </w:r>
            <w:r w:rsidR="000422D1" w:rsidRPr="00852B86">
              <w:t xml:space="preserve"> </w:t>
            </w:r>
            <w:r w:rsidR="00804B02" w:rsidRPr="00852B86">
              <w:t>achieved</w:t>
            </w:r>
            <w:r w:rsidR="000422D1" w:rsidRPr="00852B86">
              <w:t xml:space="preserve"> </w:t>
            </w:r>
            <w:r w:rsidR="00804B02" w:rsidRPr="00852B86">
              <w:t>for</w:t>
            </w:r>
            <w:r w:rsidR="000422D1" w:rsidRPr="00852B86">
              <w:t xml:space="preserve"> </w:t>
            </w:r>
            <w:r w:rsidR="00804B02" w:rsidRPr="00852B86">
              <w:t>all</w:t>
            </w:r>
            <w:r w:rsidR="000422D1" w:rsidRPr="00852B86">
              <w:t xml:space="preserve"> </w:t>
            </w:r>
            <w:r w:rsidR="00804B02" w:rsidRPr="00852B86">
              <w:t>OFDM</w:t>
            </w:r>
            <w:r w:rsidR="000422D1" w:rsidRPr="00852B86">
              <w:t xml:space="preserve"> </w:t>
            </w:r>
            <w:r w:rsidR="00804B02" w:rsidRPr="00852B86">
              <w:t>symbols.</w:t>
            </w:r>
          </w:p>
          <w:p w14:paraId="01C93348" w14:textId="2BF798AC" w:rsidR="00804B02" w:rsidRPr="00852B86" w:rsidRDefault="009F1B34" w:rsidP="003B6B2B">
            <w:pPr>
              <w:pStyle w:val="TAN"/>
            </w:pPr>
            <w:r w:rsidRPr="00852B86">
              <w:t>NOTE</w:t>
            </w:r>
            <w:r w:rsidR="000422D1" w:rsidRPr="00852B86">
              <w:t xml:space="preserve"> </w:t>
            </w:r>
            <w:r w:rsidRPr="00852B86">
              <w:t>2:</w:t>
            </w:r>
            <w:r w:rsidR="00804B02" w:rsidRPr="00852B86">
              <w:tab/>
              <w:t>Interference</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cells</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sources</w:t>
            </w:r>
            <w:r w:rsidR="000422D1" w:rsidRPr="00852B86">
              <w:t xml:space="preserve"> </w:t>
            </w:r>
            <w:r w:rsidR="00804B02" w:rsidRPr="00852B86">
              <w:t>not</w:t>
            </w:r>
            <w:r w:rsidR="000422D1" w:rsidRPr="00852B86">
              <w:t xml:space="preserve"> </w:t>
            </w:r>
            <w:r w:rsidR="00804B02" w:rsidRPr="00852B86">
              <w:t>specified</w:t>
            </w:r>
            <w:r w:rsidR="000422D1" w:rsidRPr="00852B86">
              <w:t xml:space="preserve"> </w:t>
            </w:r>
            <w:r w:rsidR="00804B02" w:rsidRPr="00852B86">
              <w:t>in</w:t>
            </w:r>
            <w:r w:rsidR="000422D1" w:rsidRPr="00852B86">
              <w:t xml:space="preserve"> </w:t>
            </w:r>
            <w:r w:rsidR="00804B02" w:rsidRPr="00852B86">
              <w:t>the</w:t>
            </w:r>
            <w:r w:rsidR="000422D1" w:rsidRPr="00852B86">
              <w:t xml:space="preserve"> </w:t>
            </w:r>
            <w:r w:rsidR="00804B02" w:rsidRPr="00852B86">
              <w:t>test</w:t>
            </w:r>
            <w:r w:rsidR="000422D1" w:rsidRPr="00852B86">
              <w:t xml:space="preserve"> </w:t>
            </w:r>
            <w:r w:rsidR="00804B02" w:rsidRPr="00852B86">
              <w:t>is</w:t>
            </w:r>
            <w:r w:rsidR="000422D1" w:rsidRPr="00852B86">
              <w:t xml:space="preserve"> </w:t>
            </w:r>
            <w:r w:rsidR="00804B02" w:rsidRPr="00852B86">
              <w:t>assumed</w: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constant</w:t>
            </w:r>
            <w:r w:rsidR="000422D1" w:rsidRPr="00852B86">
              <w:t xml:space="preserve"> </w:t>
            </w:r>
            <w:r w:rsidR="00804B02" w:rsidRPr="00852B86">
              <w:t>over</w:t>
            </w:r>
            <w:r w:rsidR="000422D1" w:rsidRPr="00852B86">
              <w:t xml:space="preserve"> </w:t>
            </w:r>
            <w:r w:rsidR="00804B02" w:rsidRPr="00852B86">
              <w:t>subcarriers</w:t>
            </w:r>
            <w:r w:rsidR="000422D1" w:rsidRPr="00852B86">
              <w:t xml:space="preserve"> </w:t>
            </w:r>
            <w:r w:rsidR="00804B02" w:rsidRPr="00852B86">
              <w:t>and</w:t>
            </w:r>
            <w:r w:rsidR="000422D1" w:rsidRPr="00852B86">
              <w:t xml:space="preserve"> </w:t>
            </w:r>
            <w:r w:rsidR="00804B02" w:rsidRPr="00852B86">
              <w:t>time</w:t>
            </w:r>
            <w:r w:rsidR="000422D1" w:rsidRPr="00852B86">
              <w:t xml:space="preserve"> </w:t>
            </w:r>
            <w:r w:rsidR="00804B02" w:rsidRPr="00852B86">
              <w:t>and</w:t>
            </w:r>
            <w:r w:rsidR="000422D1" w:rsidRPr="00852B86">
              <w:t xml:space="preserve"> </w:t>
            </w:r>
            <w:r w:rsidR="00804B02" w:rsidRPr="00852B86">
              <w:t>shall</w:t>
            </w:r>
            <w:r w:rsidR="000422D1" w:rsidRPr="00852B86">
              <w:t xml:space="preserve"> </w:t>
            </w:r>
            <w:r w:rsidR="00804B02" w:rsidRPr="00852B86">
              <w:t>be</w:t>
            </w:r>
            <w:r w:rsidR="000422D1" w:rsidRPr="00852B86">
              <w:t xml:space="preserve"> </w:t>
            </w:r>
            <w:r w:rsidR="00804B02" w:rsidRPr="00852B86">
              <w:t>modelled</w:t>
            </w:r>
            <w:r w:rsidR="000422D1" w:rsidRPr="00852B86">
              <w:t xml:space="preserve"> </w:t>
            </w:r>
            <w:r w:rsidR="00804B02" w:rsidRPr="00852B86">
              <w:t>as</w:t>
            </w:r>
            <w:r w:rsidR="000422D1" w:rsidRPr="00852B86">
              <w:t xml:space="preserve"> </w:t>
            </w:r>
            <w:r w:rsidR="00804B02" w:rsidRPr="00852B86">
              <w:t>AWGN</w:t>
            </w:r>
            <w:r w:rsidR="000422D1" w:rsidRPr="00852B86">
              <w:t xml:space="preserve"> </w:t>
            </w:r>
            <w:r w:rsidR="00804B02" w:rsidRPr="00852B86">
              <w:t>of</w:t>
            </w:r>
            <w:r w:rsidR="000422D1" w:rsidRPr="00852B86">
              <w:t xml:space="preserve"> </w:t>
            </w:r>
            <w:r w:rsidR="00804B02" w:rsidRPr="00852B86">
              <w:t>appropriate</w:t>
            </w:r>
            <w:r w:rsidR="000422D1" w:rsidRPr="00852B86">
              <w:t xml:space="preserve"> </w:t>
            </w:r>
            <w:r w:rsidR="00804B02" w:rsidRPr="00852B86">
              <w:t>power</w:t>
            </w:r>
            <w:r w:rsidR="000422D1" w:rsidRPr="00852B86">
              <w:t xml:space="preserve"> </w:t>
            </w:r>
            <w:r w:rsidR="00804B02" w:rsidRPr="00852B86">
              <w:t>for</w:t>
            </w:r>
            <w:r w:rsidR="000422D1" w:rsidRPr="00852B86">
              <w:t xml:space="preserve"> </w:t>
            </w:r>
            <w:r w:rsidR="00804B02" w:rsidRPr="00852B86">
              <w:rPr>
                <w:rFonts w:eastAsia="Calibri"/>
                <w:position w:val="-12"/>
              </w:rPr>
              <w:object w:dxaOrig="375" w:dyaOrig="375" w14:anchorId="1918FA4D">
                <v:shape id="_x0000_i1230" type="#_x0000_t75" style="width:20.4pt;height:20.4pt" o:ole="" fillcolor="window">
                  <v:imagedata r:id="rId9" o:title=""/>
                </v:shape>
                <o:OLEObject Type="Embed" ProgID="Equation.3" ShapeID="_x0000_i1230" DrawAspect="Content" ObjectID="_1781673274" r:id="rId248"/>
              </w:object>
            </w:r>
            <w:r w:rsidR="000422D1" w:rsidRPr="00852B86">
              <w:t xml:space="preserve"> </w:t>
            </w:r>
            <w:r w:rsidR="00804B02" w:rsidRPr="00852B86">
              <w:t>to</w:t>
            </w:r>
            <w:r w:rsidR="000422D1" w:rsidRPr="00852B86">
              <w:t xml:space="preserve"> </w:t>
            </w:r>
            <w:r w:rsidR="00804B02" w:rsidRPr="00852B86">
              <w:t>be</w:t>
            </w:r>
            <w:r w:rsidR="000422D1" w:rsidRPr="00852B86">
              <w:t xml:space="preserve"> </w:t>
            </w:r>
            <w:r w:rsidR="00804B02" w:rsidRPr="00852B86">
              <w:t>fulfilled.</w:t>
            </w:r>
          </w:p>
          <w:p w14:paraId="1EC1089B" w14:textId="05AE9612" w:rsidR="00804B02" w:rsidRPr="00852B86" w:rsidRDefault="009F1B34" w:rsidP="003B6B2B">
            <w:pPr>
              <w:pStyle w:val="TAN"/>
            </w:pPr>
            <w:r w:rsidRPr="00852B86">
              <w:t>NOTE</w:t>
            </w:r>
            <w:r w:rsidR="000422D1" w:rsidRPr="00852B86">
              <w:t xml:space="preserve"> </w:t>
            </w:r>
            <w:r w:rsidRPr="00852B86">
              <w:t>3:</w:t>
            </w:r>
            <w:r w:rsidR="00804B02" w:rsidRPr="00852B86">
              <w:tab/>
              <w:t>SS-RSRP</w:t>
            </w:r>
            <w:r w:rsidR="000422D1" w:rsidRPr="00852B86">
              <w:t xml:space="preserve"> </w:t>
            </w:r>
            <w:r w:rsidR="00804B02" w:rsidRPr="00852B86">
              <w:t>and</w:t>
            </w:r>
            <w:r w:rsidR="000422D1" w:rsidRPr="00852B86">
              <w:t xml:space="preserve"> </w:t>
            </w:r>
            <w:r w:rsidR="00804B02" w:rsidRPr="00852B86">
              <w:t>Io</w:t>
            </w:r>
            <w:r w:rsidR="000422D1" w:rsidRPr="00852B86">
              <w:t xml:space="preserve"> </w:t>
            </w:r>
            <w:r w:rsidR="00804B02" w:rsidRPr="00852B86">
              <w:t>levels</w:t>
            </w:r>
            <w:r w:rsidR="000422D1" w:rsidRPr="00852B86">
              <w:t xml:space="preserve"> </w:t>
            </w:r>
            <w:r w:rsidR="00804B02" w:rsidRPr="00852B86">
              <w:t>have</w:t>
            </w:r>
            <w:r w:rsidR="000422D1" w:rsidRPr="00852B86">
              <w:t xml:space="preserve"> </w:t>
            </w:r>
            <w:r w:rsidR="00804B02" w:rsidRPr="00852B86">
              <w:t>been</w:t>
            </w:r>
            <w:r w:rsidR="000422D1" w:rsidRPr="00852B86">
              <w:t xml:space="preserve"> </w:t>
            </w:r>
            <w:r w:rsidR="00804B02" w:rsidRPr="00852B86">
              <w:t>derived</w:t>
            </w:r>
            <w:r w:rsidR="000422D1" w:rsidRPr="00852B86">
              <w:t xml:space="preserve"> </w:t>
            </w:r>
            <w:r w:rsidR="00804B02" w:rsidRPr="00852B86">
              <w:t>from</w:t>
            </w:r>
            <w:r w:rsidR="000422D1" w:rsidRPr="00852B86">
              <w:t xml:space="preserve"> </w:t>
            </w:r>
            <w:r w:rsidR="00804B02" w:rsidRPr="00852B86">
              <w:t>other</w:t>
            </w:r>
            <w:r w:rsidR="000422D1" w:rsidRPr="00852B86">
              <w:t xml:space="preserve"> </w:t>
            </w:r>
            <w:r w:rsidR="00804B02" w:rsidRPr="00852B86">
              <w:t>parameters</w:t>
            </w:r>
            <w:r w:rsidR="000422D1" w:rsidRPr="00852B86">
              <w:t xml:space="preserve"> </w:t>
            </w:r>
            <w:r w:rsidR="00804B02" w:rsidRPr="00852B86">
              <w:t>for</w:t>
            </w:r>
            <w:r w:rsidR="000422D1" w:rsidRPr="00852B86">
              <w:t xml:space="preserve"> </w:t>
            </w:r>
            <w:r w:rsidR="00804B02" w:rsidRPr="00852B86">
              <w:t>information</w:t>
            </w:r>
            <w:r w:rsidR="000422D1" w:rsidRPr="00852B86">
              <w:t xml:space="preserve"> </w:t>
            </w:r>
            <w:r w:rsidR="00804B02" w:rsidRPr="00852B86">
              <w:t>purposes.</w:t>
            </w:r>
            <w:r w:rsidR="000422D1" w:rsidRPr="00852B86">
              <w:t xml:space="preserve"> </w:t>
            </w:r>
            <w:r w:rsidR="00804B02" w:rsidRPr="00852B86">
              <w:t>They</w:t>
            </w:r>
            <w:r w:rsidR="000422D1" w:rsidRPr="00852B86">
              <w:t xml:space="preserve"> </w:t>
            </w:r>
            <w:r w:rsidR="00804B02" w:rsidRPr="00852B86">
              <w:t>are</w:t>
            </w:r>
            <w:r w:rsidR="000422D1" w:rsidRPr="00852B86">
              <w:t xml:space="preserve"> </w:t>
            </w:r>
            <w:r w:rsidR="00804B02" w:rsidRPr="00852B86">
              <w:t>not</w:t>
            </w:r>
            <w:r w:rsidR="000422D1" w:rsidRPr="00852B86">
              <w:t xml:space="preserve"> </w:t>
            </w:r>
            <w:r w:rsidR="00804B02" w:rsidRPr="00852B86">
              <w:t>settable</w:t>
            </w:r>
            <w:r w:rsidR="000422D1" w:rsidRPr="00852B86">
              <w:t xml:space="preserve"> </w:t>
            </w:r>
            <w:r w:rsidR="00804B02" w:rsidRPr="00852B86">
              <w:t>parameters</w:t>
            </w:r>
            <w:r w:rsidR="000422D1" w:rsidRPr="00852B86">
              <w:t xml:space="preserve"> </w:t>
            </w:r>
            <w:r w:rsidR="00804B02" w:rsidRPr="00852B86">
              <w:t>themselves.</w:t>
            </w:r>
          </w:p>
          <w:p w14:paraId="6E73E5AB" w14:textId="28FE3217" w:rsidR="00804B02" w:rsidRPr="00852B86" w:rsidRDefault="009F1B34" w:rsidP="003B6B2B">
            <w:pPr>
              <w:pStyle w:val="TAN"/>
            </w:pPr>
            <w:r w:rsidRPr="00852B86">
              <w:t>NOTE</w:t>
            </w:r>
            <w:r w:rsidR="000422D1" w:rsidRPr="00852B86">
              <w:t xml:space="preserve"> </w:t>
            </w:r>
            <w:r w:rsidRPr="00852B86">
              <w:t>4:</w:t>
            </w:r>
            <w:r w:rsidR="00804B02" w:rsidRPr="00852B86">
              <w:tab/>
              <w:t>SS-RSRP</w:t>
            </w:r>
            <w:r w:rsidR="000422D1" w:rsidRPr="00852B86">
              <w:t xml:space="preserve"> </w:t>
            </w:r>
            <w:r w:rsidR="00804B02" w:rsidRPr="00852B86">
              <w:t>minimum</w:t>
            </w:r>
            <w:r w:rsidR="000422D1" w:rsidRPr="00852B86">
              <w:t xml:space="preserve"> </w:t>
            </w:r>
            <w:r w:rsidR="00804B02" w:rsidRPr="00852B86">
              <w:t>requirements</w:t>
            </w:r>
            <w:r w:rsidR="000422D1" w:rsidRPr="00852B86">
              <w:t xml:space="preserve"> </w:t>
            </w:r>
            <w:r w:rsidR="00804B02" w:rsidRPr="00852B86">
              <w:t>are</w:t>
            </w:r>
            <w:r w:rsidR="000422D1" w:rsidRPr="00852B86">
              <w:t xml:space="preserve"> </w:t>
            </w:r>
            <w:r w:rsidR="00804B02" w:rsidRPr="00852B86">
              <w:t>specified</w:t>
            </w:r>
            <w:r w:rsidR="000422D1" w:rsidRPr="00852B86">
              <w:t xml:space="preserve"> </w:t>
            </w:r>
            <w:r w:rsidR="00804B02" w:rsidRPr="00852B86">
              <w:t>assuming</w:t>
            </w:r>
            <w:r w:rsidR="000422D1" w:rsidRPr="00852B86">
              <w:t xml:space="preserve"> </w:t>
            </w:r>
            <w:r w:rsidR="00804B02" w:rsidRPr="00852B86">
              <w:t>independent</w:t>
            </w:r>
            <w:r w:rsidR="000422D1" w:rsidRPr="00852B86">
              <w:t xml:space="preserve"> </w:t>
            </w:r>
            <w:r w:rsidR="00804B02" w:rsidRPr="00852B86">
              <w:t>interference</w:t>
            </w:r>
            <w:r w:rsidR="000422D1" w:rsidRPr="00852B86">
              <w:t xml:space="preserve"> </w:t>
            </w:r>
            <w:r w:rsidR="00804B02" w:rsidRPr="00852B86">
              <w:t>and</w:t>
            </w:r>
            <w:r w:rsidR="000422D1" w:rsidRPr="00852B86">
              <w:t xml:space="preserve"> </w:t>
            </w:r>
            <w:r w:rsidR="00804B02" w:rsidRPr="00852B86">
              <w:t>noise</w:t>
            </w:r>
            <w:r w:rsidR="000422D1" w:rsidRPr="00852B86">
              <w:t xml:space="preserve"> </w:t>
            </w:r>
            <w:r w:rsidR="00804B02" w:rsidRPr="00852B86">
              <w:t>at</w:t>
            </w:r>
            <w:r w:rsidR="000422D1" w:rsidRPr="00852B86">
              <w:t xml:space="preserve"> </w:t>
            </w:r>
            <w:r w:rsidR="00804B02" w:rsidRPr="00852B86">
              <w:t>each</w:t>
            </w:r>
            <w:r w:rsidR="000422D1" w:rsidRPr="00852B86">
              <w:t xml:space="preserve"> </w:t>
            </w:r>
            <w:r w:rsidR="00804B02" w:rsidRPr="00852B86">
              <w:t>receiver</w:t>
            </w:r>
            <w:r w:rsidR="000422D1" w:rsidRPr="00852B86">
              <w:t xml:space="preserve"> </w:t>
            </w:r>
            <w:r w:rsidR="00804B02" w:rsidRPr="00852B86">
              <w:t>antenna</w:t>
            </w:r>
            <w:r w:rsidR="000422D1" w:rsidRPr="00852B86">
              <w:t xml:space="preserve"> </w:t>
            </w:r>
            <w:r w:rsidR="00804B02" w:rsidRPr="00852B86">
              <w:t>port.</w:t>
            </w:r>
          </w:p>
          <w:p w14:paraId="6F3ECD46" w14:textId="3F37FDD6" w:rsidR="00804B02" w:rsidRPr="00852B86" w:rsidRDefault="009F1B34" w:rsidP="003B6B2B">
            <w:pPr>
              <w:pStyle w:val="TAN"/>
            </w:pPr>
            <w:r w:rsidRPr="00852B86">
              <w:t>NOTE</w:t>
            </w:r>
            <w:r w:rsidR="000422D1" w:rsidRPr="00852B86">
              <w:t xml:space="preserve"> </w:t>
            </w:r>
            <w:r w:rsidRPr="00852B86">
              <w:t>5:</w:t>
            </w:r>
            <w:r w:rsidR="007F2841" w:rsidRPr="00852B86">
              <w:tab/>
            </w:r>
            <w:r w:rsidR="00804B02" w:rsidRPr="00852B86">
              <w:t>The</w:t>
            </w:r>
            <w:r w:rsidR="000422D1" w:rsidRPr="00852B86">
              <w:t xml:space="preserve"> </w:t>
            </w:r>
            <w:r w:rsidR="00804B02" w:rsidRPr="00852B86">
              <w:t>test</w:t>
            </w:r>
            <w:r w:rsidR="000422D1" w:rsidRPr="00852B86">
              <w:t xml:space="preserve"> </w:t>
            </w:r>
            <w:r w:rsidR="00804B02" w:rsidRPr="00852B86">
              <w:t>configuration</w:t>
            </w:r>
            <w:r w:rsidR="000422D1" w:rsidRPr="00852B86">
              <w:t xml:space="preserve"> </w:t>
            </w:r>
            <w:r w:rsidR="00804B02" w:rsidRPr="00852B86">
              <w:t>excludes</w:t>
            </w:r>
            <w:r w:rsidR="000422D1" w:rsidRPr="00852B86">
              <w:t xml:space="preserve"> </w:t>
            </w:r>
            <w:r w:rsidR="00804B02" w:rsidRPr="00852B86">
              <w:t>support</w:t>
            </w:r>
            <w:r w:rsidR="000422D1" w:rsidRPr="00852B86">
              <w:t xml:space="preserve"> </w:t>
            </w:r>
            <w:r w:rsidR="00804B02" w:rsidRPr="00852B86">
              <w:t>for</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and</w:t>
            </w:r>
            <w:r w:rsidR="000422D1" w:rsidRPr="00852B86">
              <w:t xml:space="preserve"> </w:t>
            </w:r>
            <w:r w:rsidR="00804B02" w:rsidRPr="00852B86">
              <w:t>it</w:t>
            </w:r>
            <w:r w:rsidR="000422D1" w:rsidRPr="00852B86">
              <w:t xml:space="preserve"> </w:t>
            </w:r>
            <w:r w:rsidR="00804B02" w:rsidRPr="00852B86">
              <w:t>is</w:t>
            </w:r>
            <w:r w:rsidR="000422D1" w:rsidRPr="00852B86">
              <w:t xml:space="preserve"> </w:t>
            </w:r>
            <w:r w:rsidR="00804B02" w:rsidRPr="00852B86">
              <w:t>not</w:t>
            </w:r>
            <w:r w:rsidR="000422D1" w:rsidRPr="00852B86">
              <w:t xml:space="preserve"> </w:t>
            </w:r>
            <w:r w:rsidR="00804B02" w:rsidRPr="00852B86">
              <w:t>required</w:t>
            </w:r>
            <w:r w:rsidR="000422D1" w:rsidRPr="00852B86">
              <w:t xml:space="preserve"> </w:t>
            </w:r>
            <w:r w:rsidR="00804B02" w:rsidRPr="00852B86">
              <w:t>to</w:t>
            </w:r>
            <w:r w:rsidR="000422D1" w:rsidRPr="00852B86">
              <w:t xml:space="preserve"> </w:t>
            </w:r>
            <w:r w:rsidR="00804B02" w:rsidRPr="00852B86">
              <w:t>run</w:t>
            </w:r>
            <w:r w:rsidR="000422D1" w:rsidRPr="00852B86">
              <w:t xml:space="preserve"> </w:t>
            </w:r>
            <w:r w:rsidR="00804B02" w:rsidRPr="00852B86">
              <w:t>this</w:t>
            </w:r>
            <w:r w:rsidR="000422D1" w:rsidRPr="00852B86">
              <w:t xml:space="preserve"> </w:t>
            </w:r>
            <w:r w:rsidR="00804B02" w:rsidRPr="00852B86">
              <w:t>test</w:t>
            </w:r>
            <w:r w:rsidR="000422D1" w:rsidRPr="00852B86">
              <w:t xml:space="preserve"> </w:t>
            </w:r>
            <w:r w:rsidR="00804B02" w:rsidRPr="00852B86">
              <w:t>on</w:t>
            </w:r>
            <w:r w:rsidR="000422D1" w:rsidRPr="00852B86">
              <w:t xml:space="preserve"> </w:t>
            </w:r>
            <w:r w:rsidR="00804B02" w:rsidRPr="00852B86">
              <w:t>band</w:t>
            </w:r>
            <w:r w:rsidR="000422D1" w:rsidRPr="00852B86">
              <w:t xml:space="preserve"> </w:t>
            </w:r>
            <w:r w:rsidR="00804B02" w:rsidRPr="00852B86">
              <w:t>n51</w:t>
            </w:r>
            <w:r w:rsidR="000422D1" w:rsidRPr="00852B86">
              <w:t xml:space="preserve"> </w:t>
            </w:r>
            <w:r w:rsidR="00804B02" w:rsidRPr="00852B86">
              <w:t>in</w:t>
            </w:r>
            <w:r w:rsidR="000422D1" w:rsidRPr="00852B86">
              <w:t xml:space="preserve"> </w:t>
            </w:r>
            <w:r w:rsidR="00804B02" w:rsidRPr="00852B86">
              <w:t>this</w:t>
            </w:r>
            <w:r w:rsidR="000422D1" w:rsidRPr="00852B86">
              <w:t xml:space="preserve"> </w:t>
            </w:r>
            <w:r w:rsidR="00804B02" w:rsidRPr="00852B86">
              <w:t>release</w:t>
            </w:r>
            <w:r w:rsidR="000422D1" w:rsidRPr="00852B86">
              <w:t xml:space="preserve"> </w:t>
            </w:r>
            <w:r w:rsidR="00804B02" w:rsidRPr="00852B86">
              <w:t>of</w:t>
            </w:r>
            <w:r w:rsidR="000422D1" w:rsidRPr="00852B86">
              <w:t xml:space="preserve"> </w:t>
            </w:r>
            <w:r w:rsidR="00804B02" w:rsidRPr="00852B86">
              <w:t>the</w:t>
            </w:r>
            <w:r w:rsidR="000422D1" w:rsidRPr="00852B86">
              <w:t xml:space="preserve"> </w:t>
            </w:r>
            <w:r w:rsidR="00804B02" w:rsidRPr="00852B86">
              <w:t>specification</w:t>
            </w:r>
          </w:p>
        </w:tc>
      </w:tr>
    </w:tbl>
    <w:p w14:paraId="17C6B7E5" w14:textId="77777777" w:rsidR="00804B02" w:rsidRPr="00852B86" w:rsidRDefault="00804B02" w:rsidP="000422D1"/>
    <w:p w14:paraId="3D898909" w14:textId="224932A6" w:rsidR="00804B02" w:rsidRPr="00852B86" w:rsidRDefault="00804B02" w:rsidP="000422D1">
      <w:pPr>
        <w:rPr>
          <w:lang w:eastAsia="sv-SE"/>
        </w:rPr>
      </w:pPr>
      <w:r w:rsidRPr="00852B86">
        <w:rPr>
          <w:lang w:eastAsia="sv-SE"/>
        </w:rPr>
        <w:t>The SFTD reported by the UE consists of two elements, the</w:t>
      </w:r>
      <w:r w:rsidRPr="00852B86">
        <w:rPr>
          <w:kern w:val="2"/>
        </w:rPr>
        <w:t xml:space="preserve"> SFN offset and the frame boundary offset between PCell and PSCell</w:t>
      </w:r>
      <w:r w:rsidRPr="00852B86">
        <w:rPr>
          <w:lang w:eastAsia="sv-SE"/>
        </w:rPr>
        <w:t xml:space="preserve">. Table 4.7.5.1.5-2 defines the timing offsets for the SFTD accuracy test. The </w:t>
      </w:r>
      <w:r w:rsidR="00081827" w:rsidRPr="00852B86">
        <w:rPr>
          <w:lang w:eastAsia="sv-SE"/>
        </w:rPr>
        <w:t xml:space="preserve">SFN offset in </w:t>
      </w:r>
      <w:r w:rsidRPr="00852B86">
        <w:rPr>
          <w:lang w:eastAsia="sv-SE"/>
        </w:rPr>
        <w:t>reported SFTD shall match the values in Table 4.7.5.1.5-2</w:t>
      </w:r>
      <w:r w:rsidR="00081827" w:rsidRPr="00852B86">
        <w:rPr>
          <w:lang w:eastAsia="sv-SE"/>
        </w:rPr>
        <w:t xml:space="preserve"> and the frame boundary offset in reported SFTD shall be within the range given in Table 4.7.5.1.5-3</w:t>
      </w:r>
      <w:r w:rsidRPr="00852B86">
        <w:rPr>
          <w:lang w:eastAsia="sv-SE"/>
        </w:rPr>
        <w:t>.</w:t>
      </w:r>
    </w:p>
    <w:p w14:paraId="605AE4A0" w14:textId="77777777" w:rsidR="00804B02" w:rsidRPr="00852B86" w:rsidRDefault="00804B02" w:rsidP="000422D1">
      <w:pPr>
        <w:pStyle w:val="TH"/>
        <w:keepNext w:val="0"/>
        <w:keepLines w:val="0"/>
      </w:pPr>
      <w:r w:rsidRPr="00852B86">
        <w:t>Table 4.7.5.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1"/>
        <w:gridCol w:w="2594"/>
        <w:gridCol w:w="3827"/>
      </w:tblGrid>
      <w:tr w:rsidR="00804B02" w:rsidRPr="00852B86" w14:paraId="5A91659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A01BD79" w14:textId="492B9BFF" w:rsidR="00804B02" w:rsidRPr="00852B86" w:rsidRDefault="005C4735" w:rsidP="000422D1">
            <w:pPr>
              <w:pStyle w:val="TAH"/>
              <w:keepNext w:val="0"/>
              <w:keepLines w:val="0"/>
              <w:spacing w:line="256" w:lineRule="auto"/>
              <w:rPr>
                <w:rFonts w:cs="Arial"/>
                <w:kern w:val="2"/>
              </w:rPr>
            </w:pPr>
            <w:r w:rsidRPr="00852B86">
              <w:rPr>
                <w:rFonts w:cs="Arial"/>
                <w:kern w:val="2"/>
              </w:rPr>
              <w:t>Condition</w:t>
            </w:r>
          </w:p>
        </w:tc>
        <w:tc>
          <w:tcPr>
            <w:tcW w:w="2594" w:type="dxa"/>
            <w:tcBorders>
              <w:top w:val="single" w:sz="4" w:space="0" w:color="auto"/>
              <w:left w:val="single" w:sz="4" w:space="0" w:color="auto"/>
              <w:bottom w:val="single" w:sz="4" w:space="0" w:color="auto"/>
              <w:right w:val="single" w:sz="4" w:space="0" w:color="auto"/>
            </w:tcBorders>
            <w:hideMark/>
          </w:tcPr>
          <w:p w14:paraId="4FCE7B49" w14:textId="416C6625" w:rsidR="00804B02" w:rsidRPr="00852B86" w:rsidRDefault="00804B02" w:rsidP="000422D1">
            <w:pPr>
              <w:pStyle w:val="TAH"/>
              <w:keepNext w:val="0"/>
              <w:keepLines w:val="0"/>
              <w:spacing w:line="256" w:lineRule="auto"/>
              <w:rPr>
                <w:rFonts w:cs="Arial"/>
                <w:kern w:val="2"/>
              </w:rPr>
            </w:pPr>
            <w:r w:rsidRPr="00852B86">
              <w:rPr>
                <w:rFonts w:cs="Arial"/>
                <w:kern w:val="2"/>
              </w:rPr>
              <w:t>SFN</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between</w:t>
            </w:r>
            <w:r w:rsidR="000422D1" w:rsidRPr="00852B86">
              <w:rPr>
                <w:rFonts w:cs="Arial"/>
                <w:kern w:val="2"/>
              </w:rPr>
              <w:t xml:space="preserve"> </w:t>
            </w:r>
            <w:r w:rsidRPr="00852B86">
              <w:rPr>
                <w:rFonts w:cs="Arial"/>
                <w:kern w:val="2"/>
              </w:rPr>
              <w:t>PCell</w:t>
            </w:r>
            <w:r w:rsidR="000422D1" w:rsidRPr="00852B86">
              <w:rPr>
                <w:rFonts w:cs="Arial"/>
                <w:kern w:val="2"/>
              </w:rPr>
              <w:t xml:space="preserve"> </w:t>
            </w:r>
            <w:r w:rsidRPr="00852B86">
              <w:rPr>
                <w:rFonts w:cs="Arial"/>
                <w:kern w:val="2"/>
              </w:rPr>
              <w:t>and</w:t>
            </w:r>
            <w:r w:rsidR="000422D1" w:rsidRPr="00852B86">
              <w:rPr>
                <w:rFonts w:cs="Arial"/>
                <w:kern w:val="2"/>
              </w:rPr>
              <w:t xml:space="preserve"> </w:t>
            </w:r>
            <w:r w:rsidRPr="00852B86">
              <w:rPr>
                <w:rFonts w:cs="Arial"/>
                <w:kern w:val="2"/>
              </w:rPr>
              <w:t>PSCell</w:t>
            </w:r>
          </w:p>
        </w:tc>
        <w:tc>
          <w:tcPr>
            <w:tcW w:w="3827" w:type="dxa"/>
            <w:tcBorders>
              <w:top w:val="single" w:sz="4" w:space="0" w:color="auto"/>
              <w:left w:val="single" w:sz="4" w:space="0" w:color="auto"/>
              <w:bottom w:val="single" w:sz="4" w:space="0" w:color="auto"/>
              <w:right w:val="single" w:sz="4" w:space="0" w:color="auto"/>
            </w:tcBorders>
            <w:hideMark/>
          </w:tcPr>
          <w:p w14:paraId="3F5C7F6E" w14:textId="76825A87" w:rsidR="00804B02" w:rsidRPr="00852B86" w:rsidRDefault="00804B02" w:rsidP="000422D1">
            <w:pPr>
              <w:pStyle w:val="TAH"/>
              <w:keepNext w:val="0"/>
              <w:keepLines w:val="0"/>
              <w:spacing w:line="256" w:lineRule="auto"/>
              <w:rPr>
                <w:rFonts w:cs="Arial"/>
                <w:kern w:val="2"/>
              </w:rPr>
            </w:pPr>
            <w:r w:rsidRPr="00852B86">
              <w:rPr>
                <w:rFonts w:cs="Arial"/>
                <w:kern w:val="2"/>
              </w:rPr>
              <w:t>Frame</w:t>
            </w:r>
            <w:r w:rsidR="000422D1" w:rsidRPr="00852B86">
              <w:rPr>
                <w:rFonts w:cs="Arial"/>
                <w:kern w:val="2"/>
              </w:rPr>
              <w:t xml:space="preserve"> </w:t>
            </w:r>
            <w:r w:rsidRPr="00852B86">
              <w:rPr>
                <w:rFonts w:cs="Arial"/>
                <w:kern w:val="2"/>
              </w:rPr>
              <w:t>boundary</w:t>
            </w:r>
            <w:r w:rsidR="000422D1" w:rsidRPr="00852B86">
              <w:rPr>
                <w:rFonts w:cs="Arial"/>
                <w:kern w:val="2"/>
              </w:rPr>
              <w:t xml:space="preserve"> </w:t>
            </w:r>
            <w:r w:rsidRPr="00852B86">
              <w:rPr>
                <w:rFonts w:cs="Arial"/>
                <w:kern w:val="2"/>
              </w:rPr>
              <w:t>offset</w:t>
            </w:r>
            <w:r w:rsidR="000422D1" w:rsidRPr="00852B86">
              <w:rPr>
                <w:rFonts w:cs="Arial"/>
                <w:kern w:val="2"/>
              </w:rPr>
              <w:t xml:space="preserve"> </w:t>
            </w:r>
            <w:r w:rsidRPr="00852B86">
              <w:rPr>
                <w:rFonts w:cs="Arial"/>
                <w:kern w:val="2"/>
              </w:rPr>
              <w:t>between</w:t>
            </w:r>
            <w:r w:rsidR="000422D1" w:rsidRPr="00852B86">
              <w:rPr>
                <w:rFonts w:cs="Arial"/>
                <w:kern w:val="2"/>
              </w:rPr>
              <w:t xml:space="preserve"> </w:t>
            </w:r>
            <w:r w:rsidRPr="00852B86">
              <w:rPr>
                <w:rFonts w:cs="Arial"/>
                <w:kern w:val="2"/>
              </w:rPr>
              <w:t>PCell</w:t>
            </w:r>
            <w:r w:rsidR="000422D1" w:rsidRPr="00852B86">
              <w:rPr>
                <w:rFonts w:cs="Arial"/>
                <w:kern w:val="2"/>
              </w:rPr>
              <w:t xml:space="preserve"> </w:t>
            </w:r>
            <w:r w:rsidRPr="00852B86">
              <w:rPr>
                <w:rFonts w:cs="Arial"/>
                <w:kern w:val="2"/>
              </w:rPr>
              <w:t>and</w:t>
            </w:r>
            <w:r w:rsidR="000422D1" w:rsidRPr="00852B86">
              <w:rPr>
                <w:rFonts w:cs="Arial"/>
                <w:kern w:val="2"/>
              </w:rPr>
              <w:t xml:space="preserve"> </w:t>
            </w:r>
            <w:r w:rsidRPr="00852B86">
              <w:rPr>
                <w:rFonts w:cs="Arial"/>
                <w:kern w:val="2"/>
              </w:rPr>
              <w:t>PSCell</w:t>
            </w:r>
            <w:r w:rsidR="000422D1" w:rsidRPr="00852B86">
              <w:rPr>
                <w:rFonts w:cs="Arial"/>
                <w:kern w:val="2"/>
              </w:rPr>
              <w:t xml:space="preserve"> </w:t>
            </w:r>
            <w:r w:rsidRPr="00852B86">
              <w:rPr>
                <w:rFonts w:cs="Arial"/>
                <w:kern w:val="2"/>
              </w:rPr>
              <w:t>(Ts)</w:t>
            </w:r>
          </w:p>
        </w:tc>
      </w:tr>
      <w:tr w:rsidR="00804B02" w:rsidRPr="00852B86" w14:paraId="2FFB0A99"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16F44341"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w:t>
            </w:r>
          </w:p>
        </w:tc>
        <w:tc>
          <w:tcPr>
            <w:tcW w:w="2594" w:type="dxa"/>
            <w:tcBorders>
              <w:top w:val="single" w:sz="4" w:space="0" w:color="auto"/>
              <w:left w:val="single" w:sz="4" w:space="0" w:color="auto"/>
              <w:bottom w:val="single" w:sz="4" w:space="0" w:color="auto"/>
              <w:right w:val="single" w:sz="4" w:space="0" w:color="auto"/>
            </w:tcBorders>
            <w:hideMark/>
          </w:tcPr>
          <w:p w14:paraId="33C4DAD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00</w:t>
            </w:r>
          </w:p>
        </w:tc>
        <w:tc>
          <w:tcPr>
            <w:tcW w:w="3827" w:type="dxa"/>
            <w:tcBorders>
              <w:top w:val="single" w:sz="4" w:space="0" w:color="auto"/>
              <w:left w:val="single" w:sz="4" w:space="0" w:color="auto"/>
              <w:bottom w:val="single" w:sz="4" w:space="0" w:color="auto"/>
              <w:right w:val="single" w:sz="4" w:space="0" w:color="auto"/>
            </w:tcBorders>
            <w:hideMark/>
          </w:tcPr>
          <w:p w14:paraId="220B8BB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22000</w:t>
            </w:r>
          </w:p>
        </w:tc>
      </w:tr>
      <w:tr w:rsidR="00804B02" w:rsidRPr="00852B86" w14:paraId="16D3E91C"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CD26EB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2</w:t>
            </w:r>
          </w:p>
        </w:tc>
        <w:tc>
          <w:tcPr>
            <w:tcW w:w="2594" w:type="dxa"/>
            <w:tcBorders>
              <w:top w:val="single" w:sz="4" w:space="0" w:color="auto"/>
              <w:left w:val="single" w:sz="4" w:space="0" w:color="auto"/>
              <w:bottom w:val="single" w:sz="4" w:space="0" w:color="auto"/>
              <w:right w:val="single" w:sz="4" w:space="0" w:color="auto"/>
            </w:tcBorders>
            <w:hideMark/>
          </w:tcPr>
          <w:p w14:paraId="3FEF3CB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00</w:t>
            </w:r>
          </w:p>
        </w:tc>
        <w:tc>
          <w:tcPr>
            <w:tcW w:w="3827" w:type="dxa"/>
            <w:tcBorders>
              <w:top w:val="single" w:sz="4" w:space="0" w:color="auto"/>
              <w:left w:val="single" w:sz="4" w:space="0" w:color="auto"/>
              <w:bottom w:val="single" w:sz="4" w:space="0" w:color="auto"/>
              <w:right w:val="single" w:sz="4" w:space="0" w:color="auto"/>
            </w:tcBorders>
            <w:hideMark/>
          </w:tcPr>
          <w:p w14:paraId="57F96CE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60540</w:t>
            </w:r>
          </w:p>
        </w:tc>
      </w:tr>
      <w:tr w:rsidR="00804B02" w:rsidRPr="00852B86" w14:paraId="69141CC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5AA28F11" w14:textId="77777777" w:rsidR="00804B02" w:rsidRPr="00852B86" w:rsidRDefault="00804B02" w:rsidP="000422D1">
            <w:pPr>
              <w:pStyle w:val="TAC"/>
              <w:keepNext w:val="0"/>
              <w:keepLines w:val="0"/>
              <w:spacing w:line="256" w:lineRule="auto"/>
              <w:rPr>
                <w:rFonts w:cs="Arial"/>
                <w:kern w:val="2"/>
              </w:rPr>
            </w:pPr>
            <w:r w:rsidRPr="00852B86">
              <w:rPr>
                <w:rFonts w:cs="Arial"/>
                <w:kern w:val="2"/>
              </w:rPr>
              <w:t>3</w:t>
            </w:r>
          </w:p>
        </w:tc>
        <w:tc>
          <w:tcPr>
            <w:tcW w:w="2594" w:type="dxa"/>
            <w:tcBorders>
              <w:top w:val="single" w:sz="4" w:space="0" w:color="auto"/>
              <w:left w:val="single" w:sz="4" w:space="0" w:color="auto"/>
              <w:bottom w:val="single" w:sz="4" w:space="0" w:color="auto"/>
              <w:right w:val="single" w:sz="4" w:space="0" w:color="auto"/>
            </w:tcBorders>
            <w:hideMark/>
          </w:tcPr>
          <w:p w14:paraId="29576C59" w14:textId="77777777" w:rsidR="00804B02" w:rsidRPr="00852B86" w:rsidRDefault="00804B02" w:rsidP="000422D1">
            <w:pPr>
              <w:pStyle w:val="TAC"/>
              <w:keepNext w:val="0"/>
              <w:keepLines w:val="0"/>
              <w:spacing w:line="256" w:lineRule="auto"/>
              <w:rPr>
                <w:rFonts w:cs="Arial"/>
                <w:kern w:val="2"/>
              </w:rPr>
            </w:pPr>
            <w:r w:rsidRPr="00852B86">
              <w:rPr>
                <w:rFonts w:cs="Arial"/>
                <w:kern w:val="2"/>
              </w:rPr>
              <w:t>500</w:t>
            </w:r>
          </w:p>
        </w:tc>
        <w:tc>
          <w:tcPr>
            <w:tcW w:w="3827" w:type="dxa"/>
            <w:tcBorders>
              <w:top w:val="single" w:sz="4" w:space="0" w:color="auto"/>
              <w:left w:val="single" w:sz="4" w:space="0" w:color="auto"/>
              <w:bottom w:val="single" w:sz="4" w:space="0" w:color="auto"/>
              <w:right w:val="single" w:sz="4" w:space="0" w:color="auto"/>
            </w:tcBorders>
            <w:hideMark/>
          </w:tcPr>
          <w:p w14:paraId="19E45EC3"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000</w:t>
            </w:r>
          </w:p>
        </w:tc>
      </w:tr>
      <w:tr w:rsidR="00804B02" w:rsidRPr="00852B86" w14:paraId="27ABA17D"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43A1ECFE" w14:textId="77777777" w:rsidR="00804B02" w:rsidRPr="00852B86" w:rsidRDefault="00804B02" w:rsidP="000422D1">
            <w:pPr>
              <w:pStyle w:val="TAC"/>
              <w:keepNext w:val="0"/>
              <w:keepLines w:val="0"/>
              <w:spacing w:line="256" w:lineRule="auto"/>
              <w:rPr>
                <w:rFonts w:cs="Arial"/>
                <w:kern w:val="2"/>
              </w:rPr>
            </w:pPr>
            <w:r w:rsidRPr="00852B86">
              <w:rPr>
                <w:rFonts w:cs="Arial"/>
                <w:kern w:val="2"/>
              </w:rPr>
              <w:t>4</w:t>
            </w:r>
          </w:p>
        </w:tc>
        <w:tc>
          <w:tcPr>
            <w:tcW w:w="2594" w:type="dxa"/>
            <w:tcBorders>
              <w:top w:val="single" w:sz="4" w:space="0" w:color="auto"/>
              <w:left w:val="single" w:sz="4" w:space="0" w:color="auto"/>
              <w:bottom w:val="single" w:sz="4" w:space="0" w:color="auto"/>
              <w:right w:val="single" w:sz="4" w:space="0" w:color="auto"/>
            </w:tcBorders>
            <w:hideMark/>
          </w:tcPr>
          <w:p w14:paraId="360DA42A" w14:textId="77777777" w:rsidR="00804B02" w:rsidRPr="00852B86" w:rsidRDefault="00804B02" w:rsidP="000422D1">
            <w:pPr>
              <w:pStyle w:val="TAC"/>
              <w:keepNext w:val="0"/>
              <w:keepLines w:val="0"/>
              <w:spacing w:line="256" w:lineRule="auto"/>
              <w:rPr>
                <w:rFonts w:cs="Arial"/>
                <w:kern w:val="2"/>
              </w:rPr>
            </w:pPr>
            <w:r w:rsidRPr="00852B86">
              <w:rPr>
                <w:rFonts w:cs="Arial"/>
                <w:kern w:val="2"/>
              </w:rPr>
              <w:t>700</w:t>
            </w:r>
          </w:p>
        </w:tc>
        <w:tc>
          <w:tcPr>
            <w:tcW w:w="3827" w:type="dxa"/>
            <w:tcBorders>
              <w:top w:val="single" w:sz="4" w:space="0" w:color="auto"/>
              <w:left w:val="single" w:sz="4" w:space="0" w:color="auto"/>
              <w:bottom w:val="single" w:sz="4" w:space="0" w:color="auto"/>
              <w:right w:val="single" w:sz="4" w:space="0" w:color="auto"/>
            </w:tcBorders>
            <w:hideMark/>
          </w:tcPr>
          <w:p w14:paraId="445FBB92" w14:textId="77777777" w:rsidR="00804B02" w:rsidRPr="00852B86" w:rsidRDefault="00804B02" w:rsidP="000422D1">
            <w:pPr>
              <w:pStyle w:val="TAC"/>
              <w:keepNext w:val="0"/>
              <w:keepLines w:val="0"/>
              <w:spacing w:line="256" w:lineRule="auto"/>
              <w:rPr>
                <w:rFonts w:cs="Arial"/>
                <w:kern w:val="2"/>
              </w:rPr>
            </w:pPr>
            <w:r w:rsidRPr="00852B86">
              <w:rPr>
                <w:rFonts w:cs="Arial"/>
                <w:kern w:val="2"/>
              </w:rPr>
              <w:t>62540</w:t>
            </w:r>
          </w:p>
        </w:tc>
      </w:tr>
      <w:tr w:rsidR="00804B02" w:rsidRPr="00852B86" w14:paraId="73182CEE" w14:textId="77777777" w:rsidTr="000422D1">
        <w:trPr>
          <w:jc w:val="center"/>
        </w:trPr>
        <w:tc>
          <w:tcPr>
            <w:tcW w:w="1571" w:type="dxa"/>
            <w:tcBorders>
              <w:top w:val="single" w:sz="4" w:space="0" w:color="auto"/>
              <w:left w:val="single" w:sz="4" w:space="0" w:color="auto"/>
              <w:bottom w:val="single" w:sz="4" w:space="0" w:color="auto"/>
              <w:right w:val="single" w:sz="4" w:space="0" w:color="auto"/>
            </w:tcBorders>
            <w:hideMark/>
          </w:tcPr>
          <w:p w14:paraId="7E5EFCE4" w14:textId="77777777" w:rsidR="00804B02" w:rsidRPr="00852B86" w:rsidRDefault="00804B02" w:rsidP="000422D1">
            <w:pPr>
              <w:pStyle w:val="TAC"/>
              <w:keepNext w:val="0"/>
              <w:keepLines w:val="0"/>
              <w:spacing w:line="256" w:lineRule="auto"/>
              <w:rPr>
                <w:rFonts w:cs="Arial"/>
                <w:kern w:val="2"/>
              </w:rPr>
            </w:pPr>
            <w:r w:rsidRPr="00852B86">
              <w:rPr>
                <w:rFonts w:cs="Arial"/>
                <w:kern w:val="2"/>
              </w:rPr>
              <w:t>5</w:t>
            </w:r>
          </w:p>
        </w:tc>
        <w:tc>
          <w:tcPr>
            <w:tcW w:w="2594" w:type="dxa"/>
            <w:tcBorders>
              <w:top w:val="single" w:sz="4" w:space="0" w:color="auto"/>
              <w:left w:val="single" w:sz="4" w:space="0" w:color="auto"/>
              <w:bottom w:val="single" w:sz="4" w:space="0" w:color="auto"/>
              <w:right w:val="single" w:sz="4" w:space="0" w:color="auto"/>
            </w:tcBorders>
            <w:hideMark/>
          </w:tcPr>
          <w:p w14:paraId="1D18B7C8" w14:textId="77777777" w:rsidR="00804B02" w:rsidRPr="00852B86" w:rsidRDefault="00804B02" w:rsidP="000422D1">
            <w:pPr>
              <w:pStyle w:val="TAC"/>
              <w:keepNext w:val="0"/>
              <w:keepLines w:val="0"/>
              <w:spacing w:line="256" w:lineRule="auto"/>
              <w:rPr>
                <w:rFonts w:cs="Arial"/>
                <w:kern w:val="2"/>
              </w:rPr>
            </w:pPr>
            <w:r w:rsidRPr="00852B86">
              <w:rPr>
                <w:rFonts w:cs="Arial"/>
                <w:kern w:val="2"/>
              </w:rPr>
              <w:t>900</w:t>
            </w:r>
          </w:p>
        </w:tc>
        <w:tc>
          <w:tcPr>
            <w:tcW w:w="3827" w:type="dxa"/>
            <w:tcBorders>
              <w:top w:val="single" w:sz="4" w:space="0" w:color="auto"/>
              <w:left w:val="single" w:sz="4" w:space="0" w:color="auto"/>
              <w:bottom w:val="single" w:sz="4" w:space="0" w:color="auto"/>
              <w:right w:val="single" w:sz="4" w:space="0" w:color="auto"/>
            </w:tcBorders>
            <w:hideMark/>
          </w:tcPr>
          <w:p w14:paraId="584F3E5C" w14:textId="77777777" w:rsidR="00804B02" w:rsidRPr="00852B86" w:rsidRDefault="00804B02" w:rsidP="000422D1">
            <w:pPr>
              <w:pStyle w:val="TAC"/>
              <w:keepNext w:val="0"/>
              <w:keepLines w:val="0"/>
              <w:spacing w:line="256" w:lineRule="auto"/>
              <w:rPr>
                <w:rFonts w:cs="Arial"/>
                <w:kern w:val="2"/>
              </w:rPr>
            </w:pPr>
            <w:r w:rsidRPr="00852B86">
              <w:rPr>
                <w:rFonts w:cs="Arial"/>
                <w:kern w:val="2"/>
              </w:rPr>
              <w:t>124000</w:t>
            </w:r>
          </w:p>
        </w:tc>
      </w:tr>
    </w:tbl>
    <w:p w14:paraId="13461F96" w14:textId="77777777" w:rsidR="00081827" w:rsidRPr="00852B86" w:rsidRDefault="00081827" w:rsidP="00CA38E0"/>
    <w:p w14:paraId="5226EFAB" w14:textId="5618DF94" w:rsidR="00081827" w:rsidRPr="00852B86" w:rsidRDefault="00081827" w:rsidP="00081827">
      <w:pPr>
        <w:pStyle w:val="TH"/>
        <w:keepNext w:val="0"/>
        <w:keepLines w:val="0"/>
      </w:pPr>
      <w:r w:rsidRPr="00852B86">
        <w:t>Table 4.7.5.1.5-3: EN-DC FR1 SFTD measurement accuracy requirements for the value of frameBoundaryOffsetResult</w:t>
      </w:r>
      <w:r w:rsidRPr="00852B86">
        <w:rPr>
          <w:lang w:eastAsia="sv-SE"/>
        </w:rPr>
        <w:t xml:space="preserve"> in reported SFT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70"/>
        <w:gridCol w:w="1330"/>
        <w:gridCol w:w="1333"/>
        <w:gridCol w:w="1331"/>
        <w:gridCol w:w="1333"/>
        <w:gridCol w:w="1331"/>
      </w:tblGrid>
      <w:tr w:rsidR="00081827" w:rsidRPr="00852B86" w14:paraId="62259A5D" w14:textId="77777777" w:rsidTr="007B38D9">
        <w:trPr>
          <w:tblHeader/>
          <w:jc w:val="center"/>
        </w:trPr>
        <w:tc>
          <w:tcPr>
            <w:tcW w:w="1543" w:type="pct"/>
            <w:vMerge w:val="restart"/>
            <w:tcBorders>
              <w:top w:val="single" w:sz="4" w:space="0" w:color="auto"/>
              <w:left w:val="single" w:sz="4" w:space="0" w:color="auto"/>
              <w:right w:val="single" w:sz="4" w:space="0" w:color="auto"/>
            </w:tcBorders>
            <w:vAlign w:val="center"/>
          </w:tcPr>
          <w:p w14:paraId="3AC5489D" w14:textId="77777777" w:rsidR="00081827" w:rsidRPr="00852B86" w:rsidRDefault="00081827" w:rsidP="007B38D9">
            <w:pPr>
              <w:pStyle w:val="TAH"/>
              <w:spacing w:line="256" w:lineRule="auto"/>
            </w:pPr>
            <w:r w:rsidRPr="00852B86">
              <w:t>Normal and Extreme Conditions</w:t>
            </w:r>
          </w:p>
        </w:tc>
        <w:tc>
          <w:tcPr>
            <w:tcW w:w="3457" w:type="pct"/>
            <w:gridSpan w:val="5"/>
            <w:tcBorders>
              <w:top w:val="single" w:sz="4" w:space="0" w:color="auto"/>
              <w:left w:val="single" w:sz="4" w:space="0" w:color="auto"/>
              <w:bottom w:val="single" w:sz="4" w:space="0" w:color="auto"/>
              <w:right w:val="single" w:sz="4" w:space="0" w:color="auto"/>
            </w:tcBorders>
            <w:vAlign w:val="center"/>
          </w:tcPr>
          <w:p w14:paraId="3D7F928A" w14:textId="77777777" w:rsidR="00081827" w:rsidRPr="00852B86" w:rsidRDefault="00081827" w:rsidP="007B38D9">
            <w:pPr>
              <w:pStyle w:val="TAH"/>
              <w:keepNext w:val="0"/>
              <w:keepLines w:val="0"/>
              <w:spacing w:line="256" w:lineRule="auto"/>
              <w:rPr>
                <w:rFonts w:cs="Arial"/>
                <w:kern w:val="2"/>
              </w:rPr>
            </w:pPr>
            <w:r w:rsidRPr="00852B86">
              <w:t>frameBoundaryOffsetResult</w:t>
            </w:r>
          </w:p>
        </w:tc>
      </w:tr>
      <w:tr w:rsidR="00081827" w:rsidRPr="00852B86" w14:paraId="336CA54C" w14:textId="77777777" w:rsidTr="007B38D9">
        <w:trPr>
          <w:tblHeader/>
          <w:jc w:val="center"/>
        </w:trPr>
        <w:tc>
          <w:tcPr>
            <w:tcW w:w="1543" w:type="pct"/>
            <w:vMerge/>
            <w:tcBorders>
              <w:left w:val="single" w:sz="4" w:space="0" w:color="auto"/>
              <w:bottom w:val="single" w:sz="4" w:space="0" w:color="auto"/>
              <w:right w:val="single" w:sz="4" w:space="0" w:color="auto"/>
            </w:tcBorders>
            <w:vAlign w:val="center"/>
            <w:hideMark/>
          </w:tcPr>
          <w:p w14:paraId="579FC0A5" w14:textId="77777777" w:rsidR="00081827" w:rsidRPr="00852B86" w:rsidRDefault="00081827" w:rsidP="007B38D9">
            <w:pPr>
              <w:pStyle w:val="TAH"/>
              <w:keepNext w:val="0"/>
              <w:keepLines w:val="0"/>
              <w:spacing w:line="256" w:lineRule="auto"/>
            </w:pPr>
          </w:p>
        </w:tc>
        <w:tc>
          <w:tcPr>
            <w:tcW w:w="691" w:type="pct"/>
            <w:tcBorders>
              <w:top w:val="single" w:sz="4" w:space="0" w:color="auto"/>
              <w:left w:val="single" w:sz="4" w:space="0" w:color="auto"/>
              <w:bottom w:val="single" w:sz="4" w:space="0" w:color="auto"/>
              <w:right w:val="single" w:sz="4" w:space="0" w:color="auto"/>
            </w:tcBorders>
            <w:vAlign w:val="center"/>
            <w:hideMark/>
          </w:tcPr>
          <w:p w14:paraId="26AE5222"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1</w:t>
            </w:r>
          </w:p>
        </w:tc>
        <w:tc>
          <w:tcPr>
            <w:tcW w:w="692" w:type="pct"/>
            <w:tcBorders>
              <w:top w:val="single" w:sz="4" w:space="0" w:color="auto"/>
              <w:left w:val="single" w:sz="4" w:space="0" w:color="auto"/>
              <w:bottom w:val="single" w:sz="4" w:space="0" w:color="auto"/>
              <w:right w:val="single" w:sz="4" w:space="0" w:color="auto"/>
            </w:tcBorders>
            <w:vAlign w:val="center"/>
            <w:hideMark/>
          </w:tcPr>
          <w:p w14:paraId="0891B42D"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2</w:t>
            </w:r>
          </w:p>
        </w:tc>
        <w:tc>
          <w:tcPr>
            <w:tcW w:w="691" w:type="pct"/>
            <w:tcBorders>
              <w:top w:val="single" w:sz="4" w:space="0" w:color="auto"/>
              <w:left w:val="single" w:sz="4" w:space="0" w:color="auto"/>
              <w:bottom w:val="single" w:sz="4" w:space="0" w:color="auto"/>
              <w:right w:val="single" w:sz="4" w:space="0" w:color="auto"/>
            </w:tcBorders>
            <w:vAlign w:val="center"/>
          </w:tcPr>
          <w:p w14:paraId="58B9E34F" w14:textId="77777777" w:rsidR="00081827" w:rsidRPr="00852B86" w:rsidRDefault="00081827" w:rsidP="007B38D9">
            <w:pPr>
              <w:pStyle w:val="TAH"/>
              <w:keepNext w:val="0"/>
              <w:keepLines w:val="0"/>
              <w:spacing w:line="256" w:lineRule="auto"/>
              <w:rPr>
                <w:rFonts w:cs="Arial"/>
                <w:kern w:val="2"/>
              </w:rPr>
            </w:pPr>
            <w:r w:rsidRPr="00852B86">
              <w:rPr>
                <w:rFonts w:cs="Arial"/>
                <w:kern w:val="2"/>
              </w:rPr>
              <w:t>Condition</w:t>
            </w:r>
            <w:r w:rsidRPr="00852B86">
              <w:rPr>
                <w:rFonts w:ascii="Arial Bold" w:hAnsi="Arial Bold"/>
              </w:rPr>
              <w:t xml:space="preserve"> 3</w:t>
            </w:r>
          </w:p>
        </w:tc>
        <w:tc>
          <w:tcPr>
            <w:tcW w:w="692" w:type="pct"/>
            <w:tcBorders>
              <w:top w:val="single" w:sz="4" w:space="0" w:color="auto"/>
              <w:left w:val="single" w:sz="4" w:space="0" w:color="auto"/>
              <w:bottom w:val="single" w:sz="4" w:space="0" w:color="auto"/>
              <w:right w:val="single" w:sz="4" w:space="0" w:color="auto"/>
            </w:tcBorders>
            <w:vAlign w:val="center"/>
            <w:hideMark/>
          </w:tcPr>
          <w:p w14:paraId="6E523A0B" w14:textId="77777777" w:rsidR="00081827" w:rsidRPr="00852B86" w:rsidRDefault="00081827" w:rsidP="007B38D9">
            <w:pPr>
              <w:pStyle w:val="TAH"/>
              <w:keepNext w:val="0"/>
              <w:keepLines w:val="0"/>
              <w:spacing w:line="256" w:lineRule="auto"/>
              <w:rPr>
                <w:rFonts w:ascii="Arial Bold" w:hAnsi="Arial Bold"/>
              </w:rPr>
            </w:pPr>
            <w:r w:rsidRPr="00852B86">
              <w:rPr>
                <w:rFonts w:cs="Arial"/>
                <w:kern w:val="2"/>
              </w:rPr>
              <w:t>Condition</w:t>
            </w:r>
            <w:r w:rsidRPr="00852B86">
              <w:rPr>
                <w:rFonts w:ascii="Arial Bold" w:hAnsi="Arial Bold"/>
              </w:rPr>
              <w:t xml:space="preserve"> 4</w:t>
            </w:r>
          </w:p>
        </w:tc>
        <w:tc>
          <w:tcPr>
            <w:tcW w:w="692" w:type="pct"/>
            <w:tcBorders>
              <w:top w:val="single" w:sz="4" w:space="0" w:color="auto"/>
              <w:left w:val="single" w:sz="4" w:space="0" w:color="auto"/>
              <w:bottom w:val="single" w:sz="4" w:space="0" w:color="auto"/>
              <w:right w:val="single" w:sz="4" w:space="0" w:color="auto"/>
            </w:tcBorders>
            <w:vAlign w:val="center"/>
          </w:tcPr>
          <w:p w14:paraId="6389AADC" w14:textId="77777777" w:rsidR="00081827" w:rsidRPr="00852B86" w:rsidRDefault="00081827" w:rsidP="007B38D9">
            <w:pPr>
              <w:pStyle w:val="TAH"/>
              <w:keepNext w:val="0"/>
              <w:keepLines w:val="0"/>
              <w:spacing w:line="256" w:lineRule="auto"/>
              <w:rPr>
                <w:rFonts w:cs="Arial"/>
                <w:kern w:val="2"/>
              </w:rPr>
            </w:pPr>
            <w:r w:rsidRPr="00852B86">
              <w:rPr>
                <w:rFonts w:cs="Arial"/>
                <w:kern w:val="2"/>
              </w:rPr>
              <w:t>Condition</w:t>
            </w:r>
            <w:r w:rsidRPr="00852B86">
              <w:rPr>
                <w:rFonts w:ascii="Arial Bold" w:hAnsi="Arial Bold"/>
              </w:rPr>
              <w:t xml:space="preserve"> 5</w:t>
            </w:r>
          </w:p>
        </w:tc>
      </w:tr>
      <w:tr w:rsidR="00081827" w:rsidRPr="00852B86" w14:paraId="4C458968" w14:textId="77777777" w:rsidTr="007B38D9">
        <w:trPr>
          <w:trHeight w:val="481"/>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6A0E133F" w14:textId="77777777" w:rsidR="00081827" w:rsidRPr="00852B86" w:rsidRDefault="00081827" w:rsidP="007B38D9">
            <w:pPr>
              <w:pStyle w:val="TAL"/>
              <w:keepNext w:val="0"/>
              <w:keepLines w:val="0"/>
              <w:spacing w:line="256" w:lineRule="auto"/>
              <w:jc w:val="center"/>
            </w:pPr>
            <w:r w:rsidRPr="00852B86">
              <w:t>Low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39055265" w14:textId="77777777" w:rsidR="00081827" w:rsidRPr="00852B86" w:rsidRDefault="00081827" w:rsidP="007B38D9">
            <w:pPr>
              <w:pStyle w:val="TAC"/>
              <w:keepNext w:val="0"/>
              <w:keepLines w:val="0"/>
              <w:spacing w:line="256" w:lineRule="auto"/>
            </w:pPr>
            <w:r w:rsidRPr="00852B86">
              <w:t>-24408</w:t>
            </w:r>
          </w:p>
        </w:tc>
        <w:tc>
          <w:tcPr>
            <w:tcW w:w="692" w:type="pct"/>
            <w:tcBorders>
              <w:top w:val="single" w:sz="4" w:space="0" w:color="auto"/>
              <w:left w:val="single" w:sz="4" w:space="0" w:color="auto"/>
              <w:bottom w:val="single" w:sz="4" w:space="0" w:color="auto"/>
              <w:right w:val="single" w:sz="4" w:space="0" w:color="auto"/>
            </w:tcBorders>
            <w:vAlign w:val="center"/>
            <w:hideMark/>
          </w:tcPr>
          <w:p w14:paraId="1C36C5DC" w14:textId="77777777" w:rsidR="00081827" w:rsidRPr="00852B86" w:rsidRDefault="00081827" w:rsidP="007B38D9">
            <w:pPr>
              <w:pStyle w:val="TAC"/>
              <w:keepNext w:val="0"/>
              <w:keepLines w:val="0"/>
              <w:spacing w:line="256" w:lineRule="auto"/>
            </w:pPr>
            <w:r w:rsidRPr="00852B86">
              <w:t>-12116</w:t>
            </w:r>
          </w:p>
        </w:tc>
        <w:tc>
          <w:tcPr>
            <w:tcW w:w="691" w:type="pct"/>
            <w:tcBorders>
              <w:top w:val="single" w:sz="4" w:space="0" w:color="auto"/>
              <w:left w:val="single" w:sz="4" w:space="0" w:color="auto"/>
              <w:right w:val="single" w:sz="4" w:space="0" w:color="auto"/>
            </w:tcBorders>
            <w:vAlign w:val="center"/>
          </w:tcPr>
          <w:p w14:paraId="7C51423D" w14:textId="77777777" w:rsidR="00081827" w:rsidRPr="00852B86" w:rsidRDefault="00081827" w:rsidP="007B38D9">
            <w:pPr>
              <w:pStyle w:val="TAC"/>
              <w:spacing w:line="256" w:lineRule="auto"/>
              <w:rPr>
                <w:lang w:eastAsia="zh-CN"/>
              </w:rPr>
            </w:pPr>
            <w:r w:rsidRPr="00852B86">
              <w:rPr>
                <w:lang w:eastAsia="zh-CN"/>
              </w:rPr>
              <w:t>192</w:t>
            </w:r>
          </w:p>
        </w:tc>
        <w:tc>
          <w:tcPr>
            <w:tcW w:w="692" w:type="pct"/>
            <w:tcBorders>
              <w:top w:val="single" w:sz="4" w:space="0" w:color="auto"/>
              <w:left w:val="single" w:sz="4" w:space="0" w:color="auto"/>
              <w:right w:val="single" w:sz="4" w:space="0" w:color="auto"/>
            </w:tcBorders>
            <w:vAlign w:val="center"/>
            <w:hideMark/>
          </w:tcPr>
          <w:p w14:paraId="54671CA3" w14:textId="55FDC7E5" w:rsidR="00081827" w:rsidRPr="00852B86" w:rsidRDefault="00D0101C" w:rsidP="007B38D9">
            <w:pPr>
              <w:pStyle w:val="TAC"/>
              <w:spacing w:line="256" w:lineRule="auto"/>
            </w:pPr>
            <w:r w:rsidRPr="00852B86">
              <w:t>12500</w:t>
            </w:r>
          </w:p>
        </w:tc>
        <w:tc>
          <w:tcPr>
            <w:tcW w:w="692" w:type="pct"/>
            <w:tcBorders>
              <w:top w:val="single" w:sz="4" w:space="0" w:color="auto"/>
              <w:left w:val="single" w:sz="4" w:space="0" w:color="auto"/>
              <w:right w:val="single" w:sz="4" w:space="0" w:color="auto"/>
            </w:tcBorders>
            <w:vAlign w:val="center"/>
          </w:tcPr>
          <w:p w14:paraId="12C28A6F" w14:textId="03EA8B3E" w:rsidR="00081827" w:rsidRPr="00852B86" w:rsidRDefault="00993F48" w:rsidP="007B38D9">
            <w:pPr>
              <w:pStyle w:val="TAC"/>
              <w:spacing w:line="256" w:lineRule="auto"/>
            </w:pPr>
            <w:r w:rsidRPr="00852B86">
              <w:t>24792</w:t>
            </w:r>
          </w:p>
        </w:tc>
      </w:tr>
      <w:tr w:rsidR="00081827" w:rsidRPr="00852B86" w14:paraId="0B0BD516" w14:textId="77777777" w:rsidTr="007B38D9">
        <w:trPr>
          <w:trHeight w:val="415"/>
          <w:jc w:val="center"/>
        </w:trPr>
        <w:tc>
          <w:tcPr>
            <w:tcW w:w="1543" w:type="pct"/>
            <w:tcBorders>
              <w:top w:val="single" w:sz="4" w:space="0" w:color="auto"/>
              <w:left w:val="single" w:sz="4" w:space="0" w:color="auto"/>
              <w:bottom w:val="single" w:sz="4" w:space="0" w:color="auto"/>
              <w:right w:val="single" w:sz="4" w:space="0" w:color="auto"/>
            </w:tcBorders>
            <w:vAlign w:val="center"/>
            <w:hideMark/>
          </w:tcPr>
          <w:p w14:paraId="22B546C1" w14:textId="77777777" w:rsidR="00081827" w:rsidRPr="00852B86" w:rsidRDefault="00081827" w:rsidP="007B38D9">
            <w:pPr>
              <w:pStyle w:val="TAL"/>
              <w:keepNext w:val="0"/>
              <w:keepLines w:val="0"/>
              <w:spacing w:line="256" w:lineRule="auto"/>
              <w:jc w:val="center"/>
            </w:pPr>
            <w:r w:rsidRPr="00852B86">
              <w:t>Highest reported value</w:t>
            </w:r>
          </w:p>
        </w:tc>
        <w:tc>
          <w:tcPr>
            <w:tcW w:w="691" w:type="pct"/>
            <w:tcBorders>
              <w:top w:val="single" w:sz="4" w:space="0" w:color="auto"/>
              <w:left w:val="single" w:sz="4" w:space="0" w:color="auto"/>
              <w:bottom w:val="single" w:sz="4" w:space="0" w:color="auto"/>
              <w:right w:val="single" w:sz="4" w:space="0" w:color="auto"/>
            </w:tcBorders>
            <w:vAlign w:val="center"/>
            <w:hideMark/>
          </w:tcPr>
          <w:p w14:paraId="1F682A24" w14:textId="77777777" w:rsidR="00081827" w:rsidRPr="00852B86" w:rsidRDefault="00081827" w:rsidP="007B38D9">
            <w:pPr>
              <w:pStyle w:val="TAC"/>
              <w:keepNext w:val="0"/>
              <w:keepLines w:val="0"/>
              <w:spacing w:line="256" w:lineRule="auto"/>
            </w:pPr>
            <w:r w:rsidRPr="00852B86">
              <w:t>-24392</w:t>
            </w:r>
          </w:p>
        </w:tc>
        <w:tc>
          <w:tcPr>
            <w:tcW w:w="692" w:type="pct"/>
            <w:tcBorders>
              <w:top w:val="single" w:sz="4" w:space="0" w:color="auto"/>
              <w:left w:val="single" w:sz="4" w:space="0" w:color="auto"/>
              <w:bottom w:val="single" w:sz="4" w:space="0" w:color="auto"/>
              <w:right w:val="single" w:sz="4" w:space="0" w:color="auto"/>
            </w:tcBorders>
            <w:vAlign w:val="center"/>
            <w:hideMark/>
          </w:tcPr>
          <w:p w14:paraId="7A255A40" w14:textId="77777777" w:rsidR="00081827" w:rsidRPr="00852B86" w:rsidRDefault="00081827" w:rsidP="007B38D9">
            <w:pPr>
              <w:pStyle w:val="TAC"/>
              <w:keepNext w:val="0"/>
              <w:keepLines w:val="0"/>
              <w:spacing w:line="256" w:lineRule="auto"/>
            </w:pPr>
            <w:r w:rsidRPr="00852B86">
              <w:t>-12100</w:t>
            </w:r>
          </w:p>
        </w:tc>
        <w:tc>
          <w:tcPr>
            <w:tcW w:w="691" w:type="pct"/>
            <w:tcBorders>
              <w:top w:val="single" w:sz="4" w:space="0" w:color="auto"/>
              <w:left w:val="single" w:sz="4" w:space="0" w:color="auto"/>
              <w:right w:val="single" w:sz="4" w:space="0" w:color="auto"/>
            </w:tcBorders>
            <w:vAlign w:val="center"/>
          </w:tcPr>
          <w:p w14:paraId="06044BC7" w14:textId="77777777" w:rsidR="00081827" w:rsidRPr="00852B86" w:rsidRDefault="00081827" w:rsidP="007B38D9">
            <w:pPr>
              <w:pStyle w:val="TAC"/>
              <w:spacing w:line="256" w:lineRule="auto"/>
              <w:rPr>
                <w:lang w:eastAsia="zh-CN"/>
              </w:rPr>
            </w:pPr>
            <w:r w:rsidRPr="00852B86">
              <w:rPr>
                <w:lang w:eastAsia="zh-CN"/>
              </w:rPr>
              <w:t>208</w:t>
            </w:r>
          </w:p>
        </w:tc>
        <w:tc>
          <w:tcPr>
            <w:tcW w:w="692" w:type="pct"/>
            <w:tcBorders>
              <w:top w:val="single" w:sz="4" w:space="0" w:color="auto"/>
              <w:left w:val="single" w:sz="4" w:space="0" w:color="auto"/>
              <w:right w:val="single" w:sz="4" w:space="0" w:color="auto"/>
            </w:tcBorders>
            <w:vAlign w:val="center"/>
            <w:hideMark/>
          </w:tcPr>
          <w:p w14:paraId="6DDBD4F3" w14:textId="57EC74FB" w:rsidR="00081827" w:rsidRPr="00852B86" w:rsidRDefault="009C5EDE" w:rsidP="007B38D9">
            <w:pPr>
              <w:pStyle w:val="TAC"/>
              <w:spacing w:line="256" w:lineRule="auto"/>
            </w:pPr>
            <w:r w:rsidRPr="00852B86">
              <w:t>12516</w:t>
            </w:r>
          </w:p>
        </w:tc>
        <w:tc>
          <w:tcPr>
            <w:tcW w:w="692" w:type="pct"/>
            <w:tcBorders>
              <w:top w:val="single" w:sz="4" w:space="0" w:color="auto"/>
              <w:left w:val="single" w:sz="4" w:space="0" w:color="auto"/>
              <w:right w:val="single" w:sz="4" w:space="0" w:color="auto"/>
            </w:tcBorders>
            <w:vAlign w:val="center"/>
          </w:tcPr>
          <w:p w14:paraId="25856F4E" w14:textId="2550A883" w:rsidR="00081827" w:rsidRPr="00852B86" w:rsidRDefault="00F30549" w:rsidP="007B38D9">
            <w:pPr>
              <w:pStyle w:val="TAC"/>
              <w:spacing w:line="256" w:lineRule="auto"/>
            </w:pPr>
            <w:r w:rsidRPr="00852B86">
              <w:t>24808</w:t>
            </w:r>
          </w:p>
        </w:tc>
      </w:tr>
    </w:tbl>
    <w:p w14:paraId="01809AAE" w14:textId="77777777" w:rsidR="00804B02" w:rsidRPr="00852B86" w:rsidRDefault="00804B02" w:rsidP="000422D1"/>
    <w:p w14:paraId="3DBAAE32" w14:textId="77777777" w:rsidR="00804B02" w:rsidRPr="00852B86" w:rsidRDefault="00804B02" w:rsidP="000422D1">
      <w:pPr>
        <w:rPr>
          <w:lang w:eastAsia="sv-SE"/>
        </w:rPr>
      </w:pPr>
      <w:r w:rsidRPr="00852B86">
        <w:t>For the test to pass, the ratio of successful reported values in each test shall be more than 90% with a confidence level of 95%.</w:t>
      </w:r>
    </w:p>
    <w:p w14:paraId="2ACB4076" w14:textId="77777777" w:rsidR="00E869A3" w:rsidRPr="00852B86" w:rsidRDefault="00E869A3" w:rsidP="00E869A3">
      <w:pPr>
        <w:pStyle w:val="Heading3"/>
      </w:pPr>
      <w:r w:rsidRPr="00852B86">
        <w:t>4.7.6</w:t>
      </w:r>
      <w:r w:rsidRPr="00852B86">
        <w:tab/>
        <w:t>CLI measurements</w:t>
      </w:r>
    </w:p>
    <w:p w14:paraId="5274B107" w14:textId="77777777" w:rsidR="00E869A3" w:rsidRPr="00852B86" w:rsidRDefault="00E869A3" w:rsidP="00E869A3">
      <w:pPr>
        <w:pStyle w:val="Heading4"/>
        <w:rPr>
          <w:lang w:eastAsia="sv-SE"/>
        </w:rPr>
      </w:pPr>
      <w:r w:rsidRPr="00852B86">
        <w:rPr>
          <w:lang w:eastAsia="sv-SE"/>
        </w:rPr>
        <w:t>4.7.6.0</w:t>
      </w:r>
      <w:r w:rsidRPr="00852B86">
        <w:rPr>
          <w:lang w:eastAsia="sv-SE"/>
        </w:rPr>
        <w:tab/>
        <w:t>Minimum conformance requirements</w:t>
      </w:r>
    </w:p>
    <w:p w14:paraId="61B8424A" w14:textId="77777777" w:rsidR="00E869A3" w:rsidRPr="00852B86" w:rsidRDefault="00E869A3" w:rsidP="00E869A3">
      <w:pPr>
        <w:pStyle w:val="Heading5"/>
      </w:pPr>
      <w:r w:rsidRPr="00852B86">
        <w:t>4.7.6.0.1</w:t>
      </w:r>
      <w:r w:rsidRPr="00852B86">
        <w:tab/>
        <w:t>Minimum conformance requirements for SRS-RSRP accuracy</w:t>
      </w:r>
    </w:p>
    <w:p w14:paraId="0E78F947" w14:textId="6E2676FC" w:rsidR="00307154" w:rsidRPr="00852B86" w:rsidRDefault="00307154" w:rsidP="00307154">
      <w:r w:rsidRPr="00852B86">
        <w:t xml:space="preserve">The SRS-RSRP measurement reported by the UE shall fulfil the accuracy requirements defined in Table 4.7.6.0.1-1 for FR1, provided that the following conditions are met. The accuracy requirements in this clause are </w:t>
      </w:r>
      <w:r w:rsidRPr="00852B86">
        <w:rPr>
          <w:lang w:eastAsia="zh-CN"/>
        </w:rPr>
        <w:t>derived based on</w:t>
      </w:r>
      <w:r w:rsidRPr="00852B86">
        <w:t xml:space="preserve"> AWGN radio propagation conditions.</w:t>
      </w:r>
    </w:p>
    <w:p w14:paraId="51FFC06E" w14:textId="54AFA51F" w:rsidR="00307154" w:rsidRPr="00852B86" w:rsidRDefault="00307154" w:rsidP="00307154">
      <w:pPr>
        <w:pStyle w:val="B10"/>
        <w:rPr>
          <w:rFonts w:cs="v4.2.0"/>
        </w:rPr>
      </w:pPr>
      <w:r w:rsidRPr="00852B86">
        <w:t>-</w:t>
      </w:r>
      <w:r w:rsidRPr="00852B86">
        <w:tab/>
        <w:t>Conditions defined in clause 7.3 of TS 38.101-1 [2] for reference sensitivity are fulfilled.</w:t>
      </w:r>
    </w:p>
    <w:p w14:paraId="5B86192C" w14:textId="715E6E99" w:rsidR="00307154" w:rsidRPr="00852B86" w:rsidRDefault="00307154" w:rsidP="00307154">
      <w:pPr>
        <w:pStyle w:val="B10"/>
      </w:pPr>
      <w:r w:rsidRPr="00852B86">
        <w:t>-</w:t>
      </w:r>
      <w:r w:rsidRPr="00852B86">
        <w:tab/>
        <w:t xml:space="preserve">Conditions for SRS-RSRP measurements are fulfilled according to 38.133 [6] Annex B.2.7 for a corresponding Band </w:t>
      </w:r>
      <w:r w:rsidRPr="00852B86">
        <w:rPr>
          <w:rFonts w:cs="v4.2.0"/>
          <w:lang w:eastAsia="ko-KR"/>
        </w:rPr>
        <w:t>for each relevant SRS resource configured for measurement</w:t>
      </w:r>
      <w:r w:rsidRPr="00852B86">
        <w:t>.</w:t>
      </w:r>
    </w:p>
    <w:p w14:paraId="42808553" w14:textId="77777777" w:rsidR="00307154" w:rsidRPr="00852B86" w:rsidRDefault="00307154" w:rsidP="00307154">
      <w:pPr>
        <w:pStyle w:val="B10"/>
      </w:pPr>
      <w:r w:rsidRPr="00852B86">
        <w:t>-</w:t>
      </w:r>
      <w:r w:rsidRPr="00852B86">
        <w:tab/>
        <w:t>The time difference between UE’s DL reference timing in the serving cell and SRS arrival time is no larger than T</w:t>
      </w:r>
      <w:r w:rsidRPr="00852B86">
        <w:rPr>
          <w:vertAlign w:val="subscript"/>
        </w:rPr>
        <w:t>error_SRS_RSRP</w:t>
      </w:r>
      <w:r w:rsidRPr="00852B86">
        <w:t>, where:</w:t>
      </w:r>
    </w:p>
    <w:p w14:paraId="5787A0E9" w14:textId="77777777" w:rsidR="00307154" w:rsidRPr="00852B86" w:rsidRDefault="00307154" w:rsidP="00307154">
      <w:pPr>
        <w:pStyle w:val="B2"/>
      </w:pPr>
      <w:r w:rsidRPr="00852B86">
        <w:t>-</w:t>
      </w:r>
      <w:r w:rsidRPr="00852B86">
        <w:tab/>
        <w:t>T</w:t>
      </w:r>
      <w:r w:rsidRPr="00852B86">
        <w:rPr>
          <w:vertAlign w:val="subscript"/>
        </w:rPr>
        <w:t>error_SRS_RSRP</w:t>
      </w:r>
      <w:r w:rsidRPr="00852B86">
        <w:t xml:space="preserve"> = T</w:t>
      </w:r>
      <w:r w:rsidRPr="00852B86">
        <w:rPr>
          <w:vertAlign w:val="subscript"/>
        </w:rPr>
        <w:t>C</w:t>
      </w:r>
      <w:r w:rsidRPr="00852B86">
        <w:t xml:space="preserve"> × N</w:t>
      </w:r>
      <w:r w:rsidRPr="00852B86">
        <w:rPr>
          <w:vertAlign w:val="subscript"/>
        </w:rPr>
        <w:t>TA_offset</w:t>
      </w:r>
      <w:r w:rsidRPr="00852B86">
        <w:t xml:space="preserve"> + 4.67us for FR1</w:t>
      </w:r>
    </w:p>
    <w:p w14:paraId="4DF771AA" w14:textId="77777777" w:rsidR="00307154" w:rsidRPr="00852B86" w:rsidRDefault="00307154" w:rsidP="00307154">
      <w:pPr>
        <w:pStyle w:val="B2"/>
      </w:pPr>
      <w:r w:rsidRPr="00852B86">
        <w:t>-</w:t>
      </w:r>
      <w:r w:rsidRPr="00852B86">
        <w:tab/>
        <w:t>N</w:t>
      </w:r>
      <w:r w:rsidRPr="00852B86">
        <w:rPr>
          <w:vertAlign w:val="subscript"/>
        </w:rPr>
        <w:t>TA_offset</w:t>
      </w:r>
      <w:r w:rsidRPr="00852B86">
        <w:t xml:space="preserve"> is defined in 38.133 [6] Table 7.1.2-2</w:t>
      </w:r>
    </w:p>
    <w:p w14:paraId="67CCD0B7" w14:textId="77777777" w:rsidR="00E869A3" w:rsidRPr="00852B86" w:rsidRDefault="00E869A3" w:rsidP="00E869A3">
      <w:pPr>
        <w:pStyle w:val="B2"/>
      </w:pPr>
      <w:r w:rsidRPr="00852B86">
        <w:t>-</w:t>
      </w:r>
      <w:r w:rsidRPr="00852B86">
        <w:tab/>
        <w:t>T</w:t>
      </w:r>
      <w:r w:rsidRPr="00852B86">
        <w:rPr>
          <w:vertAlign w:val="subscript"/>
        </w:rPr>
        <w:t xml:space="preserve">C </w:t>
      </w:r>
      <w:r w:rsidRPr="00852B86">
        <w:t>is 0.509ns</w:t>
      </w:r>
    </w:p>
    <w:p w14:paraId="376FDE6A" w14:textId="77777777" w:rsidR="00E869A3" w:rsidRPr="00852B86" w:rsidRDefault="00E869A3" w:rsidP="00E869A3">
      <w:pPr>
        <w:pStyle w:val="B10"/>
      </w:pPr>
      <w:r w:rsidRPr="00852B86">
        <w:t>-</w:t>
      </w:r>
      <w:r w:rsidRPr="00852B86">
        <w:tab/>
        <w:t>The number of SRS ports in the SRS resource configured for measurement is 1,</w:t>
      </w:r>
    </w:p>
    <w:p w14:paraId="59B44B7E" w14:textId="77777777" w:rsidR="00E869A3" w:rsidRPr="00852B86" w:rsidRDefault="00E869A3" w:rsidP="00E869A3">
      <w:pPr>
        <w:pStyle w:val="B10"/>
      </w:pPr>
      <w:r w:rsidRPr="00852B86">
        <w:t>-</w:t>
      </w:r>
      <w:r w:rsidRPr="00852B86">
        <w:tab/>
        <w:t>The number of symbols in the SRS resource configured for measurement is 1,</w:t>
      </w:r>
    </w:p>
    <w:p w14:paraId="74C10972" w14:textId="77777777" w:rsidR="00E869A3" w:rsidRPr="00852B86" w:rsidRDefault="00E869A3" w:rsidP="00E869A3">
      <w:pPr>
        <w:pStyle w:val="B10"/>
      </w:pPr>
      <w:r w:rsidRPr="00852B86">
        <w:t>-</w:t>
      </w:r>
      <w:r w:rsidRPr="00852B86">
        <w:tab/>
        <w:t>The number of repetitions in the SRS resource configured for measurement is 1,</w:t>
      </w:r>
    </w:p>
    <w:p w14:paraId="2C94511A" w14:textId="18438CE7" w:rsidR="00E869A3" w:rsidRPr="00852B86" w:rsidRDefault="00E869A3" w:rsidP="00E869A3">
      <w:pPr>
        <w:pStyle w:val="B10"/>
      </w:pPr>
      <w:r w:rsidRPr="00852B86">
        <w:t>-</w:t>
      </w:r>
      <w:r w:rsidRPr="00852B86">
        <w:tab/>
      </w:r>
      <w:r w:rsidR="00307154" w:rsidRPr="00852B86">
        <w:t>Frequency hopping, sequence group hopping, or sequence hopping is disabled in the SRS resource configured for measurement,</w:t>
      </w:r>
    </w:p>
    <w:p w14:paraId="50F8217E" w14:textId="77777777" w:rsidR="00E869A3" w:rsidRPr="00852B86" w:rsidRDefault="00E869A3" w:rsidP="00E869A3">
      <w:pPr>
        <w:pStyle w:val="B10"/>
        <w:rPr>
          <w:lang w:eastAsia="zh-CN"/>
        </w:rPr>
      </w:pPr>
      <w:r w:rsidRPr="00852B86">
        <w:t>-</w:t>
      </w:r>
      <w:r w:rsidRPr="00852B86">
        <w:tab/>
      </w:r>
      <w:r w:rsidRPr="00852B86">
        <w:rPr>
          <w:lang w:eastAsia="zh-CN"/>
        </w:rPr>
        <w:t>The bandwidth of the SRS resource is 48 PRBs.</w:t>
      </w:r>
    </w:p>
    <w:p w14:paraId="5A29D0D0" w14:textId="77777777" w:rsidR="00E869A3" w:rsidRPr="00852B86" w:rsidRDefault="00E869A3" w:rsidP="00E869A3">
      <w:pPr>
        <w:pStyle w:val="B10"/>
      </w:pPr>
      <w:r w:rsidRPr="00852B86">
        <w:t>-</w:t>
      </w:r>
      <w:r w:rsidRPr="00852B86">
        <w:tab/>
        <w:t>One of the following conditions is met</w:t>
      </w:r>
    </w:p>
    <w:p w14:paraId="113CA6F0" w14:textId="77777777" w:rsidR="00E869A3" w:rsidRPr="00852B86" w:rsidRDefault="00E869A3" w:rsidP="00E869A3">
      <w:pPr>
        <w:pStyle w:val="B2"/>
        <w:rPr>
          <w:lang w:eastAsia="zh-CN"/>
        </w:rPr>
      </w:pPr>
      <w:r w:rsidRPr="00852B86">
        <w:t>-</w:t>
      </w:r>
      <w:r w:rsidRPr="00852B86">
        <w:tab/>
      </w:r>
      <w:r w:rsidRPr="00852B86">
        <w:rPr>
          <w:lang w:eastAsia="zh-CN"/>
        </w:rPr>
        <w:t>There is no other SRS resource with the same root sequence and on the same symbol and with same comb as the relevant SRS resource.</w:t>
      </w:r>
    </w:p>
    <w:p w14:paraId="5EDD03D3" w14:textId="77777777" w:rsidR="00E869A3" w:rsidRPr="00852B86" w:rsidRDefault="00E869A3" w:rsidP="00E869A3">
      <w:pPr>
        <w:pStyle w:val="B2"/>
      </w:pPr>
      <w:r w:rsidRPr="00852B86">
        <w:t>-</w:t>
      </w:r>
      <w:r w:rsidRPr="00852B86">
        <w:tab/>
        <w:t xml:space="preserve">If </w:t>
      </w:r>
      <w:r w:rsidRPr="00852B86">
        <w:rPr>
          <w:lang w:eastAsia="zh-CN"/>
        </w:rPr>
        <w:t xml:space="preserve">multiple SRS resources are on the same symbol and with same comb, </w:t>
      </w:r>
      <w:r w:rsidRPr="00852B86">
        <w:t xml:space="preserve">the </w:t>
      </w:r>
      <w:r w:rsidRPr="00852B86">
        <w:rPr>
          <w:lang w:eastAsia="zh-CN"/>
        </w:rPr>
        <w:t xml:space="preserve">distance between cyclic shifts of any two resources is no less than 6 if </w:t>
      </w:r>
      <w:r w:rsidRPr="00852B86">
        <w:t>transmissionComb = n4, and no less than 4 if transmissionComb = n2.</w:t>
      </w:r>
    </w:p>
    <w:p w14:paraId="14A9C5D7" w14:textId="77777777" w:rsidR="00307154" w:rsidRPr="00852B86" w:rsidRDefault="00307154" w:rsidP="00307154">
      <w:pPr>
        <w:pStyle w:val="TH"/>
      </w:pPr>
      <w:r w:rsidRPr="00852B86">
        <w:t>Table 4.7.6.0.1-1: SRS-RSRP absolute accuracy in FR1</w:t>
      </w:r>
    </w:p>
    <w:tbl>
      <w:tblPr>
        <w:tblW w:w="10567" w:type="dxa"/>
        <w:jc w:val="center"/>
        <w:tblLayout w:type="fixed"/>
        <w:tblLook w:val="01E0" w:firstRow="1" w:lastRow="1" w:firstColumn="1" w:lastColumn="1" w:noHBand="0" w:noVBand="0"/>
      </w:tblPr>
      <w:tblGrid>
        <w:gridCol w:w="625"/>
        <w:gridCol w:w="630"/>
        <w:gridCol w:w="630"/>
        <w:gridCol w:w="630"/>
        <w:gridCol w:w="540"/>
        <w:gridCol w:w="720"/>
        <w:gridCol w:w="630"/>
        <w:gridCol w:w="1671"/>
        <w:gridCol w:w="824"/>
        <w:gridCol w:w="835"/>
        <w:gridCol w:w="814"/>
        <w:gridCol w:w="969"/>
        <w:gridCol w:w="1049"/>
      </w:tblGrid>
      <w:tr w:rsidR="00307154" w:rsidRPr="00852B86" w14:paraId="1A08A941" w14:textId="77777777" w:rsidTr="002E7A53">
        <w:trPr>
          <w:trHeight w:val="207"/>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5017965B" w14:textId="77777777" w:rsidR="00307154" w:rsidRPr="00852B86" w:rsidRDefault="00307154" w:rsidP="007B38D9">
            <w:pPr>
              <w:pStyle w:val="TAH"/>
            </w:pPr>
            <w:r w:rsidRPr="00852B86">
              <w:t>Accuracy</w:t>
            </w:r>
          </w:p>
        </w:tc>
        <w:tc>
          <w:tcPr>
            <w:tcW w:w="6792" w:type="dxa"/>
            <w:gridSpan w:val="7"/>
            <w:tcBorders>
              <w:top w:val="single" w:sz="4" w:space="0" w:color="auto"/>
              <w:left w:val="single" w:sz="4" w:space="0" w:color="auto"/>
              <w:bottom w:val="single" w:sz="4" w:space="0" w:color="auto"/>
              <w:right w:val="single" w:sz="4" w:space="0" w:color="auto"/>
            </w:tcBorders>
            <w:shd w:val="clear" w:color="auto" w:fill="auto"/>
          </w:tcPr>
          <w:p w14:paraId="33F00550" w14:textId="77777777" w:rsidR="00307154" w:rsidRPr="00852B86" w:rsidRDefault="00307154" w:rsidP="007B38D9">
            <w:pPr>
              <w:pStyle w:val="TAH"/>
            </w:pPr>
            <w:r w:rsidRPr="00852B86">
              <w:t>Conditions</w:t>
            </w:r>
          </w:p>
        </w:tc>
      </w:tr>
      <w:tr w:rsidR="00307154" w:rsidRPr="00852B86" w14:paraId="2FDFBE2D" w14:textId="77777777" w:rsidTr="002E7A53">
        <w:trPr>
          <w:trHeight w:val="607"/>
          <w:jc w:val="center"/>
        </w:trPr>
        <w:tc>
          <w:tcPr>
            <w:tcW w:w="1885" w:type="dxa"/>
            <w:gridSpan w:val="3"/>
            <w:tcBorders>
              <w:top w:val="single" w:sz="4" w:space="0" w:color="auto"/>
              <w:left w:val="single" w:sz="4" w:space="0" w:color="auto"/>
              <w:right w:val="single" w:sz="4" w:space="0" w:color="auto"/>
            </w:tcBorders>
            <w:shd w:val="clear" w:color="auto" w:fill="auto"/>
          </w:tcPr>
          <w:p w14:paraId="5951D843" w14:textId="77777777" w:rsidR="00307154" w:rsidRPr="00852B86" w:rsidRDefault="00307154" w:rsidP="007B38D9">
            <w:pPr>
              <w:pStyle w:val="TAH"/>
            </w:pPr>
            <w:r w:rsidRPr="00852B86">
              <w:t>Normal condition</w:t>
            </w:r>
          </w:p>
        </w:tc>
        <w:tc>
          <w:tcPr>
            <w:tcW w:w="1890" w:type="dxa"/>
            <w:gridSpan w:val="3"/>
            <w:tcBorders>
              <w:top w:val="single" w:sz="4" w:space="0" w:color="auto"/>
              <w:left w:val="single" w:sz="4" w:space="0" w:color="auto"/>
              <w:right w:val="single" w:sz="4" w:space="0" w:color="auto"/>
            </w:tcBorders>
            <w:shd w:val="clear" w:color="auto" w:fill="auto"/>
          </w:tcPr>
          <w:p w14:paraId="33E25E47" w14:textId="77777777" w:rsidR="00307154" w:rsidRPr="00852B86" w:rsidRDefault="00307154" w:rsidP="007B38D9">
            <w:pPr>
              <w:pStyle w:val="TAH"/>
            </w:pPr>
            <w:r w:rsidRPr="00852B86">
              <w:t>Extreme condition</w:t>
            </w:r>
          </w:p>
        </w:tc>
        <w:tc>
          <w:tcPr>
            <w:tcW w:w="630" w:type="dxa"/>
            <w:tcBorders>
              <w:top w:val="single" w:sz="4" w:space="0" w:color="auto"/>
              <w:left w:val="single" w:sz="4" w:space="0" w:color="auto"/>
              <w:right w:val="single" w:sz="4" w:space="0" w:color="auto"/>
            </w:tcBorders>
            <w:shd w:val="clear" w:color="auto" w:fill="auto"/>
          </w:tcPr>
          <w:p w14:paraId="0E479EC4" w14:textId="77777777" w:rsidR="00307154" w:rsidRPr="00852B86" w:rsidRDefault="00307154" w:rsidP="007B38D9">
            <w:pPr>
              <w:pStyle w:val="TAH"/>
            </w:pPr>
            <w:r w:rsidRPr="00852B86">
              <w:t>SRS Ês/Iot</w:t>
            </w:r>
          </w:p>
        </w:tc>
        <w:tc>
          <w:tcPr>
            <w:tcW w:w="6162" w:type="dxa"/>
            <w:gridSpan w:val="6"/>
            <w:tcBorders>
              <w:top w:val="single" w:sz="4" w:space="0" w:color="auto"/>
              <w:left w:val="single" w:sz="4" w:space="0" w:color="auto"/>
              <w:bottom w:val="single" w:sz="4" w:space="0" w:color="auto"/>
              <w:right w:val="single" w:sz="4" w:space="0" w:color="auto"/>
            </w:tcBorders>
            <w:shd w:val="clear" w:color="auto" w:fill="auto"/>
          </w:tcPr>
          <w:p w14:paraId="6CA277ED" w14:textId="77777777" w:rsidR="00307154" w:rsidRPr="00852B86" w:rsidRDefault="00307154" w:rsidP="007B38D9">
            <w:pPr>
              <w:pStyle w:val="TAH"/>
            </w:pPr>
            <w:r w:rsidRPr="00852B86">
              <w:t>Io</w:t>
            </w:r>
            <w:r w:rsidRPr="00852B86">
              <w:rPr>
                <w:vertAlign w:val="superscript"/>
              </w:rPr>
              <w:t xml:space="preserve"> Note 1</w:t>
            </w:r>
            <w:r w:rsidRPr="00852B86">
              <w:t xml:space="preserve"> range</w:t>
            </w:r>
          </w:p>
        </w:tc>
      </w:tr>
      <w:tr w:rsidR="00307154" w:rsidRPr="00852B86" w14:paraId="68E87FE0" w14:textId="77777777" w:rsidTr="002E7A53">
        <w:trPr>
          <w:trHeight w:val="621"/>
          <w:jc w:val="center"/>
        </w:trPr>
        <w:tc>
          <w:tcPr>
            <w:tcW w:w="1885" w:type="dxa"/>
            <w:gridSpan w:val="3"/>
            <w:tcBorders>
              <w:left w:val="single" w:sz="4" w:space="0" w:color="auto"/>
              <w:bottom w:val="single" w:sz="4" w:space="0" w:color="auto"/>
              <w:right w:val="single" w:sz="4" w:space="0" w:color="auto"/>
            </w:tcBorders>
            <w:shd w:val="clear" w:color="auto" w:fill="auto"/>
          </w:tcPr>
          <w:p w14:paraId="358FA096" w14:textId="77777777" w:rsidR="00307154" w:rsidRPr="00852B86" w:rsidRDefault="00307154" w:rsidP="007B38D9">
            <w:pPr>
              <w:pStyle w:val="TAH"/>
            </w:pPr>
          </w:p>
        </w:tc>
        <w:tc>
          <w:tcPr>
            <w:tcW w:w="1890" w:type="dxa"/>
            <w:gridSpan w:val="3"/>
            <w:tcBorders>
              <w:left w:val="single" w:sz="4" w:space="0" w:color="auto"/>
              <w:bottom w:val="single" w:sz="4" w:space="0" w:color="auto"/>
              <w:right w:val="single" w:sz="4" w:space="0" w:color="auto"/>
            </w:tcBorders>
            <w:shd w:val="clear" w:color="auto" w:fill="auto"/>
          </w:tcPr>
          <w:p w14:paraId="621064F8" w14:textId="77777777" w:rsidR="00307154" w:rsidRPr="00852B86" w:rsidRDefault="00307154" w:rsidP="007B38D9">
            <w:pPr>
              <w:pStyle w:val="TAH"/>
            </w:pPr>
          </w:p>
        </w:tc>
        <w:tc>
          <w:tcPr>
            <w:tcW w:w="630" w:type="dxa"/>
            <w:tcBorders>
              <w:left w:val="single" w:sz="4" w:space="0" w:color="auto"/>
              <w:bottom w:val="single" w:sz="4" w:space="0" w:color="auto"/>
              <w:right w:val="single" w:sz="4" w:space="0" w:color="auto"/>
            </w:tcBorders>
            <w:shd w:val="clear" w:color="auto" w:fill="auto"/>
          </w:tcPr>
          <w:p w14:paraId="29FE6D10" w14:textId="77777777" w:rsidR="00307154" w:rsidRPr="00852B86" w:rsidRDefault="00307154" w:rsidP="007B38D9">
            <w:pPr>
              <w:pStyle w:val="TAH"/>
            </w:pP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0AAD907" w14:textId="77777777" w:rsidR="00307154" w:rsidRPr="00852B86" w:rsidRDefault="00307154" w:rsidP="007B38D9">
            <w:pPr>
              <w:pStyle w:val="TAH"/>
            </w:pPr>
            <w:r w:rsidRPr="00852B86">
              <w:t>NR operating band groups</w:t>
            </w:r>
            <w:r w:rsidRPr="00852B86">
              <w:rPr>
                <w:vertAlign w:val="superscript"/>
              </w:rPr>
              <w:t xml:space="preserve"> Note 2</w:t>
            </w:r>
          </w:p>
        </w:tc>
        <w:tc>
          <w:tcPr>
            <w:tcW w:w="3442" w:type="dxa"/>
            <w:gridSpan w:val="4"/>
            <w:tcBorders>
              <w:top w:val="single" w:sz="4" w:space="0" w:color="auto"/>
              <w:left w:val="single" w:sz="4" w:space="0" w:color="auto"/>
              <w:bottom w:val="single" w:sz="4" w:space="0" w:color="auto"/>
              <w:right w:val="single" w:sz="4" w:space="0" w:color="auto"/>
            </w:tcBorders>
            <w:shd w:val="clear" w:color="auto" w:fill="auto"/>
          </w:tcPr>
          <w:p w14:paraId="5554AFB1" w14:textId="77777777" w:rsidR="00307154" w:rsidRPr="00852B86" w:rsidRDefault="00307154" w:rsidP="007B38D9">
            <w:pPr>
              <w:pStyle w:val="TAH"/>
            </w:pPr>
            <w:r w:rsidRPr="00852B86">
              <w:t>Minimum Io</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2CE50473" w14:textId="77777777" w:rsidR="00307154" w:rsidRPr="00852B86" w:rsidRDefault="00307154" w:rsidP="007B38D9">
            <w:pPr>
              <w:pStyle w:val="TAH"/>
            </w:pPr>
            <w:r w:rsidRPr="00852B86">
              <w:t>Maximum Io</w:t>
            </w:r>
          </w:p>
        </w:tc>
      </w:tr>
      <w:tr w:rsidR="00307154" w:rsidRPr="00852B86" w14:paraId="3685695D" w14:textId="77777777" w:rsidTr="002E7A53">
        <w:trPr>
          <w:trHeight w:val="118"/>
          <w:jc w:val="center"/>
        </w:trPr>
        <w:tc>
          <w:tcPr>
            <w:tcW w:w="3775" w:type="dxa"/>
            <w:gridSpan w:val="6"/>
            <w:tcBorders>
              <w:top w:val="single" w:sz="4" w:space="0" w:color="auto"/>
              <w:left w:val="single" w:sz="4" w:space="0" w:color="auto"/>
              <w:bottom w:val="single" w:sz="4" w:space="0" w:color="auto"/>
              <w:right w:val="single" w:sz="4" w:space="0" w:color="auto"/>
            </w:tcBorders>
            <w:shd w:val="clear" w:color="auto" w:fill="auto"/>
          </w:tcPr>
          <w:p w14:paraId="3A7E94E2" w14:textId="77777777" w:rsidR="00307154" w:rsidRPr="00852B86" w:rsidRDefault="00307154" w:rsidP="007B38D9">
            <w:pPr>
              <w:pStyle w:val="TAH"/>
              <w:rPr>
                <w:lang w:eastAsia="zh-CN"/>
              </w:rPr>
            </w:pPr>
            <w:r w:rsidRPr="00852B86">
              <w:t>dB</w:t>
            </w:r>
          </w:p>
        </w:tc>
        <w:tc>
          <w:tcPr>
            <w:tcW w:w="630" w:type="dxa"/>
            <w:tcBorders>
              <w:top w:val="single" w:sz="4" w:space="0" w:color="auto"/>
              <w:left w:val="single" w:sz="4" w:space="0" w:color="auto"/>
              <w:right w:val="single" w:sz="4" w:space="0" w:color="auto"/>
            </w:tcBorders>
            <w:shd w:val="clear" w:color="auto" w:fill="auto"/>
          </w:tcPr>
          <w:p w14:paraId="25227A25" w14:textId="77777777" w:rsidR="00307154" w:rsidRPr="00852B86" w:rsidRDefault="00307154" w:rsidP="007B38D9">
            <w:pPr>
              <w:pStyle w:val="TAH"/>
            </w:pPr>
            <w:r w:rsidRPr="00852B86">
              <w:t>dB</w:t>
            </w:r>
          </w:p>
        </w:tc>
        <w:tc>
          <w:tcPr>
            <w:tcW w:w="1671" w:type="dxa"/>
            <w:tcBorders>
              <w:top w:val="single" w:sz="4" w:space="0" w:color="auto"/>
              <w:left w:val="single" w:sz="4" w:space="0" w:color="auto"/>
              <w:right w:val="single" w:sz="4" w:space="0" w:color="auto"/>
            </w:tcBorders>
            <w:shd w:val="clear" w:color="auto" w:fill="auto"/>
          </w:tcPr>
          <w:p w14:paraId="36B4A154" w14:textId="77777777" w:rsidR="00307154" w:rsidRPr="00852B86" w:rsidRDefault="00307154" w:rsidP="007B38D9">
            <w:pPr>
              <w:pStyle w:val="TAH"/>
            </w:pPr>
          </w:p>
        </w:tc>
        <w:tc>
          <w:tcPr>
            <w:tcW w:w="2473" w:type="dxa"/>
            <w:gridSpan w:val="3"/>
            <w:tcBorders>
              <w:top w:val="single" w:sz="4" w:space="0" w:color="auto"/>
              <w:left w:val="single" w:sz="4" w:space="0" w:color="auto"/>
              <w:right w:val="single" w:sz="4" w:space="0" w:color="auto"/>
            </w:tcBorders>
            <w:shd w:val="clear" w:color="auto" w:fill="auto"/>
          </w:tcPr>
          <w:p w14:paraId="4A9DDCB8" w14:textId="77777777" w:rsidR="00307154" w:rsidRPr="00852B86" w:rsidRDefault="00307154" w:rsidP="007B38D9">
            <w:pPr>
              <w:pStyle w:val="TAH"/>
            </w:pPr>
            <w:r w:rsidRPr="00852B86">
              <w:rPr>
                <w:rFonts w:cs="Arial"/>
              </w:rPr>
              <w:t xml:space="preserve">dBm / </w:t>
            </w:r>
            <w:r w:rsidRPr="00852B86">
              <w:t>SCS</w:t>
            </w:r>
            <w:r w:rsidRPr="00852B86">
              <w:rPr>
                <w:vertAlign w:val="subscript"/>
              </w:rPr>
              <w:t>SRS</w:t>
            </w:r>
          </w:p>
        </w:tc>
        <w:tc>
          <w:tcPr>
            <w:tcW w:w="969" w:type="dxa"/>
            <w:tcBorders>
              <w:top w:val="single" w:sz="4" w:space="0" w:color="auto"/>
              <w:left w:val="single" w:sz="4" w:space="0" w:color="auto"/>
              <w:right w:val="single" w:sz="4" w:space="0" w:color="auto"/>
            </w:tcBorders>
            <w:shd w:val="clear" w:color="auto" w:fill="auto"/>
          </w:tcPr>
          <w:p w14:paraId="25296A71" w14:textId="77777777" w:rsidR="00307154" w:rsidRPr="00852B86" w:rsidRDefault="00307154" w:rsidP="007B38D9">
            <w:pPr>
              <w:pStyle w:val="TAH"/>
            </w:pPr>
            <w:r w:rsidRPr="00852B86">
              <w:t xml:space="preserve">dBm/BW </w:t>
            </w:r>
            <w:r w:rsidRPr="00852B86">
              <w:rPr>
                <w:vertAlign w:val="subscript"/>
              </w:rPr>
              <w:t>Channel</w:t>
            </w:r>
          </w:p>
        </w:tc>
        <w:tc>
          <w:tcPr>
            <w:tcW w:w="1049" w:type="dxa"/>
            <w:tcBorders>
              <w:top w:val="single" w:sz="4" w:space="0" w:color="auto"/>
              <w:left w:val="single" w:sz="4" w:space="0" w:color="auto"/>
              <w:right w:val="single" w:sz="4" w:space="0" w:color="auto"/>
            </w:tcBorders>
            <w:shd w:val="clear" w:color="auto" w:fill="auto"/>
          </w:tcPr>
          <w:p w14:paraId="40E54499" w14:textId="77777777" w:rsidR="00307154" w:rsidRPr="00852B86" w:rsidRDefault="00307154" w:rsidP="007B38D9">
            <w:pPr>
              <w:pStyle w:val="TAH"/>
            </w:pPr>
            <w:r w:rsidRPr="00852B86">
              <w:t xml:space="preserve">dBm/BW </w:t>
            </w:r>
            <w:r w:rsidRPr="00852B86">
              <w:rPr>
                <w:vertAlign w:val="subscript"/>
              </w:rPr>
              <w:t>Channel</w:t>
            </w:r>
          </w:p>
        </w:tc>
      </w:tr>
      <w:tr w:rsidR="00307154" w:rsidRPr="00852B86" w14:paraId="65382E11" w14:textId="77777777" w:rsidTr="007B38D9">
        <w:trPr>
          <w:trHeight w:val="118"/>
          <w:jc w:val="center"/>
        </w:trPr>
        <w:tc>
          <w:tcPr>
            <w:tcW w:w="1885" w:type="dxa"/>
            <w:gridSpan w:val="3"/>
            <w:tcBorders>
              <w:top w:val="single" w:sz="4" w:space="0" w:color="auto"/>
              <w:left w:val="single" w:sz="4" w:space="0" w:color="auto"/>
              <w:bottom w:val="single" w:sz="4" w:space="0" w:color="auto"/>
              <w:right w:val="single" w:sz="6" w:space="0" w:color="auto"/>
            </w:tcBorders>
            <w:shd w:val="clear" w:color="auto" w:fill="auto"/>
          </w:tcPr>
          <w:p w14:paraId="3727EF13" w14:textId="77777777" w:rsidR="00307154" w:rsidRPr="00852B86" w:rsidRDefault="00307154" w:rsidP="007B38D9">
            <w:pPr>
              <w:pStyle w:val="TAH"/>
            </w:pPr>
            <w:r w:rsidRPr="00852B86">
              <w:t>SCS</w:t>
            </w:r>
            <w:r w:rsidRPr="00852B86">
              <w:rPr>
                <w:vertAlign w:val="subscript"/>
              </w:rPr>
              <w:t>SRS</w:t>
            </w:r>
            <w:r w:rsidRPr="00852B86">
              <w:t xml:space="preserve"> (kHz)</w:t>
            </w:r>
          </w:p>
        </w:tc>
        <w:tc>
          <w:tcPr>
            <w:tcW w:w="1890" w:type="dxa"/>
            <w:gridSpan w:val="3"/>
            <w:tcBorders>
              <w:top w:val="single" w:sz="4" w:space="0" w:color="auto"/>
              <w:left w:val="single" w:sz="6" w:space="0" w:color="auto"/>
              <w:bottom w:val="single" w:sz="4" w:space="0" w:color="auto"/>
              <w:right w:val="single" w:sz="4" w:space="0" w:color="auto"/>
            </w:tcBorders>
            <w:shd w:val="clear" w:color="auto" w:fill="auto"/>
          </w:tcPr>
          <w:p w14:paraId="120B8106" w14:textId="77777777" w:rsidR="00307154" w:rsidRPr="00852B86" w:rsidRDefault="00307154" w:rsidP="007B38D9">
            <w:pPr>
              <w:pStyle w:val="TAH"/>
            </w:pPr>
            <w:r w:rsidRPr="00852B86">
              <w:t>SCS</w:t>
            </w:r>
            <w:r w:rsidRPr="00852B86">
              <w:rPr>
                <w:vertAlign w:val="subscript"/>
              </w:rPr>
              <w:t>SRS</w:t>
            </w:r>
            <w:r w:rsidRPr="00852B86">
              <w:t xml:space="preserve"> (kHz)</w:t>
            </w:r>
          </w:p>
        </w:tc>
        <w:tc>
          <w:tcPr>
            <w:tcW w:w="630" w:type="dxa"/>
            <w:tcBorders>
              <w:left w:val="single" w:sz="4" w:space="0" w:color="auto"/>
              <w:right w:val="single" w:sz="4" w:space="0" w:color="auto"/>
            </w:tcBorders>
            <w:shd w:val="clear" w:color="auto" w:fill="auto"/>
          </w:tcPr>
          <w:p w14:paraId="5E6183D7" w14:textId="77777777" w:rsidR="00307154" w:rsidRPr="00852B86" w:rsidRDefault="00307154" w:rsidP="007B38D9">
            <w:pPr>
              <w:pStyle w:val="TAH"/>
            </w:pPr>
          </w:p>
        </w:tc>
        <w:tc>
          <w:tcPr>
            <w:tcW w:w="1671" w:type="dxa"/>
            <w:tcBorders>
              <w:left w:val="single" w:sz="4" w:space="0" w:color="auto"/>
              <w:right w:val="single" w:sz="4" w:space="0" w:color="auto"/>
            </w:tcBorders>
            <w:shd w:val="clear" w:color="auto" w:fill="auto"/>
          </w:tcPr>
          <w:p w14:paraId="5E0BC5F1" w14:textId="77777777" w:rsidR="00307154" w:rsidRPr="00852B86" w:rsidRDefault="00307154" w:rsidP="007B38D9">
            <w:pPr>
              <w:pStyle w:val="TAH"/>
            </w:pPr>
          </w:p>
        </w:tc>
        <w:tc>
          <w:tcPr>
            <w:tcW w:w="2473" w:type="dxa"/>
            <w:gridSpan w:val="3"/>
            <w:tcBorders>
              <w:left w:val="single" w:sz="4" w:space="0" w:color="auto"/>
              <w:bottom w:val="single" w:sz="6" w:space="0" w:color="auto"/>
              <w:right w:val="single" w:sz="4" w:space="0" w:color="auto"/>
            </w:tcBorders>
            <w:shd w:val="clear" w:color="auto" w:fill="auto"/>
          </w:tcPr>
          <w:p w14:paraId="04B58B8A" w14:textId="77777777" w:rsidR="00307154" w:rsidRPr="00852B86" w:rsidRDefault="00307154" w:rsidP="007B38D9">
            <w:pPr>
              <w:pStyle w:val="TAH"/>
              <w:rPr>
                <w:rFonts w:cs="Arial"/>
              </w:rPr>
            </w:pPr>
          </w:p>
        </w:tc>
        <w:tc>
          <w:tcPr>
            <w:tcW w:w="969" w:type="dxa"/>
            <w:tcBorders>
              <w:left w:val="single" w:sz="4" w:space="0" w:color="auto"/>
              <w:right w:val="single" w:sz="4" w:space="0" w:color="auto"/>
            </w:tcBorders>
            <w:shd w:val="clear" w:color="auto" w:fill="auto"/>
          </w:tcPr>
          <w:p w14:paraId="43B6F092" w14:textId="77777777" w:rsidR="00307154" w:rsidRPr="00852B86" w:rsidRDefault="00307154" w:rsidP="007B38D9">
            <w:pPr>
              <w:pStyle w:val="TAH"/>
            </w:pPr>
          </w:p>
        </w:tc>
        <w:tc>
          <w:tcPr>
            <w:tcW w:w="1049" w:type="dxa"/>
            <w:tcBorders>
              <w:left w:val="single" w:sz="4" w:space="0" w:color="auto"/>
              <w:right w:val="single" w:sz="4" w:space="0" w:color="auto"/>
            </w:tcBorders>
            <w:shd w:val="clear" w:color="auto" w:fill="auto"/>
          </w:tcPr>
          <w:p w14:paraId="5C37D6CC" w14:textId="77777777" w:rsidR="00307154" w:rsidRPr="00852B86" w:rsidRDefault="00307154" w:rsidP="007B38D9">
            <w:pPr>
              <w:pStyle w:val="TAH"/>
            </w:pPr>
          </w:p>
        </w:tc>
      </w:tr>
      <w:tr w:rsidR="00307154" w:rsidRPr="00852B86" w14:paraId="69C9635D" w14:textId="77777777" w:rsidTr="002E7A53">
        <w:trPr>
          <w:trHeight w:val="310"/>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374C39D6" w14:textId="77777777" w:rsidR="00307154" w:rsidRPr="00852B86" w:rsidRDefault="00307154" w:rsidP="007B38D9">
            <w:pPr>
              <w:pStyle w:val="TAH"/>
              <w:rPr>
                <w:lang w:eastAsia="zh-CN"/>
              </w:rPr>
            </w:pPr>
            <w:r w:rsidRPr="00852B86">
              <w:rPr>
                <w:lang w:eastAsia="zh-CN"/>
              </w:rPr>
              <w:t>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253A3A8" w14:textId="77777777" w:rsidR="00307154" w:rsidRPr="00852B86" w:rsidRDefault="00307154" w:rsidP="007B38D9">
            <w:pPr>
              <w:pStyle w:val="TAH"/>
              <w:rPr>
                <w:lang w:eastAsia="zh-CN"/>
              </w:rPr>
            </w:pPr>
            <w:r w:rsidRPr="00852B86">
              <w:rPr>
                <w:lang w:eastAsia="zh-CN"/>
              </w:rPr>
              <w:t>3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DBA207F" w14:textId="77777777" w:rsidR="00307154" w:rsidRPr="00852B86" w:rsidRDefault="00307154" w:rsidP="007B38D9">
            <w:pPr>
              <w:pStyle w:val="TAH"/>
              <w:rPr>
                <w:lang w:eastAsia="zh-CN"/>
              </w:rPr>
            </w:pPr>
            <w:r w:rsidRPr="00852B86">
              <w:rPr>
                <w:lang w:eastAsia="zh-CN"/>
              </w:rPr>
              <w:t>60</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487D9862" w14:textId="77777777" w:rsidR="00307154" w:rsidRPr="00852B86" w:rsidRDefault="00307154" w:rsidP="007B38D9">
            <w:pPr>
              <w:pStyle w:val="TAH"/>
            </w:pPr>
            <w:r w:rsidRPr="00852B86">
              <w:rPr>
                <w:lang w:eastAsia="zh-CN"/>
              </w:rPr>
              <w:t>1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154BB5D4" w14:textId="77777777" w:rsidR="00307154" w:rsidRPr="00852B86" w:rsidRDefault="00307154" w:rsidP="007B38D9">
            <w:pPr>
              <w:pStyle w:val="TAH"/>
            </w:pPr>
            <w:r w:rsidRPr="00852B86">
              <w:rPr>
                <w:lang w:eastAsia="zh-CN"/>
              </w:rPr>
              <w:t>3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148B51C5" w14:textId="77777777" w:rsidR="00307154" w:rsidRPr="00852B86" w:rsidRDefault="00307154" w:rsidP="007B38D9">
            <w:pPr>
              <w:pStyle w:val="TAH"/>
            </w:pPr>
            <w:r w:rsidRPr="00852B86">
              <w:rPr>
                <w:lang w:eastAsia="zh-CN"/>
              </w:rPr>
              <w:t>60</w:t>
            </w:r>
          </w:p>
        </w:tc>
        <w:tc>
          <w:tcPr>
            <w:tcW w:w="630" w:type="dxa"/>
            <w:tcBorders>
              <w:left w:val="single" w:sz="4" w:space="0" w:color="auto"/>
              <w:bottom w:val="single" w:sz="4" w:space="0" w:color="auto"/>
              <w:right w:val="single" w:sz="4" w:space="0" w:color="auto"/>
            </w:tcBorders>
            <w:shd w:val="clear" w:color="auto" w:fill="auto"/>
          </w:tcPr>
          <w:p w14:paraId="3FCCBE8B" w14:textId="77777777" w:rsidR="00307154" w:rsidRPr="00852B86" w:rsidRDefault="00307154" w:rsidP="007B38D9">
            <w:pPr>
              <w:pStyle w:val="TAH"/>
            </w:pPr>
          </w:p>
        </w:tc>
        <w:tc>
          <w:tcPr>
            <w:tcW w:w="1671" w:type="dxa"/>
            <w:tcBorders>
              <w:left w:val="single" w:sz="4" w:space="0" w:color="auto"/>
              <w:bottom w:val="single" w:sz="4" w:space="0" w:color="auto"/>
              <w:right w:val="single" w:sz="4" w:space="0" w:color="auto"/>
            </w:tcBorders>
            <w:shd w:val="clear" w:color="auto" w:fill="auto"/>
          </w:tcPr>
          <w:p w14:paraId="2CB6BB61" w14:textId="77777777" w:rsidR="00307154" w:rsidRPr="00852B86" w:rsidRDefault="00307154" w:rsidP="007B38D9">
            <w:pPr>
              <w:pStyle w:val="TAH"/>
            </w:pP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793F4CC1"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15 kHz</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0C708420"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30 kHz</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389646A" w14:textId="77777777" w:rsidR="00307154" w:rsidRPr="00852B86" w:rsidRDefault="00307154" w:rsidP="007B38D9">
            <w:pPr>
              <w:pStyle w:val="TAH"/>
              <w:rPr>
                <w:rFonts w:cs="Arial"/>
              </w:rPr>
            </w:pPr>
            <w:r w:rsidRPr="00852B86">
              <w:t>SCS</w:t>
            </w:r>
            <w:r w:rsidRPr="00852B86">
              <w:rPr>
                <w:vertAlign w:val="subscript"/>
              </w:rPr>
              <w:t>SRS</w:t>
            </w:r>
            <w:r w:rsidRPr="00852B86">
              <w:rPr>
                <w:rFonts w:cs="Arial"/>
              </w:rPr>
              <w:t xml:space="preserve"> = 60 kHz</w:t>
            </w:r>
          </w:p>
        </w:tc>
        <w:tc>
          <w:tcPr>
            <w:tcW w:w="969" w:type="dxa"/>
            <w:tcBorders>
              <w:left w:val="single" w:sz="4" w:space="0" w:color="auto"/>
              <w:bottom w:val="single" w:sz="4" w:space="0" w:color="auto"/>
              <w:right w:val="single" w:sz="4" w:space="0" w:color="auto"/>
            </w:tcBorders>
            <w:shd w:val="clear" w:color="auto" w:fill="auto"/>
          </w:tcPr>
          <w:p w14:paraId="58DE1777" w14:textId="77777777" w:rsidR="00307154" w:rsidRPr="00852B86" w:rsidRDefault="00307154" w:rsidP="007B38D9">
            <w:pPr>
              <w:pStyle w:val="TAH"/>
              <w:rPr>
                <w:sz w:val="16"/>
                <w:szCs w:val="16"/>
              </w:rPr>
            </w:pPr>
          </w:p>
        </w:tc>
        <w:tc>
          <w:tcPr>
            <w:tcW w:w="1049" w:type="dxa"/>
            <w:tcBorders>
              <w:left w:val="single" w:sz="4" w:space="0" w:color="auto"/>
              <w:bottom w:val="single" w:sz="4" w:space="0" w:color="auto"/>
              <w:right w:val="single" w:sz="4" w:space="0" w:color="auto"/>
            </w:tcBorders>
            <w:shd w:val="clear" w:color="auto" w:fill="auto"/>
          </w:tcPr>
          <w:p w14:paraId="5B370BB7" w14:textId="77777777" w:rsidR="00307154" w:rsidRPr="00852B86" w:rsidRDefault="00307154" w:rsidP="007B38D9">
            <w:pPr>
              <w:pStyle w:val="TAH"/>
              <w:rPr>
                <w:sz w:val="16"/>
                <w:szCs w:val="16"/>
              </w:rPr>
            </w:pPr>
          </w:p>
        </w:tc>
      </w:tr>
      <w:tr w:rsidR="00307154" w:rsidRPr="00852B86" w14:paraId="50181707" w14:textId="77777777" w:rsidTr="002E7A53">
        <w:trPr>
          <w:trHeight w:val="414"/>
          <w:jc w:val="center"/>
        </w:trPr>
        <w:tc>
          <w:tcPr>
            <w:tcW w:w="625" w:type="dxa"/>
            <w:tcBorders>
              <w:top w:val="single" w:sz="4" w:space="0" w:color="auto"/>
              <w:left w:val="single" w:sz="4" w:space="0" w:color="auto"/>
              <w:right w:val="single" w:sz="4" w:space="0" w:color="auto"/>
            </w:tcBorders>
            <w:shd w:val="clear" w:color="auto" w:fill="auto"/>
            <w:vAlign w:val="center"/>
          </w:tcPr>
          <w:p w14:paraId="6DF5D899" w14:textId="77777777" w:rsidR="00307154" w:rsidRPr="00852B86" w:rsidRDefault="00307154" w:rsidP="007B38D9">
            <w:pPr>
              <w:pStyle w:val="TAC"/>
            </w:pPr>
            <w:r w:rsidRPr="00852B86">
              <w:sym w:font="Symbol" w:char="F0B1"/>
            </w:r>
            <w:r w:rsidRPr="00852B86">
              <w:t>3</w:t>
            </w:r>
          </w:p>
        </w:tc>
        <w:tc>
          <w:tcPr>
            <w:tcW w:w="630" w:type="dxa"/>
            <w:tcBorders>
              <w:top w:val="single" w:sz="4" w:space="0" w:color="auto"/>
              <w:left w:val="single" w:sz="4" w:space="0" w:color="auto"/>
              <w:right w:val="single" w:sz="4" w:space="0" w:color="auto"/>
            </w:tcBorders>
            <w:shd w:val="clear" w:color="auto" w:fill="auto"/>
            <w:vAlign w:val="center"/>
          </w:tcPr>
          <w:p w14:paraId="0B83626B" w14:textId="77777777" w:rsidR="00307154" w:rsidRPr="00852B86" w:rsidRDefault="00307154" w:rsidP="007B38D9">
            <w:pPr>
              <w:pStyle w:val="TAC"/>
            </w:pPr>
            <w:r w:rsidRPr="00852B86">
              <w:sym w:font="Symbol" w:char="F0B1"/>
            </w:r>
            <w:r w:rsidRPr="00852B86">
              <w:t>3.5</w:t>
            </w:r>
          </w:p>
        </w:tc>
        <w:tc>
          <w:tcPr>
            <w:tcW w:w="630" w:type="dxa"/>
            <w:tcBorders>
              <w:top w:val="single" w:sz="4" w:space="0" w:color="auto"/>
              <w:left w:val="single" w:sz="4" w:space="0" w:color="auto"/>
              <w:right w:val="single" w:sz="4" w:space="0" w:color="auto"/>
            </w:tcBorders>
            <w:shd w:val="clear" w:color="auto" w:fill="auto"/>
            <w:vAlign w:val="center"/>
          </w:tcPr>
          <w:p w14:paraId="4A6347A9" w14:textId="77777777" w:rsidR="00307154" w:rsidRPr="00852B86" w:rsidRDefault="00307154" w:rsidP="007B38D9">
            <w:pPr>
              <w:pStyle w:val="TAC"/>
            </w:pPr>
            <w:r w:rsidRPr="00852B86">
              <w:sym w:font="Symbol" w:char="F0B1"/>
            </w:r>
            <w:r w:rsidRPr="00852B86">
              <w:t>5</w:t>
            </w:r>
          </w:p>
        </w:tc>
        <w:tc>
          <w:tcPr>
            <w:tcW w:w="630" w:type="dxa"/>
            <w:tcBorders>
              <w:top w:val="single" w:sz="4" w:space="0" w:color="auto"/>
              <w:left w:val="single" w:sz="4" w:space="0" w:color="auto"/>
              <w:right w:val="single" w:sz="4" w:space="0" w:color="auto"/>
            </w:tcBorders>
            <w:shd w:val="clear" w:color="auto" w:fill="auto"/>
            <w:vAlign w:val="center"/>
          </w:tcPr>
          <w:p w14:paraId="5DC0FF5A" w14:textId="77777777" w:rsidR="00307154" w:rsidRPr="00852B86" w:rsidRDefault="00307154" w:rsidP="007B38D9">
            <w:pPr>
              <w:pStyle w:val="TAC"/>
            </w:pPr>
            <w:r w:rsidRPr="00852B86">
              <w:sym w:font="Symbol" w:char="F0B1"/>
            </w:r>
            <w:r w:rsidRPr="00852B86">
              <w:t>7.5</w:t>
            </w:r>
          </w:p>
        </w:tc>
        <w:tc>
          <w:tcPr>
            <w:tcW w:w="540" w:type="dxa"/>
            <w:tcBorders>
              <w:top w:val="single" w:sz="4" w:space="0" w:color="auto"/>
              <w:left w:val="single" w:sz="4" w:space="0" w:color="auto"/>
              <w:right w:val="single" w:sz="4" w:space="0" w:color="auto"/>
            </w:tcBorders>
            <w:shd w:val="clear" w:color="auto" w:fill="auto"/>
            <w:vAlign w:val="center"/>
          </w:tcPr>
          <w:p w14:paraId="5010FB2F" w14:textId="77777777" w:rsidR="00307154" w:rsidRPr="00852B86" w:rsidRDefault="00307154" w:rsidP="007B38D9">
            <w:pPr>
              <w:pStyle w:val="TAC"/>
            </w:pPr>
            <w:r w:rsidRPr="00852B86">
              <w:sym w:font="Symbol" w:char="F0B1"/>
            </w:r>
            <w:r w:rsidRPr="00852B86">
              <w:t>8</w:t>
            </w:r>
          </w:p>
        </w:tc>
        <w:tc>
          <w:tcPr>
            <w:tcW w:w="720" w:type="dxa"/>
            <w:tcBorders>
              <w:top w:val="single" w:sz="4" w:space="0" w:color="auto"/>
              <w:left w:val="single" w:sz="4" w:space="0" w:color="auto"/>
              <w:right w:val="single" w:sz="4" w:space="0" w:color="auto"/>
            </w:tcBorders>
            <w:shd w:val="clear" w:color="auto" w:fill="auto"/>
            <w:vAlign w:val="center"/>
          </w:tcPr>
          <w:p w14:paraId="36810B99" w14:textId="77777777" w:rsidR="00307154" w:rsidRPr="00852B86" w:rsidRDefault="00307154" w:rsidP="007B38D9">
            <w:pPr>
              <w:pStyle w:val="TAC"/>
            </w:pPr>
            <w:r w:rsidRPr="00852B86">
              <w:sym w:font="Symbol" w:char="F0B1"/>
            </w:r>
            <w:r w:rsidRPr="00852B86">
              <w:t>9.5</w:t>
            </w:r>
          </w:p>
        </w:tc>
        <w:tc>
          <w:tcPr>
            <w:tcW w:w="630" w:type="dxa"/>
            <w:tcBorders>
              <w:top w:val="single" w:sz="4" w:space="0" w:color="auto"/>
              <w:left w:val="single" w:sz="4" w:space="0" w:color="auto"/>
              <w:right w:val="single" w:sz="4" w:space="0" w:color="auto"/>
            </w:tcBorders>
            <w:shd w:val="clear" w:color="auto" w:fill="auto"/>
            <w:vAlign w:val="center"/>
          </w:tcPr>
          <w:p w14:paraId="0FA6B80A" w14:textId="77777777" w:rsidR="00307154" w:rsidRPr="00852B86" w:rsidRDefault="00307154" w:rsidP="007B38D9">
            <w:pPr>
              <w:pStyle w:val="TAC"/>
            </w:pPr>
            <w:r w:rsidRPr="00852B86">
              <w:sym w:font="Symbol" w:char="F0B3"/>
            </w:r>
            <w:r w:rsidRPr="00852B86">
              <w:t>1</w:t>
            </w: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09EF07BE" w14:textId="77777777" w:rsidR="00307154" w:rsidRPr="00852B86" w:rsidRDefault="00307154" w:rsidP="007B38D9">
            <w:pPr>
              <w:pStyle w:val="TAC"/>
            </w:pPr>
            <w:r w:rsidRPr="00852B86">
              <w:t>NR_TDD_FR1_A,</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208A8AA" w14:textId="77777777" w:rsidR="00307154" w:rsidRPr="00852B86" w:rsidRDefault="00307154" w:rsidP="007B38D9">
            <w:pPr>
              <w:pStyle w:val="TAC"/>
            </w:pPr>
            <w:r w:rsidRPr="00852B86">
              <w:t>-120</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113B54C8" w14:textId="77777777" w:rsidR="00307154" w:rsidRPr="00852B86" w:rsidRDefault="00307154" w:rsidP="007B38D9">
            <w:pPr>
              <w:pStyle w:val="TAC"/>
            </w:pPr>
            <w:r w:rsidRPr="00852B86">
              <w:t>-117</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2C303A06" w14:textId="77777777" w:rsidR="00307154" w:rsidRPr="00852B86" w:rsidRDefault="00307154" w:rsidP="007B38D9">
            <w:pPr>
              <w:pStyle w:val="TAC"/>
            </w:pPr>
            <w:r w:rsidRPr="00852B86">
              <w:rPr>
                <w:rFonts w:cs="Arial"/>
                <w:lang w:eastAsia="ko-KR"/>
              </w:rPr>
              <w:t>-114</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512EC8F4"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AE00B24" w14:textId="77777777" w:rsidR="00307154" w:rsidRPr="00852B86" w:rsidRDefault="00307154" w:rsidP="007B38D9">
            <w:pPr>
              <w:pStyle w:val="TAC"/>
            </w:pPr>
            <w:r w:rsidRPr="00852B86">
              <w:t>-70</w:t>
            </w:r>
          </w:p>
        </w:tc>
      </w:tr>
      <w:tr w:rsidR="00307154" w:rsidRPr="00852B86" w14:paraId="5E5F955D" w14:textId="77777777" w:rsidTr="002E7A53">
        <w:trPr>
          <w:trHeight w:val="399"/>
          <w:jc w:val="center"/>
        </w:trPr>
        <w:tc>
          <w:tcPr>
            <w:tcW w:w="625" w:type="dxa"/>
            <w:tcBorders>
              <w:left w:val="single" w:sz="4" w:space="0" w:color="auto"/>
              <w:right w:val="single" w:sz="4" w:space="0" w:color="auto"/>
            </w:tcBorders>
            <w:shd w:val="clear" w:color="auto" w:fill="auto"/>
            <w:vAlign w:val="center"/>
          </w:tcPr>
          <w:p w14:paraId="4738552A"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727FC21"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34006FF5"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FD3C80C" w14:textId="77777777" w:rsidR="00307154" w:rsidRPr="00852B86" w:rsidRDefault="00307154" w:rsidP="007B38D9">
            <w:pPr>
              <w:pStyle w:val="TAC"/>
            </w:pPr>
          </w:p>
        </w:tc>
        <w:tc>
          <w:tcPr>
            <w:tcW w:w="540" w:type="dxa"/>
            <w:tcBorders>
              <w:left w:val="single" w:sz="4" w:space="0" w:color="auto"/>
              <w:right w:val="single" w:sz="4" w:space="0" w:color="auto"/>
            </w:tcBorders>
            <w:shd w:val="clear" w:color="auto" w:fill="auto"/>
            <w:vAlign w:val="center"/>
          </w:tcPr>
          <w:p w14:paraId="4AAE371F" w14:textId="77777777" w:rsidR="00307154" w:rsidRPr="00852B86" w:rsidRDefault="00307154" w:rsidP="007B38D9">
            <w:pPr>
              <w:pStyle w:val="TAC"/>
            </w:pPr>
          </w:p>
        </w:tc>
        <w:tc>
          <w:tcPr>
            <w:tcW w:w="720" w:type="dxa"/>
            <w:tcBorders>
              <w:left w:val="single" w:sz="4" w:space="0" w:color="auto"/>
              <w:right w:val="single" w:sz="4" w:space="0" w:color="auto"/>
            </w:tcBorders>
            <w:shd w:val="clear" w:color="auto" w:fill="auto"/>
            <w:vAlign w:val="center"/>
          </w:tcPr>
          <w:p w14:paraId="18857409"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52C13397"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58E51C25" w14:textId="77777777" w:rsidR="00307154" w:rsidRPr="00852B86" w:rsidRDefault="00307154" w:rsidP="007B38D9">
            <w:pPr>
              <w:pStyle w:val="TAC"/>
            </w:pPr>
            <w:r w:rsidRPr="00852B86">
              <w:t>NR_TDD_FR1_C</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68758DAF" w14:textId="77777777" w:rsidR="00307154" w:rsidRPr="00852B86" w:rsidRDefault="00307154" w:rsidP="007B38D9">
            <w:pPr>
              <w:pStyle w:val="TAC"/>
            </w:pPr>
            <w:r w:rsidRPr="00852B86">
              <w:t>-119</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0C94F0A" w14:textId="77777777" w:rsidR="00307154" w:rsidRPr="00852B86" w:rsidRDefault="00307154" w:rsidP="007B38D9">
            <w:pPr>
              <w:pStyle w:val="TAC"/>
            </w:pPr>
            <w:r w:rsidRPr="00852B86">
              <w:t>-116</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45E9EBA7" w14:textId="77777777" w:rsidR="00307154" w:rsidRPr="00852B86" w:rsidRDefault="00307154" w:rsidP="007B38D9">
            <w:pPr>
              <w:pStyle w:val="TAC"/>
            </w:pPr>
            <w:r w:rsidRPr="00852B86">
              <w:rPr>
                <w:rFonts w:cs="Arial"/>
                <w:lang w:eastAsia="ko-KR"/>
              </w:rPr>
              <w:t>-113</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3A024847"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049B8C3C" w14:textId="77777777" w:rsidR="00307154" w:rsidRPr="00852B86" w:rsidRDefault="00307154" w:rsidP="007B38D9">
            <w:pPr>
              <w:pStyle w:val="TAC"/>
            </w:pPr>
            <w:r w:rsidRPr="00852B86">
              <w:t>-70</w:t>
            </w:r>
          </w:p>
        </w:tc>
      </w:tr>
      <w:tr w:rsidR="00307154" w:rsidRPr="00852B86" w14:paraId="37DF3A22" w14:textId="77777777" w:rsidTr="002E7A53">
        <w:trPr>
          <w:trHeight w:val="414"/>
          <w:jc w:val="center"/>
        </w:trPr>
        <w:tc>
          <w:tcPr>
            <w:tcW w:w="625" w:type="dxa"/>
            <w:tcBorders>
              <w:left w:val="single" w:sz="4" w:space="0" w:color="auto"/>
              <w:right w:val="single" w:sz="4" w:space="0" w:color="auto"/>
            </w:tcBorders>
            <w:shd w:val="clear" w:color="auto" w:fill="auto"/>
            <w:vAlign w:val="center"/>
          </w:tcPr>
          <w:p w14:paraId="13F1FA23"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15D307"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714D83DD"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45C8AAB3" w14:textId="77777777" w:rsidR="00307154" w:rsidRPr="00852B86" w:rsidRDefault="00307154" w:rsidP="007B38D9">
            <w:pPr>
              <w:pStyle w:val="TAC"/>
            </w:pPr>
          </w:p>
        </w:tc>
        <w:tc>
          <w:tcPr>
            <w:tcW w:w="540" w:type="dxa"/>
            <w:tcBorders>
              <w:left w:val="single" w:sz="4" w:space="0" w:color="auto"/>
              <w:right w:val="single" w:sz="4" w:space="0" w:color="auto"/>
            </w:tcBorders>
            <w:shd w:val="clear" w:color="auto" w:fill="auto"/>
            <w:vAlign w:val="center"/>
          </w:tcPr>
          <w:p w14:paraId="3E4960C8" w14:textId="77777777" w:rsidR="00307154" w:rsidRPr="00852B86" w:rsidRDefault="00307154" w:rsidP="007B38D9">
            <w:pPr>
              <w:pStyle w:val="TAC"/>
            </w:pPr>
          </w:p>
        </w:tc>
        <w:tc>
          <w:tcPr>
            <w:tcW w:w="720" w:type="dxa"/>
            <w:tcBorders>
              <w:left w:val="single" w:sz="4" w:space="0" w:color="auto"/>
              <w:right w:val="single" w:sz="4" w:space="0" w:color="auto"/>
            </w:tcBorders>
            <w:shd w:val="clear" w:color="auto" w:fill="auto"/>
            <w:vAlign w:val="center"/>
          </w:tcPr>
          <w:p w14:paraId="2012A4A3" w14:textId="77777777" w:rsidR="00307154" w:rsidRPr="00852B86" w:rsidRDefault="00307154" w:rsidP="007B38D9">
            <w:pPr>
              <w:pStyle w:val="TAC"/>
            </w:pPr>
          </w:p>
        </w:tc>
        <w:tc>
          <w:tcPr>
            <w:tcW w:w="630" w:type="dxa"/>
            <w:tcBorders>
              <w:left w:val="single" w:sz="4" w:space="0" w:color="auto"/>
              <w:right w:val="single" w:sz="4" w:space="0" w:color="auto"/>
            </w:tcBorders>
            <w:shd w:val="clear" w:color="auto" w:fill="auto"/>
            <w:vAlign w:val="center"/>
          </w:tcPr>
          <w:p w14:paraId="0642BBBD"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4928EFD1" w14:textId="77777777" w:rsidR="00307154" w:rsidRPr="00852B86" w:rsidRDefault="00307154" w:rsidP="007B38D9">
            <w:pPr>
              <w:pStyle w:val="TAC"/>
            </w:pPr>
            <w:r w:rsidRPr="00852B86">
              <w:t>NR_TDD_FR1_D</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284FA92" w14:textId="77777777" w:rsidR="00307154" w:rsidRPr="00852B86" w:rsidDel="00FA4A82" w:rsidRDefault="00307154" w:rsidP="007B38D9">
            <w:pPr>
              <w:pStyle w:val="TAC"/>
            </w:pPr>
            <w:r w:rsidRPr="00852B86">
              <w:t>-118.5</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028D7E1F" w14:textId="77777777" w:rsidR="00307154" w:rsidRPr="00852B86" w:rsidDel="00FA4A82" w:rsidRDefault="00307154" w:rsidP="007B38D9">
            <w:pPr>
              <w:pStyle w:val="TAC"/>
            </w:pPr>
            <w:r w:rsidRPr="00852B86">
              <w:t>-115.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92C1EE4" w14:textId="77777777" w:rsidR="00307154" w:rsidRPr="00852B86" w:rsidDel="00FA4A82" w:rsidRDefault="00307154" w:rsidP="007B38D9">
            <w:pPr>
              <w:pStyle w:val="TAC"/>
            </w:pPr>
            <w:r w:rsidRPr="00852B86">
              <w:rPr>
                <w:rFonts w:cs="Arial"/>
                <w:lang w:eastAsia="ko-KR"/>
              </w:rPr>
              <w:t>-112.5</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7CA9CA13"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18BA230C" w14:textId="77777777" w:rsidR="00307154" w:rsidRPr="00852B86" w:rsidRDefault="00307154" w:rsidP="007B38D9">
            <w:pPr>
              <w:pStyle w:val="TAC"/>
            </w:pPr>
            <w:r w:rsidRPr="00852B86">
              <w:t>-70</w:t>
            </w:r>
          </w:p>
        </w:tc>
      </w:tr>
      <w:tr w:rsidR="00307154" w:rsidRPr="00852B86" w14:paraId="6005BBC2" w14:textId="77777777" w:rsidTr="002E7A53">
        <w:trPr>
          <w:trHeight w:val="399"/>
          <w:jc w:val="center"/>
        </w:trPr>
        <w:tc>
          <w:tcPr>
            <w:tcW w:w="625" w:type="dxa"/>
            <w:tcBorders>
              <w:left w:val="single" w:sz="4" w:space="0" w:color="auto"/>
              <w:bottom w:val="single" w:sz="4" w:space="0" w:color="auto"/>
              <w:right w:val="single" w:sz="4" w:space="0" w:color="auto"/>
            </w:tcBorders>
            <w:shd w:val="clear" w:color="auto" w:fill="auto"/>
            <w:vAlign w:val="center"/>
          </w:tcPr>
          <w:p w14:paraId="09C5FBBA"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B56CC17"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1BE046B4"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060531A6" w14:textId="77777777" w:rsidR="00307154" w:rsidRPr="00852B86" w:rsidRDefault="00307154" w:rsidP="007B38D9">
            <w:pPr>
              <w:pStyle w:val="TAC"/>
            </w:pPr>
          </w:p>
        </w:tc>
        <w:tc>
          <w:tcPr>
            <w:tcW w:w="540" w:type="dxa"/>
            <w:tcBorders>
              <w:left w:val="single" w:sz="4" w:space="0" w:color="auto"/>
              <w:bottom w:val="single" w:sz="4" w:space="0" w:color="auto"/>
              <w:right w:val="single" w:sz="4" w:space="0" w:color="auto"/>
            </w:tcBorders>
            <w:shd w:val="clear" w:color="auto" w:fill="auto"/>
            <w:vAlign w:val="center"/>
          </w:tcPr>
          <w:p w14:paraId="104E6102" w14:textId="77777777" w:rsidR="00307154" w:rsidRPr="00852B86" w:rsidRDefault="00307154" w:rsidP="007B38D9">
            <w:pPr>
              <w:pStyle w:val="TAC"/>
            </w:pPr>
          </w:p>
        </w:tc>
        <w:tc>
          <w:tcPr>
            <w:tcW w:w="720" w:type="dxa"/>
            <w:tcBorders>
              <w:left w:val="single" w:sz="4" w:space="0" w:color="auto"/>
              <w:bottom w:val="single" w:sz="4" w:space="0" w:color="auto"/>
              <w:right w:val="single" w:sz="4" w:space="0" w:color="auto"/>
            </w:tcBorders>
            <w:shd w:val="clear" w:color="auto" w:fill="auto"/>
            <w:vAlign w:val="center"/>
          </w:tcPr>
          <w:p w14:paraId="29EC49F1" w14:textId="77777777" w:rsidR="00307154" w:rsidRPr="00852B86" w:rsidRDefault="00307154" w:rsidP="007B38D9">
            <w:pPr>
              <w:pStyle w:val="TAC"/>
            </w:pPr>
          </w:p>
        </w:tc>
        <w:tc>
          <w:tcPr>
            <w:tcW w:w="630" w:type="dxa"/>
            <w:tcBorders>
              <w:left w:val="single" w:sz="4" w:space="0" w:color="auto"/>
              <w:bottom w:val="single" w:sz="4" w:space="0" w:color="auto"/>
              <w:right w:val="single" w:sz="4" w:space="0" w:color="auto"/>
            </w:tcBorders>
            <w:shd w:val="clear" w:color="auto" w:fill="auto"/>
            <w:vAlign w:val="center"/>
          </w:tcPr>
          <w:p w14:paraId="68DD6F93" w14:textId="77777777" w:rsidR="00307154" w:rsidRPr="00852B86" w:rsidRDefault="00307154" w:rsidP="007B38D9">
            <w:pPr>
              <w:pStyle w:val="TAC"/>
            </w:pPr>
          </w:p>
        </w:tc>
        <w:tc>
          <w:tcPr>
            <w:tcW w:w="1671" w:type="dxa"/>
            <w:tcBorders>
              <w:top w:val="single" w:sz="4" w:space="0" w:color="auto"/>
              <w:left w:val="single" w:sz="4" w:space="0" w:color="auto"/>
              <w:bottom w:val="single" w:sz="4" w:space="0" w:color="auto"/>
              <w:right w:val="single" w:sz="4" w:space="0" w:color="auto"/>
            </w:tcBorders>
            <w:shd w:val="clear" w:color="auto" w:fill="auto"/>
            <w:vAlign w:val="center"/>
          </w:tcPr>
          <w:p w14:paraId="120E501E" w14:textId="77777777" w:rsidR="00307154" w:rsidRPr="00852B86" w:rsidDel="00836998" w:rsidRDefault="00307154" w:rsidP="007B38D9">
            <w:pPr>
              <w:pStyle w:val="TAC"/>
            </w:pPr>
            <w:r w:rsidRPr="00852B86">
              <w:t>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A245016" w14:textId="77777777" w:rsidR="00307154" w:rsidRPr="00852B86" w:rsidRDefault="00307154" w:rsidP="007B38D9">
            <w:pPr>
              <w:pStyle w:val="TAC"/>
            </w:pPr>
            <w:r w:rsidRPr="00852B86">
              <w:t>-118</w:t>
            </w:r>
          </w:p>
        </w:tc>
        <w:tc>
          <w:tcPr>
            <w:tcW w:w="835" w:type="dxa"/>
            <w:tcBorders>
              <w:top w:val="single" w:sz="4" w:space="0" w:color="auto"/>
              <w:left w:val="single" w:sz="4" w:space="0" w:color="auto"/>
              <w:bottom w:val="single" w:sz="4" w:space="0" w:color="auto"/>
              <w:right w:val="single" w:sz="4" w:space="0" w:color="auto"/>
            </w:tcBorders>
            <w:shd w:val="clear" w:color="auto" w:fill="auto"/>
            <w:vAlign w:val="center"/>
          </w:tcPr>
          <w:p w14:paraId="6E2136E1" w14:textId="77777777" w:rsidR="00307154" w:rsidRPr="00852B86" w:rsidRDefault="00307154" w:rsidP="007B38D9">
            <w:pPr>
              <w:pStyle w:val="TAC"/>
            </w:pPr>
            <w:r w:rsidRPr="00852B86">
              <w:t>-115</w:t>
            </w:r>
          </w:p>
        </w:tc>
        <w:tc>
          <w:tcPr>
            <w:tcW w:w="814" w:type="dxa"/>
            <w:tcBorders>
              <w:top w:val="single" w:sz="4" w:space="0" w:color="auto"/>
              <w:left w:val="single" w:sz="4" w:space="0" w:color="auto"/>
              <w:bottom w:val="single" w:sz="4" w:space="0" w:color="auto"/>
              <w:right w:val="single" w:sz="4" w:space="0" w:color="auto"/>
            </w:tcBorders>
            <w:shd w:val="clear" w:color="auto" w:fill="auto"/>
            <w:vAlign w:val="center"/>
          </w:tcPr>
          <w:p w14:paraId="0B433C3E" w14:textId="77777777" w:rsidR="00307154" w:rsidRPr="00852B86" w:rsidRDefault="00307154" w:rsidP="007B38D9">
            <w:pPr>
              <w:pStyle w:val="TAC"/>
            </w:pPr>
            <w:r w:rsidRPr="00852B86">
              <w:rPr>
                <w:rFonts w:cs="Arial"/>
                <w:lang w:eastAsia="ko-KR"/>
              </w:rPr>
              <w:t>-112</w:t>
            </w:r>
          </w:p>
        </w:tc>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2D6ADC95" w14:textId="77777777" w:rsidR="00307154" w:rsidRPr="00852B86" w:rsidRDefault="00307154" w:rsidP="007B38D9">
            <w:pPr>
              <w:pStyle w:val="TAC"/>
            </w:pPr>
            <w:r w:rsidRPr="00852B86">
              <w:t>N/A</w:t>
            </w:r>
          </w:p>
        </w:tc>
        <w:tc>
          <w:tcPr>
            <w:tcW w:w="1049" w:type="dxa"/>
            <w:tcBorders>
              <w:top w:val="single" w:sz="4" w:space="0" w:color="auto"/>
              <w:left w:val="single" w:sz="4" w:space="0" w:color="auto"/>
              <w:bottom w:val="single" w:sz="4" w:space="0" w:color="auto"/>
              <w:right w:val="single" w:sz="4" w:space="0" w:color="auto"/>
            </w:tcBorders>
            <w:shd w:val="clear" w:color="auto" w:fill="auto"/>
            <w:vAlign w:val="center"/>
          </w:tcPr>
          <w:p w14:paraId="779D1399" w14:textId="77777777" w:rsidR="00307154" w:rsidRPr="00852B86" w:rsidRDefault="00307154" w:rsidP="007B38D9">
            <w:pPr>
              <w:pStyle w:val="TAC"/>
            </w:pPr>
            <w:r w:rsidRPr="00852B86">
              <w:t>-70</w:t>
            </w:r>
          </w:p>
        </w:tc>
      </w:tr>
      <w:tr w:rsidR="00307154" w:rsidRPr="00852B86" w14:paraId="13879584" w14:textId="77777777" w:rsidTr="002E7A53">
        <w:trPr>
          <w:trHeight w:val="871"/>
          <w:jc w:val="center"/>
        </w:trPr>
        <w:tc>
          <w:tcPr>
            <w:tcW w:w="625" w:type="dxa"/>
            <w:tcBorders>
              <w:top w:val="single" w:sz="4" w:space="0" w:color="auto"/>
              <w:left w:val="single" w:sz="4" w:space="0" w:color="auto"/>
              <w:bottom w:val="single" w:sz="4" w:space="0" w:color="auto"/>
              <w:right w:val="single" w:sz="4" w:space="0" w:color="auto"/>
            </w:tcBorders>
            <w:shd w:val="clear" w:color="auto" w:fill="auto"/>
          </w:tcPr>
          <w:p w14:paraId="5700DFF6" w14:textId="77777777" w:rsidR="00307154" w:rsidRPr="00852B86" w:rsidRDefault="00307154" w:rsidP="007B38D9">
            <w:pPr>
              <w:pStyle w:val="TAC"/>
              <w:rPr>
                <w:lang w:eastAsia="zh-CN"/>
              </w:rPr>
            </w:pPr>
            <w:r w:rsidRPr="00852B86">
              <w:sym w:font="Symbol" w:char="F0B1"/>
            </w:r>
            <w:r w:rsidRPr="00852B86">
              <w:t>6.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579CBC14" w14:textId="77777777" w:rsidR="00307154" w:rsidRPr="00852B86" w:rsidRDefault="00307154" w:rsidP="007B38D9">
            <w:pPr>
              <w:pStyle w:val="TAC"/>
            </w:pPr>
            <w:r w:rsidRPr="00852B86">
              <w:sym w:font="Symbol" w:char="F0B1"/>
            </w:r>
            <w:r w:rsidRPr="00852B86">
              <w:t>7</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32E831B2" w14:textId="77777777" w:rsidR="00307154" w:rsidRPr="00852B86" w:rsidRDefault="00307154" w:rsidP="007B38D9">
            <w:pPr>
              <w:pStyle w:val="TAC"/>
            </w:pPr>
            <w:r w:rsidRPr="00852B86">
              <w:sym w:font="Symbol" w:char="F0B1"/>
            </w:r>
            <w:r w:rsidRPr="00852B86">
              <w:t>8.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10C738C2" w14:textId="77777777" w:rsidR="00307154" w:rsidRPr="00852B86" w:rsidRDefault="00307154" w:rsidP="007B38D9">
            <w:pPr>
              <w:pStyle w:val="TAC"/>
            </w:pPr>
            <w:r w:rsidRPr="00852B86">
              <w:sym w:font="Symbol" w:char="F0B1"/>
            </w:r>
            <w:r w:rsidRPr="00852B86">
              <w:t>9.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45D91BB4" w14:textId="77777777" w:rsidR="00307154" w:rsidRPr="00852B86" w:rsidRDefault="00307154" w:rsidP="007B38D9">
            <w:pPr>
              <w:pStyle w:val="TAC"/>
            </w:pPr>
            <w:r w:rsidRPr="00852B86">
              <w:sym w:font="Symbol" w:char="F0B1"/>
            </w:r>
            <w:r w:rsidRPr="00852B86">
              <w:t>10</w:t>
            </w:r>
          </w:p>
        </w:tc>
        <w:tc>
          <w:tcPr>
            <w:tcW w:w="720" w:type="dxa"/>
            <w:tcBorders>
              <w:top w:val="single" w:sz="4" w:space="0" w:color="auto"/>
              <w:left w:val="single" w:sz="4" w:space="0" w:color="auto"/>
              <w:bottom w:val="single" w:sz="4" w:space="0" w:color="auto"/>
              <w:right w:val="single" w:sz="4" w:space="0" w:color="auto"/>
            </w:tcBorders>
            <w:shd w:val="clear" w:color="auto" w:fill="auto"/>
          </w:tcPr>
          <w:p w14:paraId="3508AF31" w14:textId="77777777" w:rsidR="00307154" w:rsidRPr="00852B86" w:rsidRDefault="00307154" w:rsidP="007B38D9">
            <w:pPr>
              <w:pStyle w:val="TAC"/>
            </w:pPr>
            <w:r w:rsidRPr="00852B86">
              <w:sym w:font="Symbol" w:char="F0B1"/>
            </w:r>
            <w:r w:rsidRPr="00852B86">
              <w:t>11.5</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935CCBC" w14:textId="77777777" w:rsidR="00307154" w:rsidRPr="00852B86" w:rsidRDefault="00307154" w:rsidP="007B38D9">
            <w:pPr>
              <w:pStyle w:val="TAC"/>
            </w:pPr>
            <w:r w:rsidRPr="00852B86">
              <w:sym w:font="Symbol" w:char="F0B3"/>
            </w:r>
            <w:r w:rsidRPr="00852B86">
              <w:t>1</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0FFC0B49" w14:textId="77777777" w:rsidR="00307154" w:rsidRPr="00852B86" w:rsidRDefault="00307154" w:rsidP="007B38D9">
            <w:pPr>
              <w:pStyle w:val="TAC"/>
            </w:pPr>
            <w:r w:rsidRPr="00852B86">
              <w:t>NR_TDD_FR1_A,</w:t>
            </w:r>
          </w:p>
          <w:p w14:paraId="5349B1D5" w14:textId="77777777" w:rsidR="00307154" w:rsidRPr="00852B86" w:rsidRDefault="00307154" w:rsidP="007B38D9">
            <w:pPr>
              <w:pStyle w:val="TAC"/>
            </w:pPr>
            <w:r w:rsidRPr="00852B86">
              <w:t>NR_TDD_FR1_C, NR_TDD_FR1_D, NR_TDD_FR1_E</w:t>
            </w:r>
          </w:p>
        </w:tc>
        <w:tc>
          <w:tcPr>
            <w:tcW w:w="824" w:type="dxa"/>
            <w:tcBorders>
              <w:top w:val="single" w:sz="4" w:space="0" w:color="auto"/>
              <w:left w:val="single" w:sz="4" w:space="0" w:color="auto"/>
              <w:bottom w:val="single" w:sz="4" w:space="0" w:color="auto"/>
              <w:right w:val="single" w:sz="4" w:space="0" w:color="auto"/>
            </w:tcBorders>
            <w:shd w:val="clear" w:color="auto" w:fill="auto"/>
          </w:tcPr>
          <w:p w14:paraId="4D3808B4" w14:textId="77777777" w:rsidR="00307154" w:rsidRPr="00852B86" w:rsidRDefault="00307154" w:rsidP="007B38D9">
            <w:pPr>
              <w:pStyle w:val="TAC"/>
            </w:pPr>
            <w:r w:rsidRPr="00852B86">
              <w:t>N/A</w:t>
            </w:r>
          </w:p>
        </w:tc>
        <w:tc>
          <w:tcPr>
            <w:tcW w:w="835" w:type="dxa"/>
            <w:tcBorders>
              <w:top w:val="single" w:sz="4" w:space="0" w:color="auto"/>
              <w:left w:val="single" w:sz="4" w:space="0" w:color="auto"/>
              <w:bottom w:val="single" w:sz="4" w:space="0" w:color="auto"/>
              <w:right w:val="single" w:sz="4" w:space="0" w:color="auto"/>
            </w:tcBorders>
            <w:shd w:val="clear" w:color="auto" w:fill="auto"/>
          </w:tcPr>
          <w:p w14:paraId="79B2B070" w14:textId="77777777" w:rsidR="00307154" w:rsidRPr="00852B86" w:rsidRDefault="00307154" w:rsidP="007B38D9">
            <w:pPr>
              <w:pStyle w:val="TAC"/>
              <w:rPr>
                <w:lang w:eastAsia="zh-CN"/>
              </w:rPr>
            </w:pPr>
            <w:r w:rsidRPr="00852B86">
              <w:rPr>
                <w:lang w:eastAsia="zh-CN"/>
              </w:rPr>
              <w:t>N/A</w:t>
            </w:r>
          </w:p>
        </w:tc>
        <w:tc>
          <w:tcPr>
            <w:tcW w:w="814" w:type="dxa"/>
            <w:tcBorders>
              <w:top w:val="single" w:sz="4" w:space="0" w:color="auto"/>
              <w:left w:val="single" w:sz="4" w:space="0" w:color="auto"/>
              <w:bottom w:val="single" w:sz="4" w:space="0" w:color="auto"/>
              <w:right w:val="single" w:sz="4" w:space="0" w:color="auto"/>
            </w:tcBorders>
            <w:shd w:val="clear" w:color="auto" w:fill="auto"/>
          </w:tcPr>
          <w:p w14:paraId="5727AABA" w14:textId="77777777" w:rsidR="00307154" w:rsidRPr="00852B86" w:rsidRDefault="00307154" w:rsidP="007B38D9">
            <w:pPr>
              <w:pStyle w:val="TAC"/>
              <w:rPr>
                <w:lang w:eastAsia="zh-CN"/>
              </w:rPr>
            </w:pPr>
            <w:r w:rsidRPr="00852B86">
              <w:rPr>
                <w:lang w:eastAsia="zh-CN"/>
              </w:rPr>
              <w:t>N/A</w:t>
            </w:r>
          </w:p>
        </w:tc>
        <w:tc>
          <w:tcPr>
            <w:tcW w:w="969" w:type="dxa"/>
            <w:tcBorders>
              <w:top w:val="single" w:sz="4" w:space="0" w:color="auto"/>
              <w:left w:val="single" w:sz="4" w:space="0" w:color="auto"/>
              <w:bottom w:val="single" w:sz="4" w:space="0" w:color="auto"/>
              <w:right w:val="single" w:sz="4" w:space="0" w:color="auto"/>
            </w:tcBorders>
            <w:shd w:val="clear" w:color="auto" w:fill="auto"/>
          </w:tcPr>
          <w:p w14:paraId="27CD8D18" w14:textId="77777777" w:rsidR="00307154" w:rsidRPr="00852B86" w:rsidRDefault="00307154" w:rsidP="007B38D9">
            <w:pPr>
              <w:pStyle w:val="TAC"/>
            </w:pPr>
            <w:r w:rsidRPr="00852B86">
              <w:t>-70</w:t>
            </w:r>
          </w:p>
        </w:tc>
        <w:tc>
          <w:tcPr>
            <w:tcW w:w="1049" w:type="dxa"/>
            <w:tcBorders>
              <w:top w:val="single" w:sz="4" w:space="0" w:color="auto"/>
              <w:left w:val="single" w:sz="4" w:space="0" w:color="auto"/>
              <w:bottom w:val="single" w:sz="4" w:space="0" w:color="auto"/>
              <w:right w:val="single" w:sz="4" w:space="0" w:color="auto"/>
            </w:tcBorders>
            <w:shd w:val="clear" w:color="auto" w:fill="auto"/>
          </w:tcPr>
          <w:p w14:paraId="13AA9E4C" w14:textId="77777777" w:rsidR="00307154" w:rsidRPr="00852B86" w:rsidRDefault="00307154" w:rsidP="007B38D9">
            <w:pPr>
              <w:pStyle w:val="TAC"/>
            </w:pPr>
            <w:r w:rsidRPr="00852B86">
              <w:t>-50</w:t>
            </w:r>
          </w:p>
        </w:tc>
      </w:tr>
      <w:tr w:rsidR="00307154" w:rsidRPr="00852B86" w14:paraId="65DBFF21" w14:textId="77777777" w:rsidTr="002E7A53">
        <w:trPr>
          <w:trHeight w:val="399"/>
          <w:jc w:val="center"/>
        </w:trPr>
        <w:tc>
          <w:tcPr>
            <w:tcW w:w="10567" w:type="dxa"/>
            <w:gridSpan w:val="13"/>
            <w:tcBorders>
              <w:top w:val="single" w:sz="4" w:space="0" w:color="auto"/>
              <w:left w:val="single" w:sz="4" w:space="0" w:color="auto"/>
              <w:bottom w:val="single" w:sz="4" w:space="0" w:color="auto"/>
              <w:right w:val="single" w:sz="4" w:space="0" w:color="auto"/>
            </w:tcBorders>
            <w:shd w:val="clear" w:color="auto" w:fill="auto"/>
            <w:vAlign w:val="center"/>
          </w:tcPr>
          <w:p w14:paraId="537F9C81" w14:textId="77777777" w:rsidR="00307154" w:rsidRPr="00852B86" w:rsidRDefault="00307154" w:rsidP="007B38D9">
            <w:pPr>
              <w:pStyle w:val="TAN"/>
            </w:pPr>
            <w:r w:rsidRPr="00852B86">
              <w:t>NOTE 1:</w:t>
            </w:r>
            <w:r w:rsidRPr="00852B86">
              <w:tab/>
              <w:t>Io is assumed to have constant EPRE across the bandwidth.</w:t>
            </w:r>
          </w:p>
          <w:p w14:paraId="61A3D980" w14:textId="77777777" w:rsidR="00307154" w:rsidRPr="00852B86" w:rsidRDefault="00307154" w:rsidP="007B38D9">
            <w:pPr>
              <w:pStyle w:val="TAN"/>
            </w:pPr>
            <w:r w:rsidRPr="00852B86">
              <w:t>NOTE 2:</w:t>
            </w:r>
            <w:r w:rsidRPr="00852B86">
              <w:tab/>
              <w:t>NR operating band groups in FR1 are as defined in 38.133 [6] clause 3.5.2.</w:t>
            </w:r>
          </w:p>
        </w:tc>
      </w:tr>
    </w:tbl>
    <w:p w14:paraId="43D789F4" w14:textId="77777777" w:rsidR="00307154" w:rsidRPr="00852B86" w:rsidRDefault="00307154" w:rsidP="00307154"/>
    <w:p w14:paraId="3ED41DDF" w14:textId="77777777" w:rsidR="00307154" w:rsidRPr="00852B86" w:rsidRDefault="00307154" w:rsidP="00307154">
      <w:r w:rsidRPr="00852B86">
        <w:t>The normative reference for this requirement is TS 38.133 [6] clause 10.1.22.1.1</w:t>
      </w:r>
    </w:p>
    <w:p w14:paraId="421F9CC2" w14:textId="77777777" w:rsidR="00E869A3" w:rsidRPr="00852B86" w:rsidRDefault="00E869A3" w:rsidP="00FD7E0C">
      <w:pPr>
        <w:pStyle w:val="Heading6"/>
      </w:pPr>
      <w:r w:rsidRPr="00852B86">
        <w:t>4.7.6.0.1.1</w:t>
      </w:r>
      <w:r w:rsidRPr="00852B86">
        <w:tab/>
        <w:t>SRS-RSRP report mapping</w:t>
      </w:r>
    </w:p>
    <w:p w14:paraId="51CD8D27" w14:textId="77777777" w:rsidR="00E869A3" w:rsidRPr="00852B86" w:rsidRDefault="00E869A3" w:rsidP="00E869A3">
      <w:pPr>
        <w:rPr>
          <w:rFonts w:cs="v4.2.0"/>
        </w:rPr>
      </w:pPr>
      <w:r w:rsidRPr="00852B86">
        <w:rPr>
          <w:sz w:val="22"/>
          <w:szCs w:val="22"/>
        </w:rPr>
        <w:t>T</w:t>
      </w:r>
      <w:r w:rsidRPr="00852B86">
        <w:rPr>
          <w:rFonts w:cs="v4.2.0"/>
        </w:rPr>
        <w:t xml:space="preserve">he reporting range of SRS-RSRP is defined from -140 dBm to -44 dBm with 1 dB resolution. The mapping of measured quantity is defined in Table </w:t>
      </w:r>
      <w:r w:rsidRPr="00852B86">
        <w:t>4.7.6.0.1</w:t>
      </w:r>
      <w:r w:rsidRPr="00852B86">
        <w:rPr>
          <w:rFonts w:cs="v4.2.0"/>
        </w:rPr>
        <w:t>.2-1. The range in the signalling may be larger than the guaranteed accuracy range.</w:t>
      </w:r>
    </w:p>
    <w:p w14:paraId="55ACE05E" w14:textId="77777777" w:rsidR="00E869A3" w:rsidRPr="00852B86" w:rsidRDefault="00E869A3" w:rsidP="00E869A3">
      <w:pPr>
        <w:pStyle w:val="TH"/>
      </w:pPr>
      <w:r w:rsidRPr="00852B86">
        <w:t>Table 4.7.6.0.1.2-1: SRS-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2647"/>
        <w:gridCol w:w="874"/>
      </w:tblGrid>
      <w:tr w:rsidR="00E869A3" w:rsidRPr="00852B86" w14:paraId="09168316" w14:textId="77777777" w:rsidTr="001F027B">
        <w:trPr>
          <w:trHeight w:val="289"/>
          <w:jc w:val="center"/>
        </w:trPr>
        <w:tc>
          <w:tcPr>
            <w:tcW w:w="2015" w:type="dxa"/>
            <w:shd w:val="clear" w:color="auto" w:fill="auto"/>
            <w:noWrap/>
            <w:hideMark/>
          </w:tcPr>
          <w:p w14:paraId="64284FC3" w14:textId="77777777" w:rsidR="00E869A3" w:rsidRPr="00852B86" w:rsidRDefault="00E869A3" w:rsidP="001F027B">
            <w:pPr>
              <w:pStyle w:val="TAH"/>
              <w:rPr>
                <w:lang w:eastAsia="ko-KR"/>
              </w:rPr>
            </w:pPr>
            <w:r w:rsidRPr="00852B86">
              <w:rPr>
                <w:lang w:eastAsia="ko-KR"/>
              </w:rPr>
              <w:t>Reported value</w:t>
            </w:r>
          </w:p>
        </w:tc>
        <w:tc>
          <w:tcPr>
            <w:tcW w:w="2647" w:type="dxa"/>
            <w:shd w:val="clear" w:color="auto" w:fill="auto"/>
            <w:noWrap/>
            <w:hideMark/>
          </w:tcPr>
          <w:p w14:paraId="7988CEF7" w14:textId="77777777" w:rsidR="00E869A3" w:rsidRPr="00852B86" w:rsidRDefault="00E869A3" w:rsidP="001F027B">
            <w:pPr>
              <w:pStyle w:val="TAH"/>
              <w:rPr>
                <w:lang w:eastAsia="ko-KR"/>
              </w:rPr>
            </w:pPr>
            <w:r w:rsidRPr="00852B86">
              <w:rPr>
                <w:lang w:eastAsia="ko-KR"/>
              </w:rPr>
              <w:t>Measured quantity value</w:t>
            </w:r>
          </w:p>
        </w:tc>
        <w:tc>
          <w:tcPr>
            <w:tcW w:w="872" w:type="dxa"/>
            <w:shd w:val="clear" w:color="auto" w:fill="auto"/>
            <w:noWrap/>
            <w:hideMark/>
          </w:tcPr>
          <w:p w14:paraId="1078E5DA" w14:textId="77777777" w:rsidR="00E869A3" w:rsidRPr="00852B86" w:rsidRDefault="00E869A3" w:rsidP="001F027B">
            <w:pPr>
              <w:pStyle w:val="TAH"/>
              <w:rPr>
                <w:lang w:eastAsia="ko-KR"/>
              </w:rPr>
            </w:pPr>
            <w:r w:rsidRPr="00852B86">
              <w:rPr>
                <w:lang w:eastAsia="ko-KR"/>
              </w:rPr>
              <w:t>Unit</w:t>
            </w:r>
          </w:p>
        </w:tc>
      </w:tr>
      <w:tr w:rsidR="00E869A3" w:rsidRPr="00852B86" w14:paraId="31807821" w14:textId="77777777" w:rsidTr="001F027B">
        <w:trPr>
          <w:trHeight w:val="289"/>
          <w:jc w:val="center"/>
        </w:trPr>
        <w:tc>
          <w:tcPr>
            <w:tcW w:w="2015" w:type="dxa"/>
            <w:shd w:val="clear" w:color="auto" w:fill="auto"/>
            <w:noWrap/>
            <w:hideMark/>
          </w:tcPr>
          <w:p w14:paraId="3FAFA0E2" w14:textId="77777777" w:rsidR="00E869A3" w:rsidRPr="00852B86" w:rsidRDefault="00E869A3" w:rsidP="001F027B">
            <w:pPr>
              <w:pStyle w:val="TAC"/>
              <w:rPr>
                <w:lang w:eastAsia="ko-KR"/>
              </w:rPr>
            </w:pPr>
            <w:r w:rsidRPr="00852B86">
              <w:t>SRS-RSRP_0</w:t>
            </w:r>
          </w:p>
        </w:tc>
        <w:tc>
          <w:tcPr>
            <w:tcW w:w="2647" w:type="dxa"/>
            <w:shd w:val="clear" w:color="auto" w:fill="auto"/>
            <w:noWrap/>
            <w:hideMark/>
          </w:tcPr>
          <w:p w14:paraId="4FBBD94A" w14:textId="77777777" w:rsidR="00E869A3" w:rsidRPr="00852B86" w:rsidRDefault="00E869A3" w:rsidP="001F027B">
            <w:pPr>
              <w:pStyle w:val="TAC"/>
            </w:pPr>
            <w:r w:rsidRPr="00852B86">
              <w:t>SRS-RSRP&lt;-140</w:t>
            </w:r>
          </w:p>
        </w:tc>
        <w:tc>
          <w:tcPr>
            <w:tcW w:w="872" w:type="dxa"/>
            <w:shd w:val="clear" w:color="auto" w:fill="auto"/>
            <w:noWrap/>
            <w:hideMark/>
          </w:tcPr>
          <w:p w14:paraId="748BC7E4" w14:textId="77777777" w:rsidR="00E869A3" w:rsidRPr="00852B86" w:rsidRDefault="00E869A3" w:rsidP="001F027B">
            <w:pPr>
              <w:pStyle w:val="TAC"/>
              <w:rPr>
                <w:lang w:eastAsia="ko-KR"/>
              </w:rPr>
            </w:pPr>
            <w:r w:rsidRPr="00852B86">
              <w:t>dBm</w:t>
            </w:r>
          </w:p>
        </w:tc>
      </w:tr>
      <w:tr w:rsidR="00E869A3" w:rsidRPr="00852B86" w14:paraId="7B95C1C3" w14:textId="77777777" w:rsidTr="001F027B">
        <w:trPr>
          <w:trHeight w:val="289"/>
          <w:jc w:val="center"/>
        </w:trPr>
        <w:tc>
          <w:tcPr>
            <w:tcW w:w="2015" w:type="dxa"/>
            <w:shd w:val="clear" w:color="auto" w:fill="auto"/>
            <w:noWrap/>
            <w:hideMark/>
          </w:tcPr>
          <w:p w14:paraId="288D5F09" w14:textId="77777777" w:rsidR="00E869A3" w:rsidRPr="00852B86" w:rsidRDefault="00E869A3" w:rsidP="001F027B">
            <w:pPr>
              <w:pStyle w:val="TAC"/>
              <w:rPr>
                <w:lang w:eastAsia="ko-KR"/>
              </w:rPr>
            </w:pPr>
            <w:r w:rsidRPr="00852B86">
              <w:t>SRS-RSRP_1</w:t>
            </w:r>
          </w:p>
        </w:tc>
        <w:tc>
          <w:tcPr>
            <w:tcW w:w="2647" w:type="dxa"/>
            <w:shd w:val="clear" w:color="auto" w:fill="auto"/>
            <w:noWrap/>
            <w:hideMark/>
          </w:tcPr>
          <w:p w14:paraId="528395F7" w14:textId="77777777" w:rsidR="00E869A3" w:rsidRPr="00852B86" w:rsidRDefault="00E869A3" w:rsidP="001F027B">
            <w:pPr>
              <w:pStyle w:val="TAC"/>
            </w:pPr>
            <w:r w:rsidRPr="00852B86">
              <w:t>-140≤ SRS-RSRP&lt;-139</w:t>
            </w:r>
          </w:p>
        </w:tc>
        <w:tc>
          <w:tcPr>
            <w:tcW w:w="872" w:type="dxa"/>
            <w:shd w:val="clear" w:color="auto" w:fill="auto"/>
            <w:noWrap/>
            <w:hideMark/>
          </w:tcPr>
          <w:p w14:paraId="1D1CF954" w14:textId="77777777" w:rsidR="00E869A3" w:rsidRPr="00852B86" w:rsidRDefault="00E869A3" w:rsidP="001F027B">
            <w:pPr>
              <w:pStyle w:val="TAC"/>
              <w:rPr>
                <w:lang w:eastAsia="ko-KR"/>
              </w:rPr>
            </w:pPr>
            <w:r w:rsidRPr="00852B86">
              <w:t>dBm</w:t>
            </w:r>
          </w:p>
        </w:tc>
      </w:tr>
      <w:tr w:rsidR="00E869A3" w:rsidRPr="00852B86" w14:paraId="57B2F89B" w14:textId="77777777" w:rsidTr="001F027B">
        <w:trPr>
          <w:trHeight w:val="289"/>
          <w:jc w:val="center"/>
        </w:trPr>
        <w:tc>
          <w:tcPr>
            <w:tcW w:w="2015" w:type="dxa"/>
            <w:shd w:val="clear" w:color="auto" w:fill="auto"/>
            <w:noWrap/>
            <w:hideMark/>
          </w:tcPr>
          <w:p w14:paraId="3B374329" w14:textId="77777777" w:rsidR="00E869A3" w:rsidRPr="00852B86" w:rsidRDefault="00E869A3" w:rsidP="001F027B">
            <w:pPr>
              <w:pStyle w:val="TAC"/>
              <w:rPr>
                <w:lang w:eastAsia="ko-KR"/>
              </w:rPr>
            </w:pPr>
            <w:r w:rsidRPr="00852B86">
              <w:t>SRS-RSRP_2</w:t>
            </w:r>
          </w:p>
        </w:tc>
        <w:tc>
          <w:tcPr>
            <w:tcW w:w="2647" w:type="dxa"/>
            <w:shd w:val="clear" w:color="auto" w:fill="auto"/>
            <w:noWrap/>
            <w:hideMark/>
          </w:tcPr>
          <w:p w14:paraId="52185655" w14:textId="77777777" w:rsidR="00E869A3" w:rsidRPr="00852B86" w:rsidRDefault="00E869A3" w:rsidP="001F027B">
            <w:pPr>
              <w:pStyle w:val="TAC"/>
            </w:pPr>
            <w:r w:rsidRPr="00852B86">
              <w:t>-139≤ SRS-RSRP&lt;-138</w:t>
            </w:r>
          </w:p>
        </w:tc>
        <w:tc>
          <w:tcPr>
            <w:tcW w:w="872" w:type="dxa"/>
            <w:shd w:val="clear" w:color="auto" w:fill="auto"/>
            <w:noWrap/>
            <w:hideMark/>
          </w:tcPr>
          <w:p w14:paraId="0AB4DDF0" w14:textId="77777777" w:rsidR="00E869A3" w:rsidRPr="00852B86" w:rsidRDefault="00E869A3" w:rsidP="001F027B">
            <w:pPr>
              <w:pStyle w:val="TAC"/>
              <w:rPr>
                <w:lang w:eastAsia="ko-KR"/>
              </w:rPr>
            </w:pPr>
            <w:r w:rsidRPr="00852B86">
              <w:t>dBm</w:t>
            </w:r>
          </w:p>
        </w:tc>
      </w:tr>
      <w:tr w:rsidR="00E869A3" w:rsidRPr="00852B86" w14:paraId="292E28D8" w14:textId="77777777" w:rsidTr="001F027B">
        <w:trPr>
          <w:trHeight w:val="289"/>
          <w:jc w:val="center"/>
        </w:trPr>
        <w:tc>
          <w:tcPr>
            <w:tcW w:w="2015" w:type="dxa"/>
            <w:shd w:val="clear" w:color="auto" w:fill="auto"/>
            <w:noWrap/>
            <w:hideMark/>
          </w:tcPr>
          <w:p w14:paraId="07F849E6" w14:textId="77777777" w:rsidR="00E869A3" w:rsidRPr="00852B86" w:rsidRDefault="00E869A3" w:rsidP="001F027B">
            <w:pPr>
              <w:pStyle w:val="TAC"/>
              <w:rPr>
                <w:lang w:eastAsia="ko-KR"/>
              </w:rPr>
            </w:pPr>
            <w:r w:rsidRPr="00852B86">
              <w:t>SRS-RSRP_3</w:t>
            </w:r>
          </w:p>
        </w:tc>
        <w:tc>
          <w:tcPr>
            <w:tcW w:w="2647" w:type="dxa"/>
            <w:shd w:val="clear" w:color="auto" w:fill="auto"/>
            <w:noWrap/>
            <w:hideMark/>
          </w:tcPr>
          <w:p w14:paraId="5B37AC22" w14:textId="77777777" w:rsidR="00E869A3" w:rsidRPr="00852B86" w:rsidRDefault="00E869A3" w:rsidP="001F027B">
            <w:pPr>
              <w:pStyle w:val="TAC"/>
            </w:pPr>
            <w:r w:rsidRPr="00852B86">
              <w:t>-138≤ SRS-RSRP&lt;-137</w:t>
            </w:r>
          </w:p>
        </w:tc>
        <w:tc>
          <w:tcPr>
            <w:tcW w:w="872" w:type="dxa"/>
            <w:shd w:val="clear" w:color="auto" w:fill="auto"/>
            <w:noWrap/>
            <w:hideMark/>
          </w:tcPr>
          <w:p w14:paraId="01D37B4F" w14:textId="77777777" w:rsidR="00E869A3" w:rsidRPr="00852B86" w:rsidRDefault="00E869A3" w:rsidP="001F027B">
            <w:pPr>
              <w:pStyle w:val="TAC"/>
              <w:rPr>
                <w:lang w:eastAsia="ko-KR"/>
              </w:rPr>
            </w:pPr>
            <w:r w:rsidRPr="00852B86">
              <w:t>dBm</w:t>
            </w:r>
          </w:p>
        </w:tc>
      </w:tr>
      <w:tr w:rsidR="00E869A3" w:rsidRPr="00852B86" w14:paraId="65B16D3E" w14:textId="77777777" w:rsidTr="001F027B">
        <w:trPr>
          <w:trHeight w:val="289"/>
          <w:jc w:val="center"/>
        </w:trPr>
        <w:tc>
          <w:tcPr>
            <w:tcW w:w="2015" w:type="dxa"/>
            <w:shd w:val="clear" w:color="auto" w:fill="auto"/>
            <w:noWrap/>
            <w:hideMark/>
          </w:tcPr>
          <w:p w14:paraId="6AE1A136" w14:textId="77777777" w:rsidR="00E869A3" w:rsidRPr="00852B86" w:rsidRDefault="00E869A3" w:rsidP="001F027B">
            <w:pPr>
              <w:pStyle w:val="TAC"/>
              <w:rPr>
                <w:lang w:eastAsia="ko-KR"/>
              </w:rPr>
            </w:pPr>
            <w:r w:rsidRPr="00852B86">
              <w:t>SRS-RSRP_4</w:t>
            </w:r>
          </w:p>
        </w:tc>
        <w:tc>
          <w:tcPr>
            <w:tcW w:w="2647" w:type="dxa"/>
            <w:shd w:val="clear" w:color="auto" w:fill="auto"/>
            <w:noWrap/>
            <w:hideMark/>
          </w:tcPr>
          <w:p w14:paraId="6CF2950B" w14:textId="77777777" w:rsidR="00E869A3" w:rsidRPr="00852B86" w:rsidRDefault="00E869A3" w:rsidP="001F027B">
            <w:pPr>
              <w:pStyle w:val="TAC"/>
            </w:pPr>
            <w:r w:rsidRPr="00852B86">
              <w:t>-137≤ SRS-RSRP&lt;-136</w:t>
            </w:r>
          </w:p>
        </w:tc>
        <w:tc>
          <w:tcPr>
            <w:tcW w:w="872" w:type="dxa"/>
            <w:shd w:val="clear" w:color="auto" w:fill="auto"/>
            <w:noWrap/>
            <w:hideMark/>
          </w:tcPr>
          <w:p w14:paraId="314CADB9" w14:textId="77777777" w:rsidR="00E869A3" w:rsidRPr="00852B86" w:rsidRDefault="00E869A3" w:rsidP="001F027B">
            <w:pPr>
              <w:pStyle w:val="TAC"/>
              <w:rPr>
                <w:lang w:eastAsia="ko-KR"/>
              </w:rPr>
            </w:pPr>
            <w:r w:rsidRPr="00852B86">
              <w:t>dBm</w:t>
            </w:r>
          </w:p>
        </w:tc>
      </w:tr>
      <w:tr w:rsidR="00E869A3" w:rsidRPr="00852B86" w14:paraId="1A33CE67" w14:textId="77777777" w:rsidTr="001F027B">
        <w:trPr>
          <w:trHeight w:val="289"/>
          <w:jc w:val="center"/>
        </w:trPr>
        <w:tc>
          <w:tcPr>
            <w:tcW w:w="2015" w:type="dxa"/>
            <w:shd w:val="clear" w:color="auto" w:fill="auto"/>
            <w:noWrap/>
            <w:hideMark/>
          </w:tcPr>
          <w:p w14:paraId="62B8D7F6" w14:textId="77777777" w:rsidR="00E869A3" w:rsidRPr="00852B86" w:rsidRDefault="00E869A3" w:rsidP="001F027B">
            <w:pPr>
              <w:pStyle w:val="TAC"/>
              <w:rPr>
                <w:lang w:eastAsia="ko-KR"/>
              </w:rPr>
            </w:pPr>
            <w:r w:rsidRPr="00852B86">
              <w:rPr>
                <w:lang w:eastAsia="ko-KR"/>
              </w:rPr>
              <w:t>..</w:t>
            </w:r>
          </w:p>
        </w:tc>
        <w:tc>
          <w:tcPr>
            <w:tcW w:w="2647" w:type="dxa"/>
            <w:shd w:val="clear" w:color="auto" w:fill="auto"/>
            <w:noWrap/>
            <w:hideMark/>
          </w:tcPr>
          <w:p w14:paraId="6841DC8B" w14:textId="77777777" w:rsidR="00E869A3" w:rsidRPr="00852B86" w:rsidRDefault="00E869A3" w:rsidP="001F027B">
            <w:pPr>
              <w:pStyle w:val="TAC"/>
              <w:rPr>
                <w:lang w:eastAsia="ko-KR"/>
              </w:rPr>
            </w:pPr>
            <w:r w:rsidRPr="00852B86">
              <w:rPr>
                <w:lang w:eastAsia="ko-KR"/>
              </w:rPr>
              <w:t>..</w:t>
            </w:r>
          </w:p>
        </w:tc>
        <w:tc>
          <w:tcPr>
            <w:tcW w:w="872" w:type="dxa"/>
            <w:shd w:val="clear" w:color="auto" w:fill="auto"/>
            <w:noWrap/>
            <w:hideMark/>
          </w:tcPr>
          <w:p w14:paraId="41B6BB14" w14:textId="77777777" w:rsidR="00E869A3" w:rsidRPr="00852B86" w:rsidRDefault="00E869A3" w:rsidP="001F027B">
            <w:pPr>
              <w:pStyle w:val="TAC"/>
              <w:rPr>
                <w:lang w:eastAsia="ko-KR"/>
              </w:rPr>
            </w:pPr>
            <w:r w:rsidRPr="00852B86">
              <w:rPr>
                <w:lang w:eastAsia="ko-KR"/>
              </w:rPr>
              <w:t>…</w:t>
            </w:r>
          </w:p>
        </w:tc>
      </w:tr>
      <w:tr w:rsidR="00E869A3" w:rsidRPr="00852B86" w14:paraId="1FC434BD" w14:textId="77777777" w:rsidTr="001F027B">
        <w:trPr>
          <w:trHeight w:val="289"/>
          <w:jc w:val="center"/>
        </w:trPr>
        <w:tc>
          <w:tcPr>
            <w:tcW w:w="2015" w:type="dxa"/>
            <w:shd w:val="clear" w:color="auto" w:fill="auto"/>
            <w:noWrap/>
            <w:hideMark/>
          </w:tcPr>
          <w:p w14:paraId="5081FA9E" w14:textId="77777777" w:rsidR="00E869A3" w:rsidRPr="00852B86" w:rsidRDefault="00E869A3" w:rsidP="001F027B">
            <w:pPr>
              <w:pStyle w:val="TAC"/>
              <w:rPr>
                <w:lang w:eastAsia="ko-KR"/>
              </w:rPr>
            </w:pPr>
            <w:r w:rsidRPr="00852B86">
              <w:t>SRS-RSRP_95</w:t>
            </w:r>
          </w:p>
        </w:tc>
        <w:tc>
          <w:tcPr>
            <w:tcW w:w="2647" w:type="dxa"/>
            <w:shd w:val="clear" w:color="auto" w:fill="auto"/>
            <w:noWrap/>
          </w:tcPr>
          <w:p w14:paraId="257857E4" w14:textId="77777777" w:rsidR="00E869A3" w:rsidRPr="00852B86" w:rsidRDefault="00E869A3" w:rsidP="001F027B">
            <w:pPr>
              <w:pStyle w:val="TAC"/>
              <w:rPr>
                <w:lang w:eastAsia="ko-KR"/>
              </w:rPr>
            </w:pPr>
            <w:r w:rsidRPr="00852B86">
              <w:t>-46≤ SRS-RSRP&lt;-45</w:t>
            </w:r>
          </w:p>
        </w:tc>
        <w:tc>
          <w:tcPr>
            <w:tcW w:w="872" w:type="dxa"/>
            <w:shd w:val="clear" w:color="auto" w:fill="auto"/>
            <w:noWrap/>
            <w:hideMark/>
          </w:tcPr>
          <w:p w14:paraId="14D08D2A" w14:textId="77777777" w:rsidR="00E869A3" w:rsidRPr="00852B86" w:rsidRDefault="00E869A3" w:rsidP="001F027B">
            <w:pPr>
              <w:pStyle w:val="TAC"/>
              <w:rPr>
                <w:lang w:eastAsia="ko-KR"/>
              </w:rPr>
            </w:pPr>
            <w:r w:rsidRPr="00852B86">
              <w:t>dBm</w:t>
            </w:r>
          </w:p>
        </w:tc>
      </w:tr>
      <w:tr w:rsidR="00E869A3" w:rsidRPr="00852B86" w14:paraId="6E50CC6B" w14:textId="77777777" w:rsidTr="001F027B">
        <w:trPr>
          <w:trHeight w:val="289"/>
          <w:jc w:val="center"/>
        </w:trPr>
        <w:tc>
          <w:tcPr>
            <w:tcW w:w="2015" w:type="dxa"/>
            <w:shd w:val="clear" w:color="auto" w:fill="auto"/>
            <w:noWrap/>
            <w:hideMark/>
          </w:tcPr>
          <w:p w14:paraId="4527FE24" w14:textId="77777777" w:rsidR="00E869A3" w:rsidRPr="00852B86" w:rsidRDefault="00E869A3" w:rsidP="001F027B">
            <w:pPr>
              <w:pStyle w:val="TAC"/>
              <w:rPr>
                <w:lang w:eastAsia="ko-KR"/>
              </w:rPr>
            </w:pPr>
            <w:r w:rsidRPr="00852B86">
              <w:t>SRS-RSRP_96</w:t>
            </w:r>
          </w:p>
        </w:tc>
        <w:tc>
          <w:tcPr>
            <w:tcW w:w="2647" w:type="dxa"/>
            <w:shd w:val="clear" w:color="auto" w:fill="auto"/>
            <w:noWrap/>
          </w:tcPr>
          <w:p w14:paraId="2A4D8FDC" w14:textId="77777777" w:rsidR="00E869A3" w:rsidRPr="00852B86" w:rsidRDefault="00E869A3" w:rsidP="001F027B">
            <w:pPr>
              <w:pStyle w:val="TAC"/>
              <w:rPr>
                <w:lang w:eastAsia="ko-KR"/>
              </w:rPr>
            </w:pPr>
            <w:r w:rsidRPr="00852B86">
              <w:t>-45≤ SRS-RSRP&lt;-44</w:t>
            </w:r>
          </w:p>
        </w:tc>
        <w:tc>
          <w:tcPr>
            <w:tcW w:w="872" w:type="dxa"/>
            <w:shd w:val="clear" w:color="auto" w:fill="auto"/>
            <w:noWrap/>
            <w:hideMark/>
          </w:tcPr>
          <w:p w14:paraId="7C94AA28" w14:textId="77777777" w:rsidR="00E869A3" w:rsidRPr="00852B86" w:rsidRDefault="00E869A3" w:rsidP="001F027B">
            <w:pPr>
              <w:pStyle w:val="TAC"/>
              <w:rPr>
                <w:lang w:eastAsia="ko-KR"/>
              </w:rPr>
            </w:pPr>
            <w:r w:rsidRPr="00852B86">
              <w:t>dBm</w:t>
            </w:r>
          </w:p>
        </w:tc>
      </w:tr>
      <w:tr w:rsidR="00E869A3" w:rsidRPr="00852B86" w14:paraId="3EE343D7" w14:textId="77777777" w:rsidTr="001F027B">
        <w:trPr>
          <w:trHeight w:val="289"/>
          <w:jc w:val="center"/>
        </w:trPr>
        <w:tc>
          <w:tcPr>
            <w:tcW w:w="2015" w:type="dxa"/>
            <w:shd w:val="clear" w:color="auto" w:fill="auto"/>
            <w:noWrap/>
          </w:tcPr>
          <w:p w14:paraId="2CBF29DF" w14:textId="77777777" w:rsidR="00E869A3" w:rsidRPr="00852B86" w:rsidRDefault="00E869A3" w:rsidP="001F027B">
            <w:pPr>
              <w:pStyle w:val="TAC"/>
            </w:pPr>
            <w:r w:rsidRPr="00852B86">
              <w:t>SRS-RSRP_97</w:t>
            </w:r>
          </w:p>
        </w:tc>
        <w:tc>
          <w:tcPr>
            <w:tcW w:w="2647" w:type="dxa"/>
            <w:shd w:val="clear" w:color="auto" w:fill="auto"/>
            <w:noWrap/>
          </w:tcPr>
          <w:p w14:paraId="3CB6135F" w14:textId="77777777" w:rsidR="00E869A3" w:rsidRPr="00852B86" w:rsidRDefault="00E869A3" w:rsidP="001F027B">
            <w:pPr>
              <w:pStyle w:val="TAC"/>
            </w:pPr>
            <w:r w:rsidRPr="00852B86">
              <w:t>-44≤ SRS-RSRP</w:t>
            </w:r>
          </w:p>
        </w:tc>
        <w:tc>
          <w:tcPr>
            <w:tcW w:w="872" w:type="dxa"/>
            <w:shd w:val="clear" w:color="auto" w:fill="auto"/>
            <w:noWrap/>
          </w:tcPr>
          <w:p w14:paraId="301208AB" w14:textId="77777777" w:rsidR="00E869A3" w:rsidRPr="00852B86" w:rsidRDefault="00E869A3" w:rsidP="001F027B">
            <w:pPr>
              <w:pStyle w:val="TAC"/>
            </w:pPr>
            <w:r w:rsidRPr="00852B86">
              <w:t>dBm</w:t>
            </w:r>
          </w:p>
        </w:tc>
      </w:tr>
      <w:tr w:rsidR="00E869A3" w:rsidRPr="00852B86" w14:paraId="558F1032" w14:textId="77777777" w:rsidTr="001F027B">
        <w:trPr>
          <w:trHeight w:val="289"/>
          <w:jc w:val="center"/>
        </w:trPr>
        <w:tc>
          <w:tcPr>
            <w:tcW w:w="2015" w:type="dxa"/>
            <w:shd w:val="clear" w:color="auto" w:fill="auto"/>
            <w:noWrap/>
          </w:tcPr>
          <w:p w14:paraId="2FAE6008" w14:textId="77777777" w:rsidR="00E869A3" w:rsidRPr="00852B86" w:rsidRDefault="00E869A3" w:rsidP="001F027B">
            <w:pPr>
              <w:pStyle w:val="TAC"/>
            </w:pPr>
            <w:r w:rsidRPr="00852B86">
              <w:t>SRS-RSRP_98</w:t>
            </w:r>
          </w:p>
        </w:tc>
        <w:tc>
          <w:tcPr>
            <w:tcW w:w="2647" w:type="dxa"/>
            <w:shd w:val="clear" w:color="auto" w:fill="auto"/>
            <w:noWrap/>
          </w:tcPr>
          <w:p w14:paraId="4FA6CCFA" w14:textId="77777777" w:rsidR="00E869A3" w:rsidRPr="00852B86" w:rsidRDefault="00E869A3" w:rsidP="001F027B">
            <w:pPr>
              <w:pStyle w:val="TAC"/>
            </w:pPr>
            <w:r w:rsidRPr="00852B86">
              <w:t>Infinity</w:t>
            </w:r>
          </w:p>
        </w:tc>
        <w:tc>
          <w:tcPr>
            <w:tcW w:w="872" w:type="dxa"/>
            <w:shd w:val="clear" w:color="auto" w:fill="auto"/>
            <w:noWrap/>
          </w:tcPr>
          <w:p w14:paraId="4D1263E4" w14:textId="77777777" w:rsidR="00E869A3" w:rsidRPr="00852B86" w:rsidRDefault="00E869A3" w:rsidP="001F027B">
            <w:pPr>
              <w:pStyle w:val="TAC"/>
            </w:pPr>
          </w:p>
        </w:tc>
      </w:tr>
      <w:tr w:rsidR="00E869A3" w:rsidRPr="00852B86" w14:paraId="35D7BB2E" w14:textId="77777777" w:rsidTr="001F027B">
        <w:trPr>
          <w:trHeight w:val="289"/>
          <w:jc w:val="center"/>
        </w:trPr>
        <w:tc>
          <w:tcPr>
            <w:tcW w:w="5536" w:type="dxa"/>
            <w:gridSpan w:val="3"/>
            <w:shd w:val="clear" w:color="auto" w:fill="auto"/>
            <w:noWrap/>
            <w:vAlign w:val="bottom"/>
          </w:tcPr>
          <w:p w14:paraId="6C6D3D5B" w14:textId="77777777" w:rsidR="00E869A3" w:rsidRPr="00852B86" w:rsidRDefault="00E869A3" w:rsidP="001F027B">
            <w:pPr>
              <w:pStyle w:val="TAN"/>
            </w:pPr>
            <w:r w:rsidRPr="00852B86">
              <w:t>Note:</w:t>
            </w:r>
            <w:r w:rsidRPr="00852B86">
              <w:tab/>
              <w:t>‘Infinity’ means that UE cannot detect SRS due to too strong signal to measure.</w:t>
            </w:r>
          </w:p>
        </w:tc>
      </w:tr>
    </w:tbl>
    <w:p w14:paraId="30349593" w14:textId="77777777" w:rsidR="00E869A3" w:rsidRPr="00852B86" w:rsidRDefault="00E869A3" w:rsidP="00E869A3"/>
    <w:p w14:paraId="6C5AF547" w14:textId="3FEE373E" w:rsidR="00E869A3" w:rsidRPr="00852B86" w:rsidRDefault="00307154" w:rsidP="00E869A3">
      <w:r w:rsidRPr="00852B86">
        <w:t>The normative reference for this requirement is TS 38.133 [6] clause 10.1.22.1.2.</w:t>
      </w:r>
    </w:p>
    <w:p w14:paraId="78808C91" w14:textId="77777777" w:rsidR="00E869A3" w:rsidRPr="00852B86" w:rsidRDefault="00E869A3" w:rsidP="00E869A3">
      <w:pPr>
        <w:pStyle w:val="Heading5"/>
      </w:pPr>
      <w:r w:rsidRPr="00852B86">
        <w:t>4.7.6.0.2</w:t>
      </w:r>
      <w:r w:rsidRPr="00852B86">
        <w:tab/>
        <w:t>Minimum conformance requirements for CLI-RSSI measurement accuracy with FR1 serving cell</w:t>
      </w:r>
    </w:p>
    <w:p w14:paraId="22A485D9" w14:textId="135BE1B6" w:rsidR="00D96AC7" w:rsidRPr="00852B86" w:rsidRDefault="00D96AC7" w:rsidP="00D96AC7">
      <w:r w:rsidRPr="00852B86">
        <w:t>The CLI-RSSI measurement reported by the UE shall fulfil the accuracy requirements defined in Table 4.7.6.0.2-1 for FR1, provided that the following conditions are met.</w:t>
      </w:r>
    </w:p>
    <w:p w14:paraId="143F63AE" w14:textId="46EECAF9" w:rsidR="00E869A3" w:rsidRPr="00852B86" w:rsidRDefault="00D96AC7" w:rsidP="00D96AC7">
      <w:pPr>
        <w:pStyle w:val="B10"/>
        <w:rPr>
          <w:rFonts w:cs="v4.2.0"/>
        </w:rPr>
      </w:pPr>
      <w:r w:rsidRPr="00852B86">
        <w:t>-</w:t>
      </w:r>
      <w:r w:rsidRPr="00852B86">
        <w:tab/>
        <w:t>Conditions defined in clause 7.3 of TS 38.101-1 [2] for reference sensitivity are fulfilled.</w:t>
      </w:r>
    </w:p>
    <w:p w14:paraId="5EDFD450" w14:textId="77777777" w:rsidR="00E869A3" w:rsidRPr="00852B86" w:rsidRDefault="00E869A3" w:rsidP="00E869A3">
      <w:pPr>
        <w:pStyle w:val="TH"/>
      </w:pPr>
      <w:r w:rsidRPr="00852B86">
        <w:t>Table 4.7.6.0.2-1: CLI-RSSI absolute accuracy in FR1</w:t>
      </w:r>
    </w:p>
    <w:tbl>
      <w:tblPr>
        <w:tblW w:w="101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1276"/>
        <w:gridCol w:w="2104"/>
        <w:gridCol w:w="833"/>
        <w:gridCol w:w="833"/>
        <w:gridCol w:w="833"/>
        <w:gridCol w:w="1440"/>
        <w:gridCol w:w="1440"/>
      </w:tblGrid>
      <w:tr w:rsidR="00E869A3" w:rsidRPr="00852B86" w14:paraId="78D40D45" w14:textId="77777777" w:rsidTr="00FD7E0C">
        <w:tc>
          <w:tcPr>
            <w:tcW w:w="2689" w:type="dxa"/>
            <w:gridSpan w:val="2"/>
            <w:shd w:val="clear" w:color="auto" w:fill="auto"/>
            <w:vAlign w:val="center"/>
          </w:tcPr>
          <w:p w14:paraId="4BE0F38D" w14:textId="77777777" w:rsidR="00E869A3" w:rsidRPr="00852B86" w:rsidRDefault="00E869A3" w:rsidP="001F027B">
            <w:pPr>
              <w:pStyle w:val="TAH"/>
            </w:pPr>
            <w:r w:rsidRPr="00852B86">
              <w:t>Accuracy</w:t>
            </w:r>
          </w:p>
        </w:tc>
        <w:tc>
          <w:tcPr>
            <w:tcW w:w="7483" w:type="dxa"/>
            <w:gridSpan w:val="6"/>
            <w:shd w:val="clear" w:color="auto" w:fill="auto"/>
            <w:vAlign w:val="center"/>
          </w:tcPr>
          <w:p w14:paraId="0FEC570B" w14:textId="77777777" w:rsidR="00E869A3" w:rsidRPr="00852B86" w:rsidRDefault="00E869A3" w:rsidP="001F027B">
            <w:pPr>
              <w:pStyle w:val="TAH"/>
            </w:pPr>
            <w:r w:rsidRPr="00852B86">
              <w:t>Conditions</w:t>
            </w:r>
          </w:p>
        </w:tc>
      </w:tr>
      <w:tr w:rsidR="00E869A3" w:rsidRPr="00852B86" w14:paraId="309B5562" w14:textId="77777777" w:rsidTr="00FD7E0C">
        <w:tc>
          <w:tcPr>
            <w:tcW w:w="1413" w:type="dxa"/>
            <w:tcBorders>
              <w:bottom w:val="nil"/>
            </w:tcBorders>
            <w:shd w:val="clear" w:color="auto" w:fill="auto"/>
            <w:vAlign w:val="center"/>
          </w:tcPr>
          <w:p w14:paraId="7A0E0CD2" w14:textId="77777777" w:rsidR="00E869A3" w:rsidRPr="00852B86" w:rsidRDefault="00E869A3" w:rsidP="001F027B">
            <w:pPr>
              <w:pStyle w:val="TAH"/>
            </w:pPr>
            <w:r w:rsidRPr="00852B86">
              <w:t>Normal condition</w:t>
            </w:r>
          </w:p>
        </w:tc>
        <w:tc>
          <w:tcPr>
            <w:tcW w:w="1276" w:type="dxa"/>
            <w:tcBorders>
              <w:bottom w:val="nil"/>
            </w:tcBorders>
            <w:shd w:val="clear" w:color="auto" w:fill="auto"/>
            <w:vAlign w:val="center"/>
          </w:tcPr>
          <w:p w14:paraId="080EBEC4" w14:textId="77777777" w:rsidR="00E869A3" w:rsidRPr="00852B86" w:rsidRDefault="00E869A3" w:rsidP="001F027B">
            <w:pPr>
              <w:pStyle w:val="TAH"/>
            </w:pPr>
            <w:r w:rsidRPr="00852B86">
              <w:t>Extreme condition</w:t>
            </w:r>
          </w:p>
        </w:tc>
        <w:tc>
          <w:tcPr>
            <w:tcW w:w="7483" w:type="dxa"/>
            <w:gridSpan w:val="6"/>
            <w:shd w:val="clear" w:color="auto" w:fill="auto"/>
            <w:vAlign w:val="center"/>
          </w:tcPr>
          <w:p w14:paraId="38B91D07" w14:textId="77777777" w:rsidR="00E869A3" w:rsidRPr="00852B86" w:rsidRDefault="00E869A3" w:rsidP="001F027B">
            <w:pPr>
              <w:pStyle w:val="TAH"/>
            </w:pPr>
            <w:r w:rsidRPr="00852B86">
              <w:t>Io</w:t>
            </w:r>
            <w:r w:rsidRPr="00852B86">
              <w:rPr>
                <w:vertAlign w:val="superscript"/>
              </w:rPr>
              <w:t xml:space="preserve"> Note 1</w:t>
            </w:r>
            <w:r w:rsidRPr="00852B86">
              <w:t xml:space="preserve"> range</w:t>
            </w:r>
          </w:p>
        </w:tc>
      </w:tr>
      <w:tr w:rsidR="00E869A3" w:rsidRPr="00852B86" w14:paraId="564A1338" w14:textId="77777777" w:rsidTr="00FD7E0C">
        <w:tc>
          <w:tcPr>
            <w:tcW w:w="1413" w:type="dxa"/>
            <w:tcBorders>
              <w:top w:val="nil"/>
            </w:tcBorders>
            <w:shd w:val="clear" w:color="auto" w:fill="auto"/>
            <w:vAlign w:val="center"/>
          </w:tcPr>
          <w:p w14:paraId="52276126" w14:textId="77777777" w:rsidR="00E869A3" w:rsidRPr="00852B86" w:rsidRDefault="00E869A3" w:rsidP="001F027B">
            <w:pPr>
              <w:pStyle w:val="TAH"/>
            </w:pPr>
          </w:p>
        </w:tc>
        <w:tc>
          <w:tcPr>
            <w:tcW w:w="1276" w:type="dxa"/>
            <w:tcBorders>
              <w:top w:val="nil"/>
            </w:tcBorders>
            <w:shd w:val="clear" w:color="auto" w:fill="auto"/>
            <w:vAlign w:val="center"/>
          </w:tcPr>
          <w:p w14:paraId="4BC6D2C2" w14:textId="77777777" w:rsidR="00E869A3" w:rsidRPr="00852B86" w:rsidRDefault="00E869A3" w:rsidP="001F027B">
            <w:pPr>
              <w:pStyle w:val="TAH"/>
            </w:pPr>
          </w:p>
        </w:tc>
        <w:tc>
          <w:tcPr>
            <w:tcW w:w="2104" w:type="dxa"/>
            <w:shd w:val="clear" w:color="auto" w:fill="auto"/>
            <w:vAlign w:val="center"/>
          </w:tcPr>
          <w:p w14:paraId="25904228" w14:textId="77777777" w:rsidR="00E869A3" w:rsidRPr="00852B86" w:rsidRDefault="00E869A3" w:rsidP="001F027B">
            <w:pPr>
              <w:pStyle w:val="TAH"/>
            </w:pPr>
            <w:r w:rsidRPr="00852B86">
              <w:t>NR operating band groups</w:t>
            </w:r>
            <w:r w:rsidRPr="00852B86">
              <w:rPr>
                <w:vertAlign w:val="superscript"/>
              </w:rPr>
              <w:t xml:space="preserve"> Note 2</w:t>
            </w:r>
          </w:p>
        </w:tc>
        <w:tc>
          <w:tcPr>
            <w:tcW w:w="3939" w:type="dxa"/>
            <w:gridSpan w:val="4"/>
            <w:shd w:val="clear" w:color="auto" w:fill="auto"/>
            <w:vAlign w:val="center"/>
          </w:tcPr>
          <w:p w14:paraId="2A46BEAA" w14:textId="77777777" w:rsidR="00E869A3" w:rsidRPr="00852B86" w:rsidRDefault="00E869A3" w:rsidP="001F027B">
            <w:pPr>
              <w:pStyle w:val="TAH"/>
            </w:pPr>
            <w:r w:rsidRPr="00852B86">
              <w:t>Minimum Io</w:t>
            </w:r>
          </w:p>
        </w:tc>
        <w:tc>
          <w:tcPr>
            <w:tcW w:w="1440" w:type="dxa"/>
            <w:shd w:val="clear" w:color="auto" w:fill="auto"/>
            <w:vAlign w:val="center"/>
          </w:tcPr>
          <w:p w14:paraId="770D5A31" w14:textId="77777777" w:rsidR="00E869A3" w:rsidRPr="00852B86" w:rsidRDefault="00E869A3" w:rsidP="001F027B">
            <w:pPr>
              <w:pStyle w:val="TAH"/>
            </w:pPr>
            <w:r w:rsidRPr="00852B86">
              <w:t>Maximum Io</w:t>
            </w:r>
          </w:p>
        </w:tc>
      </w:tr>
      <w:tr w:rsidR="00E869A3" w:rsidRPr="00852B86" w14:paraId="048F72F3" w14:textId="77777777" w:rsidTr="00FD7E0C">
        <w:trPr>
          <w:trHeight w:val="308"/>
        </w:trPr>
        <w:tc>
          <w:tcPr>
            <w:tcW w:w="1413" w:type="dxa"/>
            <w:tcBorders>
              <w:bottom w:val="nil"/>
            </w:tcBorders>
            <w:shd w:val="clear" w:color="auto" w:fill="auto"/>
            <w:vAlign w:val="center"/>
          </w:tcPr>
          <w:p w14:paraId="72D02A46" w14:textId="77777777" w:rsidR="00E869A3" w:rsidRPr="00852B86" w:rsidRDefault="00E869A3" w:rsidP="001F027B">
            <w:pPr>
              <w:pStyle w:val="TAH"/>
            </w:pPr>
            <w:r w:rsidRPr="00852B86">
              <w:t>dB</w:t>
            </w:r>
          </w:p>
        </w:tc>
        <w:tc>
          <w:tcPr>
            <w:tcW w:w="1276" w:type="dxa"/>
            <w:tcBorders>
              <w:bottom w:val="nil"/>
            </w:tcBorders>
            <w:shd w:val="clear" w:color="auto" w:fill="auto"/>
            <w:vAlign w:val="center"/>
          </w:tcPr>
          <w:p w14:paraId="36F2C4F4" w14:textId="77777777" w:rsidR="00E869A3" w:rsidRPr="00852B86" w:rsidRDefault="00E869A3" w:rsidP="001F027B">
            <w:pPr>
              <w:pStyle w:val="TAH"/>
            </w:pPr>
            <w:r w:rsidRPr="00852B86">
              <w:t>dB</w:t>
            </w:r>
          </w:p>
        </w:tc>
        <w:tc>
          <w:tcPr>
            <w:tcW w:w="2104" w:type="dxa"/>
            <w:tcBorders>
              <w:bottom w:val="nil"/>
            </w:tcBorders>
            <w:shd w:val="clear" w:color="auto" w:fill="auto"/>
            <w:vAlign w:val="center"/>
          </w:tcPr>
          <w:p w14:paraId="1A7A927E" w14:textId="77777777" w:rsidR="00E869A3" w:rsidRPr="00852B86" w:rsidRDefault="00E869A3" w:rsidP="001F027B">
            <w:pPr>
              <w:pStyle w:val="TAH"/>
            </w:pPr>
          </w:p>
        </w:tc>
        <w:tc>
          <w:tcPr>
            <w:tcW w:w="2499" w:type="dxa"/>
            <w:gridSpan w:val="3"/>
            <w:shd w:val="clear" w:color="auto" w:fill="auto"/>
            <w:vAlign w:val="center"/>
          </w:tcPr>
          <w:p w14:paraId="6B52BB0C" w14:textId="77777777" w:rsidR="00E869A3" w:rsidRPr="00852B86" w:rsidRDefault="00E869A3" w:rsidP="001F027B">
            <w:pPr>
              <w:pStyle w:val="TAH"/>
            </w:pPr>
            <w:r w:rsidRPr="00852B86">
              <w:rPr>
                <w:rFonts w:cs="Arial"/>
              </w:rPr>
              <w:t xml:space="preserve">dBm / </w:t>
            </w:r>
            <w:r w:rsidRPr="00852B86">
              <w:t>SCS</w:t>
            </w:r>
            <w:r w:rsidRPr="00852B86">
              <w:rPr>
                <w:vertAlign w:val="subscript"/>
              </w:rPr>
              <w:t>SRS</w:t>
            </w:r>
          </w:p>
        </w:tc>
        <w:tc>
          <w:tcPr>
            <w:tcW w:w="1440" w:type="dxa"/>
            <w:tcBorders>
              <w:bottom w:val="nil"/>
            </w:tcBorders>
            <w:shd w:val="clear" w:color="auto" w:fill="auto"/>
            <w:vAlign w:val="center"/>
          </w:tcPr>
          <w:p w14:paraId="5FDE9BF1" w14:textId="77777777" w:rsidR="00E869A3" w:rsidRPr="00852B86" w:rsidRDefault="00E869A3" w:rsidP="001F027B">
            <w:pPr>
              <w:pStyle w:val="TAH"/>
            </w:pPr>
            <w:r w:rsidRPr="00852B86">
              <w:t>dBm/BW</w:t>
            </w:r>
            <w:r w:rsidRPr="00852B86">
              <w:rPr>
                <w:vertAlign w:val="subscript"/>
              </w:rPr>
              <w:t>Channel</w:t>
            </w:r>
          </w:p>
        </w:tc>
        <w:tc>
          <w:tcPr>
            <w:tcW w:w="1440" w:type="dxa"/>
            <w:tcBorders>
              <w:bottom w:val="nil"/>
            </w:tcBorders>
            <w:shd w:val="clear" w:color="auto" w:fill="auto"/>
            <w:vAlign w:val="center"/>
          </w:tcPr>
          <w:p w14:paraId="7A114BA2" w14:textId="77777777" w:rsidR="00E869A3" w:rsidRPr="00852B86" w:rsidRDefault="00E869A3" w:rsidP="001F027B">
            <w:pPr>
              <w:pStyle w:val="TAH"/>
            </w:pPr>
            <w:r w:rsidRPr="00852B86">
              <w:t>dBm/BW</w:t>
            </w:r>
            <w:r w:rsidRPr="00852B86">
              <w:rPr>
                <w:vertAlign w:val="subscript"/>
              </w:rPr>
              <w:t>Channel</w:t>
            </w:r>
          </w:p>
        </w:tc>
      </w:tr>
      <w:tr w:rsidR="00E869A3" w:rsidRPr="00852B86" w14:paraId="52F74C27" w14:textId="77777777" w:rsidTr="00FD7E0C">
        <w:trPr>
          <w:trHeight w:val="307"/>
        </w:trPr>
        <w:tc>
          <w:tcPr>
            <w:tcW w:w="1413" w:type="dxa"/>
            <w:tcBorders>
              <w:top w:val="nil"/>
            </w:tcBorders>
            <w:shd w:val="clear" w:color="auto" w:fill="auto"/>
            <w:vAlign w:val="center"/>
          </w:tcPr>
          <w:p w14:paraId="0E3999BD" w14:textId="77777777" w:rsidR="00E869A3" w:rsidRPr="00852B86" w:rsidRDefault="00E869A3" w:rsidP="001F027B">
            <w:pPr>
              <w:pStyle w:val="TAH"/>
            </w:pPr>
          </w:p>
        </w:tc>
        <w:tc>
          <w:tcPr>
            <w:tcW w:w="1276" w:type="dxa"/>
            <w:tcBorders>
              <w:top w:val="nil"/>
            </w:tcBorders>
            <w:shd w:val="clear" w:color="auto" w:fill="auto"/>
            <w:vAlign w:val="center"/>
          </w:tcPr>
          <w:p w14:paraId="52CBA9BF" w14:textId="77777777" w:rsidR="00E869A3" w:rsidRPr="00852B86" w:rsidRDefault="00E869A3" w:rsidP="001F027B">
            <w:pPr>
              <w:pStyle w:val="TAH"/>
            </w:pPr>
          </w:p>
        </w:tc>
        <w:tc>
          <w:tcPr>
            <w:tcW w:w="2104" w:type="dxa"/>
            <w:tcBorders>
              <w:top w:val="nil"/>
            </w:tcBorders>
            <w:shd w:val="clear" w:color="auto" w:fill="auto"/>
            <w:vAlign w:val="center"/>
          </w:tcPr>
          <w:p w14:paraId="6A3BE62A" w14:textId="77777777" w:rsidR="00E869A3" w:rsidRPr="00852B86" w:rsidRDefault="00E869A3" w:rsidP="001F027B">
            <w:pPr>
              <w:pStyle w:val="TAH"/>
            </w:pPr>
          </w:p>
        </w:tc>
        <w:tc>
          <w:tcPr>
            <w:tcW w:w="833" w:type="dxa"/>
            <w:shd w:val="clear" w:color="auto" w:fill="auto"/>
            <w:vAlign w:val="center"/>
          </w:tcPr>
          <w:p w14:paraId="16F9DB09"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15 kHz</w:t>
            </w:r>
          </w:p>
        </w:tc>
        <w:tc>
          <w:tcPr>
            <w:tcW w:w="833" w:type="dxa"/>
            <w:shd w:val="clear" w:color="auto" w:fill="auto"/>
            <w:vAlign w:val="center"/>
          </w:tcPr>
          <w:p w14:paraId="0A54B2D4"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30 kHz</w:t>
            </w:r>
          </w:p>
        </w:tc>
        <w:tc>
          <w:tcPr>
            <w:tcW w:w="833" w:type="dxa"/>
            <w:shd w:val="clear" w:color="auto" w:fill="auto"/>
            <w:vAlign w:val="center"/>
          </w:tcPr>
          <w:p w14:paraId="6E5D1839" w14:textId="77777777" w:rsidR="00E869A3" w:rsidRPr="00852B86" w:rsidRDefault="00E869A3" w:rsidP="001F027B">
            <w:pPr>
              <w:pStyle w:val="TAH"/>
              <w:rPr>
                <w:rFonts w:cs="Arial"/>
              </w:rPr>
            </w:pPr>
            <w:r w:rsidRPr="00852B86">
              <w:t>SCS</w:t>
            </w:r>
            <w:r w:rsidRPr="00852B86">
              <w:rPr>
                <w:vertAlign w:val="subscript"/>
              </w:rPr>
              <w:t>SRS</w:t>
            </w:r>
            <w:r w:rsidRPr="00852B86">
              <w:rPr>
                <w:rFonts w:cs="Arial"/>
              </w:rPr>
              <w:t xml:space="preserve"> = 60 kHz</w:t>
            </w:r>
          </w:p>
        </w:tc>
        <w:tc>
          <w:tcPr>
            <w:tcW w:w="1440" w:type="dxa"/>
            <w:tcBorders>
              <w:top w:val="nil"/>
            </w:tcBorders>
            <w:shd w:val="clear" w:color="auto" w:fill="auto"/>
            <w:vAlign w:val="center"/>
          </w:tcPr>
          <w:p w14:paraId="04773F2B" w14:textId="77777777" w:rsidR="00E869A3" w:rsidRPr="00852B86" w:rsidRDefault="00E869A3" w:rsidP="001F027B">
            <w:pPr>
              <w:pStyle w:val="TAH"/>
            </w:pPr>
          </w:p>
        </w:tc>
        <w:tc>
          <w:tcPr>
            <w:tcW w:w="1440" w:type="dxa"/>
            <w:tcBorders>
              <w:top w:val="nil"/>
            </w:tcBorders>
            <w:shd w:val="clear" w:color="auto" w:fill="auto"/>
            <w:vAlign w:val="center"/>
          </w:tcPr>
          <w:p w14:paraId="6DBEFCDB" w14:textId="77777777" w:rsidR="00E869A3" w:rsidRPr="00852B86" w:rsidRDefault="00E869A3" w:rsidP="001F027B">
            <w:pPr>
              <w:pStyle w:val="TAH"/>
            </w:pPr>
          </w:p>
        </w:tc>
      </w:tr>
      <w:tr w:rsidR="00E869A3" w:rsidRPr="00852B86" w14:paraId="6098B17A" w14:textId="77777777" w:rsidTr="00FD7E0C">
        <w:tc>
          <w:tcPr>
            <w:tcW w:w="1413" w:type="dxa"/>
            <w:tcBorders>
              <w:bottom w:val="nil"/>
            </w:tcBorders>
            <w:shd w:val="clear" w:color="auto" w:fill="auto"/>
            <w:vAlign w:val="center"/>
          </w:tcPr>
          <w:p w14:paraId="743151E7" w14:textId="77777777" w:rsidR="00E869A3" w:rsidRPr="00852B86" w:rsidRDefault="00E869A3" w:rsidP="001F027B">
            <w:pPr>
              <w:pStyle w:val="TAC"/>
            </w:pPr>
            <w:r w:rsidRPr="00852B86">
              <w:sym w:font="Symbol" w:char="F0B1"/>
            </w:r>
            <w:r w:rsidRPr="00852B86">
              <w:t>3.5</w:t>
            </w:r>
          </w:p>
        </w:tc>
        <w:tc>
          <w:tcPr>
            <w:tcW w:w="1276" w:type="dxa"/>
            <w:tcBorders>
              <w:bottom w:val="nil"/>
            </w:tcBorders>
            <w:shd w:val="clear" w:color="auto" w:fill="auto"/>
            <w:vAlign w:val="center"/>
          </w:tcPr>
          <w:p w14:paraId="231FEDAD" w14:textId="77777777" w:rsidR="00E869A3" w:rsidRPr="00852B86" w:rsidRDefault="00E869A3" w:rsidP="001F027B">
            <w:pPr>
              <w:pStyle w:val="TAC"/>
            </w:pPr>
            <w:r w:rsidRPr="00852B86">
              <w:sym w:font="Symbol" w:char="F0B1"/>
            </w:r>
            <w:r w:rsidRPr="00852B86">
              <w:t>6.5</w:t>
            </w:r>
          </w:p>
        </w:tc>
        <w:tc>
          <w:tcPr>
            <w:tcW w:w="2104" w:type="dxa"/>
            <w:shd w:val="clear" w:color="auto" w:fill="auto"/>
            <w:vAlign w:val="center"/>
          </w:tcPr>
          <w:p w14:paraId="1AEDC8E9" w14:textId="77777777" w:rsidR="00E869A3" w:rsidRPr="00852B86" w:rsidRDefault="00E869A3" w:rsidP="001F027B">
            <w:pPr>
              <w:pStyle w:val="TAC"/>
            </w:pPr>
            <w:r w:rsidRPr="00852B86">
              <w:t>NR_TDD_FR1_A,</w:t>
            </w:r>
          </w:p>
        </w:tc>
        <w:tc>
          <w:tcPr>
            <w:tcW w:w="833" w:type="dxa"/>
            <w:shd w:val="clear" w:color="auto" w:fill="auto"/>
            <w:vAlign w:val="center"/>
          </w:tcPr>
          <w:p w14:paraId="2F415BED" w14:textId="77777777" w:rsidR="00E869A3" w:rsidRPr="00852B86" w:rsidRDefault="00E869A3" w:rsidP="001F027B">
            <w:pPr>
              <w:pStyle w:val="TAC"/>
            </w:pPr>
            <w:r w:rsidRPr="00852B86">
              <w:t>-120</w:t>
            </w:r>
          </w:p>
        </w:tc>
        <w:tc>
          <w:tcPr>
            <w:tcW w:w="833" w:type="dxa"/>
            <w:shd w:val="clear" w:color="auto" w:fill="auto"/>
            <w:vAlign w:val="center"/>
          </w:tcPr>
          <w:p w14:paraId="79705F4C" w14:textId="77777777" w:rsidR="00E869A3" w:rsidRPr="00852B86" w:rsidRDefault="00E869A3" w:rsidP="001F027B">
            <w:pPr>
              <w:pStyle w:val="TAC"/>
            </w:pPr>
            <w:r w:rsidRPr="00852B86">
              <w:t>-117</w:t>
            </w:r>
          </w:p>
        </w:tc>
        <w:tc>
          <w:tcPr>
            <w:tcW w:w="833" w:type="dxa"/>
            <w:shd w:val="clear" w:color="auto" w:fill="auto"/>
            <w:vAlign w:val="center"/>
          </w:tcPr>
          <w:p w14:paraId="6704DC65" w14:textId="77777777" w:rsidR="00E869A3" w:rsidRPr="00852B86" w:rsidRDefault="00E869A3" w:rsidP="001F027B">
            <w:pPr>
              <w:pStyle w:val="TAC"/>
            </w:pPr>
            <w:r w:rsidRPr="00852B86">
              <w:rPr>
                <w:rFonts w:cs="Arial"/>
                <w:lang w:eastAsia="ko-KR"/>
              </w:rPr>
              <w:t>-114</w:t>
            </w:r>
          </w:p>
        </w:tc>
        <w:tc>
          <w:tcPr>
            <w:tcW w:w="1440" w:type="dxa"/>
            <w:shd w:val="clear" w:color="auto" w:fill="auto"/>
            <w:vAlign w:val="center"/>
          </w:tcPr>
          <w:p w14:paraId="4087FD36" w14:textId="77777777" w:rsidR="00E869A3" w:rsidRPr="00852B86" w:rsidRDefault="00E869A3" w:rsidP="001F027B">
            <w:pPr>
              <w:pStyle w:val="TAC"/>
            </w:pPr>
            <w:r w:rsidRPr="00852B86">
              <w:t>N/A</w:t>
            </w:r>
          </w:p>
        </w:tc>
        <w:tc>
          <w:tcPr>
            <w:tcW w:w="1440" w:type="dxa"/>
            <w:shd w:val="clear" w:color="auto" w:fill="auto"/>
            <w:vAlign w:val="center"/>
          </w:tcPr>
          <w:p w14:paraId="3C09D762" w14:textId="77777777" w:rsidR="00E869A3" w:rsidRPr="00852B86" w:rsidRDefault="00E869A3" w:rsidP="001F027B">
            <w:pPr>
              <w:pStyle w:val="TAC"/>
            </w:pPr>
            <w:r w:rsidRPr="00852B86">
              <w:t>-70</w:t>
            </w:r>
          </w:p>
        </w:tc>
      </w:tr>
      <w:tr w:rsidR="00E869A3" w:rsidRPr="00852B86" w14:paraId="6849B292" w14:textId="77777777" w:rsidTr="00FD7E0C">
        <w:tc>
          <w:tcPr>
            <w:tcW w:w="1413" w:type="dxa"/>
            <w:tcBorders>
              <w:top w:val="nil"/>
              <w:bottom w:val="nil"/>
            </w:tcBorders>
            <w:shd w:val="clear" w:color="auto" w:fill="auto"/>
            <w:vAlign w:val="center"/>
          </w:tcPr>
          <w:p w14:paraId="5CDD7E38" w14:textId="77777777" w:rsidR="00E869A3" w:rsidRPr="00852B86" w:rsidRDefault="00E869A3" w:rsidP="001F027B">
            <w:pPr>
              <w:pStyle w:val="TAC"/>
            </w:pPr>
          </w:p>
        </w:tc>
        <w:tc>
          <w:tcPr>
            <w:tcW w:w="1276" w:type="dxa"/>
            <w:tcBorders>
              <w:top w:val="nil"/>
              <w:bottom w:val="nil"/>
            </w:tcBorders>
            <w:shd w:val="clear" w:color="auto" w:fill="auto"/>
            <w:vAlign w:val="center"/>
          </w:tcPr>
          <w:p w14:paraId="38400F93" w14:textId="77777777" w:rsidR="00E869A3" w:rsidRPr="00852B86" w:rsidRDefault="00E869A3" w:rsidP="001F027B">
            <w:pPr>
              <w:pStyle w:val="TAC"/>
            </w:pPr>
          </w:p>
        </w:tc>
        <w:tc>
          <w:tcPr>
            <w:tcW w:w="2104" w:type="dxa"/>
            <w:shd w:val="clear" w:color="auto" w:fill="auto"/>
            <w:vAlign w:val="center"/>
          </w:tcPr>
          <w:p w14:paraId="0CA23D18" w14:textId="77777777" w:rsidR="00E869A3" w:rsidRPr="00852B86" w:rsidRDefault="00E869A3" w:rsidP="001F027B">
            <w:pPr>
              <w:pStyle w:val="TAC"/>
            </w:pPr>
            <w:r w:rsidRPr="00852B86">
              <w:t>NR_TDD_FR1_C</w:t>
            </w:r>
          </w:p>
        </w:tc>
        <w:tc>
          <w:tcPr>
            <w:tcW w:w="833" w:type="dxa"/>
            <w:shd w:val="clear" w:color="auto" w:fill="auto"/>
            <w:vAlign w:val="center"/>
          </w:tcPr>
          <w:p w14:paraId="470E6828" w14:textId="77777777" w:rsidR="00E869A3" w:rsidRPr="00852B86" w:rsidRDefault="00E869A3" w:rsidP="001F027B">
            <w:pPr>
              <w:pStyle w:val="TAC"/>
            </w:pPr>
            <w:r w:rsidRPr="00852B86">
              <w:t>-119</w:t>
            </w:r>
          </w:p>
        </w:tc>
        <w:tc>
          <w:tcPr>
            <w:tcW w:w="833" w:type="dxa"/>
            <w:shd w:val="clear" w:color="auto" w:fill="auto"/>
            <w:vAlign w:val="center"/>
          </w:tcPr>
          <w:p w14:paraId="0EBEA758" w14:textId="77777777" w:rsidR="00E869A3" w:rsidRPr="00852B86" w:rsidRDefault="00E869A3" w:rsidP="001F027B">
            <w:pPr>
              <w:pStyle w:val="TAC"/>
            </w:pPr>
            <w:r w:rsidRPr="00852B86">
              <w:t>-116</w:t>
            </w:r>
          </w:p>
        </w:tc>
        <w:tc>
          <w:tcPr>
            <w:tcW w:w="833" w:type="dxa"/>
            <w:shd w:val="clear" w:color="auto" w:fill="auto"/>
            <w:vAlign w:val="center"/>
          </w:tcPr>
          <w:p w14:paraId="43268228" w14:textId="77777777" w:rsidR="00E869A3" w:rsidRPr="00852B86" w:rsidRDefault="00E869A3" w:rsidP="001F027B">
            <w:pPr>
              <w:pStyle w:val="TAC"/>
            </w:pPr>
            <w:r w:rsidRPr="00852B86">
              <w:rPr>
                <w:rFonts w:cs="Arial"/>
                <w:lang w:eastAsia="ko-KR"/>
              </w:rPr>
              <w:t>-113</w:t>
            </w:r>
          </w:p>
        </w:tc>
        <w:tc>
          <w:tcPr>
            <w:tcW w:w="1440" w:type="dxa"/>
            <w:shd w:val="clear" w:color="auto" w:fill="auto"/>
            <w:vAlign w:val="center"/>
          </w:tcPr>
          <w:p w14:paraId="375C124C" w14:textId="77777777" w:rsidR="00E869A3" w:rsidRPr="00852B86" w:rsidRDefault="00E869A3" w:rsidP="001F027B">
            <w:pPr>
              <w:pStyle w:val="TAC"/>
            </w:pPr>
            <w:r w:rsidRPr="00852B86">
              <w:t>N/A</w:t>
            </w:r>
          </w:p>
        </w:tc>
        <w:tc>
          <w:tcPr>
            <w:tcW w:w="1440" w:type="dxa"/>
            <w:shd w:val="clear" w:color="auto" w:fill="auto"/>
            <w:vAlign w:val="center"/>
          </w:tcPr>
          <w:p w14:paraId="6236B850" w14:textId="77777777" w:rsidR="00E869A3" w:rsidRPr="00852B86" w:rsidRDefault="00E869A3" w:rsidP="001F027B">
            <w:pPr>
              <w:pStyle w:val="TAC"/>
            </w:pPr>
            <w:r w:rsidRPr="00852B86">
              <w:t>-70</w:t>
            </w:r>
          </w:p>
        </w:tc>
      </w:tr>
      <w:tr w:rsidR="00E869A3" w:rsidRPr="00852B86" w14:paraId="4D5A8713" w14:textId="77777777" w:rsidTr="00FD7E0C">
        <w:tc>
          <w:tcPr>
            <w:tcW w:w="1413" w:type="dxa"/>
            <w:tcBorders>
              <w:top w:val="nil"/>
              <w:bottom w:val="nil"/>
            </w:tcBorders>
            <w:shd w:val="clear" w:color="auto" w:fill="auto"/>
            <w:vAlign w:val="center"/>
          </w:tcPr>
          <w:p w14:paraId="6E547F40" w14:textId="77777777" w:rsidR="00E869A3" w:rsidRPr="00852B86" w:rsidRDefault="00E869A3" w:rsidP="001F027B">
            <w:pPr>
              <w:pStyle w:val="TAC"/>
            </w:pPr>
          </w:p>
        </w:tc>
        <w:tc>
          <w:tcPr>
            <w:tcW w:w="1276" w:type="dxa"/>
            <w:tcBorders>
              <w:top w:val="nil"/>
              <w:bottom w:val="nil"/>
            </w:tcBorders>
            <w:shd w:val="clear" w:color="auto" w:fill="auto"/>
            <w:vAlign w:val="center"/>
          </w:tcPr>
          <w:p w14:paraId="3AA2AFE3" w14:textId="77777777" w:rsidR="00E869A3" w:rsidRPr="00852B86" w:rsidRDefault="00E869A3" w:rsidP="001F027B">
            <w:pPr>
              <w:pStyle w:val="TAC"/>
            </w:pPr>
          </w:p>
        </w:tc>
        <w:tc>
          <w:tcPr>
            <w:tcW w:w="2104" w:type="dxa"/>
            <w:shd w:val="clear" w:color="auto" w:fill="auto"/>
            <w:vAlign w:val="center"/>
          </w:tcPr>
          <w:p w14:paraId="0E427833" w14:textId="77777777" w:rsidR="00E869A3" w:rsidRPr="00852B86" w:rsidRDefault="00E869A3" w:rsidP="001F027B">
            <w:pPr>
              <w:pStyle w:val="TAC"/>
            </w:pPr>
            <w:r w:rsidRPr="00852B86">
              <w:t>NR_TDD_FR1_D</w:t>
            </w:r>
          </w:p>
        </w:tc>
        <w:tc>
          <w:tcPr>
            <w:tcW w:w="833" w:type="dxa"/>
            <w:shd w:val="clear" w:color="auto" w:fill="auto"/>
            <w:vAlign w:val="center"/>
          </w:tcPr>
          <w:p w14:paraId="270A031D" w14:textId="77777777" w:rsidR="00E869A3" w:rsidRPr="00852B86" w:rsidDel="00FA4A82" w:rsidRDefault="00E869A3" w:rsidP="001F027B">
            <w:pPr>
              <w:pStyle w:val="TAC"/>
            </w:pPr>
            <w:r w:rsidRPr="00852B86">
              <w:t>-118.5</w:t>
            </w:r>
          </w:p>
        </w:tc>
        <w:tc>
          <w:tcPr>
            <w:tcW w:w="833" w:type="dxa"/>
            <w:shd w:val="clear" w:color="auto" w:fill="auto"/>
            <w:vAlign w:val="center"/>
          </w:tcPr>
          <w:p w14:paraId="4626270F" w14:textId="77777777" w:rsidR="00E869A3" w:rsidRPr="00852B86" w:rsidDel="00FA4A82" w:rsidRDefault="00E869A3" w:rsidP="001F027B">
            <w:pPr>
              <w:pStyle w:val="TAC"/>
            </w:pPr>
            <w:r w:rsidRPr="00852B86">
              <w:t>-115.5</w:t>
            </w:r>
          </w:p>
        </w:tc>
        <w:tc>
          <w:tcPr>
            <w:tcW w:w="833" w:type="dxa"/>
            <w:shd w:val="clear" w:color="auto" w:fill="auto"/>
            <w:vAlign w:val="center"/>
          </w:tcPr>
          <w:p w14:paraId="40B534C7" w14:textId="77777777" w:rsidR="00E869A3" w:rsidRPr="00852B86" w:rsidDel="00FA4A82" w:rsidRDefault="00E869A3" w:rsidP="001F027B">
            <w:pPr>
              <w:pStyle w:val="TAC"/>
            </w:pPr>
            <w:r w:rsidRPr="00852B86">
              <w:rPr>
                <w:rFonts w:cs="Arial"/>
                <w:lang w:eastAsia="ko-KR"/>
              </w:rPr>
              <w:t>-112.5</w:t>
            </w:r>
          </w:p>
        </w:tc>
        <w:tc>
          <w:tcPr>
            <w:tcW w:w="1440" w:type="dxa"/>
            <w:shd w:val="clear" w:color="auto" w:fill="auto"/>
            <w:vAlign w:val="center"/>
          </w:tcPr>
          <w:p w14:paraId="02B69754" w14:textId="77777777" w:rsidR="00E869A3" w:rsidRPr="00852B86" w:rsidRDefault="00E869A3" w:rsidP="001F027B">
            <w:pPr>
              <w:pStyle w:val="TAC"/>
            </w:pPr>
            <w:r w:rsidRPr="00852B86">
              <w:t>N/A</w:t>
            </w:r>
          </w:p>
        </w:tc>
        <w:tc>
          <w:tcPr>
            <w:tcW w:w="1440" w:type="dxa"/>
            <w:shd w:val="clear" w:color="auto" w:fill="auto"/>
            <w:vAlign w:val="center"/>
          </w:tcPr>
          <w:p w14:paraId="31D82D9C" w14:textId="77777777" w:rsidR="00E869A3" w:rsidRPr="00852B86" w:rsidRDefault="00E869A3" w:rsidP="001F027B">
            <w:pPr>
              <w:pStyle w:val="TAC"/>
            </w:pPr>
            <w:r w:rsidRPr="00852B86">
              <w:t>-70</w:t>
            </w:r>
          </w:p>
        </w:tc>
      </w:tr>
      <w:tr w:rsidR="00E869A3" w:rsidRPr="00852B86" w14:paraId="55B020A8" w14:textId="77777777" w:rsidTr="00FD7E0C">
        <w:tc>
          <w:tcPr>
            <w:tcW w:w="1413" w:type="dxa"/>
            <w:tcBorders>
              <w:top w:val="nil"/>
            </w:tcBorders>
            <w:shd w:val="clear" w:color="auto" w:fill="auto"/>
            <w:vAlign w:val="center"/>
          </w:tcPr>
          <w:p w14:paraId="24FCC6BC" w14:textId="77777777" w:rsidR="00E869A3" w:rsidRPr="00852B86" w:rsidRDefault="00E869A3" w:rsidP="001F027B">
            <w:pPr>
              <w:pStyle w:val="TAC"/>
            </w:pPr>
          </w:p>
        </w:tc>
        <w:tc>
          <w:tcPr>
            <w:tcW w:w="1276" w:type="dxa"/>
            <w:tcBorders>
              <w:top w:val="nil"/>
            </w:tcBorders>
            <w:shd w:val="clear" w:color="auto" w:fill="auto"/>
            <w:vAlign w:val="center"/>
          </w:tcPr>
          <w:p w14:paraId="1060E42E" w14:textId="77777777" w:rsidR="00E869A3" w:rsidRPr="00852B86" w:rsidRDefault="00E869A3" w:rsidP="001F027B">
            <w:pPr>
              <w:pStyle w:val="TAC"/>
            </w:pPr>
          </w:p>
        </w:tc>
        <w:tc>
          <w:tcPr>
            <w:tcW w:w="2104" w:type="dxa"/>
            <w:shd w:val="clear" w:color="auto" w:fill="auto"/>
            <w:vAlign w:val="center"/>
          </w:tcPr>
          <w:p w14:paraId="701E6FEE" w14:textId="77777777" w:rsidR="00E869A3" w:rsidRPr="00852B86" w:rsidDel="00836998" w:rsidRDefault="00E869A3" w:rsidP="001F027B">
            <w:pPr>
              <w:pStyle w:val="TAC"/>
            </w:pPr>
            <w:r w:rsidRPr="00852B86">
              <w:t>NR_TDD_FR1_E</w:t>
            </w:r>
          </w:p>
        </w:tc>
        <w:tc>
          <w:tcPr>
            <w:tcW w:w="833" w:type="dxa"/>
            <w:shd w:val="clear" w:color="auto" w:fill="auto"/>
            <w:vAlign w:val="center"/>
          </w:tcPr>
          <w:p w14:paraId="5AB8F8A4" w14:textId="77777777" w:rsidR="00E869A3" w:rsidRPr="00852B86" w:rsidRDefault="00E869A3" w:rsidP="001F027B">
            <w:pPr>
              <w:pStyle w:val="TAC"/>
            </w:pPr>
            <w:r w:rsidRPr="00852B86">
              <w:t>-118</w:t>
            </w:r>
          </w:p>
        </w:tc>
        <w:tc>
          <w:tcPr>
            <w:tcW w:w="833" w:type="dxa"/>
            <w:shd w:val="clear" w:color="auto" w:fill="auto"/>
            <w:vAlign w:val="center"/>
          </w:tcPr>
          <w:p w14:paraId="05279D19" w14:textId="77777777" w:rsidR="00E869A3" w:rsidRPr="00852B86" w:rsidRDefault="00E869A3" w:rsidP="001F027B">
            <w:pPr>
              <w:pStyle w:val="TAC"/>
            </w:pPr>
            <w:r w:rsidRPr="00852B86">
              <w:t>-115</w:t>
            </w:r>
          </w:p>
        </w:tc>
        <w:tc>
          <w:tcPr>
            <w:tcW w:w="833" w:type="dxa"/>
            <w:shd w:val="clear" w:color="auto" w:fill="auto"/>
            <w:vAlign w:val="center"/>
          </w:tcPr>
          <w:p w14:paraId="5BC282AD" w14:textId="77777777" w:rsidR="00E869A3" w:rsidRPr="00852B86" w:rsidRDefault="00E869A3" w:rsidP="001F027B">
            <w:pPr>
              <w:pStyle w:val="TAC"/>
            </w:pPr>
            <w:r w:rsidRPr="00852B86">
              <w:rPr>
                <w:rFonts w:cs="Arial"/>
                <w:lang w:eastAsia="ko-KR"/>
              </w:rPr>
              <w:t>-112</w:t>
            </w:r>
          </w:p>
        </w:tc>
        <w:tc>
          <w:tcPr>
            <w:tcW w:w="1440" w:type="dxa"/>
            <w:shd w:val="clear" w:color="auto" w:fill="auto"/>
            <w:vAlign w:val="center"/>
          </w:tcPr>
          <w:p w14:paraId="501C0256" w14:textId="77777777" w:rsidR="00E869A3" w:rsidRPr="00852B86" w:rsidRDefault="00E869A3" w:rsidP="001F027B">
            <w:pPr>
              <w:pStyle w:val="TAC"/>
            </w:pPr>
            <w:r w:rsidRPr="00852B86">
              <w:t>N/A</w:t>
            </w:r>
          </w:p>
        </w:tc>
        <w:tc>
          <w:tcPr>
            <w:tcW w:w="1440" w:type="dxa"/>
            <w:shd w:val="clear" w:color="auto" w:fill="auto"/>
            <w:vAlign w:val="center"/>
          </w:tcPr>
          <w:p w14:paraId="5D926EC3" w14:textId="77777777" w:rsidR="00E869A3" w:rsidRPr="00852B86" w:rsidRDefault="00E869A3" w:rsidP="001F027B">
            <w:pPr>
              <w:pStyle w:val="TAC"/>
            </w:pPr>
            <w:r w:rsidRPr="00852B86">
              <w:t>-70</w:t>
            </w:r>
          </w:p>
        </w:tc>
      </w:tr>
      <w:tr w:rsidR="00E869A3" w:rsidRPr="00852B86" w14:paraId="06E0A158" w14:textId="77777777" w:rsidTr="00FD7E0C">
        <w:tc>
          <w:tcPr>
            <w:tcW w:w="1413" w:type="dxa"/>
            <w:shd w:val="clear" w:color="auto" w:fill="auto"/>
            <w:vAlign w:val="center"/>
          </w:tcPr>
          <w:p w14:paraId="60E1A37F" w14:textId="77777777" w:rsidR="00E869A3" w:rsidRPr="00852B86" w:rsidRDefault="00E869A3" w:rsidP="001F027B">
            <w:pPr>
              <w:pStyle w:val="TAC"/>
            </w:pPr>
            <w:r w:rsidRPr="00852B86">
              <w:sym w:font="Symbol" w:char="F0B1"/>
            </w:r>
            <w:r w:rsidRPr="00852B86">
              <w:t>5.5</w:t>
            </w:r>
          </w:p>
        </w:tc>
        <w:tc>
          <w:tcPr>
            <w:tcW w:w="1276" w:type="dxa"/>
            <w:shd w:val="clear" w:color="auto" w:fill="auto"/>
            <w:vAlign w:val="center"/>
          </w:tcPr>
          <w:p w14:paraId="4B4A3081" w14:textId="77777777" w:rsidR="00E869A3" w:rsidRPr="00852B86" w:rsidRDefault="00E869A3" w:rsidP="001F027B">
            <w:pPr>
              <w:pStyle w:val="TAC"/>
            </w:pPr>
            <w:r w:rsidRPr="00852B86">
              <w:sym w:font="Symbol" w:char="F0B1"/>
            </w:r>
            <w:r w:rsidRPr="00852B86">
              <w:t>8.5</w:t>
            </w:r>
          </w:p>
        </w:tc>
        <w:tc>
          <w:tcPr>
            <w:tcW w:w="2104" w:type="dxa"/>
            <w:shd w:val="clear" w:color="auto" w:fill="auto"/>
            <w:vAlign w:val="center"/>
          </w:tcPr>
          <w:p w14:paraId="783397E1" w14:textId="77777777" w:rsidR="00E869A3" w:rsidRPr="00852B86" w:rsidRDefault="00E869A3" w:rsidP="001F027B">
            <w:pPr>
              <w:pStyle w:val="TAC"/>
            </w:pPr>
            <w:r w:rsidRPr="00852B86">
              <w:t>Note 3</w:t>
            </w:r>
          </w:p>
        </w:tc>
        <w:tc>
          <w:tcPr>
            <w:tcW w:w="833" w:type="dxa"/>
            <w:shd w:val="clear" w:color="auto" w:fill="auto"/>
            <w:vAlign w:val="center"/>
          </w:tcPr>
          <w:p w14:paraId="6E569CD4" w14:textId="77777777" w:rsidR="00E869A3" w:rsidRPr="00852B86" w:rsidRDefault="00E869A3" w:rsidP="001F027B">
            <w:pPr>
              <w:pStyle w:val="TAC"/>
            </w:pPr>
            <w:r w:rsidRPr="00852B86">
              <w:t>Note 3</w:t>
            </w:r>
          </w:p>
        </w:tc>
        <w:tc>
          <w:tcPr>
            <w:tcW w:w="833" w:type="dxa"/>
            <w:shd w:val="clear" w:color="auto" w:fill="auto"/>
            <w:vAlign w:val="center"/>
          </w:tcPr>
          <w:p w14:paraId="0BCB683B" w14:textId="77777777" w:rsidR="00E869A3" w:rsidRPr="00852B86" w:rsidRDefault="00E869A3" w:rsidP="001F027B">
            <w:pPr>
              <w:pStyle w:val="TAC"/>
            </w:pPr>
            <w:r w:rsidRPr="00852B86">
              <w:t>Note 3</w:t>
            </w:r>
          </w:p>
        </w:tc>
        <w:tc>
          <w:tcPr>
            <w:tcW w:w="833" w:type="dxa"/>
            <w:shd w:val="clear" w:color="auto" w:fill="auto"/>
            <w:vAlign w:val="center"/>
          </w:tcPr>
          <w:p w14:paraId="156A529D" w14:textId="77777777" w:rsidR="00E869A3" w:rsidRPr="00852B86" w:rsidRDefault="00E869A3" w:rsidP="001F027B">
            <w:pPr>
              <w:pStyle w:val="TAC"/>
            </w:pPr>
            <w:r w:rsidRPr="00852B86">
              <w:t>Note 3</w:t>
            </w:r>
          </w:p>
        </w:tc>
        <w:tc>
          <w:tcPr>
            <w:tcW w:w="1440" w:type="dxa"/>
            <w:shd w:val="clear" w:color="auto" w:fill="auto"/>
            <w:vAlign w:val="center"/>
          </w:tcPr>
          <w:p w14:paraId="2AF006D6" w14:textId="77777777" w:rsidR="00E869A3" w:rsidRPr="00852B86" w:rsidRDefault="00E869A3" w:rsidP="001F027B">
            <w:pPr>
              <w:pStyle w:val="TAC"/>
              <w:rPr>
                <w:lang w:eastAsia="zh-CN"/>
              </w:rPr>
            </w:pPr>
            <w:r w:rsidRPr="00852B86">
              <w:rPr>
                <w:lang w:eastAsia="zh-CN"/>
              </w:rPr>
              <w:t>-70</w:t>
            </w:r>
          </w:p>
        </w:tc>
        <w:tc>
          <w:tcPr>
            <w:tcW w:w="1440" w:type="dxa"/>
            <w:shd w:val="clear" w:color="auto" w:fill="auto"/>
            <w:vAlign w:val="center"/>
          </w:tcPr>
          <w:p w14:paraId="55430340" w14:textId="77777777" w:rsidR="00E869A3" w:rsidRPr="00852B86" w:rsidRDefault="00E869A3" w:rsidP="001F027B">
            <w:pPr>
              <w:pStyle w:val="TAC"/>
              <w:rPr>
                <w:lang w:eastAsia="zh-CN"/>
              </w:rPr>
            </w:pPr>
            <w:r w:rsidRPr="00852B86">
              <w:rPr>
                <w:lang w:eastAsia="zh-CN"/>
              </w:rPr>
              <w:t>-50</w:t>
            </w:r>
          </w:p>
        </w:tc>
      </w:tr>
      <w:tr w:rsidR="00E869A3" w:rsidRPr="00852B86" w14:paraId="0485ED92" w14:textId="77777777" w:rsidTr="00FD7E0C">
        <w:tc>
          <w:tcPr>
            <w:tcW w:w="10172" w:type="dxa"/>
            <w:gridSpan w:val="8"/>
            <w:shd w:val="clear" w:color="auto" w:fill="auto"/>
            <w:vAlign w:val="center"/>
          </w:tcPr>
          <w:p w14:paraId="729A6071" w14:textId="77777777" w:rsidR="00E869A3" w:rsidRPr="00852B86" w:rsidRDefault="00E869A3" w:rsidP="001F027B">
            <w:pPr>
              <w:pStyle w:val="TAN"/>
            </w:pPr>
            <w:r w:rsidRPr="00852B86">
              <w:t>NOTE 1:</w:t>
            </w:r>
            <w:r w:rsidRPr="00852B86">
              <w:tab/>
              <w:t>Io is assumed to have constant EPRE across the bandwidth.</w:t>
            </w:r>
          </w:p>
          <w:p w14:paraId="5C96AE5B" w14:textId="77777777" w:rsidR="00D96AC7" w:rsidRPr="00852B86" w:rsidRDefault="00D96AC7" w:rsidP="00D96AC7">
            <w:pPr>
              <w:pStyle w:val="TAN"/>
            </w:pPr>
            <w:r w:rsidRPr="00852B86">
              <w:t>NOTE 2:</w:t>
            </w:r>
            <w:r w:rsidRPr="00852B86">
              <w:tab/>
              <w:t>NR operating band groups in FR1 are as defined in 38.133 [6] clause 3.5.2.</w:t>
            </w:r>
          </w:p>
          <w:p w14:paraId="794C7087" w14:textId="1BABD285" w:rsidR="00E869A3" w:rsidRPr="00852B86" w:rsidRDefault="00D96AC7" w:rsidP="00D96AC7">
            <w:pPr>
              <w:pStyle w:val="TAN"/>
            </w:pPr>
            <w:r w:rsidRPr="00852B86">
              <w:t>NOTE 3:</w:t>
            </w:r>
            <w:r w:rsidRPr="00852B86">
              <w:tab/>
              <w:t>The same bands and the same Io conditions for each band apply for this requirement as for the corresponding highest accuracy requirement.</w:t>
            </w:r>
          </w:p>
        </w:tc>
      </w:tr>
    </w:tbl>
    <w:p w14:paraId="20F7BDB4" w14:textId="77777777" w:rsidR="00E869A3" w:rsidRPr="00852B86" w:rsidRDefault="00E869A3" w:rsidP="00E869A3"/>
    <w:p w14:paraId="150129F2" w14:textId="77777777" w:rsidR="00D96AC7" w:rsidRPr="00852B86" w:rsidRDefault="00D96AC7" w:rsidP="00D96AC7">
      <w:r w:rsidRPr="00852B86">
        <w:t>The normative reference for this requirement is TS 38.133 [6] clause 10.1.22.2.1</w:t>
      </w:r>
    </w:p>
    <w:p w14:paraId="253BE34D" w14:textId="77777777" w:rsidR="00E869A3" w:rsidRPr="00852B86" w:rsidRDefault="00E869A3" w:rsidP="00D96AC7">
      <w:pPr>
        <w:pStyle w:val="H6"/>
      </w:pPr>
      <w:r w:rsidRPr="00852B86">
        <w:t>4.7.6.0.2.1</w:t>
      </w:r>
      <w:r w:rsidRPr="00852B86">
        <w:tab/>
        <w:t>CLI-RSSI report mapping</w:t>
      </w:r>
    </w:p>
    <w:p w14:paraId="058BC8C2" w14:textId="77777777" w:rsidR="00E869A3" w:rsidRPr="00852B86" w:rsidRDefault="00E869A3" w:rsidP="00E869A3">
      <w:pPr>
        <w:rPr>
          <w:rFonts w:cs="v4.2.0"/>
        </w:rPr>
      </w:pPr>
      <w:r w:rsidRPr="00852B86">
        <w:rPr>
          <w:sz w:val="22"/>
          <w:szCs w:val="22"/>
        </w:rPr>
        <w:t>T</w:t>
      </w:r>
      <w:r w:rsidRPr="00852B86">
        <w:rPr>
          <w:rFonts w:cs="v4.2.0"/>
        </w:rPr>
        <w:t>he reporting range of CLI-RSSI is defined from -100 dBm to -25 dBm with 1 dB resolution. The mapping of measured quantity is defined in Table 4.7.6.0.2.1-1. The range in the signalling may be larger than the guaranteed accuracy range.</w:t>
      </w:r>
      <w:r w:rsidRPr="00852B86">
        <w:rPr>
          <w:rFonts w:cs="v4.2.0"/>
          <w:lang w:eastAsia="zh-CN"/>
        </w:rPr>
        <w:t xml:space="preserve"> </w:t>
      </w:r>
      <w:r w:rsidRPr="00852B86">
        <w:rPr>
          <w:lang w:eastAsia="zh-CN"/>
        </w:rPr>
        <w:t>UE shall scale the measured CLI-RSSI to report a nominal RSSI equivalent to 6RB measurement</w:t>
      </w:r>
      <w:r w:rsidRPr="00852B86">
        <w:t xml:space="preserve"> </w:t>
      </w:r>
      <w:r w:rsidRPr="00852B86">
        <w:rPr>
          <w:lang w:eastAsia="zh-CN"/>
        </w:rPr>
        <w:t>with 15kHz SCS.</w:t>
      </w:r>
    </w:p>
    <w:p w14:paraId="5EA16E66" w14:textId="77777777" w:rsidR="00E869A3" w:rsidRPr="00852B86" w:rsidRDefault="00E869A3" w:rsidP="00E869A3">
      <w:pPr>
        <w:pStyle w:val="TH"/>
      </w:pPr>
      <w:r w:rsidRPr="00852B86">
        <w:t>Table 4.7.6.0.2.1-1: CLI-RSSI measurement report mapping</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8"/>
        <w:gridCol w:w="3402"/>
        <w:gridCol w:w="1418"/>
      </w:tblGrid>
      <w:tr w:rsidR="00E869A3" w:rsidRPr="00852B86" w14:paraId="15A42AFD" w14:textId="77777777" w:rsidTr="001F027B">
        <w:trPr>
          <w:cantSplit/>
        </w:trPr>
        <w:tc>
          <w:tcPr>
            <w:tcW w:w="3118" w:type="dxa"/>
          </w:tcPr>
          <w:p w14:paraId="72153A89" w14:textId="77777777" w:rsidR="00E869A3" w:rsidRPr="00852B86" w:rsidRDefault="00E869A3" w:rsidP="001F027B">
            <w:pPr>
              <w:pStyle w:val="TAH"/>
              <w:rPr>
                <w:lang w:eastAsia="ja-JP"/>
              </w:rPr>
            </w:pPr>
            <w:r w:rsidRPr="00852B86">
              <w:rPr>
                <w:lang w:eastAsia="ja-JP"/>
              </w:rPr>
              <w:t>Reported value</w:t>
            </w:r>
          </w:p>
        </w:tc>
        <w:tc>
          <w:tcPr>
            <w:tcW w:w="3402" w:type="dxa"/>
          </w:tcPr>
          <w:p w14:paraId="337380CC" w14:textId="77777777" w:rsidR="00E869A3" w:rsidRPr="00852B86" w:rsidRDefault="00E869A3" w:rsidP="001F027B">
            <w:pPr>
              <w:pStyle w:val="TAH"/>
              <w:rPr>
                <w:lang w:eastAsia="ja-JP"/>
              </w:rPr>
            </w:pPr>
            <w:r w:rsidRPr="00852B86">
              <w:rPr>
                <w:lang w:eastAsia="ja-JP"/>
              </w:rPr>
              <w:t>Measured quantity value</w:t>
            </w:r>
          </w:p>
        </w:tc>
        <w:tc>
          <w:tcPr>
            <w:tcW w:w="1418" w:type="dxa"/>
          </w:tcPr>
          <w:p w14:paraId="7120E2A8" w14:textId="77777777" w:rsidR="00E869A3" w:rsidRPr="00852B86" w:rsidRDefault="00E869A3" w:rsidP="001F027B">
            <w:pPr>
              <w:pStyle w:val="TAH"/>
              <w:rPr>
                <w:lang w:eastAsia="ja-JP"/>
              </w:rPr>
            </w:pPr>
            <w:r w:rsidRPr="00852B86">
              <w:rPr>
                <w:lang w:eastAsia="ja-JP"/>
              </w:rPr>
              <w:t>Unit</w:t>
            </w:r>
          </w:p>
        </w:tc>
      </w:tr>
      <w:tr w:rsidR="00E869A3" w:rsidRPr="00852B86" w14:paraId="4D5710FA" w14:textId="77777777" w:rsidTr="001F027B">
        <w:trPr>
          <w:cantSplit/>
        </w:trPr>
        <w:tc>
          <w:tcPr>
            <w:tcW w:w="3118" w:type="dxa"/>
          </w:tcPr>
          <w:p w14:paraId="5611EB60" w14:textId="77777777" w:rsidR="00E869A3" w:rsidRPr="00852B86" w:rsidRDefault="00E869A3" w:rsidP="001F027B">
            <w:pPr>
              <w:pStyle w:val="TAC"/>
              <w:rPr>
                <w:lang w:eastAsia="ja-JP"/>
              </w:rPr>
            </w:pPr>
            <w:r w:rsidRPr="00852B86">
              <w:rPr>
                <w:lang w:eastAsia="ja-JP"/>
              </w:rPr>
              <w:t>CLI-RSSI_00</w:t>
            </w:r>
          </w:p>
        </w:tc>
        <w:tc>
          <w:tcPr>
            <w:tcW w:w="3402" w:type="dxa"/>
          </w:tcPr>
          <w:p w14:paraId="087F95F3" w14:textId="77777777" w:rsidR="00E869A3" w:rsidRPr="00852B86" w:rsidRDefault="00E869A3" w:rsidP="001F027B">
            <w:pPr>
              <w:pStyle w:val="TAC"/>
              <w:rPr>
                <w:lang w:eastAsia="ja-JP"/>
              </w:rPr>
            </w:pPr>
            <w:r w:rsidRPr="00852B86">
              <w:rPr>
                <w:lang w:eastAsia="ja-JP"/>
              </w:rPr>
              <w:t xml:space="preserve">CLI-RSSI &lt; </w:t>
            </w:r>
            <w:r w:rsidRPr="00852B86">
              <w:rPr>
                <w:lang w:eastAsia="ja-JP"/>
              </w:rPr>
              <w:noBreakHyphen/>
              <w:t xml:space="preserve">100 </w:t>
            </w:r>
          </w:p>
        </w:tc>
        <w:tc>
          <w:tcPr>
            <w:tcW w:w="1418" w:type="dxa"/>
          </w:tcPr>
          <w:p w14:paraId="21A8371D" w14:textId="77777777" w:rsidR="00E869A3" w:rsidRPr="00852B86" w:rsidRDefault="00E869A3" w:rsidP="001F027B">
            <w:pPr>
              <w:pStyle w:val="TAC"/>
              <w:rPr>
                <w:lang w:eastAsia="ja-JP"/>
              </w:rPr>
            </w:pPr>
            <w:r w:rsidRPr="00852B86">
              <w:rPr>
                <w:lang w:eastAsia="ja-JP"/>
              </w:rPr>
              <w:t>dBm</w:t>
            </w:r>
          </w:p>
        </w:tc>
      </w:tr>
      <w:tr w:rsidR="00E869A3" w:rsidRPr="00852B86" w14:paraId="63A32139" w14:textId="77777777" w:rsidTr="001F027B">
        <w:trPr>
          <w:cantSplit/>
        </w:trPr>
        <w:tc>
          <w:tcPr>
            <w:tcW w:w="3118" w:type="dxa"/>
          </w:tcPr>
          <w:p w14:paraId="20331E90" w14:textId="77777777" w:rsidR="00E869A3" w:rsidRPr="00852B86" w:rsidRDefault="00E869A3" w:rsidP="001F027B">
            <w:pPr>
              <w:pStyle w:val="TAC"/>
              <w:rPr>
                <w:lang w:eastAsia="ja-JP"/>
              </w:rPr>
            </w:pPr>
            <w:r w:rsidRPr="00852B86">
              <w:rPr>
                <w:lang w:eastAsia="ja-JP"/>
              </w:rPr>
              <w:t>CLI-RSSI_01</w:t>
            </w:r>
          </w:p>
        </w:tc>
        <w:tc>
          <w:tcPr>
            <w:tcW w:w="3402" w:type="dxa"/>
          </w:tcPr>
          <w:p w14:paraId="642848B0" w14:textId="77777777" w:rsidR="00E869A3" w:rsidRPr="00852B86" w:rsidRDefault="00E869A3" w:rsidP="001F027B">
            <w:pPr>
              <w:pStyle w:val="TAC"/>
              <w:rPr>
                <w:lang w:eastAsia="ja-JP"/>
              </w:rPr>
            </w:pPr>
            <w:r w:rsidRPr="00852B86">
              <w:rPr>
                <w:lang w:eastAsia="ja-JP"/>
              </w:rPr>
              <w:t xml:space="preserve">-100 </w:t>
            </w:r>
            <w:r w:rsidRPr="00852B86">
              <w:rPr>
                <w:lang w:eastAsia="ja-JP"/>
              </w:rPr>
              <w:sym w:font="Symbol" w:char="F0A3"/>
            </w:r>
            <w:r w:rsidRPr="00852B86">
              <w:rPr>
                <w:lang w:eastAsia="ja-JP"/>
              </w:rPr>
              <w:t xml:space="preserve"> CLI-RSSI &lt; </w:t>
            </w:r>
            <w:r w:rsidRPr="00852B86">
              <w:rPr>
                <w:lang w:eastAsia="ja-JP"/>
              </w:rPr>
              <w:noBreakHyphen/>
              <w:t>99</w:t>
            </w:r>
          </w:p>
        </w:tc>
        <w:tc>
          <w:tcPr>
            <w:tcW w:w="1418" w:type="dxa"/>
          </w:tcPr>
          <w:p w14:paraId="787961A0" w14:textId="77777777" w:rsidR="00E869A3" w:rsidRPr="00852B86" w:rsidRDefault="00E869A3" w:rsidP="001F027B">
            <w:pPr>
              <w:pStyle w:val="TAC"/>
              <w:rPr>
                <w:lang w:eastAsia="ja-JP"/>
              </w:rPr>
            </w:pPr>
            <w:r w:rsidRPr="00852B86">
              <w:rPr>
                <w:lang w:eastAsia="ja-JP"/>
              </w:rPr>
              <w:t>dBm</w:t>
            </w:r>
          </w:p>
        </w:tc>
      </w:tr>
      <w:tr w:rsidR="00E869A3" w:rsidRPr="00852B86" w14:paraId="74FF186B" w14:textId="77777777" w:rsidTr="001F027B">
        <w:trPr>
          <w:cantSplit/>
        </w:trPr>
        <w:tc>
          <w:tcPr>
            <w:tcW w:w="3118" w:type="dxa"/>
          </w:tcPr>
          <w:p w14:paraId="043E6958" w14:textId="77777777" w:rsidR="00E869A3" w:rsidRPr="00852B86" w:rsidRDefault="00E869A3" w:rsidP="001F027B">
            <w:pPr>
              <w:pStyle w:val="TAC"/>
              <w:rPr>
                <w:lang w:eastAsia="ja-JP"/>
              </w:rPr>
            </w:pPr>
            <w:r w:rsidRPr="00852B86">
              <w:rPr>
                <w:lang w:eastAsia="ja-JP"/>
              </w:rPr>
              <w:t>CLI-RSSI_02</w:t>
            </w:r>
          </w:p>
        </w:tc>
        <w:tc>
          <w:tcPr>
            <w:tcW w:w="3402" w:type="dxa"/>
          </w:tcPr>
          <w:p w14:paraId="695BFC14" w14:textId="77777777" w:rsidR="00E869A3" w:rsidRPr="00852B86" w:rsidRDefault="00E869A3" w:rsidP="001F027B">
            <w:pPr>
              <w:pStyle w:val="TAC"/>
              <w:rPr>
                <w:lang w:eastAsia="ja-JP"/>
              </w:rPr>
            </w:pPr>
            <w:r w:rsidRPr="00852B86">
              <w:rPr>
                <w:lang w:eastAsia="ja-JP"/>
              </w:rPr>
              <w:t xml:space="preserve">-99 </w:t>
            </w:r>
            <w:r w:rsidRPr="00852B86">
              <w:rPr>
                <w:lang w:eastAsia="ja-JP"/>
              </w:rPr>
              <w:sym w:font="Symbol" w:char="F0A3"/>
            </w:r>
            <w:r w:rsidRPr="00852B86">
              <w:rPr>
                <w:lang w:eastAsia="ja-JP"/>
              </w:rPr>
              <w:t xml:space="preserve"> CLI-RSSI &lt; </w:t>
            </w:r>
            <w:r w:rsidRPr="00852B86">
              <w:rPr>
                <w:lang w:eastAsia="ja-JP"/>
              </w:rPr>
              <w:noBreakHyphen/>
              <w:t>98</w:t>
            </w:r>
          </w:p>
        </w:tc>
        <w:tc>
          <w:tcPr>
            <w:tcW w:w="1418" w:type="dxa"/>
          </w:tcPr>
          <w:p w14:paraId="08E2846E" w14:textId="77777777" w:rsidR="00E869A3" w:rsidRPr="00852B86" w:rsidRDefault="00E869A3" w:rsidP="001F027B">
            <w:pPr>
              <w:pStyle w:val="TAC"/>
              <w:rPr>
                <w:lang w:eastAsia="ja-JP"/>
              </w:rPr>
            </w:pPr>
            <w:r w:rsidRPr="00852B86">
              <w:rPr>
                <w:lang w:eastAsia="ja-JP"/>
              </w:rPr>
              <w:t>dBm</w:t>
            </w:r>
          </w:p>
        </w:tc>
      </w:tr>
      <w:tr w:rsidR="00E869A3" w:rsidRPr="00852B86" w14:paraId="11CFEBA8" w14:textId="77777777" w:rsidTr="001F027B">
        <w:trPr>
          <w:cantSplit/>
        </w:trPr>
        <w:tc>
          <w:tcPr>
            <w:tcW w:w="3118" w:type="dxa"/>
          </w:tcPr>
          <w:p w14:paraId="7958C45E" w14:textId="77777777" w:rsidR="00E869A3" w:rsidRPr="00852B86" w:rsidRDefault="00E869A3" w:rsidP="001F027B">
            <w:pPr>
              <w:pStyle w:val="TAC"/>
              <w:rPr>
                <w:lang w:eastAsia="ja-JP"/>
              </w:rPr>
            </w:pPr>
            <w:r w:rsidRPr="00852B86">
              <w:rPr>
                <w:lang w:eastAsia="ja-JP"/>
              </w:rPr>
              <w:t>…</w:t>
            </w:r>
          </w:p>
        </w:tc>
        <w:tc>
          <w:tcPr>
            <w:tcW w:w="3402" w:type="dxa"/>
          </w:tcPr>
          <w:p w14:paraId="5D7241F5" w14:textId="77777777" w:rsidR="00E869A3" w:rsidRPr="00852B86" w:rsidRDefault="00E869A3" w:rsidP="001F027B">
            <w:pPr>
              <w:pStyle w:val="TAC"/>
              <w:rPr>
                <w:lang w:eastAsia="ja-JP"/>
              </w:rPr>
            </w:pPr>
            <w:r w:rsidRPr="00852B86">
              <w:rPr>
                <w:lang w:eastAsia="ja-JP"/>
              </w:rPr>
              <w:t>…</w:t>
            </w:r>
          </w:p>
        </w:tc>
        <w:tc>
          <w:tcPr>
            <w:tcW w:w="1418" w:type="dxa"/>
          </w:tcPr>
          <w:p w14:paraId="03593EEE" w14:textId="77777777" w:rsidR="00E869A3" w:rsidRPr="00852B86" w:rsidRDefault="00E869A3" w:rsidP="001F027B">
            <w:pPr>
              <w:pStyle w:val="TAC"/>
              <w:rPr>
                <w:lang w:eastAsia="ja-JP"/>
              </w:rPr>
            </w:pPr>
            <w:r w:rsidRPr="00852B86">
              <w:rPr>
                <w:lang w:eastAsia="ja-JP"/>
              </w:rPr>
              <w:t>…</w:t>
            </w:r>
          </w:p>
        </w:tc>
      </w:tr>
      <w:tr w:rsidR="00E869A3" w:rsidRPr="00852B86" w14:paraId="70799CB7" w14:textId="77777777" w:rsidTr="001F027B">
        <w:trPr>
          <w:cantSplit/>
        </w:trPr>
        <w:tc>
          <w:tcPr>
            <w:tcW w:w="3118" w:type="dxa"/>
          </w:tcPr>
          <w:p w14:paraId="70905289" w14:textId="77777777" w:rsidR="00E869A3" w:rsidRPr="00852B86" w:rsidRDefault="00E869A3" w:rsidP="001F027B">
            <w:pPr>
              <w:pStyle w:val="TAC"/>
              <w:rPr>
                <w:lang w:eastAsia="ja-JP"/>
              </w:rPr>
            </w:pPr>
            <w:r w:rsidRPr="00852B86">
              <w:rPr>
                <w:lang w:eastAsia="ja-JP"/>
              </w:rPr>
              <w:t>CLI-RSSI_74</w:t>
            </w:r>
          </w:p>
        </w:tc>
        <w:tc>
          <w:tcPr>
            <w:tcW w:w="3402" w:type="dxa"/>
          </w:tcPr>
          <w:p w14:paraId="6BBB4F0C" w14:textId="77777777" w:rsidR="00E869A3" w:rsidRPr="00852B86" w:rsidRDefault="00E869A3" w:rsidP="001F027B">
            <w:pPr>
              <w:pStyle w:val="TAC"/>
              <w:rPr>
                <w:lang w:eastAsia="ja-JP"/>
              </w:rPr>
            </w:pPr>
            <w:r w:rsidRPr="00852B86">
              <w:rPr>
                <w:lang w:eastAsia="ja-JP"/>
              </w:rPr>
              <w:t xml:space="preserve">-27 </w:t>
            </w:r>
            <w:r w:rsidRPr="00852B86">
              <w:rPr>
                <w:lang w:eastAsia="ja-JP"/>
              </w:rPr>
              <w:sym w:font="Symbol" w:char="F0A3"/>
            </w:r>
            <w:r w:rsidRPr="00852B86">
              <w:rPr>
                <w:lang w:eastAsia="ja-JP"/>
              </w:rPr>
              <w:t xml:space="preserve"> CLI-RSSI &lt; -26</w:t>
            </w:r>
          </w:p>
        </w:tc>
        <w:tc>
          <w:tcPr>
            <w:tcW w:w="1418" w:type="dxa"/>
          </w:tcPr>
          <w:p w14:paraId="0BD4742D" w14:textId="77777777" w:rsidR="00E869A3" w:rsidRPr="00852B86" w:rsidRDefault="00E869A3" w:rsidP="001F027B">
            <w:pPr>
              <w:pStyle w:val="TAC"/>
              <w:rPr>
                <w:lang w:eastAsia="ja-JP"/>
              </w:rPr>
            </w:pPr>
            <w:r w:rsidRPr="00852B86">
              <w:rPr>
                <w:lang w:eastAsia="ja-JP"/>
              </w:rPr>
              <w:t>dBm</w:t>
            </w:r>
          </w:p>
        </w:tc>
      </w:tr>
      <w:tr w:rsidR="00E869A3" w:rsidRPr="00852B86" w14:paraId="0919BED8" w14:textId="77777777" w:rsidTr="001F027B">
        <w:trPr>
          <w:cantSplit/>
        </w:trPr>
        <w:tc>
          <w:tcPr>
            <w:tcW w:w="3118" w:type="dxa"/>
          </w:tcPr>
          <w:p w14:paraId="047E056E" w14:textId="77777777" w:rsidR="00E869A3" w:rsidRPr="00852B86" w:rsidRDefault="00E869A3" w:rsidP="001F027B">
            <w:pPr>
              <w:pStyle w:val="TAC"/>
              <w:rPr>
                <w:lang w:eastAsia="ja-JP"/>
              </w:rPr>
            </w:pPr>
            <w:r w:rsidRPr="00852B86">
              <w:rPr>
                <w:lang w:eastAsia="ja-JP"/>
              </w:rPr>
              <w:t>CLI-RSSI_75</w:t>
            </w:r>
          </w:p>
        </w:tc>
        <w:tc>
          <w:tcPr>
            <w:tcW w:w="3402" w:type="dxa"/>
          </w:tcPr>
          <w:p w14:paraId="71A304A1" w14:textId="77777777" w:rsidR="00E869A3" w:rsidRPr="00852B86" w:rsidRDefault="00E869A3" w:rsidP="001F027B">
            <w:pPr>
              <w:pStyle w:val="TAC"/>
              <w:rPr>
                <w:lang w:eastAsia="ja-JP"/>
              </w:rPr>
            </w:pPr>
            <w:r w:rsidRPr="00852B86">
              <w:rPr>
                <w:lang w:eastAsia="ja-JP"/>
              </w:rPr>
              <w:t xml:space="preserve">-26 </w:t>
            </w:r>
            <w:r w:rsidRPr="00852B86">
              <w:rPr>
                <w:lang w:eastAsia="ja-JP"/>
              </w:rPr>
              <w:sym w:font="Symbol" w:char="F0A3"/>
            </w:r>
            <w:r w:rsidRPr="00852B86">
              <w:rPr>
                <w:lang w:eastAsia="ja-JP"/>
              </w:rPr>
              <w:t xml:space="preserve"> CLI-RSSI &lt; -25</w:t>
            </w:r>
          </w:p>
        </w:tc>
        <w:tc>
          <w:tcPr>
            <w:tcW w:w="1418" w:type="dxa"/>
          </w:tcPr>
          <w:p w14:paraId="15F5931F" w14:textId="77777777" w:rsidR="00E869A3" w:rsidRPr="00852B86" w:rsidRDefault="00E869A3" w:rsidP="001F027B">
            <w:pPr>
              <w:pStyle w:val="TAC"/>
              <w:rPr>
                <w:lang w:eastAsia="ja-JP"/>
              </w:rPr>
            </w:pPr>
            <w:r w:rsidRPr="00852B86">
              <w:rPr>
                <w:lang w:eastAsia="ja-JP"/>
              </w:rPr>
              <w:t>dBm</w:t>
            </w:r>
          </w:p>
        </w:tc>
      </w:tr>
      <w:tr w:rsidR="00E869A3" w:rsidRPr="00852B86" w14:paraId="2914CA93" w14:textId="77777777" w:rsidTr="001F027B">
        <w:trPr>
          <w:cantSplit/>
        </w:trPr>
        <w:tc>
          <w:tcPr>
            <w:tcW w:w="3118" w:type="dxa"/>
          </w:tcPr>
          <w:p w14:paraId="3BBB08E2" w14:textId="77777777" w:rsidR="00E869A3" w:rsidRPr="00852B86" w:rsidRDefault="00E869A3" w:rsidP="001F027B">
            <w:pPr>
              <w:pStyle w:val="TAC"/>
              <w:rPr>
                <w:lang w:eastAsia="ja-JP"/>
              </w:rPr>
            </w:pPr>
            <w:r w:rsidRPr="00852B86">
              <w:rPr>
                <w:lang w:eastAsia="ja-JP"/>
              </w:rPr>
              <w:t>CLI-RSSI_76</w:t>
            </w:r>
          </w:p>
        </w:tc>
        <w:tc>
          <w:tcPr>
            <w:tcW w:w="3402" w:type="dxa"/>
          </w:tcPr>
          <w:p w14:paraId="1150AA95" w14:textId="77777777" w:rsidR="00E869A3" w:rsidRPr="00852B86" w:rsidRDefault="00E869A3" w:rsidP="001F027B">
            <w:pPr>
              <w:pStyle w:val="TAC"/>
              <w:rPr>
                <w:lang w:eastAsia="ja-JP"/>
              </w:rPr>
            </w:pPr>
            <w:r w:rsidRPr="00852B86">
              <w:rPr>
                <w:lang w:eastAsia="ja-JP"/>
              </w:rPr>
              <w:t xml:space="preserve">-25 </w:t>
            </w:r>
            <w:r w:rsidRPr="00852B86">
              <w:rPr>
                <w:lang w:eastAsia="ja-JP"/>
              </w:rPr>
              <w:sym w:font="Symbol" w:char="F0A3"/>
            </w:r>
            <w:r w:rsidRPr="00852B86">
              <w:rPr>
                <w:lang w:eastAsia="ja-JP"/>
              </w:rPr>
              <w:t xml:space="preserve"> CLI-RSSI</w:t>
            </w:r>
          </w:p>
        </w:tc>
        <w:tc>
          <w:tcPr>
            <w:tcW w:w="1418" w:type="dxa"/>
          </w:tcPr>
          <w:p w14:paraId="5EACDFDB" w14:textId="77777777" w:rsidR="00E869A3" w:rsidRPr="00852B86" w:rsidRDefault="00E869A3" w:rsidP="001F027B">
            <w:pPr>
              <w:pStyle w:val="TAC"/>
              <w:rPr>
                <w:lang w:eastAsia="ja-JP"/>
              </w:rPr>
            </w:pPr>
            <w:r w:rsidRPr="00852B86">
              <w:rPr>
                <w:lang w:eastAsia="ja-JP"/>
              </w:rPr>
              <w:t>dBm</w:t>
            </w:r>
          </w:p>
        </w:tc>
      </w:tr>
    </w:tbl>
    <w:p w14:paraId="1DAC201A" w14:textId="77777777" w:rsidR="00E869A3" w:rsidRPr="00852B86" w:rsidRDefault="00E869A3" w:rsidP="00E869A3"/>
    <w:p w14:paraId="6F584FD9" w14:textId="41231607" w:rsidR="00E869A3" w:rsidRPr="00852B86" w:rsidRDefault="00D96AC7" w:rsidP="00E869A3">
      <w:r w:rsidRPr="00852B86">
        <w:t>The normative reference for this requirement is TS 38.133 [6] clauses 10.1.22.2.2.</w:t>
      </w:r>
    </w:p>
    <w:p w14:paraId="29FC1FD6" w14:textId="77777777" w:rsidR="00E869A3" w:rsidRPr="00852B86" w:rsidRDefault="00E869A3" w:rsidP="00E869A3">
      <w:pPr>
        <w:pStyle w:val="Heading4"/>
        <w:rPr>
          <w:snapToGrid w:val="0"/>
        </w:rPr>
      </w:pPr>
      <w:r w:rsidRPr="00852B86">
        <w:rPr>
          <w:lang w:eastAsia="sv-SE"/>
        </w:rPr>
        <w:t>4.7.6.1</w:t>
      </w:r>
      <w:r w:rsidRPr="00852B86">
        <w:rPr>
          <w:lang w:eastAsia="sv-SE"/>
        </w:rPr>
        <w:tab/>
      </w:r>
      <w:r w:rsidRPr="00852B86">
        <w:rPr>
          <w:snapToGrid w:val="0"/>
        </w:rPr>
        <w:t>EN-DC SRS-RSRP measurement accuracy with FR1 serving cell</w:t>
      </w:r>
    </w:p>
    <w:p w14:paraId="729E404E" w14:textId="77777777" w:rsidR="00D96AC7" w:rsidRPr="00852B86" w:rsidRDefault="00D96AC7" w:rsidP="00D96AC7">
      <w:pPr>
        <w:pStyle w:val="H6"/>
      </w:pPr>
      <w:r w:rsidRPr="00852B86">
        <w:t>4.7.6.1.1</w:t>
      </w:r>
      <w:r w:rsidRPr="00852B86">
        <w:tab/>
        <w:t>Test purpose</w:t>
      </w:r>
    </w:p>
    <w:p w14:paraId="3C15DCAF" w14:textId="553B07CA" w:rsidR="00D96AC7" w:rsidRPr="00852B86" w:rsidRDefault="00D96AC7" w:rsidP="00D96AC7">
      <w:pPr>
        <w:rPr>
          <w:rFonts w:cs="v4.2.0"/>
        </w:rPr>
      </w:pPr>
      <w:r w:rsidRPr="00852B86">
        <w:rPr>
          <w:rFonts w:cs="v4.2.0"/>
        </w:rPr>
        <w:t>The purpose of this test is to verify that the SRS-RSRP measurement accuracy is within the specified limits. This test will verify the SRS-RSRP measurement requirements in clause 4.7.6.0.</w:t>
      </w:r>
    </w:p>
    <w:p w14:paraId="2DBFF23A" w14:textId="77777777" w:rsidR="00D96AC7" w:rsidRPr="00852B86" w:rsidRDefault="00D96AC7" w:rsidP="00D96AC7">
      <w:pPr>
        <w:pStyle w:val="H6"/>
      </w:pPr>
      <w:r w:rsidRPr="00852B86">
        <w:t>4.7.6.1.2</w:t>
      </w:r>
      <w:r w:rsidRPr="00852B86">
        <w:tab/>
        <w:t>Test applicability</w:t>
      </w:r>
    </w:p>
    <w:p w14:paraId="37BC6DF1" w14:textId="54A6C2CC" w:rsidR="00D96AC7" w:rsidRPr="00852B86" w:rsidRDefault="00D96AC7" w:rsidP="00D96AC7">
      <w:pPr>
        <w:rPr>
          <w:rFonts w:eastAsia="?? ??" w:cs="v3.7.0"/>
        </w:rPr>
      </w:pPr>
      <w:r w:rsidRPr="00852B86">
        <w:rPr>
          <w:rFonts w:eastAsia="?? ??" w:cs="v3.7.0"/>
        </w:rPr>
        <w:t>This test applies to all types of NR UE release 16 and forward, supporting NR EN-DC and CLI-based SRS-RSRP measurements.</w:t>
      </w:r>
    </w:p>
    <w:p w14:paraId="52D28C58" w14:textId="77777777" w:rsidR="00D96AC7" w:rsidRPr="00852B86" w:rsidRDefault="00D96AC7" w:rsidP="00D96AC7">
      <w:pPr>
        <w:pStyle w:val="H6"/>
      </w:pPr>
      <w:r w:rsidRPr="00852B86">
        <w:t>4.7.6.1.3</w:t>
      </w:r>
      <w:r w:rsidRPr="00852B86">
        <w:tab/>
        <w:t>Minimum conformance requirements</w:t>
      </w:r>
    </w:p>
    <w:p w14:paraId="725EE4FB" w14:textId="77777777" w:rsidR="00D96AC7" w:rsidRPr="00852B86" w:rsidRDefault="00D96AC7" w:rsidP="00D96AC7">
      <w:pPr>
        <w:rPr>
          <w:lang w:eastAsia="sv-SE"/>
        </w:rPr>
      </w:pPr>
      <w:r w:rsidRPr="00852B86">
        <w:rPr>
          <w:lang w:eastAsia="sv-SE"/>
        </w:rPr>
        <w:t>The minimum conformance requirements are specified in clause 4.7.6.0.1.</w:t>
      </w:r>
    </w:p>
    <w:p w14:paraId="3D83694B" w14:textId="77777777" w:rsidR="00D96AC7" w:rsidRPr="00852B86" w:rsidRDefault="00D96AC7" w:rsidP="00D96AC7">
      <w:pPr>
        <w:rPr>
          <w:lang w:eastAsia="sv-SE"/>
        </w:rPr>
      </w:pPr>
      <w:r w:rsidRPr="00852B86">
        <w:rPr>
          <w:lang w:eastAsia="sv-SE"/>
        </w:rPr>
        <w:t>The normative reference for this requirement is TS 38.133 [6] clause A.4.7.6.1.</w:t>
      </w:r>
    </w:p>
    <w:p w14:paraId="756B42AD" w14:textId="77777777" w:rsidR="00D96AC7" w:rsidRPr="00852B86" w:rsidRDefault="00D96AC7" w:rsidP="00D96AC7">
      <w:pPr>
        <w:pStyle w:val="H6"/>
      </w:pPr>
      <w:r w:rsidRPr="00852B86">
        <w:t>4.7.6.1.4</w:t>
      </w:r>
      <w:r w:rsidRPr="00852B86">
        <w:tab/>
        <w:t>Test description</w:t>
      </w:r>
    </w:p>
    <w:p w14:paraId="2EE9DE49" w14:textId="77777777" w:rsidR="00D96AC7" w:rsidRPr="00852B86" w:rsidRDefault="00D96AC7" w:rsidP="002E7A53">
      <w:pPr>
        <w:rPr>
          <w:lang w:eastAsia="sv-SE"/>
        </w:rPr>
      </w:pPr>
      <w:r w:rsidRPr="00852B86">
        <w:rPr>
          <w:lang w:eastAsia="sv-SE"/>
        </w:rPr>
        <w:t>In this set of test cases there are two cells in the test, E-UTRAN PCell (Cell 1) and NR FR1 PSCell (Cell 2). The test parameters for Cell 1 are defined in Annex A.6. The test parameters for the Cell 2 are given in Table 4.7.6.1.5-1 below. The test parameter for the (virtual) neighbor cell UE transmitting SRS are given in Table 4.7.6.1.5-2. The SRS resource configuration is given in Table 4.7.6.1.5-3.</w:t>
      </w:r>
    </w:p>
    <w:p w14:paraId="5D015EAD" w14:textId="77777777" w:rsidR="00D96AC7" w:rsidRPr="00852B86" w:rsidRDefault="00D96AC7" w:rsidP="00D96AC7">
      <w:pPr>
        <w:pStyle w:val="H6"/>
        <w:rPr>
          <w:lang w:eastAsia="sv-SE"/>
        </w:rPr>
      </w:pPr>
      <w:r w:rsidRPr="00852B86">
        <w:rPr>
          <w:lang w:eastAsia="sv-SE"/>
        </w:rPr>
        <w:t>4.7.6.1.4.1</w:t>
      </w:r>
      <w:r w:rsidRPr="00852B86">
        <w:rPr>
          <w:lang w:eastAsia="sv-SE"/>
        </w:rPr>
        <w:tab/>
        <w:t>Initial conditions</w:t>
      </w:r>
    </w:p>
    <w:p w14:paraId="1899E99E" w14:textId="1C8BF3F6" w:rsidR="00D96AC7" w:rsidRPr="00852B86" w:rsidRDefault="00D96AC7" w:rsidP="00D96AC7">
      <w:pPr>
        <w:rPr>
          <w:lang w:eastAsia="sv-SE"/>
        </w:rPr>
      </w:pPr>
      <w:r w:rsidRPr="00852B86">
        <w:rPr>
          <w:lang w:eastAsia="sv-SE"/>
        </w:rPr>
        <w:t>This test shall be tested using any of the test configurations in Table 4.7.6.1.4.1-1.</w:t>
      </w:r>
    </w:p>
    <w:p w14:paraId="63A412E9" w14:textId="04962744" w:rsidR="00D96AC7" w:rsidRPr="00852B86" w:rsidRDefault="00D96AC7" w:rsidP="00D96AC7">
      <w:pPr>
        <w:pStyle w:val="TH"/>
      </w:pPr>
      <w:r w:rsidRPr="00852B86">
        <w:t>Table 4.7.6.1.4.1-1: Supported test configurations for EN-DC SRS-RSRP measurement accuracy with FR1 serving cell</w:t>
      </w:r>
      <w:r w:rsidRPr="00852B86" w:rsidDel="00C854A1">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D96AC7" w:rsidRPr="00852B86" w14:paraId="0276DC43"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8765D8C" w14:textId="77777777" w:rsidR="00D96AC7" w:rsidRPr="00852B86" w:rsidRDefault="00D96AC7" w:rsidP="007B38D9">
            <w:pPr>
              <w:pStyle w:val="TAH"/>
            </w:pPr>
            <w:r w:rsidRPr="00852B86">
              <w:t>Config</w:t>
            </w:r>
          </w:p>
        </w:tc>
        <w:tc>
          <w:tcPr>
            <w:tcW w:w="7298" w:type="dxa"/>
            <w:tcBorders>
              <w:top w:val="single" w:sz="4" w:space="0" w:color="auto"/>
              <w:left w:val="single" w:sz="4" w:space="0" w:color="auto"/>
              <w:bottom w:val="single" w:sz="4" w:space="0" w:color="auto"/>
              <w:right w:val="single" w:sz="4" w:space="0" w:color="auto"/>
            </w:tcBorders>
            <w:hideMark/>
          </w:tcPr>
          <w:p w14:paraId="5FEF82B9" w14:textId="77777777" w:rsidR="00D96AC7" w:rsidRPr="00852B86" w:rsidRDefault="00D96AC7" w:rsidP="007B38D9">
            <w:pPr>
              <w:pStyle w:val="TAH"/>
            </w:pPr>
            <w:r w:rsidRPr="00852B86">
              <w:t>Description</w:t>
            </w:r>
          </w:p>
        </w:tc>
      </w:tr>
      <w:tr w:rsidR="00D96AC7" w:rsidRPr="00852B86" w14:paraId="61184CFF"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4EC9CC8" w14:textId="77777777" w:rsidR="00D96AC7" w:rsidRPr="00852B86" w:rsidRDefault="00D96AC7" w:rsidP="002E7A53">
            <w:pPr>
              <w:pStyle w:val="TAL"/>
              <w:jc w:val="center"/>
            </w:pPr>
            <w:r w:rsidRPr="00852B86">
              <w:t>4.7.6.1-1</w:t>
            </w:r>
          </w:p>
        </w:tc>
        <w:tc>
          <w:tcPr>
            <w:tcW w:w="7298" w:type="dxa"/>
            <w:tcBorders>
              <w:top w:val="single" w:sz="4" w:space="0" w:color="auto"/>
              <w:left w:val="single" w:sz="4" w:space="0" w:color="auto"/>
              <w:bottom w:val="single" w:sz="4" w:space="0" w:color="auto"/>
              <w:right w:val="single" w:sz="4" w:space="0" w:color="auto"/>
            </w:tcBorders>
            <w:hideMark/>
          </w:tcPr>
          <w:p w14:paraId="24475F1B" w14:textId="77777777" w:rsidR="00D96AC7" w:rsidRPr="00852B86" w:rsidRDefault="00D96AC7" w:rsidP="007B38D9">
            <w:pPr>
              <w:pStyle w:val="TAL"/>
            </w:pPr>
            <w:r w:rsidRPr="00852B86">
              <w:t>LTE FDD, NR 15 kHz SRS SCS, 10 MHz bandwidth, TDD duplex mode</w:t>
            </w:r>
          </w:p>
        </w:tc>
      </w:tr>
      <w:tr w:rsidR="00D96AC7" w:rsidRPr="00852B86" w14:paraId="153B5C0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7C4EC9B2" w14:textId="77777777" w:rsidR="00D96AC7" w:rsidRPr="00852B86" w:rsidRDefault="00D96AC7" w:rsidP="002E7A53">
            <w:pPr>
              <w:pStyle w:val="TAL"/>
              <w:jc w:val="center"/>
            </w:pPr>
            <w:r w:rsidRPr="00852B86">
              <w:t>4.7.6.1-2</w:t>
            </w:r>
          </w:p>
        </w:tc>
        <w:tc>
          <w:tcPr>
            <w:tcW w:w="7298" w:type="dxa"/>
            <w:tcBorders>
              <w:top w:val="single" w:sz="4" w:space="0" w:color="auto"/>
              <w:left w:val="single" w:sz="4" w:space="0" w:color="auto"/>
              <w:bottom w:val="single" w:sz="4" w:space="0" w:color="auto"/>
              <w:right w:val="single" w:sz="4" w:space="0" w:color="auto"/>
            </w:tcBorders>
            <w:hideMark/>
          </w:tcPr>
          <w:p w14:paraId="759CA38D" w14:textId="77777777" w:rsidR="00D96AC7" w:rsidRPr="00852B86" w:rsidRDefault="00D96AC7" w:rsidP="007B38D9">
            <w:pPr>
              <w:pStyle w:val="TAL"/>
            </w:pPr>
            <w:r w:rsidRPr="00852B86">
              <w:t>LTE FDD, NR 30kHz SRS SCS, 40 MHz bandwidth, TDD duplex mode</w:t>
            </w:r>
          </w:p>
        </w:tc>
      </w:tr>
      <w:tr w:rsidR="00D96AC7" w:rsidRPr="00852B86" w14:paraId="27D7915B"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21461924" w14:textId="77777777" w:rsidR="00D96AC7" w:rsidRPr="00852B86" w:rsidRDefault="00D96AC7" w:rsidP="002E7A53">
            <w:pPr>
              <w:pStyle w:val="TAL"/>
              <w:jc w:val="center"/>
            </w:pPr>
            <w:r w:rsidRPr="00852B86">
              <w:t>4.7.6.1-3</w:t>
            </w:r>
          </w:p>
        </w:tc>
        <w:tc>
          <w:tcPr>
            <w:tcW w:w="7298" w:type="dxa"/>
            <w:tcBorders>
              <w:top w:val="single" w:sz="4" w:space="0" w:color="auto"/>
              <w:left w:val="single" w:sz="4" w:space="0" w:color="auto"/>
              <w:bottom w:val="single" w:sz="4" w:space="0" w:color="auto"/>
              <w:right w:val="single" w:sz="4" w:space="0" w:color="auto"/>
            </w:tcBorders>
            <w:hideMark/>
          </w:tcPr>
          <w:p w14:paraId="193F2E15" w14:textId="77777777" w:rsidR="00D96AC7" w:rsidRPr="00852B86" w:rsidRDefault="00D96AC7" w:rsidP="007B38D9">
            <w:pPr>
              <w:pStyle w:val="TAL"/>
            </w:pPr>
            <w:r w:rsidRPr="00852B86">
              <w:t>LTE TDD, NR 15 kHz SRS SCS, 10 MHz bandwidth, TDD duplex mode</w:t>
            </w:r>
          </w:p>
        </w:tc>
      </w:tr>
      <w:tr w:rsidR="00D96AC7" w:rsidRPr="00852B86" w14:paraId="1F628536" w14:textId="77777777" w:rsidTr="007B38D9">
        <w:tc>
          <w:tcPr>
            <w:tcW w:w="2331" w:type="dxa"/>
            <w:tcBorders>
              <w:top w:val="single" w:sz="4" w:space="0" w:color="auto"/>
              <w:left w:val="single" w:sz="4" w:space="0" w:color="auto"/>
              <w:bottom w:val="single" w:sz="4" w:space="0" w:color="auto"/>
              <w:right w:val="single" w:sz="4" w:space="0" w:color="auto"/>
            </w:tcBorders>
            <w:hideMark/>
          </w:tcPr>
          <w:p w14:paraId="13F00C9B" w14:textId="77777777" w:rsidR="00D96AC7" w:rsidRPr="00852B86" w:rsidRDefault="00D96AC7" w:rsidP="002E7A53">
            <w:pPr>
              <w:pStyle w:val="TAL"/>
              <w:jc w:val="center"/>
            </w:pPr>
            <w:r w:rsidRPr="00852B86">
              <w:t>4.7.6.1-4</w:t>
            </w:r>
          </w:p>
        </w:tc>
        <w:tc>
          <w:tcPr>
            <w:tcW w:w="7298" w:type="dxa"/>
            <w:tcBorders>
              <w:top w:val="single" w:sz="4" w:space="0" w:color="auto"/>
              <w:left w:val="single" w:sz="4" w:space="0" w:color="auto"/>
              <w:bottom w:val="single" w:sz="4" w:space="0" w:color="auto"/>
              <w:right w:val="single" w:sz="4" w:space="0" w:color="auto"/>
            </w:tcBorders>
            <w:hideMark/>
          </w:tcPr>
          <w:p w14:paraId="7B2040CA" w14:textId="77777777" w:rsidR="00D96AC7" w:rsidRPr="00852B86" w:rsidRDefault="00D96AC7" w:rsidP="007B38D9">
            <w:pPr>
              <w:pStyle w:val="TAL"/>
            </w:pPr>
            <w:r w:rsidRPr="00852B86">
              <w:t>LTE TDD, NR 30kHz SRS SCS, 40 MHz bandwidth, TDD duplex mode</w:t>
            </w:r>
          </w:p>
        </w:tc>
      </w:tr>
      <w:tr w:rsidR="00D96AC7" w:rsidRPr="00852B86" w14:paraId="285EDBF0" w14:textId="77777777" w:rsidTr="007B38D9">
        <w:tc>
          <w:tcPr>
            <w:tcW w:w="9629" w:type="dxa"/>
            <w:gridSpan w:val="2"/>
            <w:tcBorders>
              <w:top w:val="single" w:sz="4" w:space="0" w:color="auto"/>
              <w:left w:val="single" w:sz="4" w:space="0" w:color="auto"/>
              <w:bottom w:val="single" w:sz="4" w:space="0" w:color="auto"/>
              <w:right w:val="single" w:sz="4" w:space="0" w:color="auto"/>
            </w:tcBorders>
            <w:hideMark/>
          </w:tcPr>
          <w:p w14:paraId="219D3DF6" w14:textId="77777777" w:rsidR="00D96AC7" w:rsidRPr="00852B86" w:rsidRDefault="00D96AC7" w:rsidP="007B38D9">
            <w:pPr>
              <w:pStyle w:val="TAN"/>
            </w:pPr>
            <w:r w:rsidRPr="00852B86">
              <w:t>Note:</w:t>
            </w:r>
            <w:r w:rsidRPr="00852B86">
              <w:tab/>
              <w:t>The UE is only required to be tested in one of the supported test configurations in each supported band</w:t>
            </w:r>
          </w:p>
        </w:tc>
      </w:tr>
    </w:tbl>
    <w:p w14:paraId="5A284A4C" w14:textId="77777777" w:rsidR="00D96AC7" w:rsidRPr="00852B86" w:rsidRDefault="00D96AC7" w:rsidP="00D96AC7"/>
    <w:p w14:paraId="56B723B8" w14:textId="77777777" w:rsidR="00D96AC7" w:rsidRPr="00852B86" w:rsidRDefault="00D96AC7" w:rsidP="00D96AC7">
      <w:pPr>
        <w:rPr>
          <w:lang w:eastAsia="sv-SE"/>
        </w:rPr>
      </w:pPr>
      <w:r w:rsidRPr="00852B86">
        <w:rPr>
          <w:lang w:eastAsia="sv-SE"/>
        </w:rPr>
        <w:t>Configure the test equipment and the DUT according to the parameters in Table 4.7.6.1</w:t>
      </w:r>
      <w:r w:rsidRPr="00852B86">
        <w:rPr>
          <w:rFonts w:cs="v4.2.0"/>
        </w:rPr>
        <w:t>.4.1-2</w:t>
      </w:r>
      <w:r w:rsidRPr="00852B86">
        <w:rPr>
          <w:lang w:eastAsia="sv-SE"/>
        </w:rPr>
        <w:t>.</w:t>
      </w:r>
    </w:p>
    <w:p w14:paraId="4AE22914" w14:textId="23B949DD" w:rsidR="00D96AC7" w:rsidRPr="00852B86" w:rsidRDefault="00D96AC7" w:rsidP="00D96AC7">
      <w:pPr>
        <w:pStyle w:val="TH"/>
        <w:rPr>
          <w:rFonts w:cs="v4.2.0"/>
        </w:rPr>
      </w:pPr>
      <w:r w:rsidRPr="00852B86">
        <w:t>Table 4.7.6.1.4.1-2: Initial conditions for EN-DC SRS-RSRP measurement accuracy with FR1 serving cell</w:t>
      </w:r>
      <w:r w:rsidRPr="00852B86" w:rsidDel="00C854A1">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354"/>
        <w:gridCol w:w="2970"/>
        <w:gridCol w:w="3580"/>
      </w:tblGrid>
      <w:tr w:rsidR="00D96AC7" w:rsidRPr="00852B86" w14:paraId="51EB6C23"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614EB8EF" w14:textId="77777777" w:rsidR="00D96AC7" w:rsidRPr="00852B86" w:rsidRDefault="00D96AC7" w:rsidP="007B38D9">
            <w:pPr>
              <w:pStyle w:val="TAC"/>
            </w:pPr>
            <w:r w:rsidRPr="00852B86">
              <w:t>Parameter</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24198C68" w14:textId="77777777" w:rsidR="00D96AC7" w:rsidRPr="00852B86" w:rsidRDefault="00D96AC7" w:rsidP="007B38D9">
            <w:pPr>
              <w:pStyle w:val="TAC"/>
            </w:pPr>
            <w:r w:rsidRPr="00852B86">
              <w:t>Value</w:t>
            </w:r>
          </w:p>
        </w:tc>
        <w:tc>
          <w:tcPr>
            <w:tcW w:w="3580" w:type="dxa"/>
            <w:tcBorders>
              <w:top w:val="single" w:sz="4" w:space="0" w:color="auto"/>
              <w:left w:val="single" w:sz="4" w:space="0" w:color="auto"/>
              <w:bottom w:val="single" w:sz="4" w:space="0" w:color="auto"/>
              <w:right w:val="single" w:sz="4" w:space="0" w:color="auto"/>
            </w:tcBorders>
          </w:tcPr>
          <w:p w14:paraId="032C349F" w14:textId="77777777" w:rsidR="00D96AC7" w:rsidRPr="00852B86" w:rsidRDefault="00D96AC7" w:rsidP="007B38D9">
            <w:pPr>
              <w:pStyle w:val="TAC"/>
            </w:pPr>
            <w:r w:rsidRPr="00852B86">
              <w:t>Comment</w:t>
            </w:r>
          </w:p>
        </w:tc>
      </w:tr>
      <w:tr w:rsidR="00D96AC7" w:rsidRPr="00852B86" w14:paraId="05C77B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14:paraId="4FA05348" w14:textId="77777777" w:rsidR="00D96AC7" w:rsidRPr="00852B86" w:rsidRDefault="00D96AC7" w:rsidP="007B38D9">
            <w:pPr>
              <w:pStyle w:val="TAC"/>
              <w:jc w:val="left"/>
            </w:pPr>
            <w:r w:rsidRPr="00852B86">
              <w:t>Test environment</w:t>
            </w:r>
          </w:p>
        </w:tc>
        <w:tc>
          <w:tcPr>
            <w:tcW w:w="4324" w:type="dxa"/>
            <w:gridSpan w:val="2"/>
            <w:tcBorders>
              <w:top w:val="single" w:sz="4" w:space="0" w:color="auto"/>
              <w:left w:val="single" w:sz="4" w:space="0" w:color="auto"/>
              <w:bottom w:val="single" w:sz="4" w:space="0" w:color="auto"/>
              <w:right w:val="single" w:sz="4" w:space="0" w:color="auto"/>
            </w:tcBorders>
            <w:shd w:val="clear" w:color="auto" w:fill="auto"/>
          </w:tcPr>
          <w:p w14:paraId="54A7D675" w14:textId="77777777" w:rsidR="00D96AC7" w:rsidRPr="00852B86" w:rsidRDefault="00D96AC7" w:rsidP="007B38D9">
            <w:pPr>
              <w:pStyle w:val="TAC"/>
              <w:jc w:val="left"/>
            </w:pPr>
            <w:r w:rsidRPr="00852B86">
              <w:t>NC</w:t>
            </w:r>
          </w:p>
        </w:tc>
        <w:tc>
          <w:tcPr>
            <w:tcW w:w="3580" w:type="dxa"/>
            <w:tcBorders>
              <w:top w:val="single" w:sz="4" w:space="0" w:color="auto"/>
              <w:left w:val="single" w:sz="4" w:space="0" w:color="auto"/>
              <w:bottom w:val="single" w:sz="4" w:space="0" w:color="auto"/>
              <w:right w:val="single" w:sz="4" w:space="0" w:color="auto"/>
            </w:tcBorders>
          </w:tcPr>
          <w:p w14:paraId="45DB3686" w14:textId="77777777" w:rsidR="00D96AC7" w:rsidRPr="00852B86" w:rsidRDefault="00D96AC7" w:rsidP="007B38D9">
            <w:pPr>
              <w:pStyle w:val="TAC"/>
              <w:jc w:val="left"/>
            </w:pPr>
            <w:r w:rsidRPr="00852B86">
              <w:t>As specified in TS 38.508-1 [14] clause 4.1.</w:t>
            </w:r>
          </w:p>
        </w:tc>
      </w:tr>
      <w:tr w:rsidR="00D96AC7" w:rsidRPr="00852B86" w14:paraId="733623C3" w14:textId="77777777" w:rsidTr="007B38D9">
        <w:trPr>
          <w:jc w:val="center"/>
        </w:trPr>
        <w:tc>
          <w:tcPr>
            <w:tcW w:w="1701" w:type="dxa"/>
            <w:shd w:val="clear" w:color="auto" w:fill="auto"/>
          </w:tcPr>
          <w:p w14:paraId="50D4599A" w14:textId="77777777" w:rsidR="00D96AC7" w:rsidRPr="00852B86" w:rsidRDefault="00D96AC7" w:rsidP="007B38D9">
            <w:pPr>
              <w:pStyle w:val="TAC"/>
              <w:jc w:val="left"/>
            </w:pPr>
            <w:r w:rsidRPr="00852B86">
              <w:t>Test frequencies</w:t>
            </w:r>
          </w:p>
        </w:tc>
        <w:tc>
          <w:tcPr>
            <w:tcW w:w="7904" w:type="dxa"/>
            <w:gridSpan w:val="3"/>
            <w:shd w:val="clear" w:color="auto" w:fill="auto"/>
          </w:tcPr>
          <w:p w14:paraId="7D7E5956" w14:textId="77777777" w:rsidR="00D96AC7" w:rsidRPr="00852B86" w:rsidRDefault="00D96AC7" w:rsidP="007B38D9">
            <w:pPr>
              <w:pStyle w:val="TAC"/>
              <w:jc w:val="left"/>
            </w:pPr>
            <w:r w:rsidRPr="00852B86">
              <w:t>As specified in Annex E, Table E.4-1 and TS 38.508-1 [14] clause 4.3.1.</w:t>
            </w:r>
          </w:p>
        </w:tc>
      </w:tr>
      <w:tr w:rsidR="00D96AC7" w:rsidRPr="00852B86" w14:paraId="304E37B3" w14:textId="77777777" w:rsidTr="007B38D9">
        <w:trPr>
          <w:jc w:val="center"/>
        </w:trPr>
        <w:tc>
          <w:tcPr>
            <w:tcW w:w="1701" w:type="dxa"/>
            <w:shd w:val="clear" w:color="auto" w:fill="auto"/>
          </w:tcPr>
          <w:p w14:paraId="7F06E2DA" w14:textId="77777777" w:rsidR="00D96AC7" w:rsidRPr="00852B86" w:rsidRDefault="00D96AC7" w:rsidP="007B38D9">
            <w:pPr>
              <w:pStyle w:val="TAC"/>
              <w:jc w:val="left"/>
            </w:pPr>
            <w:r w:rsidRPr="00852B86">
              <w:t>Channel bandwidth</w:t>
            </w:r>
          </w:p>
        </w:tc>
        <w:tc>
          <w:tcPr>
            <w:tcW w:w="7904" w:type="dxa"/>
            <w:gridSpan w:val="3"/>
            <w:shd w:val="clear" w:color="auto" w:fill="auto"/>
          </w:tcPr>
          <w:p w14:paraId="4639BE81" w14:textId="77777777" w:rsidR="00D96AC7" w:rsidRPr="00852B86" w:rsidRDefault="00D96AC7" w:rsidP="007B38D9">
            <w:pPr>
              <w:pStyle w:val="TAC"/>
              <w:jc w:val="left"/>
            </w:pPr>
            <w:r w:rsidRPr="00852B86">
              <w:t>As specified by the test configuration selected from Table 4.7.6.1.4.1-1.</w:t>
            </w:r>
          </w:p>
        </w:tc>
      </w:tr>
      <w:tr w:rsidR="00D96AC7" w:rsidRPr="00852B86" w14:paraId="61036869" w14:textId="77777777" w:rsidTr="007B38D9">
        <w:trPr>
          <w:jc w:val="center"/>
        </w:trPr>
        <w:tc>
          <w:tcPr>
            <w:tcW w:w="1701" w:type="dxa"/>
            <w:shd w:val="clear" w:color="auto" w:fill="auto"/>
          </w:tcPr>
          <w:p w14:paraId="43BBA9E4" w14:textId="77777777" w:rsidR="00D96AC7" w:rsidRPr="00852B86" w:rsidRDefault="00D96AC7" w:rsidP="007B38D9">
            <w:pPr>
              <w:pStyle w:val="TAC"/>
              <w:jc w:val="left"/>
            </w:pPr>
            <w:r w:rsidRPr="00852B86">
              <w:t>Propagation conditions</w:t>
            </w:r>
          </w:p>
        </w:tc>
        <w:tc>
          <w:tcPr>
            <w:tcW w:w="4324" w:type="dxa"/>
            <w:gridSpan w:val="2"/>
            <w:shd w:val="clear" w:color="auto" w:fill="auto"/>
          </w:tcPr>
          <w:p w14:paraId="11715DD5" w14:textId="77777777" w:rsidR="00D96AC7" w:rsidRPr="00852B86" w:rsidRDefault="00D96AC7" w:rsidP="007B38D9">
            <w:pPr>
              <w:pStyle w:val="TAC"/>
              <w:jc w:val="left"/>
            </w:pPr>
            <w:r w:rsidRPr="00852B86">
              <w:t>AWGN</w:t>
            </w:r>
          </w:p>
        </w:tc>
        <w:tc>
          <w:tcPr>
            <w:tcW w:w="3580" w:type="dxa"/>
          </w:tcPr>
          <w:p w14:paraId="45296B3A" w14:textId="77777777" w:rsidR="00D96AC7" w:rsidRPr="00852B86" w:rsidRDefault="00D96AC7" w:rsidP="007B38D9">
            <w:pPr>
              <w:pStyle w:val="TAC"/>
              <w:jc w:val="left"/>
            </w:pPr>
            <w:r w:rsidRPr="00852B86">
              <w:t>As specified in Annex C.2.2.</w:t>
            </w:r>
          </w:p>
        </w:tc>
      </w:tr>
      <w:tr w:rsidR="00D96AC7" w:rsidRPr="00852B86" w14:paraId="2CACE396" w14:textId="77777777" w:rsidTr="007B38D9">
        <w:trPr>
          <w:trHeight w:val="210"/>
          <w:jc w:val="center"/>
        </w:trPr>
        <w:tc>
          <w:tcPr>
            <w:tcW w:w="1701" w:type="dxa"/>
            <w:vMerge w:val="restart"/>
            <w:shd w:val="clear" w:color="auto" w:fill="auto"/>
          </w:tcPr>
          <w:p w14:paraId="5AC963E7" w14:textId="77777777" w:rsidR="00D96AC7" w:rsidRPr="00852B86" w:rsidRDefault="00D96AC7" w:rsidP="007B38D9">
            <w:pPr>
              <w:pStyle w:val="TAC"/>
              <w:jc w:val="left"/>
            </w:pPr>
            <w:r w:rsidRPr="00852B86">
              <w:t>Connection Diagram</w:t>
            </w:r>
          </w:p>
        </w:tc>
        <w:tc>
          <w:tcPr>
            <w:tcW w:w="1354" w:type="dxa"/>
            <w:shd w:val="clear" w:color="auto" w:fill="auto"/>
          </w:tcPr>
          <w:p w14:paraId="7B0A7400" w14:textId="77777777" w:rsidR="00D96AC7" w:rsidRPr="00852B86" w:rsidRDefault="00D96AC7" w:rsidP="007B38D9">
            <w:pPr>
              <w:pStyle w:val="TAC"/>
              <w:jc w:val="left"/>
            </w:pPr>
            <w:r w:rsidRPr="00852B86">
              <w:t>TE Part 2Rx</w:t>
            </w:r>
          </w:p>
        </w:tc>
        <w:tc>
          <w:tcPr>
            <w:tcW w:w="2970" w:type="dxa"/>
            <w:shd w:val="clear" w:color="auto" w:fill="auto"/>
          </w:tcPr>
          <w:p w14:paraId="5B111118" w14:textId="77777777" w:rsidR="00D96AC7" w:rsidRPr="00852B86" w:rsidRDefault="00D96AC7" w:rsidP="007B38D9">
            <w:pPr>
              <w:pStyle w:val="TAC"/>
              <w:jc w:val="left"/>
            </w:pPr>
            <w:r w:rsidRPr="00852B86">
              <w:t>A.3.1.8.2 with n = 2 and φ</w:t>
            </w:r>
            <w:r w:rsidRPr="00852B86">
              <w:rPr>
                <w:vertAlign w:val="subscript"/>
              </w:rPr>
              <w:t>1</w:t>
            </w:r>
            <w:r w:rsidRPr="00852B86">
              <w:t xml:space="preserve"> = 5 Hz</w:t>
            </w:r>
          </w:p>
        </w:tc>
        <w:tc>
          <w:tcPr>
            <w:tcW w:w="3580" w:type="dxa"/>
            <w:vMerge w:val="restart"/>
          </w:tcPr>
          <w:p w14:paraId="38C9B18B" w14:textId="77777777" w:rsidR="00D96AC7" w:rsidRPr="00852B86" w:rsidRDefault="00D96AC7" w:rsidP="007B38D9">
            <w:pPr>
              <w:pStyle w:val="TAC"/>
              <w:jc w:val="left"/>
            </w:pPr>
            <w:r w:rsidRPr="00852B86">
              <w:t>As specified in TS 38.508-1 [14] Annex A.</w:t>
            </w:r>
          </w:p>
        </w:tc>
      </w:tr>
      <w:tr w:rsidR="00D96AC7" w:rsidRPr="00852B86" w14:paraId="45E6F26E" w14:textId="77777777" w:rsidTr="007B38D9">
        <w:trPr>
          <w:trHeight w:val="210"/>
          <w:jc w:val="center"/>
        </w:trPr>
        <w:tc>
          <w:tcPr>
            <w:tcW w:w="1701" w:type="dxa"/>
            <w:vMerge/>
            <w:shd w:val="clear" w:color="auto" w:fill="auto"/>
          </w:tcPr>
          <w:p w14:paraId="7FA3ACE8" w14:textId="77777777" w:rsidR="00D96AC7" w:rsidRPr="00852B86" w:rsidRDefault="00D96AC7" w:rsidP="007B38D9">
            <w:pPr>
              <w:pStyle w:val="TAC"/>
              <w:jc w:val="left"/>
            </w:pPr>
          </w:p>
        </w:tc>
        <w:tc>
          <w:tcPr>
            <w:tcW w:w="1354" w:type="dxa"/>
            <w:shd w:val="clear" w:color="auto" w:fill="auto"/>
          </w:tcPr>
          <w:p w14:paraId="452D420F" w14:textId="77777777" w:rsidR="00D96AC7" w:rsidRPr="00852B86" w:rsidRDefault="00D96AC7" w:rsidP="007B38D9">
            <w:pPr>
              <w:pStyle w:val="TAC"/>
              <w:jc w:val="left"/>
            </w:pPr>
            <w:r w:rsidRPr="00852B86">
              <w:t>TE Part 4Rx</w:t>
            </w:r>
          </w:p>
        </w:tc>
        <w:tc>
          <w:tcPr>
            <w:tcW w:w="2970" w:type="dxa"/>
            <w:shd w:val="clear" w:color="auto" w:fill="auto"/>
          </w:tcPr>
          <w:p w14:paraId="744C0400" w14:textId="77777777" w:rsidR="00D96AC7" w:rsidRPr="00852B86" w:rsidRDefault="00D96AC7" w:rsidP="007B38D9">
            <w:pPr>
              <w:pStyle w:val="TAC"/>
              <w:jc w:val="left"/>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580" w:type="dxa"/>
            <w:vMerge/>
          </w:tcPr>
          <w:p w14:paraId="234269F0" w14:textId="77777777" w:rsidR="00D96AC7" w:rsidRPr="00852B86" w:rsidRDefault="00D96AC7" w:rsidP="007B38D9">
            <w:pPr>
              <w:pStyle w:val="TAC"/>
              <w:jc w:val="left"/>
            </w:pPr>
          </w:p>
        </w:tc>
      </w:tr>
      <w:tr w:rsidR="00D96AC7" w:rsidRPr="00852B86" w14:paraId="1D7051FA" w14:textId="77777777" w:rsidTr="007B38D9">
        <w:trPr>
          <w:trHeight w:val="250"/>
          <w:jc w:val="center"/>
        </w:trPr>
        <w:tc>
          <w:tcPr>
            <w:tcW w:w="1701" w:type="dxa"/>
            <w:vMerge/>
            <w:shd w:val="clear" w:color="auto" w:fill="auto"/>
          </w:tcPr>
          <w:p w14:paraId="47EF426C" w14:textId="77777777" w:rsidR="00D96AC7" w:rsidRPr="00852B86" w:rsidRDefault="00D96AC7" w:rsidP="007B38D9">
            <w:pPr>
              <w:pStyle w:val="TAC"/>
              <w:jc w:val="left"/>
            </w:pPr>
          </w:p>
        </w:tc>
        <w:tc>
          <w:tcPr>
            <w:tcW w:w="1354" w:type="dxa"/>
            <w:shd w:val="clear" w:color="auto" w:fill="auto"/>
          </w:tcPr>
          <w:p w14:paraId="40D4089E" w14:textId="77777777" w:rsidR="00D96AC7" w:rsidRPr="00852B86" w:rsidRDefault="00D96AC7" w:rsidP="007B38D9">
            <w:pPr>
              <w:pStyle w:val="TAC"/>
              <w:jc w:val="left"/>
            </w:pPr>
            <w:r w:rsidRPr="00852B86">
              <w:t>DUT Part 2Rx</w:t>
            </w:r>
          </w:p>
        </w:tc>
        <w:tc>
          <w:tcPr>
            <w:tcW w:w="2970" w:type="dxa"/>
            <w:shd w:val="clear" w:color="auto" w:fill="auto"/>
          </w:tcPr>
          <w:p w14:paraId="215B7802" w14:textId="77777777" w:rsidR="00D96AC7" w:rsidRPr="00852B86" w:rsidRDefault="00D96AC7" w:rsidP="007B38D9">
            <w:pPr>
              <w:pStyle w:val="TAC"/>
              <w:jc w:val="left"/>
            </w:pPr>
            <w:r w:rsidRPr="00852B86">
              <w:t>A.3.2.3.4</w:t>
            </w:r>
          </w:p>
        </w:tc>
        <w:tc>
          <w:tcPr>
            <w:tcW w:w="3580" w:type="dxa"/>
            <w:vMerge/>
          </w:tcPr>
          <w:p w14:paraId="4D1799B3" w14:textId="77777777" w:rsidR="00D96AC7" w:rsidRPr="00852B86" w:rsidRDefault="00D96AC7" w:rsidP="007B38D9">
            <w:pPr>
              <w:pStyle w:val="TAC"/>
              <w:jc w:val="left"/>
            </w:pPr>
          </w:p>
        </w:tc>
      </w:tr>
      <w:tr w:rsidR="00D96AC7" w:rsidRPr="00852B86" w14:paraId="7F710848" w14:textId="77777777" w:rsidTr="007B38D9">
        <w:trPr>
          <w:trHeight w:val="250"/>
          <w:jc w:val="center"/>
        </w:trPr>
        <w:tc>
          <w:tcPr>
            <w:tcW w:w="1701" w:type="dxa"/>
            <w:vMerge/>
            <w:shd w:val="clear" w:color="auto" w:fill="auto"/>
          </w:tcPr>
          <w:p w14:paraId="7905B783" w14:textId="77777777" w:rsidR="00D96AC7" w:rsidRPr="00852B86" w:rsidRDefault="00D96AC7" w:rsidP="007B38D9">
            <w:pPr>
              <w:pStyle w:val="TAC"/>
              <w:jc w:val="left"/>
            </w:pPr>
          </w:p>
        </w:tc>
        <w:tc>
          <w:tcPr>
            <w:tcW w:w="1354" w:type="dxa"/>
            <w:shd w:val="clear" w:color="auto" w:fill="auto"/>
          </w:tcPr>
          <w:p w14:paraId="6B5E18AB" w14:textId="77777777" w:rsidR="00D96AC7" w:rsidRPr="00852B86" w:rsidRDefault="00D96AC7" w:rsidP="007B38D9">
            <w:pPr>
              <w:pStyle w:val="TAC"/>
              <w:jc w:val="left"/>
            </w:pPr>
            <w:r w:rsidRPr="00852B86">
              <w:t>DUT Part 4Rx</w:t>
            </w:r>
          </w:p>
        </w:tc>
        <w:tc>
          <w:tcPr>
            <w:tcW w:w="2970" w:type="dxa"/>
            <w:shd w:val="clear" w:color="auto" w:fill="auto"/>
          </w:tcPr>
          <w:p w14:paraId="13E55089" w14:textId="77777777" w:rsidR="00D96AC7" w:rsidRPr="00852B86" w:rsidRDefault="00D96AC7" w:rsidP="007B38D9">
            <w:pPr>
              <w:pStyle w:val="TAC"/>
              <w:jc w:val="left"/>
            </w:pPr>
            <w:r w:rsidRPr="00852B86">
              <w:t>A.3.2.5.2</w:t>
            </w:r>
          </w:p>
        </w:tc>
        <w:tc>
          <w:tcPr>
            <w:tcW w:w="3580" w:type="dxa"/>
            <w:vMerge/>
          </w:tcPr>
          <w:p w14:paraId="5F4F4759" w14:textId="77777777" w:rsidR="00D96AC7" w:rsidRPr="00852B86" w:rsidRDefault="00D96AC7" w:rsidP="007B38D9">
            <w:pPr>
              <w:pStyle w:val="TAC"/>
              <w:jc w:val="left"/>
            </w:pPr>
          </w:p>
        </w:tc>
      </w:tr>
    </w:tbl>
    <w:p w14:paraId="78336FD5" w14:textId="77777777" w:rsidR="00D96AC7" w:rsidRPr="00852B86" w:rsidRDefault="00D96AC7" w:rsidP="00D96AC7"/>
    <w:p w14:paraId="68562EFE" w14:textId="77777777" w:rsidR="00D96AC7" w:rsidRPr="00852B86" w:rsidRDefault="00D96AC7" w:rsidP="00D96AC7">
      <w:pPr>
        <w:pStyle w:val="B10"/>
      </w:pPr>
      <w:r w:rsidRPr="00852B86">
        <w:t>1.</w:t>
      </w:r>
      <w:r w:rsidRPr="00852B86">
        <w:tab/>
        <w:t>Message contents are defined in clause 4.7.6.1.4.3.</w:t>
      </w:r>
    </w:p>
    <w:p w14:paraId="4D55C6C6" w14:textId="77777777" w:rsidR="00D96AC7" w:rsidRPr="00852B86" w:rsidRDefault="00D96AC7" w:rsidP="00D96AC7">
      <w:pPr>
        <w:pStyle w:val="B10"/>
      </w:pPr>
      <w:r w:rsidRPr="00852B86">
        <w:t>2.</w:t>
      </w:r>
      <w:r w:rsidRPr="00852B86">
        <w:tab/>
        <w:t>Cell 1 is the E-UTRAN PCell, with power levels and settings set according to Annex A.6. Cell 2 is the NR serving cell (PSCell). The power levels and settings for Cell 2 are set according to Annex C.1.2 and C.1.3. Virtual UE 1 is the target for SRS-RSRP measurements.</w:t>
      </w:r>
    </w:p>
    <w:p w14:paraId="6EB78779" w14:textId="77777777" w:rsidR="00D96AC7" w:rsidRPr="00852B86" w:rsidRDefault="00D96AC7" w:rsidP="00D96AC7">
      <w:pPr>
        <w:pStyle w:val="B10"/>
      </w:pPr>
      <w:r w:rsidRPr="00852B86">
        <w:t>3.</w:t>
      </w:r>
      <w:r w:rsidRPr="00852B86">
        <w:tab/>
        <w:t>The test parameters are given in Table 4.7.6.1.4.1-3</w:t>
      </w:r>
    </w:p>
    <w:p w14:paraId="6451C177" w14:textId="77777777" w:rsidR="00D96AC7" w:rsidRPr="00852B86" w:rsidRDefault="00D96AC7" w:rsidP="00D96AC7">
      <w:pPr>
        <w:pStyle w:val="H6"/>
        <w:rPr>
          <w:lang w:eastAsia="sv-SE"/>
        </w:rPr>
      </w:pPr>
      <w:r w:rsidRPr="00852B86">
        <w:rPr>
          <w:lang w:eastAsia="sv-SE"/>
        </w:rPr>
        <w:t>4.7.6.1.4.2</w:t>
      </w:r>
      <w:r w:rsidRPr="00852B86">
        <w:rPr>
          <w:lang w:eastAsia="sv-SE"/>
        </w:rPr>
        <w:tab/>
        <w:t>Test procedure</w:t>
      </w:r>
    </w:p>
    <w:p w14:paraId="2F77DAFB" w14:textId="77777777" w:rsidR="00D96AC7" w:rsidRPr="00852B86" w:rsidRDefault="00D96AC7" w:rsidP="00D96AC7">
      <w:r w:rsidRPr="00852B86">
        <w:t>Before the test UE is configured to perform SRS-RSRP measurement. During the test, the test system transmits SRS resources for measurement in the DL slots according to the SRS configuration in Table 4.7.6.1.5-3. There is no measurement gap configured in the test. During the test, the test system does not transmit PDCCH/PDSCH/OCNG on SRS symbol to be transmitted and on 1 data symbol before SRS to be transmitted.</w:t>
      </w:r>
    </w:p>
    <w:p w14:paraId="2418A67A" w14:textId="77777777" w:rsidR="00D96AC7" w:rsidRPr="00852B86" w:rsidRDefault="00D96AC7" w:rsidP="00D96AC7">
      <w:pPr>
        <w:pStyle w:val="B10"/>
      </w:pPr>
      <w:r w:rsidRPr="00852B86">
        <w:t xml:space="preserve">1. Ensure the UE is in state RRC_CONNECTED with generic procedure parameters Connectivity </w:t>
      </w:r>
      <w:r w:rsidRPr="00852B86">
        <w:rPr>
          <w:i/>
          <w:iCs/>
        </w:rPr>
        <w:t>EN-DC</w:t>
      </w:r>
      <w:r w:rsidRPr="00852B86">
        <w:t xml:space="preserve">, DC bearer MCG and SCG, Connected without release </w:t>
      </w:r>
      <w:r w:rsidRPr="00852B86">
        <w:rPr>
          <w:i/>
          <w:iCs/>
        </w:rPr>
        <w:t>On</w:t>
      </w:r>
      <w:r w:rsidRPr="00852B86">
        <w:t xml:space="preserve"> and Test Mode </w:t>
      </w:r>
      <w:r w:rsidRPr="00852B86">
        <w:rPr>
          <w:i/>
          <w:iCs/>
        </w:rPr>
        <w:t>On</w:t>
      </w:r>
      <w:r w:rsidRPr="00852B86">
        <w:t xml:space="preserve"> according to TS 38.508-1 [14] clause 4.5.</w:t>
      </w:r>
    </w:p>
    <w:p w14:paraId="60B7613F" w14:textId="77777777" w:rsidR="00D96AC7" w:rsidRPr="00852B86" w:rsidRDefault="00D96AC7" w:rsidP="00D96AC7">
      <w:pPr>
        <w:pStyle w:val="B10"/>
      </w:pPr>
      <w:r w:rsidRPr="00852B86">
        <w:t>2. Set the parameters according to the corresponding Test in Table 4.7.6.1.5-1 as appropriate.</w:t>
      </w:r>
    </w:p>
    <w:p w14:paraId="761AA04D" w14:textId="77777777" w:rsidR="00D96AC7" w:rsidRPr="00852B86" w:rsidRDefault="00D96AC7" w:rsidP="00D96AC7">
      <w:pPr>
        <w:pStyle w:val="B10"/>
      </w:pPr>
      <w:r w:rsidRPr="00852B86">
        <w:t xml:space="preserve">3. The SS shall transmit an </w:t>
      </w:r>
      <w:r w:rsidRPr="00852B86">
        <w:rPr>
          <w:i/>
          <w:iCs/>
        </w:rPr>
        <w:t>RRCReconfiguration</w:t>
      </w:r>
      <w:r w:rsidRPr="00852B86">
        <w:t xml:space="preserve"> message, embedded in an </w:t>
      </w:r>
      <w:r w:rsidRPr="00852B86">
        <w:rPr>
          <w:i/>
          <w:iCs/>
        </w:rPr>
        <w:t>RRCConnectionReconfiguration</w:t>
      </w:r>
      <w:r w:rsidRPr="00852B86">
        <w:t xml:space="preserve"> message, configuring a CLI measurement object with periodic reporting, as specified in section 4.7.6.1.4.3.</w:t>
      </w:r>
    </w:p>
    <w:p w14:paraId="768491D2" w14:textId="77777777" w:rsidR="00D96AC7" w:rsidRPr="00852B86" w:rsidRDefault="00D96AC7" w:rsidP="00D96AC7">
      <w:pPr>
        <w:pStyle w:val="B10"/>
      </w:pPr>
      <w:r w:rsidRPr="00852B86">
        <w:t xml:space="preserve">4. The UE shall transmit an </w:t>
      </w:r>
      <w:r w:rsidRPr="00852B86">
        <w:rPr>
          <w:i/>
          <w:iCs/>
        </w:rPr>
        <w:t>RRCReconfigurationComplete</w:t>
      </w:r>
      <w:r w:rsidRPr="00852B86">
        <w:t xml:space="preserve"> message, embedded in an </w:t>
      </w:r>
      <w:r w:rsidRPr="00852B86">
        <w:rPr>
          <w:i/>
          <w:iCs/>
        </w:rPr>
        <w:t>RRCConnectionReconfigurationComplete</w:t>
      </w:r>
      <w:r w:rsidRPr="00852B86">
        <w:t xml:space="preserve"> message.</w:t>
      </w:r>
    </w:p>
    <w:p w14:paraId="56DB1C33" w14:textId="77777777" w:rsidR="00D96AC7" w:rsidRPr="00852B86" w:rsidRDefault="00D96AC7" w:rsidP="00D96AC7">
      <w:pPr>
        <w:pStyle w:val="B10"/>
      </w:pPr>
      <w:r w:rsidRPr="00852B86">
        <w:t xml:space="preserve">5. The UE shall transmit periodically </w:t>
      </w:r>
      <w:r w:rsidRPr="00852B86">
        <w:rPr>
          <w:i/>
          <w:iCs/>
        </w:rPr>
        <w:t>MeasurementReport</w:t>
      </w:r>
      <w:r w:rsidRPr="00852B86">
        <w:t xml:space="preserve"> messages, embedded in </w:t>
      </w:r>
      <w:r w:rsidRPr="00852B86">
        <w:rPr>
          <w:i/>
          <w:iCs/>
        </w:rPr>
        <w:t>ULInformationTransferMRDC</w:t>
      </w:r>
      <w:r w:rsidRPr="00852B86">
        <w:t xml:space="preserve"> messages.</w:t>
      </w:r>
    </w:p>
    <w:p w14:paraId="2ED5B48F" w14:textId="77777777" w:rsidR="00D96AC7" w:rsidRPr="00852B86" w:rsidRDefault="00D96AC7" w:rsidP="00D96AC7">
      <w:pPr>
        <w:pStyle w:val="B10"/>
      </w:pPr>
      <w:r w:rsidRPr="00852B86">
        <w:t xml:space="preserve">6. After 10s wait from Step 5, the SS shall check the SRS-RSRP reported values in the periodic </w:t>
      </w:r>
      <w:r w:rsidRPr="00852B86">
        <w:rPr>
          <w:i/>
          <w:iCs/>
        </w:rPr>
        <w:t>MeasurementReport</w:t>
      </w:r>
      <w:r w:rsidRPr="00852B86">
        <w:t>. The reported SRS-RSRP value of the neighbor virtual UE is compared to the expected SRS-RSRP as specified in Table 4.7.6.1.5-4 and Table 4.7.6.1.5-5 for Test 1 and Test 2, correspondingly. If the reported value is outside the limits specified in such tables, the number of failed iterations is increased by one. Otherwise, the number of passed iterations is increased by one.</w:t>
      </w:r>
    </w:p>
    <w:p w14:paraId="577C983B" w14:textId="77777777" w:rsidR="00D96AC7" w:rsidRPr="00852B86" w:rsidRDefault="00D96AC7" w:rsidP="00D96AC7">
      <w:pPr>
        <w:pStyle w:val="B10"/>
      </w:pPr>
      <w:r w:rsidRPr="00852B86">
        <w:t xml:space="preserve">7. The SS shall continue checking the </w:t>
      </w:r>
      <w:r w:rsidRPr="00852B86">
        <w:rPr>
          <w:i/>
          <w:iCs/>
        </w:rPr>
        <w:t>MeasurementReport</w:t>
      </w:r>
      <w:r w:rsidRPr="00852B86">
        <w:t xml:space="preserve"> messages transmitted by the UE until the confidence level according to Table G.2.3-1 in Annex G is achieved.</w:t>
      </w:r>
    </w:p>
    <w:p w14:paraId="61E8F7CF" w14:textId="77777777" w:rsidR="00D96AC7" w:rsidRPr="00852B86" w:rsidRDefault="00D96AC7" w:rsidP="002E7A53">
      <w:pPr>
        <w:pStyle w:val="B10"/>
      </w:pPr>
      <w:r w:rsidRPr="00852B86">
        <w:t>8. Set the parameters according to each Test in Table 4.7.6.1.5-1 as appropriate and repeat steps 2-7.</w:t>
      </w:r>
    </w:p>
    <w:p w14:paraId="2482A1A0" w14:textId="77777777" w:rsidR="00D96AC7" w:rsidRPr="00852B86" w:rsidRDefault="00D96AC7" w:rsidP="00D96AC7">
      <w:pPr>
        <w:pStyle w:val="H6"/>
        <w:rPr>
          <w:lang w:eastAsia="sv-SE"/>
        </w:rPr>
      </w:pPr>
      <w:r w:rsidRPr="00852B86">
        <w:rPr>
          <w:lang w:eastAsia="sv-SE"/>
        </w:rPr>
        <w:t>4.7.6.1.4.3</w:t>
      </w:r>
      <w:r w:rsidRPr="00852B86">
        <w:rPr>
          <w:lang w:eastAsia="sv-SE"/>
        </w:rPr>
        <w:tab/>
        <w:t>Message contents</w:t>
      </w:r>
    </w:p>
    <w:p w14:paraId="427F414E" w14:textId="77777777" w:rsidR="00D96AC7" w:rsidRPr="00852B86" w:rsidRDefault="00D96AC7" w:rsidP="00D96AC7">
      <w:r w:rsidRPr="00852B86">
        <w:t>Message contents are according to TS 38.508-1 [14] clauses 4.6.1 and 7.3 with the following exceptions:</w:t>
      </w:r>
    </w:p>
    <w:p w14:paraId="26F9206F" w14:textId="77777777" w:rsidR="00D96AC7" w:rsidRPr="00852B86" w:rsidRDefault="00D96AC7" w:rsidP="00D96AC7">
      <w:pPr>
        <w:pStyle w:val="TH"/>
      </w:pPr>
      <w:r w:rsidRPr="00852B86">
        <w:t>Table 4.7.6.1.4.3-1: Common Exception messages for EN-DC SRS-RSRP measurement accuracy with FR1 serving cell</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828"/>
        <w:gridCol w:w="5800"/>
      </w:tblGrid>
      <w:tr w:rsidR="00D96AC7" w:rsidRPr="00852B86" w14:paraId="38324E0C" w14:textId="77777777" w:rsidTr="007B38D9">
        <w:trPr>
          <w:cantSplit/>
          <w:trHeight w:val="59"/>
          <w:jc w:val="center"/>
        </w:trPr>
        <w:tc>
          <w:tcPr>
            <w:tcW w:w="5000" w:type="pct"/>
            <w:gridSpan w:val="2"/>
          </w:tcPr>
          <w:p w14:paraId="3E5E06A9" w14:textId="77777777" w:rsidR="00D96AC7" w:rsidRPr="00852B86" w:rsidRDefault="00D96AC7" w:rsidP="007B38D9">
            <w:pPr>
              <w:pStyle w:val="TAH"/>
            </w:pPr>
            <w:r w:rsidRPr="00852B86">
              <w:t>Default Message Contents</w:t>
            </w:r>
          </w:p>
        </w:tc>
      </w:tr>
      <w:tr w:rsidR="00D96AC7" w:rsidRPr="00852B86" w14:paraId="046CC02A" w14:textId="77777777" w:rsidTr="007B38D9">
        <w:trPr>
          <w:cantSplit/>
          <w:trHeight w:val="120"/>
          <w:jc w:val="center"/>
        </w:trPr>
        <w:tc>
          <w:tcPr>
            <w:tcW w:w="1988" w:type="pct"/>
          </w:tcPr>
          <w:p w14:paraId="7CE8F53A" w14:textId="77777777" w:rsidR="00D96AC7" w:rsidRPr="00852B86" w:rsidRDefault="00D96AC7" w:rsidP="007B38D9">
            <w:pPr>
              <w:pStyle w:val="TAL"/>
            </w:pPr>
            <w:r w:rsidRPr="00852B86">
              <w:t>Common contents of system information blocks exceptions</w:t>
            </w:r>
          </w:p>
        </w:tc>
        <w:tc>
          <w:tcPr>
            <w:tcW w:w="3012" w:type="pct"/>
          </w:tcPr>
          <w:p w14:paraId="1014AE3B" w14:textId="77777777" w:rsidR="00D96AC7" w:rsidRPr="00852B86" w:rsidRDefault="00D96AC7" w:rsidP="007B38D9">
            <w:pPr>
              <w:pStyle w:val="TAL"/>
            </w:pPr>
          </w:p>
        </w:tc>
      </w:tr>
      <w:tr w:rsidR="00D96AC7" w:rsidRPr="00852B86" w14:paraId="4D94B4FB" w14:textId="77777777" w:rsidTr="007B38D9">
        <w:trPr>
          <w:cantSplit/>
          <w:trHeight w:val="665"/>
          <w:jc w:val="center"/>
        </w:trPr>
        <w:tc>
          <w:tcPr>
            <w:tcW w:w="1988" w:type="pct"/>
          </w:tcPr>
          <w:p w14:paraId="5B14BD9C" w14:textId="77777777" w:rsidR="00D96AC7" w:rsidRPr="00852B86" w:rsidRDefault="00D96AC7" w:rsidP="007B38D9">
            <w:pPr>
              <w:pStyle w:val="TAL"/>
            </w:pPr>
            <w:r w:rsidRPr="00852B86">
              <w:t>Default RRC messages and information elements contents exceptions</w:t>
            </w:r>
          </w:p>
        </w:tc>
        <w:tc>
          <w:tcPr>
            <w:tcW w:w="3012" w:type="pct"/>
          </w:tcPr>
          <w:p w14:paraId="45BAE5E9" w14:textId="77777777" w:rsidR="00D96AC7" w:rsidRPr="00852B86" w:rsidRDefault="00D96AC7" w:rsidP="007B38D9">
            <w:pPr>
              <w:pStyle w:val="TAL"/>
            </w:pPr>
            <w:r w:rsidRPr="00852B86">
              <w:t>Table H.3.1-1</w:t>
            </w:r>
          </w:p>
          <w:p w14:paraId="2E12E620" w14:textId="77777777" w:rsidR="00D96AC7" w:rsidRPr="00852B86" w:rsidRDefault="00D96AC7" w:rsidP="007B38D9">
            <w:pPr>
              <w:pStyle w:val="TAL"/>
            </w:pPr>
            <w:r w:rsidRPr="00852B86">
              <w:t>Table H.3.1-2</w:t>
            </w:r>
          </w:p>
          <w:p w14:paraId="2613223C" w14:textId="77777777" w:rsidR="00D96AC7" w:rsidRPr="00852B86" w:rsidRDefault="00D96AC7" w:rsidP="007B38D9">
            <w:pPr>
              <w:pStyle w:val="TAL"/>
            </w:pPr>
            <w:r w:rsidRPr="00852B86">
              <w:t>Table H.3.1-5</w:t>
            </w:r>
          </w:p>
          <w:p w14:paraId="47150BA6" w14:textId="77777777" w:rsidR="00D96AC7" w:rsidRPr="00852B86" w:rsidRDefault="00D96AC7" w:rsidP="007B38D9">
            <w:pPr>
              <w:pStyle w:val="TAL"/>
              <w:keepNext w:val="0"/>
              <w:keepLines w:val="0"/>
            </w:pPr>
            <w:r w:rsidRPr="00852B86">
              <w:t>Table H.3.4-1a</w:t>
            </w:r>
          </w:p>
          <w:p w14:paraId="0D6CAD75" w14:textId="77777777" w:rsidR="00D96AC7" w:rsidRPr="00852B86" w:rsidRDefault="00D96AC7" w:rsidP="007B38D9">
            <w:pPr>
              <w:pStyle w:val="TAL"/>
              <w:keepNext w:val="0"/>
              <w:keepLines w:val="0"/>
            </w:pPr>
            <w:r w:rsidRPr="00852B86">
              <w:t>Table H.3.4-2</w:t>
            </w:r>
          </w:p>
          <w:p w14:paraId="1D47264A" w14:textId="77777777" w:rsidR="00D96AC7" w:rsidRPr="00852B86" w:rsidRDefault="00D96AC7" w:rsidP="007B38D9">
            <w:pPr>
              <w:pStyle w:val="TAL"/>
            </w:pPr>
            <w:r w:rsidRPr="00852B86">
              <w:t>Table H.3.4-3</w:t>
            </w:r>
          </w:p>
        </w:tc>
      </w:tr>
    </w:tbl>
    <w:p w14:paraId="5CEFE1B1" w14:textId="77777777" w:rsidR="00D96AC7" w:rsidRPr="00852B86" w:rsidRDefault="00D96AC7" w:rsidP="00D96AC7">
      <w:pPr>
        <w:rPr>
          <w:lang w:eastAsia="sv-SE"/>
        </w:rPr>
      </w:pPr>
    </w:p>
    <w:p w14:paraId="79B21B57" w14:textId="77777777" w:rsidR="00D96AC7" w:rsidRPr="00852B86" w:rsidRDefault="00D96AC7" w:rsidP="00D96AC7">
      <w:pPr>
        <w:pStyle w:val="TH"/>
      </w:pPr>
      <w:r w:rsidRPr="00852B86">
        <w:t xml:space="preserve">Table 4.7.6.1.4.3-2: </w:t>
      </w:r>
      <w:r w:rsidRPr="00852B86">
        <w:rPr>
          <w:i/>
        </w:rPr>
        <w:t xml:space="preserve">MeasObjectToAddModList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7D7314E9" w14:textId="77777777" w:rsidTr="007B38D9">
        <w:tc>
          <w:tcPr>
            <w:tcW w:w="9747" w:type="dxa"/>
            <w:gridSpan w:val="4"/>
          </w:tcPr>
          <w:p w14:paraId="40CFC2DB" w14:textId="77777777" w:rsidR="00D96AC7" w:rsidRPr="00852B86" w:rsidRDefault="00D96AC7" w:rsidP="007B38D9">
            <w:pPr>
              <w:pStyle w:val="TAH"/>
              <w:jc w:val="left"/>
              <w:rPr>
                <w:b w:val="0"/>
              </w:rPr>
            </w:pPr>
            <w:r w:rsidRPr="00852B86">
              <w:rPr>
                <w:b w:val="0"/>
              </w:rPr>
              <w:t>Derivation Path: TS 38.508-1 [14], Table 4.6.3-77 and TS 38.331 [13], clause 6.3.2</w:t>
            </w:r>
          </w:p>
        </w:tc>
      </w:tr>
      <w:tr w:rsidR="00D96AC7" w:rsidRPr="00852B86" w14:paraId="307D5D2A" w14:textId="77777777" w:rsidTr="007B38D9">
        <w:tc>
          <w:tcPr>
            <w:tcW w:w="4535" w:type="dxa"/>
          </w:tcPr>
          <w:p w14:paraId="42F6282E" w14:textId="77777777" w:rsidR="00D96AC7" w:rsidRPr="00852B86" w:rsidRDefault="00D96AC7" w:rsidP="007B38D9">
            <w:pPr>
              <w:pStyle w:val="TAH"/>
            </w:pPr>
            <w:r w:rsidRPr="00852B86">
              <w:t>Information Element</w:t>
            </w:r>
          </w:p>
        </w:tc>
        <w:tc>
          <w:tcPr>
            <w:tcW w:w="2267" w:type="dxa"/>
          </w:tcPr>
          <w:p w14:paraId="78703829" w14:textId="77777777" w:rsidR="00D96AC7" w:rsidRPr="00852B86" w:rsidRDefault="00D96AC7" w:rsidP="007B38D9">
            <w:pPr>
              <w:pStyle w:val="TAH"/>
            </w:pPr>
            <w:r w:rsidRPr="00852B86">
              <w:t>Value/remark</w:t>
            </w:r>
          </w:p>
        </w:tc>
        <w:tc>
          <w:tcPr>
            <w:tcW w:w="1700" w:type="dxa"/>
          </w:tcPr>
          <w:p w14:paraId="042779BB" w14:textId="77777777" w:rsidR="00D96AC7" w:rsidRPr="00852B86" w:rsidRDefault="00D96AC7" w:rsidP="007B38D9">
            <w:pPr>
              <w:pStyle w:val="TAH"/>
            </w:pPr>
            <w:r w:rsidRPr="00852B86">
              <w:t>Comment</w:t>
            </w:r>
          </w:p>
        </w:tc>
        <w:tc>
          <w:tcPr>
            <w:tcW w:w="1245" w:type="dxa"/>
          </w:tcPr>
          <w:p w14:paraId="79759FB8" w14:textId="77777777" w:rsidR="00D96AC7" w:rsidRPr="00852B86" w:rsidRDefault="00D96AC7" w:rsidP="007B38D9">
            <w:pPr>
              <w:pStyle w:val="TAH"/>
            </w:pPr>
            <w:r w:rsidRPr="00852B86">
              <w:t>Condition</w:t>
            </w:r>
          </w:p>
        </w:tc>
      </w:tr>
      <w:tr w:rsidR="00D96AC7" w:rsidRPr="00852B86" w14:paraId="3FF1F0F7" w14:textId="77777777" w:rsidTr="007B38D9">
        <w:tc>
          <w:tcPr>
            <w:tcW w:w="4535" w:type="dxa"/>
          </w:tcPr>
          <w:p w14:paraId="546BEFE5" w14:textId="77777777" w:rsidR="00D96AC7" w:rsidRPr="00852B86" w:rsidRDefault="00D96AC7" w:rsidP="007B38D9">
            <w:pPr>
              <w:pStyle w:val="TAL"/>
            </w:pPr>
            <w:r w:rsidRPr="00852B86">
              <w:t xml:space="preserve">MeasObjectToAddModList::= </w:t>
            </w:r>
            <w:r w:rsidRPr="00852B86">
              <w:rPr>
                <w:snapToGrid w:val="0"/>
              </w:rPr>
              <w:t xml:space="preserve">SEQUENCE (SIZE (1..maxNrofMeasId)) OF </w:t>
            </w:r>
            <w:r w:rsidRPr="00852B86">
              <w:t>MeasObjectToAddMod</w:t>
            </w:r>
            <w:r w:rsidRPr="00852B86">
              <w:rPr>
                <w:snapToGrid w:val="0"/>
              </w:rPr>
              <w:t xml:space="preserve"> </w:t>
            </w:r>
            <w:r w:rsidRPr="00852B86">
              <w:t>{</w:t>
            </w:r>
          </w:p>
        </w:tc>
        <w:tc>
          <w:tcPr>
            <w:tcW w:w="2267" w:type="dxa"/>
          </w:tcPr>
          <w:p w14:paraId="4BDF03A6" w14:textId="77777777" w:rsidR="00D96AC7" w:rsidRPr="00852B86" w:rsidRDefault="00D96AC7" w:rsidP="007B38D9">
            <w:pPr>
              <w:pStyle w:val="TAL"/>
            </w:pPr>
            <w:r w:rsidRPr="00852B86">
              <w:t>1 entry</w:t>
            </w:r>
          </w:p>
        </w:tc>
        <w:tc>
          <w:tcPr>
            <w:tcW w:w="1700" w:type="dxa"/>
          </w:tcPr>
          <w:p w14:paraId="459BE0E1" w14:textId="77777777" w:rsidR="00D96AC7" w:rsidRPr="00852B86" w:rsidRDefault="00D96AC7" w:rsidP="007B38D9">
            <w:pPr>
              <w:pStyle w:val="TAL"/>
            </w:pPr>
          </w:p>
        </w:tc>
        <w:tc>
          <w:tcPr>
            <w:tcW w:w="1245" w:type="dxa"/>
          </w:tcPr>
          <w:p w14:paraId="080EEEF5" w14:textId="77777777" w:rsidR="00D96AC7" w:rsidRPr="00852B86" w:rsidRDefault="00D96AC7" w:rsidP="007B38D9">
            <w:pPr>
              <w:pStyle w:val="TAL"/>
            </w:pPr>
          </w:p>
        </w:tc>
      </w:tr>
      <w:tr w:rsidR="00D96AC7" w:rsidRPr="00852B86" w14:paraId="379E9A4B" w14:textId="77777777" w:rsidTr="007B38D9">
        <w:tc>
          <w:tcPr>
            <w:tcW w:w="4535" w:type="dxa"/>
          </w:tcPr>
          <w:p w14:paraId="3FB603E7" w14:textId="77777777" w:rsidR="00D96AC7" w:rsidRPr="00852B86" w:rsidRDefault="00D96AC7" w:rsidP="007B38D9">
            <w:pPr>
              <w:pStyle w:val="TAL"/>
            </w:pPr>
            <w:r w:rsidRPr="00852B86">
              <w:t xml:space="preserve">  MeasObjectToAddMod[1] </w:t>
            </w:r>
            <w:r w:rsidRPr="00852B86">
              <w:rPr>
                <w:snapToGrid w:val="0"/>
              </w:rPr>
              <w:t xml:space="preserve">SEQUENCE </w:t>
            </w:r>
            <w:r w:rsidRPr="00852B86">
              <w:t>{</w:t>
            </w:r>
          </w:p>
        </w:tc>
        <w:tc>
          <w:tcPr>
            <w:tcW w:w="2267" w:type="dxa"/>
          </w:tcPr>
          <w:p w14:paraId="44C09C65" w14:textId="77777777" w:rsidR="00D96AC7" w:rsidRPr="00852B86" w:rsidRDefault="00D96AC7" w:rsidP="007B38D9">
            <w:pPr>
              <w:pStyle w:val="TAL"/>
            </w:pPr>
          </w:p>
        </w:tc>
        <w:tc>
          <w:tcPr>
            <w:tcW w:w="1700" w:type="dxa"/>
          </w:tcPr>
          <w:p w14:paraId="2C3CA29D" w14:textId="77777777" w:rsidR="00D96AC7" w:rsidRPr="00852B86" w:rsidRDefault="00D96AC7" w:rsidP="007B38D9">
            <w:pPr>
              <w:pStyle w:val="TAL"/>
            </w:pPr>
            <w:r w:rsidRPr="00852B86">
              <w:t>entry 1</w:t>
            </w:r>
          </w:p>
        </w:tc>
        <w:tc>
          <w:tcPr>
            <w:tcW w:w="1245" w:type="dxa"/>
          </w:tcPr>
          <w:p w14:paraId="2D37254C" w14:textId="77777777" w:rsidR="00D96AC7" w:rsidRPr="00852B86" w:rsidRDefault="00D96AC7" w:rsidP="007B38D9">
            <w:pPr>
              <w:pStyle w:val="TAL"/>
            </w:pPr>
          </w:p>
        </w:tc>
      </w:tr>
      <w:tr w:rsidR="00D96AC7" w:rsidRPr="00852B86" w14:paraId="15159BA4" w14:textId="77777777" w:rsidTr="007B38D9">
        <w:tc>
          <w:tcPr>
            <w:tcW w:w="4535" w:type="dxa"/>
          </w:tcPr>
          <w:p w14:paraId="5A92063D" w14:textId="77777777" w:rsidR="00D96AC7" w:rsidRPr="00852B86" w:rsidRDefault="00D96AC7" w:rsidP="007B38D9">
            <w:pPr>
              <w:pStyle w:val="TAL"/>
            </w:pPr>
            <w:r w:rsidRPr="00852B86">
              <w:t xml:space="preserve">    measObjectId</w:t>
            </w:r>
          </w:p>
        </w:tc>
        <w:tc>
          <w:tcPr>
            <w:tcW w:w="2267" w:type="dxa"/>
          </w:tcPr>
          <w:p w14:paraId="2F062794" w14:textId="77777777" w:rsidR="00D96AC7" w:rsidRPr="00852B86" w:rsidRDefault="00D96AC7" w:rsidP="007B38D9">
            <w:pPr>
              <w:pStyle w:val="TAL"/>
            </w:pPr>
            <w:r w:rsidRPr="00852B86">
              <w:t>1</w:t>
            </w:r>
          </w:p>
        </w:tc>
        <w:tc>
          <w:tcPr>
            <w:tcW w:w="1700" w:type="dxa"/>
          </w:tcPr>
          <w:p w14:paraId="1A29354E" w14:textId="77777777" w:rsidR="00D96AC7" w:rsidRPr="00852B86" w:rsidRDefault="00D96AC7" w:rsidP="007B38D9">
            <w:pPr>
              <w:pStyle w:val="TAL"/>
            </w:pPr>
          </w:p>
        </w:tc>
        <w:tc>
          <w:tcPr>
            <w:tcW w:w="1245" w:type="dxa"/>
          </w:tcPr>
          <w:p w14:paraId="39EEB153" w14:textId="77777777" w:rsidR="00D96AC7" w:rsidRPr="00852B86" w:rsidRDefault="00D96AC7" w:rsidP="007B38D9">
            <w:pPr>
              <w:pStyle w:val="TAL"/>
            </w:pPr>
          </w:p>
        </w:tc>
      </w:tr>
      <w:tr w:rsidR="00D96AC7" w:rsidRPr="00852B86" w14:paraId="52E9E43E" w14:textId="77777777" w:rsidTr="007B38D9">
        <w:tc>
          <w:tcPr>
            <w:tcW w:w="4535" w:type="dxa"/>
          </w:tcPr>
          <w:p w14:paraId="790097ED" w14:textId="77777777" w:rsidR="00D96AC7" w:rsidRPr="00852B86" w:rsidDel="00BB268B" w:rsidRDefault="00D96AC7" w:rsidP="007B38D9">
            <w:pPr>
              <w:pStyle w:val="TAL"/>
            </w:pPr>
            <w:r w:rsidRPr="00852B86">
              <w:t xml:space="preserve">    measObject CHOICE {</w:t>
            </w:r>
          </w:p>
        </w:tc>
        <w:tc>
          <w:tcPr>
            <w:tcW w:w="2267" w:type="dxa"/>
          </w:tcPr>
          <w:p w14:paraId="26D14587" w14:textId="77777777" w:rsidR="00D96AC7" w:rsidRPr="00852B86" w:rsidRDefault="00D96AC7" w:rsidP="007B38D9">
            <w:pPr>
              <w:pStyle w:val="TAL"/>
            </w:pPr>
          </w:p>
        </w:tc>
        <w:tc>
          <w:tcPr>
            <w:tcW w:w="1700" w:type="dxa"/>
          </w:tcPr>
          <w:p w14:paraId="45650B35" w14:textId="77777777" w:rsidR="00D96AC7" w:rsidRPr="00852B86" w:rsidRDefault="00D96AC7" w:rsidP="007B38D9">
            <w:pPr>
              <w:pStyle w:val="TAL"/>
            </w:pPr>
          </w:p>
        </w:tc>
        <w:tc>
          <w:tcPr>
            <w:tcW w:w="1245" w:type="dxa"/>
          </w:tcPr>
          <w:p w14:paraId="506BCED0" w14:textId="77777777" w:rsidR="00D96AC7" w:rsidRPr="00852B86" w:rsidRDefault="00D96AC7" w:rsidP="007B38D9">
            <w:pPr>
              <w:pStyle w:val="TAL"/>
            </w:pPr>
          </w:p>
        </w:tc>
      </w:tr>
      <w:tr w:rsidR="00D96AC7" w:rsidRPr="00852B86" w14:paraId="7166F835" w14:textId="77777777" w:rsidTr="007B38D9">
        <w:tc>
          <w:tcPr>
            <w:tcW w:w="4535" w:type="dxa"/>
          </w:tcPr>
          <w:p w14:paraId="71E600D4" w14:textId="77777777" w:rsidR="00D96AC7" w:rsidRPr="00852B86" w:rsidRDefault="00D96AC7" w:rsidP="007B38D9">
            <w:pPr>
              <w:pStyle w:val="TAL"/>
            </w:pPr>
            <w:r w:rsidRPr="00852B86">
              <w:t xml:space="preserve">      measObjectCLI-r16</w:t>
            </w:r>
          </w:p>
        </w:tc>
        <w:tc>
          <w:tcPr>
            <w:tcW w:w="2267" w:type="dxa"/>
          </w:tcPr>
          <w:p w14:paraId="1FBAAAD8" w14:textId="77777777" w:rsidR="00D96AC7" w:rsidRPr="00852B86" w:rsidRDefault="00D96AC7" w:rsidP="007B38D9">
            <w:pPr>
              <w:pStyle w:val="TAL"/>
            </w:pPr>
            <w:r w:rsidRPr="00852B86">
              <w:t>MeasObjectCLI-r16</w:t>
            </w:r>
          </w:p>
        </w:tc>
        <w:tc>
          <w:tcPr>
            <w:tcW w:w="1700" w:type="dxa"/>
          </w:tcPr>
          <w:p w14:paraId="5738F49D" w14:textId="77777777" w:rsidR="00D96AC7" w:rsidRPr="00852B86" w:rsidRDefault="00D96AC7" w:rsidP="007B38D9">
            <w:pPr>
              <w:pStyle w:val="TAL"/>
            </w:pPr>
          </w:p>
        </w:tc>
        <w:tc>
          <w:tcPr>
            <w:tcW w:w="1245" w:type="dxa"/>
          </w:tcPr>
          <w:p w14:paraId="3F0D0433" w14:textId="77777777" w:rsidR="00D96AC7" w:rsidRPr="00852B86" w:rsidRDefault="00D96AC7" w:rsidP="007B38D9">
            <w:pPr>
              <w:pStyle w:val="TAL"/>
            </w:pPr>
          </w:p>
        </w:tc>
      </w:tr>
      <w:tr w:rsidR="00D96AC7" w:rsidRPr="00852B86" w14:paraId="1CB3C0BC" w14:textId="77777777" w:rsidTr="007B38D9">
        <w:tc>
          <w:tcPr>
            <w:tcW w:w="4535" w:type="dxa"/>
          </w:tcPr>
          <w:p w14:paraId="164D07BC" w14:textId="77777777" w:rsidR="00D96AC7" w:rsidRPr="00852B86" w:rsidRDefault="00D96AC7" w:rsidP="007B38D9">
            <w:pPr>
              <w:pStyle w:val="TAL"/>
            </w:pPr>
            <w:r w:rsidRPr="00852B86">
              <w:t xml:space="preserve">    }</w:t>
            </w:r>
          </w:p>
        </w:tc>
        <w:tc>
          <w:tcPr>
            <w:tcW w:w="2267" w:type="dxa"/>
          </w:tcPr>
          <w:p w14:paraId="242E8227" w14:textId="77777777" w:rsidR="00D96AC7" w:rsidRPr="00852B86" w:rsidRDefault="00D96AC7" w:rsidP="007B38D9">
            <w:pPr>
              <w:pStyle w:val="TAL"/>
            </w:pPr>
          </w:p>
        </w:tc>
        <w:tc>
          <w:tcPr>
            <w:tcW w:w="1700" w:type="dxa"/>
          </w:tcPr>
          <w:p w14:paraId="2743D741" w14:textId="77777777" w:rsidR="00D96AC7" w:rsidRPr="00852B86" w:rsidRDefault="00D96AC7" w:rsidP="007B38D9">
            <w:pPr>
              <w:pStyle w:val="TAL"/>
            </w:pPr>
          </w:p>
        </w:tc>
        <w:tc>
          <w:tcPr>
            <w:tcW w:w="1245" w:type="dxa"/>
          </w:tcPr>
          <w:p w14:paraId="70A59E38" w14:textId="77777777" w:rsidR="00D96AC7" w:rsidRPr="00852B86" w:rsidRDefault="00D96AC7" w:rsidP="007B38D9">
            <w:pPr>
              <w:pStyle w:val="TAL"/>
            </w:pPr>
          </w:p>
        </w:tc>
      </w:tr>
      <w:tr w:rsidR="00D96AC7" w:rsidRPr="00852B86" w14:paraId="23610BDF" w14:textId="77777777" w:rsidTr="007B38D9">
        <w:tc>
          <w:tcPr>
            <w:tcW w:w="4535" w:type="dxa"/>
          </w:tcPr>
          <w:p w14:paraId="36F59F79" w14:textId="77777777" w:rsidR="00D96AC7" w:rsidRPr="00852B86" w:rsidRDefault="00D96AC7" w:rsidP="007B38D9">
            <w:pPr>
              <w:pStyle w:val="TAL"/>
            </w:pPr>
            <w:r w:rsidRPr="00852B86">
              <w:t xml:space="preserve">  }</w:t>
            </w:r>
          </w:p>
        </w:tc>
        <w:tc>
          <w:tcPr>
            <w:tcW w:w="2267" w:type="dxa"/>
          </w:tcPr>
          <w:p w14:paraId="07F3C11F" w14:textId="77777777" w:rsidR="00D96AC7" w:rsidRPr="00852B86" w:rsidRDefault="00D96AC7" w:rsidP="007B38D9">
            <w:pPr>
              <w:pStyle w:val="TAL"/>
            </w:pPr>
          </w:p>
        </w:tc>
        <w:tc>
          <w:tcPr>
            <w:tcW w:w="1700" w:type="dxa"/>
          </w:tcPr>
          <w:p w14:paraId="2D4485C6" w14:textId="77777777" w:rsidR="00D96AC7" w:rsidRPr="00852B86" w:rsidRDefault="00D96AC7" w:rsidP="007B38D9">
            <w:pPr>
              <w:pStyle w:val="TAL"/>
            </w:pPr>
          </w:p>
        </w:tc>
        <w:tc>
          <w:tcPr>
            <w:tcW w:w="1245" w:type="dxa"/>
          </w:tcPr>
          <w:p w14:paraId="38CCC9A8" w14:textId="77777777" w:rsidR="00D96AC7" w:rsidRPr="00852B86" w:rsidRDefault="00D96AC7" w:rsidP="007B38D9">
            <w:pPr>
              <w:pStyle w:val="TAL"/>
            </w:pPr>
          </w:p>
        </w:tc>
      </w:tr>
      <w:tr w:rsidR="00D96AC7" w:rsidRPr="00852B86" w14:paraId="137DB675" w14:textId="77777777" w:rsidTr="007B38D9">
        <w:tc>
          <w:tcPr>
            <w:tcW w:w="4535" w:type="dxa"/>
          </w:tcPr>
          <w:p w14:paraId="5D113BAF" w14:textId="77777777" w:rsidR="00D96AC7" w:rsidRPr="00852B86" w:rsidRDefault="00D96AC7" w:rsidP="007B38D9">
            <w:pPr>
              <w:pStyle w:val="TAL"/>
            </w:pPr>
            <w:r w:rsidRPr="00852B86">
              <w:t>}</w:t>
            </w:r>
          </w:p>
        </w:tc>
        <w:tc>
          <w:tcPr>
            <w:tcW w:w="2267" w:type="dxa"/>
          </w:tcPr>
          <w:p w14:paraId="792B81F6" w14:textId="77777777" w:rsidR="00D96AC7" w:rsidRPr="00852B86" w:rsidRDefault="00D96AC7" w:rsidP="007B38D9">
            <w:pPr>
              <w:pStyle w:val="TAL"/>
            </w:pPr>
          </w:p>
        </w:tc>
        <w:tc>
          <w:tcPr>
            <w:tcW w:w="1700" w:type="dxa"/>
          </w:tcPr>
          <w:p w14:paraId="1525AEF5" w14:textId="77777777" w:rsidR="00D96AC7" w:rsidRPr="00852B86" w:rsidRDefault="00D96AC7" w:rsidP="007B38D9">
            <w:pPr>
              <w:pStyle w:val="TAL"/>
            </w:pPr>
          </w:p>
        </w:tc>
        <w:tc>
          <w:tcPr>
            <w:tcW w:w="1245" w:type="dxa"/>
          </w:tcPr>
          <w:p w14:paraId="61B5B8C1" w14:textId="77777777" w:rsidR="00D96AC7" w:rsidRPr="00852B86" w:rsidRDefault="00D96AC7" w:rsidP="007B38D9">
            <w:pPr>
              <w:pStyle w:val="TAL"/>
            </w:pPr>
          </w:p>
        </w:tc>
      </w:tr>
    </w:tbl>
    <w:p w14:paraId="58CD6106" w14:textId="77777777" w:rsidR="00D96AC7" w:rsidRPr="00852B86" w:rsidRDefault="00D96AC7" w:rsidP="00D96AC7">
      <w:pPr>
        <w:rPr>
          <w:lang w:eastAsia="sv-SE"/>
        </w:rPr>
      </w:pPr>
    </w:p>
    <w:p w14:paraId="5A0FF7B3" w14:textId="77777777" w:rsidR="00D96AC7" w:rsidRPr="00852B86" w:rsidRDefault="00D96AC7" w:rsidP="00D96AC7">
      <w:pPr>
        <w:pStyle w:val="TH"/>
        <w:rPr>
          <w:i/>
        </w:rPr>
      </w:pPr>
      <w:r w:rsidRPr="00852B86">
        <w:t xml:space="preserve">Table 4.7.6.1.4.3-3: </w:t>
      </w:r>
      <w:r w:rsidRPr="00852B86">
        <w:rPr>
          <w:i/>
        </w:rPr>
        <w:t xml:space="preserve">MeasObjectCLI-r16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24628891" w14:textId="77777777" w:rsidTr="007B38D9">
        <w:tc>
          <w:tcPr>
            <w:tcW w:w="9747" w:type="dxa"/>
            <w:gridSpan w:val="4"/>
          </w:tcPr>
          <w:p w14:paraId="319E63AC" w14:textId="77777777" w:rsidR="00D96AC7" w:rsidRPr="00852B86" w:rsidRDefault="00D96AC7" w:rsidP="007B38D9">
            <w:pPr>
              <w:pStyle w:val="TAH"/>
              <w:jc w:val="left"/>
              <w:rPr>
                <w:b w:val="0"/>
              </w:rPr>
            </w:pPr>
            <w:r w:rsidRPr="00852B86">
              <w:rPr>
                <w:b w:val="0"/>
              </w:rPr>
              <w:t>Derivation Path: TS 38.508-1 [14], Table 4.6.3-76 and TS 38.331 [13], clause 6.3.2</w:t>
            </w:r>
          </w:p>
        </w:tc>
      </w:tr>
      <w:tr w:rsidR="00D96AC7" w:rsidRPr="00852B86" w14:paraId="2A7B8447" w14:textId="77777777" w:rsidTr="007B38D9">
        <w:tc>
          <w:tcPr>
            <w:tcW w:w="4535" w:type="dxa"/>
          </w:tcPr>
          <w:p w14:paraId="731DD64C" w14:textId="77777777" w:rsidR="00D96AC7" w:rsidRPr="00852B86" w:rsidRDefault="00D96AC7" w:rsidP="007B38D9">
            <w:pPr>
              <w:pStyle w:val="TAH"/>
            </w:pPr>
            <w:r w:rsidRPr="00852B86">
              <w:t>Information Element</w:t>
            </w:r>
          </w:p>
        </w:tc>
        <w:tc>
          <w:tcPr>
            <w:tcW w:w="2267" w:type="dxa"/>
          </w:tcPr>
          <w:p w14:paraId="5AB32794" w14:textId="77777777" w:rsidR="00D96AC7" w:rsidRPr="00852B86" w:rsidRDefault="00D96AC7" w:rsidP="007B38D9">
            <w:pPr>
              <w:pStyle w:val="TAH"/>
            </w:pPr>
            <w:r w:rsidRPr="00852B86">
              <w:t>Value/remark</w:t>
            </w:r>
          </w:p>
        </w:tc>
        <w:tc>
          <w:tcPr>
            <w:tcW w:w="1700" w:type="dxa"/>
          </w:tcPr>
          <w:p w14:paraId="26025047" w14:textId="77777777" w:rsidR="00D96AC7" w:rsidRPr="00852B86" w:rsidRDefault="00D96AC7" w:rsidP="007B38D9">
            <w:pPr>
              <w:pStyle w:val="TAH"/>
            </w:pPr>
            <w:r w:rsidRPr="00852B86">
              <w:t>Comment</w:t>
            </w:r>
          </w:p>
        </w:tc>
        <w:tc>
          <w:tcPr>
            <w:tcW w:w="1245" w:type="dxa"/>
          </w:tcPr>
          <w:p w14:paraId="41CE82C5" w14:textId="77777777" w:rsidR="00D96AC7" w:rsidRPr="00852B86" w:rsidRDefault="00D96AC7" w:rsidP="007B38D9">
            <w:pPr>
              <w:pStyle w:val="TAH"/>
            </w:pPr>
            <w:r w:rsidRPr="00852B86">
              <w:t>Condition</w:t>
            </w:r>
          </w:p>
        </w:tc>
      </w:tr>
      <w:tr w:rsidR="00D96AC7" w:rsidRPr="00852B86" w14:paraId="62816669" w14:textId="77777777" w:rsidTr="007B38D9">
        <w:tc>
          <w:tcPr>
            <w:tcW w:w="4535" w:type="dxa"/>
          </w:tcPr>
          <w:p w14:paraId="5F8E60EC" w14:textId="77777777" w:rsidR="00D96AC7" w:rsidRPr="00852B86" w:rsidRDefault="00D96AC7" w:rsidP="007B38D9">
            <w:pPr>
              <w:pStyle w:val="TAL"/>
            </w:pPr>
            <w:r w:rsidRPr="00852B86">
              <w:t xml:space="preserve">MeasObjectCLI-r16 ::= </w:t>
            </w:r>
            <w:r w:rsidRPr="00852B86">
              <w:rPr>
                <w:snapToGrid w:val="0"/>
              </w:rPr>
              <w:t xml:space="preserve">SEQUENCE </w:t>
            </w:r>
            <w:r w:rsidRPr="00852B86">
              <w:t>{</w:t>
            </w:r>
          </w:p>
        </w:tc>
        <w:tc>
          <w:tcPr>
            <w:tcW w:w="2267" w:type="dxa"/>
          </w:tcPr>
          <w:p w14:paraId="7429225C" w14:textId="77777777" w:rsidR="00D96AC7" w:rsidRPr="00852B86" w:rsidRDefault="00D96AC7" w:rsidP="007B38D9">
            <w:pPr>
              <w:pStyle w:val="TAL"/>
            </w:pPr>
          </w:p>
        </w:tc>
        <w:tc>
          <w:tcPr>
            <w:tcW w:w="1700" w:type="dxa"/>
          </w:tcPr>
          <w:p w14:paraId="69182173" w14:textId="77777777" w:rsidR="00D96AC7" w:rsidRPr="00852B86" w:rsidRDefault="00D96AC7" w:rsidP="007B38D9">
            <w:pPr>
              <w:pStyle w:val="TAL"/>
            </w:pPr>
          </w:p>
        </w:tc>
        <w:tc>
          <w:tcPr>
            <w:tcW w:w="1245" w:type="dxa"/>
          </w:tcPr>
          <w:p w14:paraId="5DC826B2" w14:textId="77777777" w:rsidR="00D96AC7" w:rsidRPr="00852B86" w:rsidRDefault="00D96AC7" w:rsidP="007B38D9">
            <w:pPr>
              <w:pStyle w:val="TAL"/>
            </w:pPr>
          </w:p>
        </w:tc>
      </w:tr>
      <w:tr w:rsidR="00D96AC7" w:rsidRPr="00852B86" w14:paraId="514C6312" w14:textId="77777777" w:rsidTr="007B38D9">
        <w:tc>
          <w:tcPr>
            <w:tcW w:w="4535" w:type="dxa"/>
          </w:tcPr>
          <w:p w14:paraId="1942ABA1" w14:textId="77777777" w:rsidR="00D96AC7" w:rsidRPr="00852B86" w:rsidRDefault="00D96AC7" w:rsidP="007B38D9">
            <w:pPr>
              <w:pStyle w:val="TAL"/>
            </w:pPr>
            <w:r w:rsidRPr="00852B86">
              <w:t xml:space="preserve">  cli-ResourceConfig-r16 SEQUENCE {</w:t>
            </w:r>
          </w:p>
        </w:tc>
        <w:tc>
          <w:tcPr>
            <w:tcW w:w="2267" w:type="dxa"/>
          </w:tcPr>
          <w:p w14:paraId="2DBEFF07" w14:textId="77777777" w:rsidR="00D96AC7" w:rsidRPr="00852B86" w:rsidRDefault="00D96AC7" w:rsidP="007B38D9">
            <w:pPr>
              <w:pStyle w:val="TAL"/>
            </w:pPr>
          </w:p>
        </w:tc>
        <w:tc>
          <w:tcPr>
            <w:tcW w:w="1700" w:type="dxa"/>
          </w:tcPr>
          <w:p w14:paraId="134A8A95" w14:textId="77777777" w:rsidR="00D96AC7" w:rsidRPr="00852B86" w:rsidRDefault="00D96AC7" w:rsidP="007B38D9">
            <w:pPr>
              <w:pStyle w:val="TAL"/>
            </w:pPr>
          </w:p>
        </w:tc>
        <w:tc>
          <w:tcPr>
            <w:tcW w:w="1245" w:type="dxa"/>
          </w:tcPr>
          <w:p w14:paraId="2DB34435" w14:textId="77777777" w:rsidR="00D96AC7" w:rsidRPr="00852B86" w:rsidRDefault="00D96AC7" w:rsidP="007B38D9">
            <w:pPr>
              <w:pStyle w:val="TAL"/>
            </w:pPr>
          </w:p>
        </w:tc>
      </w:tr>
      <w:tr w:rsidR="00D96AC7" w:rsidRPr="00852B86" w14:paraId="71B3E91A" w14:textId="77777777" w:rsidTr="007B38D9">
        <w:tc>
          <w:tcPr>
            <w:tcW w:w="4535" w:type="dxa"/>
            <w:tcBorders>
              <w:top w:val="single" w:sz="4" w:space="0" w:color="auto"/>
              <w:left w:val="single" w:sz="4" w:space="0" w:color="auto"/>
              <w:bottom w:val="single" w:sz="4" w:space="0" w:color="auto"/>
              <w:right w:val="single" w:sz="4" w:space="0" w:color="auto"/>
            </w:tcBorders>
          </w:tcPr>
          <w:p w14:paraId="7A817DC1" w14:textId="77777777" w:rsidR="00D96AC7" w:rsidRPr="00852B86" w:rsidRDefault="00D96AC7" w:rsidP="007B38D9">
            <w:pPr>
              <w:pStyle w:val="TAL"/>
            </w:pPr>
            <w:r w:rsidRPr="00852B86">
              <w:t xml:space="preserve">    srs-ResourceConfig-r16 CHOICE {</w:t>
            </w:r>
          </w:p>
        </w:tc>
        <w:tc>
          <w:tcPr>
            <w:tcW w:w="2267" w:type="dxa"/>
            <w:tcBorders>
              <w:top w:val="single" w:sz="4" w:space="0" w:color="auto"/>
              <w:left w:val="single" w:sz="4" w:space="0" w:color="auto"/>
              <w:bottom w:val="single" w:sz="4" w:space="0" w:color="auto"/>
              <w:right w:val="single" w:sz="4" w:space="0" w:color="auto"/>
            </w:tcBorders>
          </w:tcPr>
          <w:p w14:paraId="54C25B9C"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3F414B4F"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6F2F528" w14:textId="77777777" w:rsidR="00D96AC7" w:rsidRPr="00852B86" w:rsidRDefault="00D96AC7" w:rsidP="007B38D9">
            <w:pPr>
              <w:pStyle w:val="TAL"/>
            </w:pPr>
          </w:p>
        </w:tc>
      </w:tr>
      <w:tr w:rsidR="00D96AC7" w:rsidRPr="00852B86" w14:paraId="75F2D84E" w14:textId="77777777" w:rsidTr="007B38D9">
        <w:tc>
          <w:tcPr>
            <w:tcW w:w="4535" w:type="dxa"/>
            <w:tcBorders>
              <w:top w:val="single" w:sz="4" w:space="0" w:color="auto"/>
              <w:left w:val="single" w:sz="4" w:space="0" w:color="auto"/>
              <w:bottom w:val="single" w:sz="4" w:space="0" w:color="auto"/>
              <w:right w:val="single" w:sz="4" w:space="0" w:color="auto"/>
            </w:tcBorders>
          </w:tcPr>
          <w:p w14:paraId="1E028807" w14:textId="77777777" w:rsidR="00D96AC7" w:rsidRPr="00852B86" w:rsidRDefault="00D96AC7" w:rsidP="007B38D9">
            <w:pPr>
              <w:pStyle w:val="TAL"/>
            </w:pPr>
            <w:r w:rsidRPr="00852B86">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2293880"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62697D09"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3EEA9C0" w14:textId="77777777" w:rsidR="00D96AC7" w:rsidRPr="00852B86" w:rsidRDefault="00D96AC7" w:rsidP="007B38D9">
            <w:pPr>
              <w:pStyle w:val="TAL"/>
            </w:pPr>
          </w:p>
        </w:tc>
      </w:tr>
      <w:tr w:rsidR="00D96AC7" w:rsidRPr="00852B86" w14:paraId="5DB7DA76" w14:textId="77777777" w:rsidTr="007B38D9">
        <w:tc>
          <w:tcPr>
            <w:tcW w:w="4535" w:type="dxa"/>
            <w:tcBorders>
              <w:top w:val="single" w:sz="4" w:space="0" w:color="auto"/>
              <w:left w:val="single" w:sz="4" w:space="0" w:color="auto"/>
              <w:bottom w:val="single" w:sz="4" w:space="0" w:color="auto"/>
              <w:right w:val="single" w:sz="4" w:space="0" w:color="auto"/>
            </w:tcBorders>
          </w:tcPr>
          <w:p w14:paraId="006112F7" w14:textId="77777777" w:rsidR="00D96AC7" w:rsidRPr="00852B86" w:rsidRDefault="00D96AC7" w:rsidP="007B38D9">
            <w:pPr>
              <w:pStyle w:val="TAL"/>
            </w:pPr>
            <w:r w:rsidRPr="00852B86">
              <w:t xml:space="preserve">        SRS-ResourceListConfigCLI-r16 </w:t>
            </w:r>
            <w:r w:rsidRPr="00852B86">
              <w:rPr>
                <w:snapToGrid w:val="0"/>
              </w:rPr>
              <w:t>SEQUENCE {</w:t>
            </w:r>
          </w:p>
        </w:tc>
        <w:tc>
          <w:tcPr>
            <w:tcW w:w="2267" w:type="dxa"/>
            <w:tcBorders>
              <w:top w:val="single" w:sz="4" w:space="0" w:color="auto"/>
              <w:left w:val="single" w:sz="4" w:space="0" w:color="auto"/>
              <w:bottom w:val="single" w:sz="4" w:space="0" w:color="auto"/>
              <w:right w:val="single" w:sz="4" w:space="0" w:color="auto"/>
            </w:tcBorders>
          </w:tcPr>
          <w:p w14:paraId="27212D21" w14:textId="77777777" w:rsidR="00D96AC7" w:rsidRPr="00852B86" w:rsidRDefault="00D96AC7" w:rsidP="007B38D9">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3ECD0296"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9E9142D" w14:textId="77777777" w:rsidR="00D96AC7" w:rsidRPr="00852B86" w:rsidRDefault="00D96AC7" w:rsidP="007B38D9">
            <w:pPr>
              <w:pStyle w:val="TAL"/>
            </w:pPr>
          </w:p>
        </w:tc>
      </w:tr>
      <w:tr w:rsidR="00D96AC7" w:rsidRPr="00852B86" w14:paraId="5A45BE3F" w14:textId="77777777" w:rsidTr="007B38D9">
        <w:tc>
          <w:tcPr>
            <w:tcW w:w="4535" w:type="dxa"/>
            <w:tcBorders>
              <w:top w:val="single" w:sz="4" w:space="0" w:color="auto"/>
              <w:left w:val="single" w:sz="4" w:space="0" w:color="auto"/>
              <w:bottom w:val="single" w:sz="4" w:space="0" w:color="auto"/>
              <w:right w:val="single" w:sz="4" w:space="0" w:color="auto"/>
            </w:tcBorders>
          </w:tcPr>
          <w:p w14:paraId="7144D215" w14:textId="77777777" w:rsidR="00D96AC7" w:rsidRPr="00852B86" w:rsidRDefault="00D96AC7" w:rsidP="007B38D9">
            <w:pPr>
              <w:pStyle w:val="TAL"/>
            </w:pPr>
            <w:r w:rsidRPr="00852B86">
              <w:t xml:space="preserve">          srs-Resource-r16</w:t>
            </w:r>
          </w:p>
        </w:tc>
        <w:tc>
          <w:tcPr>
            <w:tcW w:w="2267" w:type="dxa"/>
            <w:tcBorders>
              <w:top w:val="single" w:sz="4" w:space="0" w:color="auto"/>
              <w:left w:val="single" w:sz="4" w:space="0" w:color="auto"/>
              <w:bottom w:val="single" w:sz="4" w:space="0" w:color="auto"/>
              <w:right w:val="single" w:sz="4" w:space="0" w:color="auto"/>
            </w:tcBorders>
          </w:tcPr>
          <w:p w14:paraId="783C5B13" w14:textId="77777777" w:rsidR="00D96AC7" w:rsidRPr="00852B86" w:rsidRDefault="00D96AC7" w:rsidP="007B38D9">
            <w:pPr>
              <w:pStyle w:val="TAL"/>
            </w:pPr>
            <w:r w:rsidRPr="00852B86">
              <w:t>SRSConf.1</w:t>
            </w:r>
          </w:p>
        </w:tc>
        <w:tc>
          <w:tcPr>
            <w:tcW w:w="1700" w:type="dxa"/>
            <w:tcBorders>
              <w:top w:val="single" w:sz="4" w:space="0" w:color="auto"/>
              <w:left w:val="single" w:sz="4" w:space="0" w:color="auto"/>
              <w:bottom w:val="single" w:sz="4" w:space="0" w:color="auto"/>
              <w:right w:val="single" w:sz="4" w:space="0" w:color="auto"/>
            </w:tcBorders>
          </w:tcPr>
          <w:p w14:paraId="3E7ED406" w14:textId="77777777" w:rsidR="00D96AC7" w:rsidRPr="00852B86" w:rsidRDefault="00D96AC7"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2298C838" w14:textId="77777777" w:rsidR="00D96AC7" w:rsidRPr="00852B86" w:rsidRDefault="00D96AC7" w:rsidP="007B38D9">
            <w:pPr>
              <w:pStyle w:val="TAL"/>
            </w:pPr>
            <w:r w:rsidRPr="00852B86">
              <w:t>Config 1,3</w:t>
            </w:r>
          </w:p>
        </w:tc>
      </w:tr>
      <w:tr w:rsidR="00D96AC7" w:rsidRPr="00852B86" w14:paraId="6B254562" w14:textId="77777777" w:rsidTr="007B38D9">
        <w:tc>
          <w:tcPr>
            <w:tcW w:w="4535" w:type="dxa"/>
            <w:tcBorders>
              <w:top w:val="single" w:sz="4" w:space="0" w:color="auto"/>
              <w:left w:val="single" w:sz="4" w:space="0" w:color="auto"/>
              <w:bottom w:val="single" w:sz="4" w:space="0" w:color="auto"/>
              <w:right w:val="single" w:sz="4" w:space="0" w:color="auto"/>
            </w:tcBorders>
          </w:tcPr>
          <w:p w14:paraId="40A04FAD" w14:textId="77777777" w:rsidR="00D96AC7" w:rsidRPr="00852B86"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611D830D" w14:textId="77777777" w:rsidR="00D96AC7" w:rsidRPr="00852B86" w:rsidRDefault="00D96AC7" w:rsidP="007B38D9">
            <w:pPr>
              <w:pStyle w:val="TAL"/>
            </w:pPr>
            <w:r w:rsidRPr="00852B86">
              <w:t>SRSConf.2</w:t>
            </w:r>
          </w:p>
        </w:tc>
        <w:tc>
          <w:tcPr>
            <w:tcW w:w="1700" w:type="dxa"/>
            <w:tcBorders>
              <w:top w:val="single" w:sz="4" w:space="0" w:color="auto"/>
              <w:left w:val="single" w:sz="4" w:space="0" w:color="auto"/>
              <w:bottom w:val="single" w:sz="4" w:space="0" w:color="auto"/>
              <w:right w:val="single" w:sz="4" w:space="0" w:color="auto"/>
            </w:tcBorders>
          </w:tcPr>
          <w:p w14:paraId="44397672" w14:textId="77777777" w:rsidR="00D96AC7" w:rsidRPr="00852B86" w:rsidRDefault="00D96AC7" w:rsidP="007B38D9">
            <w:pPr>
              <w:pStyle w:val="TAL"/>
            </w:pPr>
            <w:r w:rsidRPr="00852B86">
              <w:t>entry 1</w:t>
            </w:r>
          </w:p>
        </w:tc>
        <w:tc>
          <w:tcPr>
            <w:tcW w:w="1245" w:type="dxa"/>
            <w:tcBorders>
              <w:top w:val="single" w:sz="4" w:space="0" w:color="auto"/>
              <w:left w:val="single" w:sz="4" w:space="0" w:color="auto"/>
              <w:bottom w:val="single" w:sz="4" w:space="0" w:color="auto"/>
              <w:right w:val="single" w:sz="4" w:space="0" w:color="auto"/>
            </w:tcBorders>
          </w:tcPr>
          <w:p w14:paraId="6B81BC64" w14:textId="77777777" w:rsidR="00D96AC7" w:rsidRPr="00852B86" w:rsidRDefault="00D96AC7" w:rsidP="007B38D9">
            <w:pPr>
              <w:pStyle w:val="TAL"/>
            </w:pPr>
            <w:r w:rsidRPr="00852B86">
              <w:t>Config 2,4</w:t>
            </w:r>
          </w:p>
        </w:tc>
      </w:tr>
      <w:tr w:rsidR="00D96AC7" w:rsidRPr="00852B86" w14:paraId="6DBA2869" w14:textId="77777777" w:rsidTr="007B38D9">
        <w:tc>
          <w:tcPr>
            <w:tcW w:w="4535" w:type="dxa"/>
            <w:tcBorders>
              <w:top w:val="single" w:sz="4" w:space="0" w:color="auto"/>
              <w:left w:val="single" w:sz="4" w:space="0" w:color="auto"/>
              <w:bottom w:val="single" w:sz="4" w:space="0" w:color="auto"/>
              <w:right w:val="single" w:sz="4" w:space="0" w:color="auto"/>
            </w:tcBorders>
          </w:tcPr>
          <w:p w14:paraId="0FE3A097" w14:textId="77777777" w:rsidR="00D96AC7" w:rsidRPr="00852B86" w:rsidRDefault="00D96AC7" w:rsidP="007B38D9">
            <w:pPr>
              <w:pStyle w:val="TAL"/>
            </w:pPr>
            <w:r w:rsidRPr="00852B86">
              <w:t xml:space="preserve">          srs-SCS-r16</w:t>
            </w:r>
          </w:p>
        </w:tc>
        <w:tc>
          <w:tcPr>
            <w:tcW w:w="2267" w:type="dxa"/>
            <w:tcBorders>
              <w:top w:val="single" w:sz="4" w:space="0" w:color="auto"/>
              <w:left w:val="single" w:sz="4" w:space="0" w:color="auto"/>
              <w:bottom w:val="single" w:sz="4" w:space="0" w:color="auto"/>
              <w:right w:val="single" w:sz="4" w:space="0" w:color="auto"/>
            </w:tcBorders>
          </w:tcPr>
          <w:p w14:paraId="2A946832" w14:textId="77777777" w:rsidR="00D96AC7" w:rsidRPr="00852B86" w:rsidRDefault="00D96AC7" w:rsidP="007B38D9">
            <w:pPr>
              <w:pStyle w:val="TAL"/>
            </w:pPr>
            <w:r w:rsidRPr="00852B86">
              <w:t>kHz15</w:t>
            </w:r>
          </w:p>
        </w:tc>
        <w:tc>
          <w:tcPr>
            <w:tcW w:w="1700" w:type="dxa"/>
            <w:tcBorders>
              <w:top w:val="single" w:sz="4" w:space="0" w:color="auto"/>
              <w:left w:val="single" w:sz="4" w:space="0" w:color="auto"/>
              <w:bottom w:val="single" w:sz="4" w:space="0" w:color="auto"/>
              <w:right w:val="single" w:sz="4" w:space="0" w:color="auto"/>
            </w:tcBorders>
          </w:tcPr>
          <w:p w14:paraId="1A6E0781"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0A22A254" w14:textId="77777777" w:rsidR="00D96AC7" w:rsidRPr="00852B86" w:rsidRDefault="00D96AC7" w:rsidP="007B38D9">
            <w:pPr>
              <w:pStyle w:val="TAL"/>
            </w:pPr>
            <w:r w:rsidRPr="00852B86">
              <w:t>Config 1,3</w:t>
            </w:r>
          </w:p>
        </w:tc>
      </w:tr>
      <w:tr w:rsidR="00D96AC7" w:rsidRPr="00852B86" w14:paraId="4C9F8AD6" w14:textId="77777777" w:rsidTr="007B38D9">
        <w:tc>
          <w:tcPr>
            <w:tcW w:w="4535" w:type="dxa"/>
            <w:tcBorders>
              <w:top w:val="single" w:sz="4" w:space="0" w:color="auto"/>
              <w:left w:val="single" w:sz="4" w:space="0" w:color="auto"/>
              <w:bottom w:val="single" w:sz="4" w:space="0" w:color="auto"/>
              <w:right w:val="single" w:sz="4" w:space="0" w:color="auto"/>
            </w:tcBorders>
          </w:tcPr>
          <w:p w14:paraId="19AD3151" w14:textId="77777777" w:rsidR="00D96AC7" w:rsidRPr="00852B86" w:rsidRDefault="00D96AC7" w:rsidP="007B38D9">
            <w:pPr>
              <w:pStyle w:val="TAL"/>
            </w:pPr>
          </w:p>
        </w:tc>
        <w:tc>
          <w:tcPr>
            <w:tcW w:w="2267" w:type="dxa"/>
            <w:tcBorders>
              <w:top w:val="single" w:sz="4" w:space="0" w:color="auto"/>
              <w:left w:val="single" w:sz="4" w:space="0" w:color="auto"/>
              <w:bottom w:val="single" w:sz="4" w:space="0" w:color="auto"/>
              <w:right w:val="single" w:sz="4" w:space="0" w:color="auto"/>
            </w:tcBorders>
          </w:tcPr>
          <w:p w14:paraId="2449BCEE" w14:textId="77777777" w:rsidR="00D96AC7" w:rsidRPr="00852B86" w:rsidRDefault="00D96AC7" w:rsidP="007B38D9">
            <w:pPr>
              <w:pStyle w:val="TAL"/>
            </w:pPr>
            <w:r w:rsidRPr="00852B86">
              <w:t>kHz30</w:t>
            </w:r>
          </w:p>
        </w:tc>
        <w:tc>
          <w:tcPr>
            <w:tcW w:w="1700" w:type="dxa"/>
            <w:tcBorders>
              <w:top w:val="single" w:sz="4" w:space="0" w:color="auto"/>
              <w:left w:val="single" w:sz="4" w:space="0" w:color="auto"/>
              <w:bottom w:val="single" w:sz="4" w:space="0" w:color="auto"/>
              <w:right w:val="single" w:sz="4" w:space="0" w:color="auto"/>
            </w:tcBorders>
          </w:tcPr>
          <w:p w14:paraId="3BE1BB65"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5DDEEFBA" w14:textId="77777777" w:rsidR="00D96AC7" w:rsidRPr="00852B86" w:rsidRDefault="00D96AC7" w:rsidP="007B38D9">
            <w:pPr>
              <w:pStyle w:val="TAL"/>
            </w:pPr>
            <w:r w:rsidRPr="00852B86">
              <w:t>Config 2,4</w:t>
            </w:r>
          </w:p>
        </w:tc>
      </w:tr>
      <w:tr w:rsidR="00D96AC7" w:rsidRPr="00852B86" w14:paraId="2028912E" w14:textId="77777777" w:rsidTr="007B38D9">
        <w:tc>
          <w:tcPr>
            <w:tcW w:w="4535" w:type="dxa"/>
            <w:tcBorders>
              <w:top w:val="single" w:sz="4" w:space="0" w:color="auto"/>
              <w:left w:val="single" w:sz="4" w:space="0" w:color="auto"/>
              <w:bottom w:val="single" w:sz="4" w:space="0" w:color="auto"/>
              <w:right w:val="single" w:sz="4" w:space="0" w:color="auto"/>
            </w:tcBorders>
          </w:tcPr>
          <w:p w14:paraId="1F9E0C89" w14:textId="77777777" w:rsidR="00D96AC7" w:rsidRPr="00852B86" w:rsidRDefault="00D96AC7" w:rsidP="007B38D9">
            <w:pPr>
              <w:pStyle w:val="TAL"/>
            </w:pPr>
            <w:r w:rsidRPr="00852B86">
              <w:t xml:space="preserve">          refServCellIndex-r16</w:t>
            </w:r>
          </w:p>
        </w:tc>
        <w:tc>
          <w:tcPr>
            <w:tcW w:w="2267" w:type="dxa"/>
            <w:tcBorders>
              <w:top w:val="single" w:sz="4" w:space="0" w:color="auto"/>
              <w:left w:val="single" w:sz="4" w:space="0" w:color="auto"/>
              <w:bottom w:val="single" w:sz="4" w:space="0" w:color="auto"/>
              <w:right w:val="single" w:sz="4" w:space="0" w:color="auto"/>
            </w:tcBorders>
          </w:tcPr>
          <w:p w14:paraId="0D53A09D" w14:textId="77777777" w:rsidR="00D96AC7" w:rsidRPr="00852B86" w:rsidRDefault="00D96AC7"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5C456D64" w14:textId="77777777" w:rsidR="00D96AC7" w:rsidRPr="00852B86" w:rsidRDefault="00D96AC7" w:rsidP="007B38D9">
            <w:pPr>
              <w:pStyle w:val="TAL"/>
            </w:pPr>
            <w:r w:rsidRPr="00852B86">
              <w:t>PSCell</w:t>
            </w:r>
          </w:p>
        </w:tc>
        <w:tc>
          <w:tcPr>
            <w:tcW w:w="1245" w:type="dxa"/>
            <w:tcBorders>
              <w:top w:val="single" w:sz="4" w:space="0" w:color="auto"/>
              <w:left w:val="single" w:sz="4" w:space="0" w:color="auto"/>
              <w:bottom w:val="single" w:sz="4" w:space="0" w:color="auto"/>
              <w:right w:val="single" w:sz="4" w:space="0" w:color="auto"/>
            </w:tcBorders>
          </w:tcPr>
          <w:p w14:paraId="6E8284AB" w14:textId="77777777" w:rsidR="00D96AC7" w:rsidRPr="00852B86" w:rsidRDefault="00D96AC7" w:rsidP="007B38D9">
            <w:pPr>
              <w:pStyle w:val="TAL"/>
            </w:pPr>
          </w:p>
        </w:tc>
      </w:tr>
      <w:tr w:rsidR="00D96AC7" w:rsidRPr="00852B86" w14:paraId="791E1724" w14:textId="77777777" w:rsidTr="007B38D9">
        <w:tc>
          <w:tcPr>
            <w:tcW w:w="4535" w:type="dxa"/>
            <w:tcBorders>
              <w:top w:val="single" w:sz="4" w:space="0" w:color="auto"/>
              <w:left w:val="single" w:sz="4" w:space="0" w:color="auto"/>
              <w:bottom w:val="single" w:sz="4" w:space="0" w:color="auto"/>
              <w:right w:val="single" w:sz="4" w:space="0" w:color="auto"/>
            </w:tcBorders>
          </w:tcPr>
          <w:p w14:paraId="4F564B55" w14:textId="77777777" w:rsidR="00D96AC7" w:rsidRPr="00852B86" w:rsidRDefault="00D96AC7" w:rsidP="007B38D9">
            <w:pPr>
              <w:pStyle w:val="TAL"/>
            </w:pPr>
            <w:r w:rsidRPr="00852B86">
              <w:t xml:space="preserve">          refBWP-r16</w:t>
            </w:r>
          </w:p>
        </w:tc>
        <w:tc>
          <w:tcPr>
            <w:tcW w:w="2267" w:type="dxa"/>
            <w:tcBorders>
              <w:top w:val="single" w:sz="4" w:space="0" w:color="auto"/>
              <w:left w:val="single" w:sz="4" w:space="0" w:color="auto"/>
              <w:bottom w:val="single" w:sz="4" w:space="0" w:color="auto"/>
              <w:right w:val="single" w:sz="4" w:space="0" w:color="auto"/>
            </w:tcBorders>
          </w:tcPr>
          <w:p w14:paraId="3C94C981" w14:textId="77777777" w:rsidR="00D96AC7" w:rsidRPr="00852B86" w:rsidRDefault="00D96AC7" w:rsidP="007B38D9">
            <w:pPr>
              <w:pStyle w:val="TAL"/>
            </w:pPr>
            <w:r w:rsidRPr="00852B86">
              <w:t>0</w:t>
            </w:r>
          </w:p>
        </w:tc>
        <w:tc>
          <w:tcPr>
            <w:tcW w:w="1700" w:type="dxa"/>
            <w:tcBorders>
              <w:top w:val="single" w:sz="4" w:space="0" w:color="auto"/>
              <w:left w:val="single" w:sz="4" w:space="0" w:color="auto"/>
              <w:bottom w:val="single" w:sz="4" w:space="0" w:color="auto"/>
              <w:right w:val="single" w:sz="4" w:space="0" w:color="auto"/>
            </w:tcBorders>
          </w:tcPr>
          <w:p w14:paraId="33033A99" w14:textId="77777777" w:rsidR="00D96AC7" w:rsidRPr="00852B86" w:rsidRDefault="00D96AC7" w:rsidP="007B38D9">
            <w:pPr>
              <w:pStyle w:val="TAL"/>
            </w:pPr>
            <w:r w:rsidRPr="00852B86">
              <w:t>BWP-0</w:t>
            </w:r>
          </w:p>
        </w:tc>
        <w:tc>
          <w:tcPr>
            <w:tcW w:w="1245" w:type="dxa"/>
            <w:tcBorders>
              <w:top w:val="single" w:sz="4" w:space="0" w:color="auto"/>
              <w:left w:val="single" w:sz="4" w:space="0" w:color="auto"/>
              <w:bottom w:val="single" w:sz="4" w:space="0" w:color="auto"/>
              <w:right w:val="single" w:sz="4" w:space="0" w:color="auto"/>
            </w:tcBorders>
          </w:tcPr>
          <w:p w14:paraId="1DEBC62B" w14:textId="77777777" w:rsidR="00D96AC7" w:rsidRPr="00852B86" w:rsidRDefault="00D96AC7" w:rsidP="007B38D9">
            <w:pPr>
              <w:pStyle w:val="TAL"/>
            </w:pPr>
          </w:p>
        </w:tc>
      </w:tr>
      <w:tr w:rsidR="00D96AC7" w:rsidRPr="00852B86" w14:paraId="2DCA1C19" w14:textId="77777777" w:rsidTr="007B38D9">
        <w:tc>
          <w:tcPr>
            <w:tcW w:w="4535" w:type="dxa"/>
            <w:tcBorders>
              <w:top w:val="single" w:sz="4" w:space="0" w:color="auto"/>
              <w:left w:val="single" w:sz="4" w:space="0" w:color="auto"/>
              <w:bottom w:val="single" w:sz="4" w:space="0" w:color="auto"/>
              <w:right w:val="single" w:sz="4" w:space="0" w:color="auto"/>
            </w:tcBorders>
          </w:tcPr>
          <w:p w14:paraId="126AB0C6"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220C569A"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E630E0A"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1E6309" w14:textId="77777777" w:rsidR="00D96AC7" w:rsidRPr="00852B86" w:rsidRDefault="00D96AC7" w:rsidP="007B38D9">
            <w:pPr>
              <w:pStyle w:val="TAL"/>
            </w:pPr>
          </w:p>
        </w:tc>
      </w:tr>
      <w:tr w:rsidR="00D96AC7" w:rsidRPr="00852B86" w14:paraId="10C9814C" w14:textId="77777777" w:rsidTr="007B38D9">
        <w:tc>
          <w:tcPr>
            <w:tcW w:w="4535" w:type="dxa"/>
            <w:tcBorders>
              <w:top w:val="single" w:sz="4" w:space="0" w:color="auto"/>
              <w:left w:val="single" w:sz="4" w:space="0" w:color="auto"/>
              <w:bottom w:val="single" w:sz="4" w:space="0" w:color="auto"/>
              <w:right w:val="single" w:sz="4" w:space="0" w:color="auto"/>
            </w:tcBorders>
          </w:tcPr>
          <w:p w14:paraId="3DA4BE07"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741AEF4D"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85B583B"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354A1A1" w14:textId="77777777" w:rsidR="00D96AC7" w:rsidRPr="00852B86" w:rsidRDefault="00D96AC7" w:rsidP="007B38D9">
            <w:pPr>
              <w:pStyle w:val="TAL"/>
            </w:pPr>
          </w:p>
        </w:tc>
      </w:tr>
      <w:tr w:rsidR="00D96AC7" w:rsidRPr="00852B86" w14:paraId="67B9E053" w14:textId="77777777" w:rsidTr="007B38D9">
        <w:tc>
          <w:tcPr>
            <w:tcW w:w="4535" w:type="dxa"/>
            <w:tcBorders>
              <w:top w:val="single" w:sz="4" w:space="0" w:color="auto"/>
              <w:left w:val="single" w:sz="4" w:space="0" w:color="auto"/>
              <w:bottom w:val="single" w:sz="4" w:space="0" w:color="auto"/>
              <w:right w:val="single" w:sz="4" w:space="0" w:color="auto"/>
            </w:tcBorders>
          </w:tcPr>
          <w:p w14:paraId="1D71F1FD"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375D4549"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037DB36"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49E16A5A" w14:textId="77777777" w:rsidR="00D96AC7" w:rsidRPr="00852B86" w:rsidRDefault="00D96AC7" w:rsidP="007B38D9">
            <w:pPr>
              <w:pStyle w:val="TAL"/>
            </w:pPr>
          </w:p>
        </w:tc>
      </w:tr>
      <w:tr w:rsidR="00D96AC7" w:rsidRPr="00852B86" w14:paraId="3F17361B" w14:textId="77777777" w:rsidTr="007B38D9">
        <w:tc>
          <w:tcPr>
            <w:tcW w:w="4535" w:type="dxa"/>
            <w:tcBorders>
              <w:top w:val="single" w:sz="4" w:space="0" w:color="auto"/>
              <w:left w:val="single" w:sz="4" w:space="0" w:color="auto"/>
              <w:bottom w:val="single" w:sz="4" w:space="0" w:color="auto"/>
              <w:right w:val="single" w:sz="4" w:space="0" w:color="auto"/>
            </w:tcBorders>
          </w:tcPr>
          <w:p w14:paraId="60DFC3FD" w14:textId="77777777" w:rsidR="00D96AC7" w:rsidRPr="00852B86" w:rsidRDefault="00D96AC7" w:rsidP="007B38D9">
            <w:pPr>
              <w:pStyle w:val="TAL"/>
            </w:pPr>
            <w:r w:rsidRPr="00852B86">
              <w:t xml:space="preserve">  }</w:t>
            </w:r>
          </w:p>
        </w:tc>
        <w:tc>
          <w:tcPr>
            <w:tcW w:w="2267" w:type="dxa"/>
            <w:tcBorders>
              <w:top w:val="single" w:sz="4" w:space="0" w:color="auto"/>
              <w:left w:val="single" w:sz="4" w:space="0" w:color="auto"/>
              <w:bottom w:val="single" w:sz="4" w:space="0" w:color="auto"/>
              <w:right w:val="single" w:sz="4" w:space="0" w:color="auto"/>
            </w:tcBorders>
          </w:tcPr>
          <w:p w14:paraId="036EBA13"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49E5135D"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424B3EB" w14:textId="77777777" w:rsidR="00D96AC7" w:rsidRPr="00852B86" w:rsidRDefault="00D96AC7" w:rsidP="007B38D9">
            <w:pPr>
              <w:pStyle w:val="TAL"/>
            </w:pPr>
          </w:p>
        </w:tc>
      </w:tr>
      <w:tr w:rsidR="00D96AC7" w:rsidRPr="00852B86" w14:paraId="2769D130" w14:textId="77777777" w:rsidTr="007B38D9">
        <w:tc>
          <w:tcPr>
            <w:tcW w:w="4535" w:type="dxa"/>
            <w:tcBorders>
              <w:top w:val="single" w:sz="4" w:space="0" w:color="auto"/>
              <w:left w:val="single" w:sz="4" w:space="0" w:color="auto"/>
              <w:bottom w:val="single" w:sz="4" w:space="0" w:color="auto"/>
              <w:right w:val="single" w:sz="4" w:space="0" w:color="auto"/>
            </w:tcBorders>
          </w:tcPr>
          <w:p w14:paraId="78838DD6" w14:textId="77777777" w:rsidR="00D96AC7" w:rsidRPr="00852B86" w:rsidRDefault="00D96AC7" w:rsidP="007B38D9">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69E53763" w14:textId="77777777" w:rsidR="00D96AC7" w:rsidRPr="00852B86" w:rsidRDefault="00D96AC7" w:rsidP="007B38D9">
            <w:pPr>
              <w:pStyle w:val="TAL"/>
            </w:pPr>
          </w:p>
        </w:tc>
        <w:tc>
          <w:tcPr>
            <w:tcW w:w="1700" w:type="dxa"/>
            <w:tcBorders>
              <w:top w:val="single" w:sz="4" w:space="0" w:color="auto"/>
              <w:left w:val="single" w:sz="4" w:space="0" w:color="auto"/>
              <w:bottom w:val="single" w:sz="4" w:space="0" w:color="auto"/>
              <w:right w:val="single" w:sz="4" w:space="0" w:color="auto"/>
            </w:tcBorders>
          </w:tcPr>
          <w:p w14:paraId="198AB97E" w14:textId="77777777" w:rsidR="00D96AC7" w:rsidRPr="00852B86" w:rsidRDefault="00D96AC7" w:rsidP="007B38D9">
            <w:pPr>
              <w:pStyle w:val="TAL"/>
            </w:pPr>
          </w:p>
        </w:tc>
        <w:tc>
          <w:tcPr>
            <w:tcW w:w="1245" w:type="dxa"/>
            <w:tcBorders>
              <w:top w:val="single" w:sz="4" w:space="0" w:color="auto"/>
              <w:left w:val="single" w:sz="4" w:space="0" w:color="auto"/>
              <w:bottom w:val="single" w:sz="4" w:space="0" w:color="auto"/>
              <w:right w:val="single" w:sz="4" w:space="0" w:color="auto"/>
            </w:tcBorders>
          </w:tcPr>
          <w:p w14:paraId="79FAD928" w14:textId="77777777" w:rsidR="00D96AC7" w:rsidRPr="00852B86" w:rsidRDefault="00D96AC7" w:rsidP="007B38D9">
            <w:pPr>
              <w:pStyle w:val="TAL"/>
            </w:pPr>
          </w:p>
        </w:tc>
      </w:tr>
    </w:tbl>
    <w:p w14:paraId="218AE971" w14:textId="77777777" w:rsidR="00D96AC7" w:rsidRPr="00852B86" w:rsidRDefault="00D96AC7" w:rsidP="00D96AC7">
      <w:pPr>
        <w:rPr>
          <w:lang w:eastAsia="sv-SE"/>
        </w:rPr>
      </w:pPr>
    </w:p>
    <w:p w14:paraId="692A6712" w14:textId="77777777" w:rsidR="00D96AC7" w:rsidRPr="00852B86" w:rsidRDefault="00D96AC7" w:rsidP="00D96AC7">
      <w:pPr>
        <w:pStyle w:val="TH"/>
        <w:rPr>
          <w:i/>
          <w:iCs/>
        </w:rPr>
      </w:pPr>
      <w:r w:rsidRPr="00852B86">
        <w:t xml:space="preserve">Table 4.7.6.1.4.3-4: </w:t>
      </w:r>
      <w:r w:rsidRPr="00852B86">
        <w:rPr>
          <w:i/>
          <w:iCs/>
        </w:rPr>
        <w:t>ReportConfigNR</w:t>
      </w:r>
      <w:r w:rsidRPr="00852B86">
        <w:rPr>
          <w:iCs/>
        </w:rPr>
        <w:t xml:space="preserve">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490"/>
        <w:gridCol w:w="2610"/>
        <w:gridCol w:w="1112"/>
      </w:tblGrid>
      <w:tr w:rsidR="00D96AC7" w:rsidRPr="00852B86" w14:paraId="795A84D6" w14:textId="77777777" w:rsidTr="007B38D9">
        <w:tc>
          <w:tcPr>
            <w:tcW w:w="9747" w:type="dxa"/>
            <w:gridSpan w:val="4"/>
          </w:tcPr>
          <w:p w14:paraId="1AC10145" w14:textId="77777777" w:rsidR="00D96AC7" w:rsidRPr="00852B86" w:rsidRDefault="00D96AC7" w:rsidP="007B38D9">
            <w:pPr>
              <w:pStyle w:val="TAH"/>
              <w:jc w:val="left"/>
              <w:rPr>
                <w:b w:val="0"/>
              </w:rPr>
            </w:pPr>
            <w:r w:rsidRPr="00852B86">
              <w:rPr>
                <w:b w:val="0"/>
              </w:rPr>
              <w:t>Derivation Path: TS 38.508-1 [14], Table 4.6.3-142 and TS 38.331 [13], clause 6.3.2</w:t>
            </w:r>
          </w:p>
        </w:tc>
      </w:tr>
      <w:tr w:rsidR="00D96AC7" w:rsidRPr="00852B86" w14:paraId="5D0E654F" w14:textId="77777777" w:rsidTr="007B38D9">
        <w:tc>
          <w:tcPr>
            <w:tcW w:w="4535" w:type="dxa"/>
          </w:tcPr>
          <w:p w14:paraId="20A6FE9B" w14:textId="77777777" w:rsidR="00D96AC7" w:rsidRPr="00852B86" w:rsidRDefault="00D96AC7" w:rsidP="007B38D9">
            <w:pPr>
              <w:pStyle w:val="TAH"/>
            </w:pPr>
            <w:r w:rsidRPr="00852B86">
              <w:t>Information Element</w:t>
            </w:r>
          </w:p>
        </w:tc>
        <w:tc>
          <w:tcPr>
            <w:tcW w:w="1490" w:type="dxa"/>
          </w:tcPr>
          <w:p w14:paraId="41823356" w14:textId="77777777" w:rsidR="00D96AC7" w:rsidRPr="00852B86" w:rsidRDefault="00D96AC7" w:rsidP="007B38D9">
            <w:pPr>
              <w:pStyle w:val="TAH"/>
            </w:pPr>
            <w:r w:rsidRPr="00852B86">
              <w:t>Value/remark</w:t>
            </w:r>
          </w:p>
        </w:tc>
        <w:tc>
          <w:tcPr>
            <w:tcW w:w="2610" w:type="dxa"/>
          </w:tcPr>
          <w:p w14:paraId="3AF83878" w14:textId="77777777" w:rsidR="00D96AC7" w:rsidRPr="00852B86" w:rsidRDefault="00D96AC7" w:rsidP="007B38D9">
            <w:pPr>
              <w:pStyle w:val="TAH"/>
            </w:pPr>
            <w:r w:rsidRPr="00852B86">
              <w:t>Comment</w:t>
            </w:r>
          </w:p>
        </w:tc>
        <w:tc>
          <w:tcPr>
            <w:tcW w:w="1112" w:type="dxa"/>
          </w:tcPr>
          <w:p w14:paraId="5F9B1F58" w14:textId="77777777" w:rsidR="00D96AC7" w:rsidRPr="00852B86" w:rsidRDefault="00D96AC7" w:rsidP="007B38D9">
            <w:pPr>
              <w:pStyle w:val="TAH"/>
            </w:pPr>
            <w:r w:rsidRPr="00852B86">
              <w:t>Condition</w:t>
            </w:r>
          </w:p>
        </w:tc>
      </w:tr>
      <w:tr w:rsidR="00D96AC7" w:rsidRPr="00852B86" w14:paraId="42528B0C" w14:textId="77777777" w:rsidTr="007B38D9">
        <w:tc>
          <w:tcPr>
            <w:tcW w:w="4535" w:type="dxa"/>
          </w:tcPr>
          <w:p w14:paraId="0C516896" w14:textId="77777777" w:rsidR="00D96AC7" w:rsidRPr="00852B86" w:rsidRDefault="00D96AC7" w:rsidP="007B38D9">
            <w:pPr>
              <w:pStyle w:val="TAL"/>
            </w:pPr>
            <w:r w:rsidRPr="00852B86">
              <w:t xml:space="preserve">ReportConfigNR ::= </w:t>
            </w:r>
            <w:r w:rsidRPr="00852B86">
              <w:rPr>
                <w:snapToGrid w:val="0"/>
              </w:rPr>
              <w:t xml:space="preserve">SEQUENCE </w:t>
            </w:r>
            <w:r w:rsidRPr="00852B86">
              <w:t>{</w:t>
            </w:r>
          </w:p>
        </w:tc>
        <w:tc>
          <w:tcPr>
            <w:tcW w:w="1490" w:type="dxa"/>
          </w:tcPr>
          <w:p w14:paraId="2A25F0A6" w14:textId="77777777" w:rsidR="00D96AC7" w:rsidRPr="00852B86" w:rsidRDefault="00D96AC7" w:rsidP="007B38D9">
            <w:pPr>
              <w:pStyle w:val="TAL"/>
            </w:pPr>
          </w:p>
        </w:tc>
        <w:tc>
          <w:tcPr>
            <w:tcW w:w="2610" w:type="dxa"/>
          </w:tcPr>
          <w:p w14:paraId="0C8DE5F4" w14:textId="77777777" w:rsidR="00D96AC7" w:rsidRPr="00852B86" w:rsidRDefault="00D96AC7" w:rsidP="007B38D9">
            <w:pPr>
              <w:pStyle w:val="TAL"/>
            </w:pPr>
          </w:p>
        </w:tc>
        <w:tc>
          <w:tcPr>
            <w:tcW w:w="1112" w:type="dxa"/>
          </w:tcPr>
          <w:p w14:paraId="3ABB665B" w14:textId="77777777" w:rsidR="00D96AC7" w:rsidRPr="00852B86" w:rsidRDefault="00D96AC7" w:rsidP="007B38D9">
            <w:pPr>
              <w:pStyle w:val="TAL"/>
            </w:pPr>
          </w:p>
        </w:tc>
      </w:tr>
      <w:tr w:rsidR="00D96AC7" w:rsidRPr="00852B86" w14:paraId="2F2E63A4" w14:textId="77777777" w:rsidTr="007B38D9">
        <w:tc>
          <w:tcPr>
            <w:tcW w:w="4535" w:type="dxa"/>
          </w:tcPr>
          <w:p w14:paraId="73AD2AF7" w14:textId="77777777" w:rsidR="00D96AC7" w:rsidRPr="00852B86" w:rsidRDefault="00D96AC7" w:rsidP="007B38D9">
            <w:pPr>
              <w:pStyle w:val="TAL"/>
            </w:pPr>
            <w:r w:rsidRPr="00852B86">
              <w:t xml:space="preserve">  reportType CHOICE {</w:t>
            </w:r>
          </w:p>
        </w:tc>
        <w:tc>
          <w:tcPr>
            <w:tcW w:w="1490" w:type="dxa"/>
          </w:tcPr>
          <w:p w14:paraId="55563D3D" w14:textId="77777777" w:rsidR="00D96AC7" w:rsidRPr="00852B86" w:rsidRDefault="00D96AC7" w:rsidP="007B38D9">
            <w:pPr>
              <w:pStyle w:val="TAL"/>
            </w:pPr>
          </w:p>
        </w:tc>
        <w:tc>
          <w:tcPr>
            <w:tcW w:w="2610" w:type="dxa"/>
          </w:tcPr>
          <w:p w14:paraId="68784292" w14:textId="77777777" w:rsidR="00D96AC7" w:rsidRPr="00852B86" w:rsidRDefault="00D96AC7" w:rsidP="007B38D9">
            <w:pPr>
              <w:pStyle w:val="TAL"/>
            </w:pPr>
          </w:p>
        </w:tc>
        <w:tc>
          <w:tcPr>
            <w:tcW w:w="1112" w:type="dxa"/>
          </w:tcPr>
          <w:p w14:paraId="689ECD14" w14:textId="77777777" w:rsidR="00D96AC7" w:rsidRPr="00852B86" w:rsidRDefault="00D96AC7" w:rsidP="007B38D9">
            <w:pPr>
              <w:pStyle w:val="TAL"/>
            </w:pPr>
          </w:p>
        </w:tc>
      </w:tr>
      <w:tr w:rsidR="00D96AC7" w:rsidRPr="00852B86" w14:paraId="665CF41B" w14:textId="77777777" w:rsidTr="007B38D9">
        <w:tc>
          <w:tcPr>
            <w:tcW w:w="4535" w:type="dxa"/>
            <w:tcBorders>
              <w:top w:val="single" w:sz="4" w:space="0" w:color="auto"/>
              <w:left w:val="single" w:sz="4" w:space="0" w:color="auto"/>
              <w:bottom w:val="single" w:sz="4" w:space="0" w:color="auto"/>
              <w:right w:val="single" w:sz="4" w:space="0" w:color="auto"/>
            </w:tcBorders>
          </w:tcPr>
          <w:p w14:paraId="21B14938" w14:textId="77777777" w:rsidR="00D96AC7" w:rsidRPr="00852B86" w:rsidRDefault="00D96AC7" w:rsidP="007B38D9">
            <w:pPr>
              <w:pStyle w:val="TAL"/>
            </w:pPr>
            <w:r w:rsidRPr="00852B86">
              <w:t xml:space="preserve">    cli-Periodical-r16 SEQUENCE {</w:t>
            </w:r>
          </w:p>
        </w:tc>
        <w:tc>
          <w:tcPr>
            <w:tcW w:w="1490" w:type="dxa"/>
            <w:tcBorders>
              <w:top w:val="single" w:sz="4" w:space="0" w:color="auto"/>
              <w:left w:val="single" w:sz="4" w:space="0" w:color="auto"/>
              <w:bottom w:val="single" w:sz="4" w:space="0" w:color="auto"/>
              <w:right w:val="single" w:sz="4" w:space="0" w:color="auto"/>
            </w:tcBorders>
          </w:tcPr>
          <w:p w14:paraId="2952BD7D"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663C3D93"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0131016" w14:textId="77777777" w:rsidR="00D96AC7" w:rsidRPr="00852B86" w:rsidRDefault="00D96AC7" w:rsidP="007B38D9">
            <w:pPr>
              <w:pStyle w:val="TAL"/>
            </w:pPr>
          </w:p>
        </w:tc>
      </w:tr>
      <w:tr w:rsidR="00D96AC7" w:rsidRPr="00852B86" w14:paraId="1089FFD1" w14:textId="77777777" w:rsidTr="007B38D9">
        <w:tc>
          <w:tcPr>
            <w:tcW w:w="4535" w:type="dxa"/>
            <w:tcBorders>
              <w:top w:val="single" w:sz="4" w:space="0" w:color="auto"/>
              <w:left w:val="single" w:sz="4" w:space="0" w:color="auto"/>
              <w:bottom w:val="single" w:sz="4" w:space="0" w:color="auto"/>
              <w:right w:val="single" w:sz="4" w:space="0" w:color="auto"/>
            </w:tcBorders>
          </w:tcPr>
          <w:p w14:paraId="170DA107" w14:textId="77777777" w:rsidR="00D96AC7" w:rsidRPr="00852B86" w:rsidRDefault="00D96AC7" w:rsidP="007B38D9">
            <w:pPr>
              <w:pStyle w:val="TAL"/>
            </w:pPr>
            <w:r w:rsidRPr="00852B86">
              <w:t xml:space="preserve">      reportInterval-r16</w:t>
            </w:r>
          </w:p>
        </w:tc>
        <w:tc>
          <w:tcPr>
            <w:tcW w:w="1490" w:type="dxa"/>
            <w:tcBorders>
              <w:top w:val="single" w:sz="4" w:space="0" w:color="auto"/>
              <w:left w:val="single" w:sz="4" w:space="0" w:color="auto"/>
              <w:bottom w:val="single" w:sz="4" w:space="0" w:color="auto"/>
              <w:right w:val="single" w:sz="4" w:space="0" w:color="auto"/>
            </w:tcBorders>
          </w:tcPr>
          <w:p w14:paraId="00E74EA2" w14:textId="77777777" w:rsidR="00D96AC7" w:rsidRPr="00852B86" w:rsidRDefault="00D96AC7" w:rsidP="007B38D9">
            <w:pPr>
              <w:pStyle w:val="TAL"/>
            </w:pPr>
            <w:r w:rsidRPr="00852B86">
              <w:t>ms240</w:t>
            </w:r>
          </w:p>
        </w:tc>
        <w:tc>
          <w:tcPr>
            <w:tcW w:w="2610" w:type="dxa"/>
            <w:tcBorders>
              <w:top w:val="single" w:sz="4" w:space="0" w:color="auto"/>
              <w:left w:val="single" w:sz="4" w:space="0" w:color="auto"/>
              <w:bottom w:val="single" w:sz="4" w:space="0" w:color="auto"/>
              <w:right w:val="single" w:sz="4" w:space="0" w:color="auto"/>
            </w:tcBorders>
          </w:tcPr>
          <w:p w14:paraId="44C03C19"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1DCE5B1C" w14:textId="77777777" w:rsidR="00D96AC7" w:rsidRPr="00852B86" w:rsidRDefault="00D96AC7" w:rsidP="007B38D9">
            <w:pPr>
              <w:pStyle w:val="TAL"/>
            </w:pPr>
          </w:p>
        </w:tc>
      </w:tr>
      <w:tr w:rsidR="00D96AC7" w:rsidRPr="00852B86" w14:paraId="0F164BBF" w14:textId="77777777" w:rsidTr="007B38D9">
        <w:tc>
          <w:tcPr>
            <w:tcW w:w="4535" w:type="dxa"/>
            <w:tcBorders>
              <w:top w:val="single" w:sz="4" w:space="0" w:color="auto"/>
              <w:left w:val="single" w:sz="4" w:space="0" w:color="auto"/>
              <w:bottom w:val="single" w:sz="4" w:space="0" w:color="auto"/>
              <w:right w:val="single" w:sz="4" w:space="0" w:color="auto"/>
            </w:tcBorders>
          </w:tcPr>
          <w:p w14:paraId="1927A2B6" w14:textId="77777777" w:rsidR="00D96AC7" w:rsidRPr="00852B86" w:rsidRDefault="00D96AC7" w:rsidP="007B38D9">
            <w:pPr>
              <w:pStyle w:val="TAL"/>
            </w:pPr>
            <w:r w:rsidRPr="00852B86">
              <w:t xml:space="preserve">      reportAmount-r16</w:t>
            </w:r>
          </w:p>
        </w:tc>
        <w:tc>
          <w:tcPr>
            <w:tcW w:w="1490" w:type="dxa"/>
            <w:tcBorders>
              <w:top w:val="single" w:sz="4" w:space="0" w:color="auto"/>
              <w:left w:val="single" w:sz="4" w:space="0" w:color="auto"/>
              <w:bottom w:val="single" w:sz="4" w:space="0" w:color="auto"/>
              <w:right w:val="single" w:sz="4" w:space="0" w:color="auto"/>
            </w:tcBorders>
          </w:tcPr>
          <w:p w14:paraId="2099D2EC" w14:textId="77777777" w:rsidR="00D96AC7" w:rsidRPr="00852B86" w:rsidRDefault="00D96AC7" w:rsidP="007B38D9">
            <w:pPr>
              <w:pStyle w:val="TAL"/>
            </w:pPr>
            <w:r w:rsidRPr="00852B86">
              <w:rPr>
                <w:lang w:eastAsia="ja-JP"/>
              </w:rPr>
              <w:t>infinity</w:t>
            </w:r>
          </w:p>
        </w:tc>
        <w:tc>
          <w:tcPr>
            <w:tcW w:w="2610" w:type="dxa"/>
            <w:tcBorders>
              <w:top w:val="single" w:sz="4" w:space="0" w:color="auto"/>
              <w:left w:val="single" w:sz="4" w:space="0" w:color="auto"/>
              <w:bottom w:val="single" w:sz="4" w:space="0" w:color="auto"/>
              <w:right w:val="single" w:sz="4" w:space="0" w:color="auto"/>
            </w:tcBorders>
          </w:tcPr>
          <w:p w14:paraId="483D610E"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75C12E33" w14:textId="77777777" w:rsidR="00D96AC7" w:rsidRPr="00852B86" w:rsidRDefault="00D96AC7" w:rsidP="007B38D9">
            <w:pPr>
              <w:pStyle w:val="TAL"/>
            </w:pPr>
          </w:p>
        </w:tc>
      </w:tr>
      <w:tr w:rsidR="00D96AC7" w:rsidRPr="00852B86" w14:paraId="5C85DA35" w14:textId="77777777" w:rsidTr="007B38D9">
        <w:tc>
          <w:tcPr>
            <w:tcW w:w="4535" w:type="dxa"/>
            <w:tcBorders>
              <w:top w:val="single" w:sz="4" w:space="0" w:color="auto"/>
              <w:left w:val="single" w:sz="4" w:space="0" w:color="auto"/>
              <w:bottom w:val="single" w:sz="4" w:space="0" w:color="auto"/>
              <w:right w:val="single" w:sz="4" w:space="0" w:color="auto"/>
            </w:tcBorders>
          </w:tcPr>
          <w:p w14:paraId="6564A38B" w14:textId="77777777" w:rsidR="00D96AC7" w:rsidRPr="00852B86" w:rsidRDefault="00D96AC7" w:rsidP="007B38D9">
            <w:pPr>
              <w:pStyle w:val="TAL"/>
            </w:pPr>
            <w:r w:rsidRPr="00852B86">
              <w:t xml:space="preserve">      reportQuantityCLI-r16</w:t>
            </w:r>
          </w:p>
        </w:tc>
        <w:tc>
          <w:tcPr>
            <w:tcW w:w="1490" w:type="dxa"/>
            <w:tcBorders>
              <w:top w:val="single" w:sz="4" w:space="0" w:color="auto"/>
              <w:left w:val="single" w:sz="4" w:space="0" w:color="auto"/>
              <w:bottom w:val="single" w:sz="4" w:space="0" w:color="auto"/>
              <w:right w:val="single" w:sz="4" w:space="0" w:color="auto"/>
            </w:tcBorders>
          </w:tcPr>
          <w:p w14:paraId="60E2FE6F" w14:textId="77777777" w:rsidR="00D96AC7" w:rsidRPr="00852B86" w:rsidRDefault="00D96AC7" w:rsidP="007B38D9">
            <w:pPr>
              <w:pStyle w:val="TAL"/>
              <w:rPr>
                <w:lang w:eastAsia="ja-JP"/>
              </w:rPr>
            </w:pPr>
            <w:r w:rsidRPr="00852B86">
              <w:rPr>
                <w:lang w:eastAsia="ja-JP"/>
              </w:rPr>
              <w:t>srs-rsrp</w:t>
            </w:r>
          </w:p>
        </w:tc>
        <w:tc>
          <w:tcPr>
            <w:tcW w:w="2610" w:type="dxa"/>
            <w:tcBorders>
              <w:top w:val="single" w:sz="4" w:space="0" w:color="auto"/>
              <w:left w:val="single" w:sz="4" w:space="0" w:color="auto"/>
              <w:bottom w:val="single" w:sz="4" w:space="0" w:color="auto"/>
              <w:right w:val="single" w:sz="4" w:space="0" w:color="auto"/>
            </w:tcBorders>
          </w:tcPr>
          <w:p w14:paraId="7F47DA96"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0299ACC6" w14:textId="77777777" w:rsidR="00D96AC7" w:rsidRPr="00852B86" w:rsidRDefault="00D96AC7" w:rsidP="007B38D9">
            <w:pPr>
              <w:pStyle w:val="TAL"/>
            </w:pPr>
          </w:p>
        </w:tc>
      </w:tr>
      <w:tr w:rsidR="00D96AC7" w:rsidRPr="00852B86" w14:paraId="49387408" w14:textId="77777777" w:rsidTr="007B38D9">
        <w:tc>
          <w:tcPr>
            <w:tcW w:w="4535" w:type="dxa"/>
            <w:tcBorders>
              <w:top w:val="single" w:sz="4" w:space="0" w:color="auto"/>
              <w:left w:val="single" w:sz="4" w:space="0" w:color="auto"/>
              <w:bottom w:val="single" w:sz="4" w:space="0" w:color="auto"/>
              <w:right w:val="single" w:sz="4" w:space="0" w:color="auto"/>
            </w:tcBorders>
          </w:tcPr>
          <w:p w14:paraId="1610F887" w14:textId="77777777" w:rsidR="00D96AC7" w:rsidRPr="00852B86" w:rsidRDefault="00D96AC7" w:rsidP="007B38D9">
            <w:pPr>
              <w:pStyle w:val="TAL"/>
            </w:pPr>
            <w:r w:rsidRPr="00852B86">
              <w:t xml:space="preserve">      maxReportCLI-r16</w:t>
            </w:r>
          </w:p>
        </w:tc>
        <w:tc>
          <w:tcPr>
            <w:tcW w:w="1490" w:type="dxa"/>
            <w:tcBorders>
              <w:top w:val="single" w:sz="4" w:space="0" w:color="auto"/>
              <w:left w:val="single" w:sz="4" w:space="0" w:color="auto"/>
              <w:bottom w:val="single" w:sz="4" w:space="0" w:color="auto"/>
              <w:right w:val="single" w:sz="4" w:space="0" w:color="auto"/>
            </w:tcBorders>
          </w:tcPr>
          <w:p w14:paraId="241B1249" w14:textId="77777777" w:rsidR="00D96AC7" w:rsidRPr="00852B86" w:rsidRDefault="00D96AC7" w:rsidP="007B38D9">
            <w:pPr>
              <w:pStyle w:val="TAL"/>
            </w:pPr>
            <w:r w:rsidRPr="00852B86">
              <w:rPr>
                <w:lang w:eastAsia="ja-JP"/>
              </w:rPr>
              <w:t>1</w:t>
            </w:r>
          </w:p>
        </w:tc>
        <w:tc>
          <w:tcPr>
            <w:tcW w:w="2610" w:type="dxa"/>
            <w:tcBorders>
              <w:top w:val="single" w:sz="4" w:space="0" w:color="auto"/>
              <w:left w:val="single" w:sz="4" w:space="0" w:color="auto"/>
              <w:bottom w:val="single" w:sz="4" w:space="0" w:color="auto"/>
              <w:right w:val="single" w:sz="4" w:space="0" w:color="auto"/>
            </w:tcBorders>
          </w:tcPr>
          <w:p w14:paraId="3D9939AF"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A46CD22" w14:textId="77777777" w:rsidR="00D96AC7" w:rsidRPr="00852B86" w:rsidRDefault="00D96AC7" w:rsidP="007B38D9">
            <w:pPr>
              <w:pStyle w:val="TAL"/>
            </w:pPr>
          </w:p>
        </w:tc>
      </w:tr>
      <w:tr w:rsidR="00D96AC7" w:rsidRPr="00852B86" w14:paraId="40C00455" w14:textId="77777777" w:rsidTr="007B38D9">
        <w:tc>
          <w:tcPr>
            <w:tcW w:w="4535" w:type="dxa"/>
            <w:tcBorders>
              <w:top w:val="single" w:sz="4" w:space="0" w:color="auto"/>
              <w:left w:val="single" w:sz="4" w:space="0" w:color="auto"/>
              <w:bottom w:val="single" w:sz="4" w:space="0" w:color="auto"/>
              <w:right w:val="single" w:sz="4" w:space="0" w:color="auto"/>
            </w:tcBorders>
          </w:tcPr>
          <w:p w14:paraId="15C83937" w14:textId="77777777" w:rsidR="00D96AC7" w:rsidRPr="00852B86" w:rsidRDefault="00D96AC7"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3D47B272"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0295937D"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3F47CE3E" w14:textId="77777777" w:rsidR="00D96AC7" w:rsidRPr="00852B86" w:rsidRDefault="00D96AC7" w:rsidP="007B38D9">
            <w:pPr>
              <w:pStyle w:val="TAL"/>
            </w:pPr>
          </w:p>
        </w:tc>
      </w:tr>
      <w:tr w:rsidR="00D96AC7" w:rsidRPr="00852B86" w14:paraId="232C11F1" w14:textId="77777777" w:rsidTr="007B38D9">
        <w:tc>
          <w:tcPr>
            <w:tcW w:w="4535" w:type="dxa"/>
            <w:tcBorders>
              <w:top w:val="single" w:sz="4" w:space="0" w:color="auto"/>
              <w:left w:val="single" w:sz="4" w:space="0" w:color="auto"/>
              <w:bottom w:val="single" w:sz="4" w:space="0" w:color="auto"/>
              <w:right w:val="single" w:sz="4" w:space="0" w:color="auto"/>
            </w:tcBorders>
          </w:tcPr>
          <w:p w14:paraId="2172F943" w14:textId="77777777" w:rsidR="00D96AC7" w:rsidRPr="00852B86" w:rsidRDefault="00D96AC7" w:rsidP="007B38D9">
            <w:pPr>
              <w:pStyle w:val="TAL"/>
            </w:pPr>
            <w:r w:rsidRPr="00852B86">
              <w:t xml:space="preserve">  }</w:t>
            </w:r>
          </w:p>
        </w:tc>
        <w:tc>
          <w:tcPr>
            <w:tcW w:w="1490" w:type="dxa"/>
            <w:tcBorders>
              <w:top w:val="single" w:sz="4" w:space="0" w:color="auto"/>
              <w:left w:val="single" w:sz="4" w:space="0" w:color="auto"/>
              <w:bottom w:val="single" w:sz="4" w:space="0" w:color="auto"/>
              <w:right w:val="single" w:sz="4" w:space="0" w:color="auto"/>
            </w:tcBorders>
          </w:tcPr>
          <w:p w14:paraId="52D144A6" w14:textId="77777777" w:rsidR="00D96AC7" w:rsidRPr="00852B86" w:rsidRDefault="00D96AC7" w:rsidP="007B38D9">
            <w:pPr>
              <w:pStyle w:val="TAL"/>
            </w:pPr>
          </w:p>
        </w:tc>
        <w:tc>
          <w:tcPr>
            <w:tcW w:w="2610" w:type="dxa"/>
            <w:tcBorders>
              <w:top w:val="single" w:sz="4" w:space="0" w:color="auto"/>
              <w:left w:val="single" w:sz="4" w:space="0" w:color="auto"/>
              <w:bottom w:val="single" w:sz="4" w:space="0" w:color="auto"/>
              <w:right w:val="single" w:sz="4" w:space="0" w:color="auto"/>
            </w:tcBorders>
          </w:tcPr>
          <w:p w14:paraId="41436ED1" w14:textId="77777777" w:rsidR="00D96AC7" w:rsidRPr="00852B86" w:rsidRDefault="00D96AC7" w:rsidP="007B38D9">
            <w:pPr>
              <w:pStyle w:val="TAL"/>
            </w:pPr>
          </w:p>
        </w:tc>
        <w:tc>
          <w:tcPr>
            <w:tcW w:w="1112" w:type="dxa"/>
            <w:tcBorders>
              <w:top w:val="single" w:sz="4" w:space="0" w:color="auto"/>
              <w:left w:val="single" w:sz="4" w:space="0" w:color="auto"/>
              <w:bottom w:val="single" w:sz="4" w:space="0" w:color="auto"/>
              <w:right w:val="single" w:sz="4" w:space="0" w:color="auto"/>
            </w:tcBorders>
          </w:tcPr>
          <w:p w14:paraId="52FF31F3" w14:textId="77777777" w:rsidR="00D96AC7" w:rsidRPr="00852B86" w:rsidRDefault="00D96AC7" w:rsidP="007B38D9">
            <w:pPr>
              <w:pStyle w:val="TAL"/>
            </w:pPr>
          </w:p>
        </w:tc>
      </w:tr>
      <w:tr w:rsidR="00D96AC7" w:rsidRPr="00852B86" w14:paraId="2682B5C0" w14:textId="77777777" w:rsidTr="007B38D9">
        <w:tc>
          <w:tcPr>
            <w:tcW w:w="4535" w:type="dxa"/>
          </w:tcPr>
          <w:p w14:paraId="6CB91C25" w14:textId="77777777" w:rsidR="00D96AC7" w:rsidRPr="00852B86" w:rsidRDefault="00D96AC7" w:rsidP="007B38D9">
            <w:pPr>
              <w:pStyle w:val="TAL"/>
            </w:pPr>
            <w:r w:rsidRPr="00852B86">
              <w:t>}</w:t>
            </w:r>
          </w:p>
        </w:tc>
        <w:tc>
          <w:tcPr>
            <w:tcW w:w="1490" w:type="dxa"/>
          </w:tcPr>
          <w:p w14:paraId="1479B03B" w14:textId="77777777" w:rsidR="00D96AC7" w:rsidRPr="00852B86" w:rsidRDefault="00D96AC7" w:rsidP="007B38D9">
            <w:pPr>
              <w:pStyle w:val="TAL"/>
            </w:pPr>
          </w:p>
        </w:tc>
        <w:tc>
          <w:tcPr>
            <w:tcW w:w="2610" w:type="dxa"/>
          </w:tcPr>
          <w:p w14:paraId="1B6A736B" w14:textId="77777777" w:rsidR="00D96AC7" w:rsidRPr="00852B86" w:rsidRDefault="00D96AC7" w:rsidP="007B38D9">
            <w:pPr>
              <w:pStyle w:val="TAL"/>
            </w:pPr>
          </w:p>
        </w:tc>
        <w:tc>
          <w:tcPr>
            <w:tcW w:w="1112" w:type="dxa"/>
          </w:tcPr>
          <w:p w14:paraId="5DDA9B3F" w14:textId="77777777" w:rsidR="00D96AC7" w:rsidRPr="00852B86" w:rsidRDefault="00D96AC7" w:rsidP="007B38D9">
            <w:pPr>
              <w:pStyle w:val="TAL"/>
            </w:pPr>
          </w:p>
        </w:tc>
      </w:tr>
    </w:tbl>
    <w:p w14:paraId="7F8355DF" w14:textId="77777777" w:rsidR="00D96AC7" w:rsidRPr="00852B86" w:rsidRDefault="00D96AC7" w:rsidP="00D96AC7">
      <w:pPr>
        <w:rPr>
          <w:lang w:eastAsia="sv-SE"/>
        </w:rPr>
      </w:pPr>
    </w:p>
    <w:p w14:paraId="6C824505" w14:textId="77777777" w:rsidR="00D96AC7" w:rsidRPr="00852B86" w:rsidRDefault="00D96AC7" w:rsidP="00D96AC7">
      <w:pPr>
        <w:pStyle w:val="TH"/>
        <w:rPr>
          <w:i/>
        </w:rPr>
      </w:pPr>
      <w:r w:rsidRPr="00852B86">
        <w:t xml:space="preserve">Table 4.7.6.1.4.3-5: </w:t>
      </w:r>
      <w:r w:rsidRPr="00852B86">
        <w:rPr>
          <w:i/>
        </w:rPr>
        <w:t xml:space="preserve">MeasResultCLI-r16 </w:t>
      </w:r>
      <w:r w:rsidRPr="00852B86">
        <w:t>for EN-DC SRS-RSRP measurement accuracy with FR1 serving cell</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96AC7" w:rsidRPr="00852B86" w14:paraId="500B2980" w14:textId="77777777" w:rsidTr="007B38D9">
        <w:tc>
          <w:tcPr>
            <w:tcW w:w="9747" w:type="dxa"/>
            <w:gridSpan w:val="4"/>
          </w:tcPr>
          <w:p w14:paraId="5C9EB824" w14:textId="77777777" w:rsidR="00D96AC7" w:rsidRPr="00852B86" w:rsidRDefault="00D96AC7" w:rsidP="007B38D9">
            <w:pPr>
              <w:pStyle w:val="TAH"/>
              <w:jc w:val="left"/>
              <w:rPr>
                <w:b w:val="0"/>
              </w:rPr>
            </w:pPr>
            <w:r w:rsidRPr="00852B86">
              <w:rPr>
                <w:b w:val="0"/>
              </w:rPr>
              <w:t>Derivation Path: TS 38.508-1 [14], Table 4.6.3-79 and TS 38.331 [13], clause 6.3.2</w:t>
            </w:r>
          </w:p>
        </w:tc>
      </w:tr>
      <w:tr w:rsidR="00D96AC7" w:rsidRPr="00852B86" w14:paraId="7E3F915B" w14:textId="77777777" w:rsidTr="007B38D9">
        <w:tc>
          <w:tcPr>
            <w:tcW w:w="4535" w:type="dxa"/>
          </w:tcPr>
          <w:p w14:paraId="5743E6F8" w14:textId="77777777" w:rsidR="00D96AC7" w:rsidRPr="00852B86" w:rsidRDefault="00D96AC7" w:rsidP="007B38D9">
            <w:pPr>
              <w:pStyle w:val="TAH"/>
            </w:pPr>
            <w:r w:rsidRPr="00852B86">
              <w:t>Information Element</w:t>
            </w:r>
          </w:p>
        </w:tc>
        <w:tc>
          <w:tcPr>
            <w:tcW w:w="2267" w:type="dxa"/>
          </w:tcPr>
          <w:p w14:paraId="63009F45" w14:textId="77777777" w:rsidR="00D96AC7" w:rsidRPr="00852B86" w:rsidRDefault="00D96AC7" w:rsidP="007B38D9">
            <w:pPr>
              <w:pStyle w:val="TAH"/>
            </w:pPr>
            <w:r w:rsidRPr="00852B86">
              <w:t>Value/remark</w:t>
            </w:r>
          </w:p>
        </w:tc>
        <w:tc>
          <w:tcPr>
            <w:tcW w:w="1700" w:type="dxa"/>
          </w:tcPr>
          <w:p w14:paraId="29EAF87A" w14:textId="77777777" w:rsidR="00D96AC7" w:rsidRPr="00852B86" w:rsidRDefault="00D96AC7" w:rsidP="007B38D9">
            <w:pPr>
              <w:pStyle w:val="TAH"/>
            </w:pPr>
            <w:r w:rsidRPr="00852B86">
              <w:t>Comment</w:t>
            </w:r>
          </w:p>
        </w:tc>
        <w:tc>
          <w:tcPr>
            <w:tcW w:w="1245" w:type="dxa"/>
          </w:tcPr>
          <w:p w14:paraId="364B3511" w14:textId="77777777" w:rsidR="00D96AC7" w:rsidRPr="00852B86" w:rsidRDefault="00D96AC7" w:rsidP="007B38D9">
            <w:pPr>
              <w:pStyle w:val="TAH"/>
            </w:pPr>
            <w:r w:rsidRPr="00852B86">
              <w:t>Condition</w:t>
            </w:r>
          </w:p>
        </w:tc>
      </w:tr>
      <w:tr w:rsidR="00D96AC7" w:rsidRPr="00852B86" w14:paraId="4D834BF3" w14:textId="77777777" w:rsidTr="007B38D9">
        <w:tc>
          <w:tcPr>
            <w:tcW w:w="4535" w:type="dxa"/>
          </w:tcPr>
          <w:p w14:paraId="67B85B80" w14:textId="77777777" w:rsidR="00D96AC7" w:rsidRPr="00852B86" w:rsidRDefault="00D96AC7" w:rsidP="007B38D9">
            <w:pPr>
              <w:pStyle w:val="TAL"/>
            </w:pPr>
            <w:r w:rsidRPr="00852B86">
              <w:t>MeasResultCLI-r16 ::= SEQUENCE {</w:t>
            </w:r>
          </w:p>
        </w:tc>
        <w:tc>
          <w:tcPr>
            <w:tcW w:w="2267" w:type="dxa"/>
          </w:tcPr>
          <w:p w14:paraId="269B18B1" w14:textId="77777777" w:rsidR="00D96AC7" w:rsidRPr="00852B86" w:rsidRDefault="00D96AC7" w:rsidP="007B38D9">
            <w:pPr>
              <w:pStyle w:val="TAL"/>
            </w:pPr>
          </w:p>
        </w:tc>
        <w:tc>
          <w:tcPr>
            <w:tcW w:w="1700" w:type="dxa"/>
          </w:tcPr>
          <w:p w14:paraId="270EF3F4" w14:textId="77777777" w:rsidR="00D96AC7" w:rsidRPr="00852B86" w:rsidRDefault="00D96AC7" w:rsidP="007B38D9">
            <w:pPr>
              <w:pStyle w:val="TAL"/>
            </w:pPr>
          </w:p>
        </w:tc>
        <w:tc>
          <w:tcPr>
            <w:tcW w:w="1245" w:type="dxa"/>
          </w:tcPr>
          <w:p w14:paraId="03B18D38" w14:textId="77777777" w:rsidR="00D96AC7" w:rsidRPr="00852B86" w:rsidRDefault="00D96AC7" w:rsidP="007B38D9">
            <w:pPr>
              <w:pStyle w:val="TAL"/>
            </w:pPr>
          </w:p>
        </w:tc>
      </w:tr>
      <w:tr w:rsidR="00D96AC7" w:rsidRPr="00852B86" w14:paraId="6E0D027F" w14:textId="77777777" w:rsidTr="007B38D9">
        <w:tc>
          <w:tcPr>
            <w:tcW w:w="4535" w:type="dxa"/>
          </w:tcPr>
          <w:p w14:paraId="4105825E" w14:textId="77777777" w:rsidR="00D96AC7" w:rsidRPr="00852B86" w:rsidRDefault="00D96AC7" w:rsidP="007B38D9">
            <w:pPr>
              <w:pStyle w:val="TAL"/>
            </w:pPr>
            <w:r w:rsidRPr="00852B86">
              <w:t xml:space="preserve">  measResultsListSRS-r16 CHOICE {</w:t>
            </w:r>
          </w:p>
        </w:tc>
        <w:tc>
          <w:tcPr>
            <w:tcW w:w="2267" w:type="dxa"/>
          </w:tcPr>
          <w:p w14:paraId="0B6728DE" w14:textId="77777777" w:rsidR="00D96AC7" w:rsidRPr="00852B86" w:rsidRDefault="00D96AC7" w:rsidP="007B38D9">
            <w:pPr>
              <w:pStyle w:val="TAL"/>
            </w:pPr>
          </w:p>
        </w:tc>
        <w:tc>
          <w:tcPr>
            <w:tcW w:w="1700" w:type="dxa"/>
          </w:tcPr>
          <w:p w14:paraId="0F978286" w14:textId="77777777" w:rsidR="00D96AC7" w:rsidRPr="00852B86" w:rsidRDefault="00D96AC7" w:rsidP="007B38D9">
            <w:pPr>
              <w:pStyle w:val="TAL"/>
            </w:pPr>
          </w:p>
        </w:tc>
        <w:tc>
          <w:tcPr>
            <w:tcW w:w="1245" w:type="dxa"/>
          </w:tcPr>
          <w:p w14:paraId="42771929" w14:textId="77777777" w:rsidR="00D96AC7" w:rsidRPr="00852B86" w:rsidRDefault="00D96AC7" w:rsidP="007B38D9">
            <w:pPr>
              <w:pStyle w:val="TAL"/>
            </w:pPr>
          </w:p>
        </w:tc>
      </w:tr>
      <w:tr w:rsidR="00D96AC7" w:rsidRPr="00852B86" w14:paraId="73DD2D91" w14:textId="77777777" w:rsidTr="007B38D9">
        <w:tc>
          <w:tcPr>
            <w:tcW w:w="4535" w:type="dxa"/>
          </w:tcPr>
          <w:p w14:paraId="0425C2B8" w14:textId="77777777" w:rsidR="00D96AC7" w:rsidRPr="00852B86" w:rsidRDefault="00D96AC7" w:rsidP="007B38D9">
            <w:pPr>
              <w:pStyle w:val="TAL"/>
              <w:rPr>
                <w:lang w:eastAsia="zh-CN"/>
              </w:rPr>
            </w:pPr>
            <w:r w:rsidRPr="00852B86">
              <w:rPr>
                <w:lang w:eastAsia="zh-CN"/>
              </w:rPr>
              <w:t xml:space="preserve">    srs-ResourceId-r16</w:t>
            </w:r>
          </w:p>
        </w:tc>
        <w:tc>
          <w:tcPr>
            <w:tcW w:w="2267" w:type="dxa"/>
          </w:tcPr>
          <w:p w14:paraId="37ABB4A2" w14:textId="77777777" w:rsidR="00D96AC7" w:rsidRPr="00852B86" w:rsidRDefault="00D96AC7" w:rsidP="007B38D9">
            <w:pPr>
              <w:pStyle w:val="TAL"/>
            </w:pPr>
            <w:r w:rsidRPr="00852B86">
              <w:t>SRS-ResourceId</w:t>
            </w:r>
          </w:p>
        </w:tc>
        <w:tc>
          <w:tcPr>
            <w:tcW w:w="1700" w:type="dxa"/>
          </w:tcPr>
          <w:p w14:paraId="513D6FA3" w14:textId="77777777" w:rsidR="00D96AC7" w:rsidRPr="00852B86" w:rsidRDefault="00D96AC7" w:rsidP="007B38D9">
            <w:pPr>
              <w:pStyle w:val="TAL"/>
            </w:pPr>
          </w:p>
        </w:tc>
        <w:tc>
          <w:tcPr>
            <w:tcW w:w="1245" w:type="dxa"/>
          </w:tcPr>
          <w:p w14:paraId="3CF09050" w14:textId="77777777" w:rsidR="00D96AC7" w:rsidRPr="00852B86" w:rsidRDefault="00D96AC7" w:rsidP="007B38D9">
            <w:pPr>
              <w:pStyle w:val="TAL"/>
            </w:pPr>
          </w:p>
        </w:tc>
      </w:tr>
      <w:tr w:rsidR="00D96AC7" w:rsidRPr="00852B86" w14:paraId="508BEF7A" w14:textId="77777777" w:rsidTr="007B38D9">
        <w:tc>
          <w:tcPr>
            <w:tcW w:w="4535" w:type="dxa"/>
          </w:tcPr>
          <w:p w14:paraId="072A1215" w14:textId="77777777" w:rsidR="00D96AC7" w:rsidRPr="00852B86" w:rsidRDefault="00D96AC7" w:rsidP="007B38D9">
            <w:pPr>
              <w:pStyle w:val="TAL"/>
              <w:rPr>
                <w:lang w:eastAsia="zh-CN"/>
              </w:rPr>
            </w:pPr>
            <w:r w:rsidRPr="00852B86">
              <w:rPr>
                <w:lang w:eastAsia="zh-CN"/>
              </w:rPr>
              <w:t xml:space="preserve">    srs-RSRP-Result-r16</w:t>
            </w:r>
          </w:p>
        </w:tc>
        <w:tc>
          <w:tcPr>
            <w:tcW w:w="2267" w:type="dxa"/>
          </w:tcPr>
          <w:p w14:paraId="74047396" w14:textId="77777777" w:rsidR="00D96AC7" w:rsidRPr="00852B86" w:rsidRDefault="00D96AC7" w:rsidP="007B38D9">
            <w:pPr>
              <w:pStyle w:val="TAL"/>
            </w:pPr>
            <w:r w:rsidRPr="00852B86">
              <w:t>SRS-RSRP-Range-r16</w:t>
            </w:r>
          </w:p>
        </w:tc>
        <w:tc>
          <w:tcPr>
            <w:tcW w:w="1700" w:type="dxa"/>
          </w:tcPr>
          <w:p w14:paraId="69D33807" w14:textId="77777777" w:rsidR="00D96AC7" w:rsidRPr="00852B86" w:rsidRDefault="00D96AC7" w:rsidP="007B38D9">
            <w:pPr>
              <w:pStyle w:val="TAL"/>
              <w:jc w:val="center"/>
            </w:pPr>
            <w:r w:rsidRPr="00852B86">
              <w:t xml:space="preserve"> INTEGER (0..98)</w:t>
            </w:r>
          </w:p>
        </w:tc>
        <w:tc>
          <w:tcPr>
            <w:tcW w:w="1245" w:type="dxa"/>
          </w:tcPr>
          <w:p w14:paraId="67194C2B" w14:textId="77777777" w:rsidR="00D96AC7" w:rsidRPr="00852B86" w:rsidRDefault="00D96AC7" w:rsidP="007B38D9">
            <w:pPr>
              <w:pStyle w:val="TAL"/>
            </w:pPr>
          </w:p>
        </w:tc>
      </w:tr>
      <w:tr w:rsidR="00D96AC7" w:rsidRPr="00852B86" w14:paraId="37D0BC1C" w14:textId="77777777" w:rsidTr="007B38D9">
        <w:tc>
          <w:tcPr>
            <w:tcW w:w="4535" w:type="dxa"/>
          </w:tcPr>
          <w:p w14:paraId="236EFDB4" w14:textId="77777777" w:rsidR="00D96AC7" w:rsidRPr="00852B86" w:rsidRDefault="00D96AC7" w:rsidP="007B38D9">
            <w:pPr>
              <w:pStyle w:val="TAL"/>
              <w:rPr>
                <w:lang w:eastAsia="zh-CN"/>
              </w:rPr>
            </w:pPr>
            <w:r w:rsidRPr="00852B86">
              <w:rPr>
                <w:lang w:eastAsia="zh-CN"/>
              </w:rPr>
              <w:t xml:space="preserve">  }</w:t>
            </w:r>
          </w:p>
        </w:tc>
        <w:tc>
          <w:tcPr>
            <w:tcW w:w="2267" w:type="dxa"/>
          </w:tcPr>
          <w:p w14:paraId="7407A8D2" w14:textId="77777777" w:rsidR="00D96AC7" w:rsidRPr="00852B86" w:rsidRDefault="00D96AC7" w:rsidP="007B38D9">
            <w:pPr>
              <w:pStyle w:val="TAL"/>
            </w:pPr>
          </w:p>
        </w:tc>
        <w:tc>
          <w:tcPr>
            <w:tcW w:w="1700" w:type="dxa"/>
          </w:tcPr>
          <w:p w14:paraId="64E47699" w14:textId="77777777" w:rsidR="00D96AC7" w:rsidRPr="00852B86" w:rsidRDefault="00D96AC7" w:rsidP="007B38D9">
            <w:pPr>
              <w:pStyle w:val="TAL"/>
            </w:pPr>
          </w:p>
        </w:tc>
        <w:tc>
          <w:tcPr>
            <w:tcW w:w="1245" w:type="dxa"/>
          </w:tcPr>
          <w:p w14:paraId="2BA6C498" w14:textId="77777777" w:rsidR="00D96AC7" w:rsidRPr="00852B86" w:rsidRDefault="00D96AC7" w:rsidP="007B38D9">
            <w:pPr>
              <w:pStyle w:val="TAL"/>
            </w:pPr>
          </w:p>
        </w:tc>
      </w:tr>
      <w:tr w:rsidR="00D96AC7" w:rsidRPr="00852B86" w14:paraId="5855300C" w14:textId="77777777" w:rsidTr="007B38D9">
        <w:tc>
          <w:tcPr>
            <w:tcW w:w="4535" w:type="dxa"/>
          </w:tcPr>
          <w:p w14:paraId="5DCD3D2F" w14:textId="77777777" w:rsidR="00D96AC7" w:rsidRPr="00852B86" w:rsidRDefault="00D96AC7" w:rsidP="007B38D9">
            <w:pPr>
              <w:pStyle w:val="TAL"/>
            </w:pPr>
            <w:r w:rsidRPr="00852B86">
              <w:t>}</w:t>
            </w:r>
          </w:p>
        </w:tc>
        <w:tc>
          <w:tcPr>
            <w:tcW w:w="2267" w:type="dxa"/>
          </w:tcPr>
          <w:p w14:paraId="25B12B10" w14:textId="77777777" w:rsidR="00D96AC7" w:rsidRPr="00852B86" w:rsidRDefault="00D96AC7" w:rsidP="007B38D9">
            <w:pPr>
              <w:pStyle w:val="TAL"/>
            </w:pPr>
          </w:p>
        </w:tc>
        <w:tc>
          <w:tcPr>
            <w:tcW w:w="1700" w:type="dxa"/>
          </w:tcPr>
          <w:p w14:paraId="18CDC960" w14:textId="77777777" w:rsidR="00D96AC7" w:rsidRPr="00852B86" w:rsidRDefault="00D96AC7" w:rsidP="007B38D9">
            <w:pPr>
              <w:pStyle w:val="TAL"/>
            </w:pPr>
          </w:p>
        </w:tc>
        <w:tc>
          <w:tcPr>
            <w:tcW w:w="1245" w:type="dxa"/>
          </w:tcPr>
          <w:p w14:paraId="29B32312" w14:textId="77777777" w:rsidR="00D96AC7" w:rsidRPr="00852B86" w:rsidRDefault="00D96AC7" w:rsidP="007B38D9">
            <w:pPr>
              <w:pStyle w:val="TAL"/>
            </w:pPr>
          </w:p>
        </w:tc>
      </w:tr>
    </w:tbl>
    <w:p w14:paraId="2AED593F" w14:textId="390FF3C3" w:rsidR="00D96AC7" w:rsidRPr="00852B86" w:rsidRDefault="00D96AC7" w:rsidP="002E7A53">
      <w:pPr>
        <w:rPr>
          <w:lang w:eastAsia="sv-SE"/>
        </w:rPr>
      </w:pPr>
    </w:p>
    <w:p w14:paraId="6E85802E" w14:textId="77777777" w:rsidR="00D96AC7" w:rsidRPr="00852B86" w:rsidRDefault="00D96AC7" w:rsidP="00D96AC7">
      <w:pPr>
        <w:pStyle w:val="H6"/>
      </w:pPr>
      <w:r w:rsidRPr="00852B86">
        <w:t>4.7.6.1.5</w:t>
      </w:r>
      <w:r w:rsidRPr="00852B86">
        <w:tab/>
        <w:t>Test requirement</w:t>
      </w:r>
    </w:p>
    <w:p w14:paraId="12934AB1" w14:textId="164239D4" w:rsidR="00D96AC7" w:rsidRPr="00852B86" w:rsidRDefault="00D96AC7" w:rsidP="00D96AC7">
      <w:pPr>
        <w:rPr>
          <w:lang w:eastAsia="sv-SE"/>
        </w:rPr>
      </w:pPr>
      <w:r w:rsidRPr="00852B86">
        <w:rPr>
          <w:lang w:eastAsia="sv-SE"/>
        </w:rPr>
        <w:t>Table 4.7.6.1.5-1 and Table 4.7.6.1.5-2 define the primary level settings including test tolerances for EN-DC SRS-RSRP measurement accuracy with FR1 serving cell. Table 4.7.6.1.5-3 defines the SRS resource configurations. Table 4.7.6.1.5-4 and Table 4.7.6.1.5-5 define the absolute accuracy requirements for Tests 1, 2 and 3 for configurations (1 and 3) and (2 and 4), correspondingly.</w:t>
      </w:r>
    </w:p>
    <w:p w14:paraId="37A52405" w14:textId="77777777" w:rsidR="00D96AC7" w:rsidRPr="00852B86" w:rsidRDefault="00D96AC7" w:rsidP="00D96AC7">
      <w:pPr>
        <w:rPr>
          <w:lang w:eastAsia="sv-SE"/>
        </w:rPr>
      </w:pPr>
    </w:p>
    <w:p w14:paraId="5563A4BD" w14:textId="7C2A89E9" w:rsidR="00D96AC7" w:rsidRPr="00852B86" w:rsidRDefault="00D96AC7" w:rsidP="00D96AC7">
      <w:pPr>
        <w:pStyle w:val="TH"/>
      </w:pPr>
      <w:r w:rsidRPr="00852B86">
        <w:rPr>
          <w:rFonts w:cs="v4.2.0"/>
        </w:rPr>
        <w:t xml:space="preserve">Table </w:t>
      </w:r>
      <w:r w:rsidRPr="00852B86">
        <w:rPr>
          <w:lang w:eastAsia="sv-SE"/>
        </w:rPr>
        <w:t>4.7.6.1.5-1</w:t>
      </w:r>
      <w:r w:rsidRPr="00852B86">
        <w:t>: NR Cell specific test parameters for EN-DC SRS-RSRP measurement accuracy with FR1 serving cell</w:t>
      </w:r>
      <w:r w:rsidRPr="00852B86" w:rsidDel="00C854A1">
        <w:t xml:space="preserve"> </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7"/>
        <w:gridCol w:w="1885"/>
        <w:gridCol w:w="959"/>
        <w:gridCol w:w="1268"/>
        <w:gridCol w:w="1743"/>
        <w:gridCol w:w="1598"/>
        <w:gridCol w:w="1598"/>
      </w:tblGrid>
      <w:tr w:rsidR="00D96AC7" w:rsidRPr="00852B86" w14:paraId="756AE256"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6AB3C717" w14:textId="77777777" w:rsidR="00D96AC7" w:rsidRPr="00852B86" w:rsidRDefault="00D96AC7" w:rsidP="007B38D9">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0DE9B4CB" w14:textId="77777777" w:rsidR="00D96AC7" w:rsidRPr="00852B86" w:rsidRDefault="00D96AC7" w:rsidP="007B38D9">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59C997C0" w14:textId="77777777" w:rsidR="00D96AC7" w:rsidRPr="00852B86" w:rsidRDefault="00D96AC7" w:rsidP="007B38D9">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25CF8FF2" w14:textId="77777777" w:rsidR="00D96AC7" w:rsidRPr="00852B86" w:rsidRDefault="00D96AC7" w:rsidP="007B38D9">
            <w:pPr>
              <w:pStyle w:val="TAH"/>
            </w:pPr>
            <w:r w:rsidRPr="00852B86">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26D1FFAC" w14:textId="77777777" w:rsidR="00D96AC7" w:rsidRPr="00852B86" w:rsidRDefault="00D96AC7" w:rsidP="007B38D9">
            <w:pPr>
              <w:pStyle w:val="TAH"/>
            </w:pPr>
            <w:r w:rsidRPr="00852B86">
              <w:t>Test 2</w:t>
            </w:r>
          </w:p>
        </w:tc>
        <w:tc>
          <w:tcPr>
            <w:tcW w:w="1598" w:type="dxa"/>
            <w:tcBorders>
              <w:top w:val="single" w:sz="4" w:space="0" w:color="auto"/>
              <w:left w:val="single" w:sz="4" w:space="0" w:color="auto"/>
              <w:bottom w:val="single" w:sz="4" w:space="0" w:color="auto"/>
              <w:right w:val="single" w:sz="4" w:space="0" w:color="auto"/>
            </w:tcBorders>
            <w:vAlign w:val="center"/>
          </w:tcPr>
          <w:p w14:paraId="614A2B45" w14:textId="77777777" w:rsidR="00D96AC7" w:rsidRPr="00852B86" w:rsidRDefault="00D96AC7" w:rsidP="007B38D9">
            <w:pPr>
              <w:pStyle w:val="TAH"/>
            </w:pPr>
            <w:r w:rsidRPr="00852B86">
              <w:t>Test 3</w:t>
            </w:r>
          </w:p>
        </w:tc>
      </w:tr>
      <w:tr w:rsidR="00D96AC7" w:rsidRPr="00852B86" w14:paraId="23CB08D2"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tcPr>
          <w:p w14:paraId="2079E924" w14:textId="77777777" w:rsidR="00D96AC7" w:rsidRPr="00852B86" w:rsidRDefault="00D96AC7" w:rsidP="007B38D9">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tcPr>
          <w:p w14:paraId="7FF1D321"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7B3D9D02"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05BD5808" w14:textId="77777777" w:rsidR="00D96AC7" w:rsidRPr="00852B86" w:rsidRDefault="00D96AC7" w:rsidP="007B38D9">
            <w:pPr>
              <w:pStyle w:val="TAC"/>
            </w:pPr>
            <w:r w:rsidRPr="00852B86">
              <w:t>freq1</w:t>
            </w:r>
          </w:p>
        </w:tc>
        <w:tc>
          <w:tcPr>
            <w:tcW w:w="1598" w:type="dxa"/>
            <w:tcBorders>
              <w:top w:val="single" w:sz="4" w:space="0" w:color="auto"/>
              <w:left w:val="single" w:sz="4" w:space="0" w:color="auto"/>
              <w:bottom w:val="single" w:sz="4" w:space="0" w:color="auto"/>
              <w:right w:val="single" w:sz="4" w:space="0" w:color="auto"/>
            </w:tcBorders>
          </w:tcPr>
          <w:p w14:paraId="4BE6D996" w14:textId="77777777" w:rsidR="00D96AC7" w:rsidRPr="00852B86" w:rsidRDefault="00D96AC7" w:rsidP="007B38D9">
            <w:pPr>
              <w:pStyle w:val="TAC"/>
            </w:pPr>
            <w:r w:rsidRPr="00852B86">
              <w:t>freq1</w:t>
            </w:r>
          </w:p>
        </w:tc>
        <w:tc>
          <w:tcPr>
            <w:tcW w:w="1598" w:type="dxa"/>
            <w:tcBorders>
              <w:top w:val="single" w:sz="4" w:space="0" w:color="auto"/>
              <w:left w:val="single" w:sz="4" w:space="0" w:color="auto"/>
              <w:bottom w:val="single" w:sz="4" w:space="0" w:color="auto"/>
              <w:right w:val="single" w:sz="4" w:space="0" w:color="auto"/>
            </w:tcBorders>
          </w:tcPr>
          <w:p w14:paraId="72362F8C" w14:textId="77777777" w:rsidR="00D96AC7" w:rsidRPr="00852B86" w:rsidRDefault="00D96AC7" w:rsidP="007B38D9">
            <w:pPr>
              <w:pStyle w:val="TAC"/>
            </w:pPr>
            <w:r w:rsidRPr="00852B86">
              <w:t>freq1</w:t>
            </w:r>
          </w:p>
        </w:tc>
      </w:tr>
      <w:tr w:rsidR="00D96AC7" w:rsidRPr="00852B86" w14:paraId="26C15A1D" w14:textId="77777777" w:rsidTr="007B38D9">
        <w:trPr>
          <w:trHeight w:val="16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F1E169D" w14:textId="77777777" w:rsidR="00D96AC7" w:rsidRPr="00852B86" w:rsidRDefault="00D96AC7" w:rsidP="007B38D9">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hideMark/>
          </w:tcPr>
          <w:p w14:paraId="005652F7"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0AB97D9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914A623" w14:textId="77777777" w:rsidR="00D96AC7" w:rsidRPr="00852B86" w:rsidRDefault="00D96AC7" w:rsidP="007B38D9">
            <w:pPr>
              <w:pStyle w:val="TAC"/>
            </w:pPr>
            <w:r w:rsidRPr="00852B86">
              <w:t>TDD</w:t>
            </w:r>
          </w:p>
        </w:tc>
        <w:tc>
          <w:tcPr>
            <w:tcW w:w="1598" w:type="dxa"/>
            <w:tcBorders>
              <w:top w:val="single" w:sz="4" w:space="0" w:color="auto"/>
              <w:left w:val="single" w:sz="4" w:space="0" w:color="auto"/>
              <w:bottom w:val="single" w:sz="4" w:space="0" w:color="auto"/>
              <w:right w:val="single" w:sz="4" w:space="0" w:color="auto"/>
            </w:tcBorders>
          </w:tcPr>
          <w:p w14:paraId="7836541C" w14:textId="77777777" w:rsidR="00D96AC7" w:rsidRPr="00852B86" w:rsidRDefault="00D96AC7" w:rsidP="007B38D9">
            <w:pPr>
              <w:pStyle w:val="TAC"/>
            </w:pPr>
            <w:r w:rsidRPr="00852B86">
              <w:t>TDD</w:t>
            </w:r>
          </w:p>
        </w:tc>
        <w:tc>
          <w:tcPr>
            <w:tcW w:w="1598" w:type="dxa"/>
            <w:tcBorders>
              <w:top w:val="single" w:sz="4" w:space="0" w:color="auto"/>
              <w:left w:val="single" w:sz="4" w:space="0" w:color="auto"/>
              <w:bottom w:val="single" w:sz="4" w:space="0" w:color="auto"/>
              <w:right w:val="single" w:sz="4" w:space="0" w:color="auto"/>
            </w:tcBorders>
          </w:tcPr>
          <w:p w14:paraId="5745AB16" w14:textId="77777777" w:rsidR="00D96AC7" w:rsidRPr="00852B86" w:rsidRDefault="00D96AC7" w:rsidP="007B38D9">
            <w:pPr>
              <w:pStyle w:val="TAC"/>
            </w:pPr>
            <w:r w:rsidRPr="00852B86">
              <w:t>TDD</w:t>
            </w:r>
          </w:p>
        </w:tc>
      </w:tr>
      <w:tr w:rsidR="00D96AC7" w:rsidRPr="00852B86" w14:paraId="6732CDEE" w14:textId="77777777" w:rsidTr="007B38D9">
        <w:trPr>
          <w:trHeight w:val="10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2AACC52" w14:textId="77777777" w:rsidR="00D96AC7" w:rsidRPr="00852B86" w:rsidRDefault="00D96AC7" w:rsidP="007B38D9">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hideMark/>
          </w:tcPr>
          <w:p w14:paraId="4D6D520F"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75F1F558"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5E2063" w14:textId="77777777" w:rsidR="00D96AC7" w:rsidRPr="00852B86" w:rsidRDefault="00D96AC7" w:rsidP="007B38D9">
            <w:pPr>
              <w:pStyle w:val="TAC"/>
            </w:pPr>
            <w:r w:rsidRPr="00852B86">
              <w:t>TDDConf.1.1</w:t>
            </w:r>
          </w:p>
        </w:tc>
        <w:tc>
          <w:tcPr>
            <w:tcW w:w="1598" w:type="dxa"/>
            <w:tcBorders>
              <w:top w:val="single" w:sz="4" w:space="0" w:color="auto"/>
              <w:left w:val="single" w:sz="4" w:space="0" w:color="auto"/>
              <w:bottom w:val="single" w:sz="4" w:space="0" w:color="auto"/>
              <w:right w:val="single" w:sz="4" w:space="0" w:color="auto"/>
            </w:tcBorders>
          </w:tcPr>
          <w:p w14:paraId="5C0D53B3" w14:textId="77777777" w:rsidR="00D96AC7" w:rsidRPr="00852B86" w:rsidRDefault="00D96AC7" w:rsidP="007B38D9">
            <w:pPr>
              <w:pStyle w:val="TAC"/>
            </w:pPr>
            <w:r w:rsidRPr="00852B86">
              <w:t>TDDConf.1.1</w:t>
            </w:r>
          </w:p>
        </w:tc>
        <w:tc>
          <w:tcPr>
            <w:tcW w:w="1598" w:type="dxa"/>
            <w:tcBorders>
              <w:top w:val="single" w:sz="4" w:space="0" w:color="auto"/>
              <w:left w:val="single" w:sz="4" w:space="0" w:color="auto"/>
              <w:bottom w:val="single" w:sz="4" w:space="0" w:color="auto"/>
              <w:right w:val="single" w:sz="4" w:space="0" w:color="auto"/>
            </w:tcBorders>
          </w:tcPr>
          <w:p w14:paraId="0650DCC9" w14:textId="77777777" w:rsidR="00D96AC7" w:rsidRPr="00852B86" w:rsidRDefault="00D96AC7" w:rsidP="007B38D9">
            <w:pPr>
              <w:pStyle w:val="TAC"/>
            </w:pPr>
            <w:r w:rsidRPr="00852B86">
              <w:t>TDDConf.1.1</w:t>
            </w:r>
          </w:p>
        </w:tc>
      </w:tr>
      <w:tr w:rsidR="00D96AC7" w:rsidRPr="00852B86" w14:paraId="770024FB" w14:textId="77777777" w:rsidTr="007B38D9">
        <w:trPr>
          <w:trHeight w:val="10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2313052B"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BA1711"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D13B5D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343B66" w14:textId="77777777" w:rsidR="00D96AC7" w:rsidRPr="00852B86" w:rsidRDefault="00D96AC7" w:rsidP="007B38D9">
            <w:pPr>
              <w:pStyle w:val="TAC"/>
            </w:pPr>
            <w:r w:rsidRPr="00852B86">
              <w:t>TDDConf.2.1</w:t>
            </w:r>
          </w:p>
        </w:tc>
        <w:tc>
          <w:tcPr>
            <w:tcW w:w="1598" w:type="dxa"/>
            <w:tcBorders>
              <w:top w:val="single" w:sz="4" w:space="0" w:color="auto"/>
              <w:left w:val="single" w:sz="4" w:space="0" w:color="auto"/>
              <w:bottom w:val="single" w:sz="4" w:space="0" w:color="auto"/>
              <w:right w:val="single" w:sz="4" w:space="0" w:color="auto"/>
            </w:tcBorders>
          </w:tcPr>
          <w:p w14:paraId="26D76B4F" w14:textId="77777777" w:rsidR="00D96AC7" w:rsidRPr="00852B86" w:rsidRDefault="00D96AC7" w:rsidP="007B38D9">
            <w:pPr>
              <w:pStyle w:val="TAC"/>
            </w:pPr>
            <w:r w:rsidRPr="00852B86">
              <w:t>TDDConf.2.1</w:t>
            </w:r>
          </w:p>
        </w:tc>
        <w:tc>
          <w:tcPr>
            <w:tcW w:w="1598" w:type="dxa"/>
            <w:tcBorders>
              <w:top w:val="single" w:sz="4" w:space="0" w:color="auto"/>
              <w:left w:val="single" w:sz="4" w:space="0" w:color="auto"/>
              <w:bottom w:val="single" w:sz="4" w:space="0" w:color="auto"/>
              <w:right w:val="single" w:sz="4" w:space="0" w:color="auto"/>
            </w:tcBorders>
          </w:tcPr>
          <w:p w14:paraId="313C7278" w14:textId="77777777" w:rsidR="00D96AC7" w:rsidRPr="00852B86" w:rsidRDefault="00D96AC7" w:rsidP="007B38D9">
            <w:pPr>
              <w:pStyle w:val="TAC"/>
            </w:pPr>
            <w:r w:rsidRPr="00852B86">
              <w:t>TDDConf.2.1</w:t>
            </w:r>
          </w:p>
        </w:tc>
      </w:tr>
      <w:tr w:rsidR="00D96AC7" w:rsidRPr="00852B86" w14:paraId="76D1738F" w14:textId="77777777" w:rsidTr="007B38D9">
        <w:trPr>
          <w:trHeight w:val="335"/>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B97A4A6" w14:textId="77777777" w:rsidR="00D96AC7" w:rsidRPr="00852B86" w:rsidRDefault="00D96AC7" w:rsidP="007B38D9">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63944AB2"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B027910" w14:textId="77777777" w:rsidR="00D96AC7" w:rsidRPr="00852B86" w:rsidRDefault="00D96AC7" w:rsidP="007B38D9">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hideMark/>
          </w:tcPr>
          <w:p w14:paraId="38EB31F4" w14:textId="77777777" w:rsidR="00D96AC7" w:rsidRPr="00852B86" w:rsidRDefault="00D96AC7" w:rsidP="007B38D9">
            <w:pPr>
              <w:pStyle w:val="TAC"/>
            </w:pPr>
            <w:r w:rsidRPr="00852B86">
              <w:rPr>
                <w:szCs w:val="18"/>
              </w:rPr>
              <w:t>10: N</w:t>
            </w:r>
            <w:r w:rsidRPr="00852B86">
              <w:rPr>
                <w:szCs w:val="18"/>
                <w:vertAlign w:val="subscript"/>
              </w:rPr>
              <w:t>RB,c</w:t>
            </w:r>
            <w:r w:rsidRPr="00852B86">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1E840FF" w14:textId="77777777" w:rsidR="00D96AC7" w:rsidRPr="00852B86" w:rsidRDefault="00D96AC7" w:rsidP="007B38D9">
            <w:pPr>
              <w:pStyle w:val="TAC"/>
            </w:pPr>
            <w:r w:rsidRPr="00852B86">
              <w:rPr>
                <w:szCs w:val="18"/>
              </w:rPr>
              <w:t>10: N</w:t>
            </w:r>
            <w:r w:rsidRPr="00852B86">
              <w:rPr>
                <w:szCs w:val="18"/>
                <w:vertAlign w:val="subscript"/>
              </w:rPr>
              <w:t>RB,c</w:t>
            </w:r>
            <w:r w:rsidRPr="00852B86">
              <w:rPr>
                <w:szCs w:val="18"/>
              </w:rPr>
              <w:t xml:space="preserve"> = 52</w:t>
            </w:r>
          </w:p>
        </w:tc>
        <w:tc>
          <w:tcPr>
            <w:tcW w:w="1598" w:type="dxa"/>
            <w:tcBorders>
              <w:top w:val="single" w:sz="4" w:space="0" w:color="auto"/>
              <w:left w:val="single" w:sz="4" w:space="0" w:color="auto"/>
              <w:bottom w:val="single" w:sz="4" w:space="0" w:color="auto"/>
              <w:right w:val="single" w:sz="4" w:space="0" w:color="auto"/>
            </w:tcBorders>
          </w:tcPr>
          <w:p w14:paraId="36124AEF" w14:textId="77777777" w:rsidR="00D96AC7" w:rsidRPr="00852B86" w:rsidRDefault="00D96AC7" w:rsidP="007B38D9">
            <w:pPr>
              <w:pStyle w:val="TAC"/>
              <w:rPr>
                <w:szCs w:val="18"/>
              </w:rPr>
            </w:pPr>
            <w:r w:rsidRPr="00852B86">
              <w:rPr>
                <w:szCs w:val="18"/>
              </w:rPr>
              <w:t>10: N</w:t>
            </w:r>
            <w:r w:rsidRPr="00852B86">
              <w:rPr>
                <w:szCs w:val="18"/>
                <w:vertAlign w:val="subscript"/>
              </w:rPr>
              <w:t>RB,c</w:t>
            </w:r>
            <w:r w:rsidRPr="00852B86">
              <w:rPr>
                <w:szCs w:val="18"/>
              </w:rPr>
              <w:t xml:space="preserve"> = 52</w:t>
            </w:r>
          </w:p>
        </w:tc>
      </w:tr>
      <w:tr w:rsidR="00D96AC7" w:rsidRPr="00852B86" w14:paraId="4FB290E8" w14:textId="77777777" w:rsidTr="007B38D9">
        <w:trPr>
          <w:trHeight w:val="335"/>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C4B32C1" w14:textId="77777777" w:rsidR="00D96AC7" w:rsidRPr="00852B86" w:rsidRDefault="00D96AC7" w:rsidP="007B38D9">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4BE6EF0E"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756DB6D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D0D20C4" w14:textId="77777777" w:rsidR="00D96AC7" w:rsidRPr="00852B86" w:rsidRDefault="00D96AC7" w:rsidP="007B38D9">
            <w:pPr>
              <w:pStyle w:val="TAC"/>
            </w:pPr>
            <w:r w:rsidRPr="00852B86">
              <w:rPr>
                <w:szCs w:val="18"/>
              </w:rPr>
              <w:t>40: N</w:t>
            </w:r>
            <w:r w:rsidRPr="00852B86">
              <w:rPr>
                <w:szCs w:val="18"/>
                <w:vertAlign w:val="subscript"/>
              </w:rPr>
              <w:t>RB,c</w:t>
            </w:r>
            <w:r w:rsidRPr="00852B86">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4BAEC902" w14:textId="77777777" w:rsidR="00D96AC7" w:rsidRPr="00852B86" w:rsidRDefault="00D96AC7" w:rsidP="007B38D9">
            <w:pPr>
              <w:pStyle w:val="TAC"/>
            </w:pPr>
            <w:r w:rsidRPr="00852B86">
              <w:rPr>
                <w:szCs w:val="18"/>
              </w:rPr>
              <w:t>40: N</w:t>
            </w:r>
            <w:r w:rsidRPr="00852B86">
              <w:rPr>
                <w:szCs w:val="18"/>
                <w:vertAlign w:val="subscript"/>
              </w:rPr>
              <w:t>RB,c</w:t>
            </w:r>
            <w:r w:rsidRPr="00852B86">
              <w:rPr>
                <w:szCs w:val="18"/>
              </w:rPr>
              <w:t xml:space="preserve"> = 106</w:t>
            </w:r>
          </w:p>
        </w:tc>
        <w:tc>
          <w:tcPr>
            <w:tcW w:w="1598" w:type="dxa"/>
            <w:tcBorders>
              <w:top w:val="single" w:sz="4" w:space="0" w:color="auto"/>
              <w:left w:val="single" w:sz="4" w:space="0" w:color="auto"/>
              <w:bottom w:val="single" w:sz="4" w:space="0" w:color="auto"/>
              <w:right w:val="single" w:sz="4" w:space="0" w:color="auto"/>
            </w:tcBorders>
          </w:tcPr>
          <w:p w14:paraId="0B622859" w14:textId="77777777" w:rsidR="00D96AC7" w:rsidRPr="00852B86" w:rsidRDefault="00D96AC7" w:rsidP="007B38D9">
            <w:pPr>
              <w:pStyle w:val="TAC"/>
              <w:rPr>
                <w:szCs w:val="18"/>
              </w:rPr>
            </w:pPr>
            <w:r w:rsidRPr="00852B86">
              <w:rPr>
                <w:szCs w:val="18"/>
              </w:rPr>
              <w:t>40: N</w:t>
            </w:r>
            <w:r w:rsidRPr="00852B86">
              <w:rPr>
                <w:szCs w:val="18"/>
                <w:vertAlign w:val="subscript"/>
              </w:rPr>
              <w:t>RB,c</w:t>
            </w:r>
            <w:r w:rsidRPr="00852B86">
              <w:rPr>
                <w:szCs w:val="18"/>
              </w:rPr>
              <w:t xml:space="preserve"> = 106</w:t>
            </w:r>
          </w:p>
        </w:tc>
      </w:tr>
      <w:tr w:rsidR="00D96AC7" w:rsidRPr="00852B86" w14:paraId="0858E950" w14:textId="77777777" w:rsidTr="007B38D9">
        <w:trPr>
          <w:trHeight w:val="9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06E056D" w14:textId="77777777" w:rsidR="00D96AC7" w:rsidRPr="00852B86" w:rsidRDefault="00D96AC7" w:rsidP="007B38D9">
            <w:pPr>
              <w:pStyle w:val="TAL"/>
            </w:pPr>
            <w:r w:rsidRPr="00852B86">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67D2E4B6"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209D0A36"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D8944" w14:textId="77777777" w:rsidR="00D96AC7" w:rsidRPr="00852B86" w:rsidRDefault="00D96AC7" w:rsidP="007B38D9">
            <w:pPr>
              <w:pStyle w:val="TAC"/>
            </w:pPr>
            <w:r w:rsidRPr="00852B86">
              <w:t>SR.1.1 TDD</w:t>
            </w:r>
          </w:p>
        </w:tc>
        <w:tc>
          <w:tcPr>
            <w:tcW w:w="1598" w:type="dxa"/>
            <w:tcBorders>
              <w:top w:val="single" w:sz="4" w:space="0" w:color="auto"/>
              <w:left w:val="single" w:sz="4" w:space="0" w:color="auto"/>
              <w:bottom w:val="single" w:sz="4" w:space="0" w:color="auto"/>
              <w:right w:val="single" w:sz="4" w:space="0" w:color="auto"/>
            </w:tcBorders>
          </w:tcPr>
          <w:p w14:paraId="0DA7D2C4" w14:textId="77777777" w:rsidR="00D96AC7" w:rsidRPr="00852B86" w:rsidRDefault="00D96AC7" w:rsidP="007B38D9">
            <w:pPr>
              <w:pStyle w:val="TAC"/>
            </w:pPr>
            <w:r w:rsidRPr="00852B86">
              <w:t>SR.1.1 TDD</w:t>
            </w:r>
          </w:p>
        </w:tc>
        <w:tc>
          <w:tcPr>
            <w:tcW w:w="1598" w:type="dxa"/>
            <w:tcBorders>
              <w:top w:val="single" w:sz="4" w:space="0" w:color="auto"/>
              <w:left w:val="single" w:sz="4" w:space="0" w:color="auto"/>
              <w:bottom w:val="single" w:sz="4" w:space="0" w:color="auto"/>
              <w:right w:val="single" w:sz="4" w:space="0" w:color="auto"/>
            </w:tcBorders>
          </w:tcPr>
          <w:p w14:paraId="7A4D739B" w14:textId="77777777" w:rsidR="00D96AC7" w:rsidRPr="00852B86" w:rsidRDefault="00D96AC7" w:rsidP="007B38D9">
            <w:pPr>
              <w:pStyle w:val="TAC"/>
            </w:pPr>
            <w:r w:rsidRPr="00852B86">
              <w:t>SR.1.1 TDD</w:t>
            </w:r>
          </w:p>
        </w:tc>
      </w:tr>
      <w:tr w:rsidR="00D96AC7" w:rsidRPr="00852B86" w14:paraId="086D8BFE" w14:textId="77777777" w:rsidTr="007B38D9">
        <w:trPr>
          <w:trHeight w:val="196"/>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5FB5A08" w14:textId="77777777" w:rsidR="00D96AC7" w:rsidRPr="00852B86" w:rsidRDefault="00D96AC7" w:rsidP="007B38D9">
            <w:pPr>
              <w:pStyle w:val="TAL"/>
            </w:pPr>
            <w:r w:rsidRPr="00852B86">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26B9D90C"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2C869A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D8A8377" w14:textId="77777777" w:rsidR="00D96AC7" w:rsidRPr="00852B86" w:rsidRDefault="00D96AC7" w:rsidP="007B38D9">
            <w:pPr>
              <w:pStyle w:val="TAC"/>
            </w:pPr>
            <w:r w:rsidRPr="00852B86">
              <w:t>SR.2.1 TDD</w:t>
            </w:r>
          </w:p>
        </w:tc>
        <w:tc>
          <w:tcPr>
            <w:tcW w:w="1598" w:type="dxa"/>
            <w:tcBorders>
              <w:top w:val="single" w:sz="4" w:space="0" w:color="auto"/>
              <w:left w:val="single" w:sz="4" w:space="0" w:color="auto"/>
              <w:bottom w:val="single" w:sz="4" w:space="0" w:color="auto"/>
              <w:right w:val="single" w:sz="4" w:space="0" w:color="auto"/>
            </w:tcBorders>
          </w:tcPr>
          <w:p w14:paraId="65E22480" w14:textId="77777777" w:rsidR="00D96AC7" w:rsidRPr="00852B86" w:rsidRDefault="00D96AC7" w:rsidP="007B38D9">
            <w:pPr>
              <w:pStyle w:val="TAC"/>
            </w:pPr>
            <w:r w:rsidRPr="00852B86">
              <w:t>SR.2.1 TDD</w:t>
            </w:r>
          </w:p>
        </w:tc>
        <w:tc>
          <w:tcPr>
            <w:tcW w:w="1598" w:type="dxa"/>
            <w:tcBorders>
              <w:top w:val="single" w:sz="4" w:space="0" w:color="auto"/>
              <w:left w:val="single" w:sz="4" w:space="0" w:color="auto"/>
              <w:bottom w:val="single" w:sz="4" w:space="0" w:color="auto"/>
              <w:right w:val="single" w:sz="4" w:space="0" w:color="auto"/>
            </w:tcBorders>
          </w:tcPr>
          <w:p w14:paraId="2F9F2C26" w14:textId="77777777" w:rsidR="00D96AC7" w:rsidRPr="00852B86" w:rsidRDefault="00D96AC7" w:rsidP="007B38D9">
            <w:pPr>
              <w:pStyle w:val="TAC"/>
            </w:pPr>
            <w:r w:rsidRPr="00852B86">
              <w:t>SR.2.1 TDD</w:t>
            </w:r>
          </w:p>
        </w:tc>
      </w:tr>
      <w:tr w:rsidR="00D96AC7" w:rsidRPr="00852B86" w14:paraId="1F763DDA"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6DA04F1C" w14:textId="77777777" w:rsidR="00D96AC7" w:rsidRPr="00852B86" w:rsidRDefault="00D96AC7" w:rsidP="007B38D9">
            <w:pPr>
              <w:pStyle w:val="TAL"/>
            </w:pPr>
            <w:r w:rsidRPr="00852B86">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3A07DC15"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A92F5A8"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2E71AAD" w14:textId="77777777" w:rsidR="00D96AC7" w:rsidRPr="00852B86" w:rsidRDefault="00D96AC7" w:rsidP="007B38D9">
            <w:pPr>
              <w:pStyle w:val="TAC"/>
            </w:pPr>
            <w:r w:rsidRPr="00852B86">
              <w:t>CR.1.1 TDD</w:t>
            </w:r>
          </w:p>
        </w:tc>
        <w:tc>
          <w:tcPr>
            <w:tcW w:w="1598" w:type="dxa"/>
            <w:tcBorders>
              <w:top w:val="single" w:sz="4" w:space="0" w:color="auto"/>
              <w:left w:val="single" w:sz="4" w:space="0" w:color="auto"/>
              <w:bottom w:val="single" w:sz="4" w:space="0" w:color="auto"/>
              <w:right w:val="single" w:sz="4" w:space="0" w:color="auto"/>
            </w:tcBorders>
          </w:tcPr>
          <w:p w14:paraId="06F7473A" w14:textId="77777777" w:rsidR="00D96AC7" w:rsidRPr="00852B86" w:rsidRDefault="00D96AC7" w:rsidP="007B38D9">
            <w:pPr>
              <w:pStyle w:val="TAC"/>
            </w:pPr>
            <w:r w:rsidRPr="00852B86">
              <w:t>CR.1.1 TDD</w:t>
            </w:r>
          </w:p>
        </w:tc>
        <w:tc>
          <w:tcPr>
            <w:tcW w:w="1598" w:type="dxa"/>
            <w:tcBorders>
              <w:top w:val="single" w:sz="4" w:space="0" w:color="auto"/>
              <w:left w:val="single" w:sz="4" w:space="0" w:color="auto"/>
              <w:bottom w:val="single" w:sz="4" w:space="0" w:color="auto"/>
              <w:right w:val="single" w:sz="4" w:space="0" w:color="auto"/>
            </w:tcBorders>
          </w:tcPr>
          <w:p w14:paraId="57743085" w14:textId="77777777" w:rsidR="00D96AC7" w:rsidRPr="00852B86" w:rsidRDefault="00D96AC7" w:rsidP="007B38D9">
            <w:pPr>
              <w:pStyle w:val="TAC"/>
            </w:pPr>
            <w:r w:rsidRPr="00852B86">
              <w:t>CR.1.1 TDD</w:t>
            </w:r>
          </w:p>
        </w:tc>
      </w:tr>
      <w:tr w:rsidR="00D96AC7" w:rsidRPr="00852B86" w14:paraId="1CE4E0BC"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162F9E61" w14:textId="77777777" w:rsidR="00D96AC7" w:rsidRPr="00852B86" w:rsidRDefault="00D96AC7" w:rsidP="007B38D9">
            <w:pPr>
              <w:pStyle w:val="TAL"/>
            </w:pPr>
            <w:r w:rsidRPr="00852B86">
              <w:t>Channel</w:t>
            </w:r>
          </w:p>
        </w:tc>
        <w:tc>
          <w:tcPr>
            <w:tcW w:w="959" w:type="dxa"/>
            <w:tcBorders>
              <w:top w:val="single" w:sz="4" w:space="0" w:color="auto"/>
              <w:left w:val="single" w:sz="4" w:space="0" w:color="auto"/>
              <w:bottom w:val="single" w:sz="4" w:space="0" w:color="auto"/>
              <w:right w:val="single" w:sz="4" w:space="0" w:color="auto"/>
            </w:tcBorders>
            <w:hideMark/>
          </w:tcPr>
          <w:p w14:paraId="3BDB9BF9"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72FB63C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1302F66" w14:textId="77777777" w:rsidR="00D96AC7" w:rsidRPr="00852B86" w:rsidRDefault="00D96AC7" w:rsidP="007B38D9">
            <w:pPr>
              <w:pStyle w:val="TAC"/>
            </w:pPr>
            <w:r w:rsidRPr="00852B86">
              <w:t>CR.2.1 TDD</w:t>
            </w:r>
          </w:p>
        </w:tc>
        <w:tc>
          <w:tcPr>
            <w:tcW w:w="1598" w:type="dxa"/>
            <w:tcBorders>
              <w:top w:val="single" w:sz="4" w:space="0" w:color="auto"/>
              <w:left w:val="single" w:sz="4" w:space="0" w:color="auto"/>
              <w:bottom w:val="single" w:sz="4" w:space="0" w:color="auto"/>
              <w:right w:val="single" w:sz="4" w:space="0" w:color="auto"/>
            </w:tcBorders>
          </w:tcPr>
          <w:p w14:paraId="20972F01" w14:textId="77777777" w:rsidR="00D96AC7" w:rsidRPr="00852B86" w:rsidRDefault="00D96AC7" w:rsidP="007B38D9">
            <w:pPr>
              <w:pStyle w:val="TAC"/>
            </w:pPr>
            <w:r w:rsidRPr="00852B86">
              <w:t>CR.2.1 TDD</w:t>
            </w:r>
          </w:p>
        </w:tc>
        <w:tc>
          <w:tcPr>
            <w:tcW w:w="1598" w:type="dxa"/>
            <w:tcBorders>
              <w:top w:val="single" w:sz="4" w:space="0" w:color="auto"/>
              <w:left w:val="single" w:sz="4" w:space="0" w:color="auto"/>
              <w:bottom w:val="single" w:sz="4" w:space="0" w:color="auto"/>
              <w:right w:val="single" w:sz="4" w:space="0" w:color="auto"/>
            </w:tcBorders>
          </w:tcPr>
          <w:p w14:paraId="62F2EFC2" w14:textId="77777777" w:rsidR="00D96AC7" w:rsidRPr="00852B86" w:rsidRDefault="00D96AC7" w:rsidP="007B38D9">
            <w:pPr>
              <w:pStyle w:val="TAC"/>
            </w:pPr>
            <w:r w:rsidRPr="00852B86">
              <w:t>CR.2.1 TDD</w:t>
            </w:r>
          </w:p>
        </w:tc>
      </w:tr>
      <w:tr w:rsidR="00D96AC7" w:rsidRPr="00852B86" w14:paraId="368D21C1"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138E5E6C" w14:textId="77777777" w:rsidR="00D96AC7" w:rsidRPr="00852B86" w:rsidRDefault="00D96AC7" w:rsidP="007B38D9">
            <w:pPr>
              <w:pStyle w:val="TAL"/>
            </w:pPr>
            <w:r w:rsidRPr="00852B86">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57C90BB5"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6D2FA9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6E54D65" w14:textId="77777777" w:rsidR="00D96AC7" w:rsidRPr="00852B86" w:rsidRDefault="00D96AC7" w:rsidP="007B38D9">
            <w:pPr>
              <w:pStyle w:val="TAC"/>
            </w:pPr>
            <w:r w:rsidRPr="00852B86">
              <w:t>CCR.1.1 TDD</w:t>
            </w:r>
          </w:p>
        </w:tc>
        <w:tc>
          <w:tcPr>
            <w:tcW w:w="1598" w:type="dxa"/>
            <w:tcBorders>
              <w:top w:val="single" w:sz="4" w:space="0" w:color="auto"/>
              <w:left w:val="single" w:sz="4" w:space="0" w:color="auto"/>
              <w:bottom w:val="single" w:sz="4" w:space="0" w:color="auto"/>
              <w:right w:val="single" w:sz="4" w:space="0" w:color="auto"/>
            </w:tcBorders>
          </w:tcPr>
          <w:p w14:paraId="55D71F44" w14:textId="77777777" w:rsidR="00D96AC7" w:rsidRPr="00852B86" w:rsidRDefault="00D96AC7" w:rsidP="007B38D9">
            <w:pPr>
              <w:pStyle w:val="TAC"/>
            </w:pPr>
            <w:r w:rsidRPr="00852B86">
              <w:t>CCR.1.1 TDD</w:t>
            </w:r>
          </w:p>
        </w:tc>
        <w:tc>
          <w:tcPr>
            <w:tcW w:w="1598" w:type="dxa"/>
            <w:tcBorders>
              <w:top w:val="single" w:sz="4" w:space="0" w:color="auto"/>
              <w:left w:val="single" w:sz="4" w:space="0" w:color="auto"/>
              <w:bottom w:val="single" w:sz="4" w:space="0" w:color="auto"/>
              <w:right w:val="single" w:sz="4" w:space="0" w:color="auto"/>
            </w:tcBorders>
          </w:tcPr>
          <w:p w14:paraId="38D74C0B" w14:textId="77777777" w:rsidR="00D96AC7" w:rsidRPr="00852B86" w:rsidRDefault="00D96AC7" w:rsidP="007B38D9">
            <w:pPr>
              <w:pStyle w:val="TAC"/>
            </w:pPr>
            <w:r w:rsidRPr="00852B86">
              <w:t>CCR.1.1 TDD</w:t>
            </w:r>
          </w:p>
        </w:tc>
      </w:tr>
      <w:tr w:rsidR="00D96AC7" w:rsidRPr="00852B86" w14:paraId="39F3BCC2"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5F54C832" w14:textId="77777777" w:rsidR="00D96AC7" w:rsidRPr="00852B86" w:rsidRDefault="00D96AC7" w:rsidP="007B38D9">
            <w:pPr>
              <w:pStyle w:val="TAL"/>
            </w:pPr>
            <w:r w:rsidRPr="00852B86">
              <w:t>Reference Channel</w:t>
            </w:r>
          </w:p>
        </w:tc>
        <w:tc>
          <w:tcPr>
            <w:tcW w:w="959" w:type="dxa"/>
            <w:tcBorders>
              <w:top w:val="single" w:sz="4" w:space="0" w:color="auto"/>
              <w:left w:val="single" w:sz="4" w:space="0" w:color="auto"/>
              <w:bottom w:val="single" w:sz="4" w:space="0" w:color="auto"/>
              <w:right w:val="single" w:sz="4" w:space="0" w:color="auto"/>
            </w:tcBorders>
            <w:hideMark/>
          </w:tcPr>
          <w:p w14:paraId="52911342"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229CB6CD"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11D988F" w14:textId="77777777" w:rsidR="00D96AC7" w:rsidRPr="00852B86" w:rsidRDefault="00D96AC7" w:rsidP="007B38D9">
            <w:pPr>
              <w:pStyle w:val="TAC"/>
            </w:pPr>
            <w:r w:rsidRPr="00852B86">
              <w:t>CCR.2.1 TDD</w:t>
            </w:r>
          </w:p>
        </w:tc>
        <w:tc>
          <w:tcPr>
            <w:tcW w:w="1598" w:type="dxa"/>
            <w:tcBorders>
              <w:top w:val="single" w:sz="4" w:space="0" w:color="auto"/>
              <w:left w:val="single" w:sz="4" w:space="0" w:color="auto"/>
              <w:bottom w:val="single" w:sz="4" w:space="0" w:color="auto"/>
              <w:right w:val="single" w:sz="4" w:space="0" w:color="auto"/>
            </w:tcBorders>
          </w:tcPr>
          <w:p w14:paraId="177287BC" w14:textId="77777777" w:rsidR="00D96AC7" w:rsidRPr="00852B86" w:rsidRDefault="00D96AC7" w:rsidP="007B38D9">
            <w:pPr>
              <w:pStyle w:val="TAC"/>
            </w:pPr>
            <w:r w:rsidRPr="00852B86">
              <w:t>CCR.2.1 TDD</w:t>
            </w:r>
          </w:p>
        </w:tc>
        <w:tc>
          <w:tcPr>
            <w:tcW w:w="1598" w:type="dxa"/>
            <w:tcBorders>
              <w:top w:val="single" w:sz="4" w:space="0" w:color="auto"/>
              <w:left w:val="single" w:sz="4" w:space="0" w:color="auto"/>
              <w:bottom w:val="single" w:sz="4" w:space="0" w:color="auto"/>
              <w:right w:val="single" w:sz="4" w:space="0" w:color="auto"/>
            </w:tcBorders>
          </w:tcPr>
          <w:p w14:paraId="1FCDEC6C" w14:textId="77777777" w:rsidR="00D96AC7" w:rsidRPr="00852B86" w:rsidRDefault="00D96AC7" w:rsidP="007B38D9">
            <w:pPr>
              <w:pStyle w:val="TAC"/>
            </w:pPr>
            <w:r w:rsidRPr="00852B86">
              <w:t>CCR.2.1 TDD</w:t>
            </w:r>
          </w:p>
        </w:tc>
      </w:tr>
      <w:tr w:rsidR="00D96AC7" w:rsidRPr="00852B86" w14:paraId="5D743A80" w14:textId="77777777" w:rsidTr="007B38D9">
        <w:trPr>
          <w:trHeight w:val="49"/>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569D29EE" w14:textId="77777777" w:rsidR="00D96AC7" w:rsidRPr="00852B86" w:rsidRDefault="00D96AC7" w:rsidP="007B38D9">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hideMark/>
          </w:tcPr>
          <w:p w14:paraId="665E65ED"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4E792677"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8C57641" w14:textId="77777777" w:rsidR="00D96AC7" w:rsidRPr="00852B86" w:rsidRDefault="00D96AC7" w:rsidP="007B38D9">
            <w:pPr>
              <w:pStyle w:val="TAC"/>
            </w:pPr>
            <w:r w:rsidRPr="00852B86">
              <w:t>SSB.1 FR1</w:t>
            </w:r>
          </w:p>
        </w:tc>
        <w:tc>
          <w:tcPr>
            <w:tcW w:w="1598" w:type="dxa"/>
            <w:tcBorders>
              <w:top w:val="single" w:sz="4" w:space="0" w:color="auto"/>
              <w:left w:val="single" w:sz="4" w:space="0" w:color="auto"/>
              <w:bottom w:val="single" w:sz="4" w:space="0" w:color="auto"/>
              <w:right w:val="single" w:sz="4" w:space="0" w:color="auto"/>
            </w:tcBorders>
          </w:tcPr>
          <w:p w14:paraId="6A5658FA" w14:textId="77777777" w:rsidR="00D96AC7" w:rsidRPr="00852B86" w:rsidRDefault="00D96AC7" w:rsidP="007B38D9">
            <w:pPr>
              <w:pStyle w:val="TAC"/>
            </w:pPr>
            <w:r w:rsidRPr="00852B86">
              <w:t>SSB.1 FR1</w:t>
            </w:r>
          </w:p>
        </w:tc>
        <w:tc>
          <w:tcPr>
            <w:tcW w:w="1598" w:type="dxa"/>
            <w:tcBorders>
              <w:top w:val="single" w:sz="4" w:space="0" w:color="auto"/>
              <w:left w:val="single" w:sz="4" w:space="0" w:color="auto"/>
              <w:bottom w:val="single" w:sz="4" w:space="0" w:color="auto"/>
              <w:right w:val="single" w:sz="4" w:space="0" w:color="auto"/>
            </w:tcBorders>
          </w:tcPr>
          <w:p w14:paraId="0DA065F6" w14:textId="77777777" w:rsidR="00D96AC7" w:rsidRPr="00852B86" w:rsidRDefault="00D96AC7" w:rsidP="007B38D9">
            <w:pPr>
              <w:pStyle w:val="TAC"/>
            </w:pPr>
            <w:r w:rsidRPr="00852B86">
              <w:t>SSB.1 FR1</w:t>
            </w:r>
          </w:p>
        </w:tc>
      </w:tr>
      <w:tr w:rsidR="00D96AC7" w:rsidRPr="00852B86" w14:paraId="2CCB09A9" w14:textId="77777777" w:rsidTr="007B38D9">
        <w:trPr>
          <w:trHeight w:val="49"/>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4EF519D0"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2BEC2E2F"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EB490F3"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02985E2" w14:textId="77777777" w:rsidR="00D96AC7" w:rsidRPr="00852B86" w:rsidRDefault="00D96AC7" w:rsidP="007B38D9">
            <w:pPr>
              <w:pStyle w:val="TAC"/>
            </w:pPr>
            <w:r w:rsidRPr="00852B86">
              <w:t>SSB.2 FR1</w:t>
            </w:r>
          </w:p>
        </w:tc>
        <w:tc>
          <w:tcPr>
            <w:tcW w:w="1598" w:type="dxa"/>
            <w:tcBorders>
              <w:top w:val="single" w:sz="4" w:space="0" w:color="auto"/>
              <w:left w:val="single" w:sz="4" w:space="0" w:color="auto"/>
              <w:bottom w:val="single" w:sz="4" w:space="0" w:color="auto"/>
              <w:right w:val="single" w:sz="4" w:space="0" w:color="auto"/>
            </w:tcBorders>
          </w:tcPr>
          <w:p w14:paraId="2401ED25" w14:textId="77777777" w:rsidR="00D96AC7" w:rsidRPr="00852B86" w:rsidRDefault="00D96AC7" w:rsidP="007B38D9">
            <w:pPr>
              <w:pStyle w:val="TAC"/>
            </w:pPr>
            <w:r w:rsidRPr="00852B86">
              <w:t>SSB.2 FR1</w:t>
            </w:r>
          </w:p>
        </w:tc>
        <w:tc>
          <w:tcPr>
            <w:tcW w:w="1598" w:type="dxa"/>
            <w:tcBorders>
              <w:top w:val="single" w:sz="4" w:space="0" w:color="auto"/>
              <w:left w:val="single" w:sz="4" w:space="0" w:color="auto"/>
              <w:bottom w:val="single" w:sz="4" w:space="0" w:color="auto"/>
              <w:right w:val="single" w:sz="4" w:space="0" w:color="auto"/>
            </w:tcBorders>
          </w:tcPr>
          <w:p w14:paraId="78F36733" w14:textId="77777777" w:rsidR="00D96AC7" w:rsidRPr="00852B86" w:rsidRDefault="00D96AC7" w:rsidP="007B38D9">
            <w:pPr>
              <w:pStyle w:val="TAC"/>
            </w:pPr>
            <w:r w:rsidRPr="00852B86">
              <w:t>SSB.2 FR1</w:t>
            </w:r>
          </w:p>
        </w:tc>
      </w:tr>
      <w:tr w:rsidR="00D96AC7" w:rsidRPr="00852B86" w14:paraId="3A73467D"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043E753C" w14:textId="77777777" w:rsidR="00D96AC7" w:rsidRPr="00852B86" w:rsidRDefault="00D96AC7" w:rsidP="007B38D9">
            <w:pPr>
              <w:pStyle w:val="TAL"/>
            </w:pPr>
            <w:r w:rsidRPr="00852B86">
              <w:t>OCNG Patterns</w:t>
            </w:r>
          </w:p>
        </w:tc>
        <w:tc>
          <w:tcPr>
            <w:tcW w:w="959" w:type="dxa"/>
            <w:tcBorders>
              <w:top w:val="single" w:sz="4" w:space="0" w:color="auto"/>
              <w:left w:val="single" w:sz="4" w:space="0" w:color="auto"/>
              <w:bottom w:val="single" w:sz="4" w:space="0" w:color="auto"/>
              <w:right w:val="single" w:sz="4" w:space="0" w:color="auto"/>
            </w:tcBorders>
            <w:hideMark/>
          </w:tcPr>
          <w:p w14:paraId="6B24344B"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66F7159C"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004DEF5" w14:textId="77777777" w:rsidR="00D96AC7" w:rsidRPr="00852B86" w:rsidRDefault="00D96AC7" w:rsidP="007B38D9">
            <w:pPr>
              <w:pStyle w:val="TAC"/>
            </w:pPr>
            <w:r w:rsidRPr="00852B86">
              <w:t>OP.1</w:t>
            </w:r>
          </w:p>
        </w:tc>
        <w:tc>
          <w:tcPr>
            <w:tcW w:w="1598" w:type="dxa"/>
            <w:tcBorders>
              <w:top w:val="single" w:sz="4" w:space="0" w:color="auto"/>
              <w:left w:val="single" w:sz="4" w:space="0" w:color="auto"/>
              <w:bottom w:val="single" w:sz="4" w:space="0" w:color="auto"/>
              <w:right w:val="single" w:sz="4" w:space="0" w:color="auto"/>
            </w:tcBorders>
          </w:tcPr>
          <w:p w14:paraId="45EA3C50" w14:textId="77777777" w:rsidR="00D96AC7" w:rsidRPr="00852B86" w:rsidRDefault="00D96AC7" w:rsidP="007B38D9">
            <w:pPr>
              <w:pStyle w:val="TAC"/>
            </w:pPr>
            <w:r w:rsidRPr="00852B86">
              <w:t>OP.1</w:t>
            </w:r>
          </w:p>
        </w:tc>
        <w:tc>
          <w:tcPr>
            <w:tcW w:w="1598" w:type="dxa"/>
            <w:tcBorders>
              <w:top w:val="single" w:sz="4" w:space="0" w:color="auto"/>
              <w:left w:val="single" w:sz="4" w:space="0" w:color="auto"/>
              <w:bottom w:val="single" w:sz="4" w:space="0" w:color="auto"/>
              <w:right w:val="single" w:sz="4" w:space="0" w:color="auto"/>
            </w:tcBorders>
          </w:tcPr>
          <w:p w14:paraId="4618A4B3" w14:textId="77777777" w:rsidR="00D96AC7" w:rsidRPr="00852B86" w:rsidRDefault="00D96AC7" w:rsidP="007B38D9">
            <w:pPr>
              <w:pStyle w:val="TAC"/>
            </w:pPr>
            <w:r w:rsidRPr="00852B86">
              <w:t>OP.1</w:t>
            </w:r>
          </w:p>
        </w:tc>
      </w:tr>
      <w:tr w:rsidR="00D96AC7" w:rsidRPr="00852B86" w14:paraId="3100AADA" w14:textId="77777777" w:rsidTr="007B38D9">
        <w:trPr>
          <w:trHeight w:val="52"/>
          <w:jc w:val="center"/>
        </w:trPr>
        <w:tc>
          <w:tcPr>
            <w:tcW w:w="2732" w:type="dxa"/>
            <w:gridSpan w:val="2"/>
            <w:tcBorders>
              <w:top w:val="single" w:sz="4" w:space="0" w:color="auto"/>
              <w:left w:val="single" w:sz="4" w:space="0" w:color="auto"/>
              <w:bottom w:val="nil"/>
              <w:right w:val="single" w:sz="4" w:space="0" w:color="auto"/>
            </w:tcBorders>
            <w:shd w:val="clear" w:color="auto" w:fill="auto"/>
            <w:hideMark/>
          </w:tcPr>
          <w:p w14:paraId="7363EC9E" w14:textId="77777777" w:rsidR="00D96AC7" w:rsidRPr="00852B86" w:rsidRDefault="00D96AC7" w:rsidP="007B38D9">
            <w:pPr>
              <w:pStyle w:val="TAL"/>
            </w:pPr>
            <w:r w:rsidRPr="00852B86">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B7966FA"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5B706F24"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364AE9E" w14:textId="77777777" w:rsidR="00D96AC7" w:rsidRPr="00852B86" w:rsidRDefault="00D96AC7" w:rsidP="007B38D9">
            <w:pPr>
              <w:pStyle w:val="TAC"/>
            </w:pPr>
            <w:r w:rsidRPr="00852B86">
              <w:t>TRS.1.1 TDD</w:t>
            </w:r>
          </w:p>
        </w:tc>
        <w:tc>
          <w:tcPr>
            <w:tcW w:w="1598" w:type="dxa"/>
            <w:tcBorders>
              <w:top w:val="single" w:sz="4" w:space="0" w:color="auto"/>
              <w:left w:val="single" w:sz="4" w:space="0" w:color="auto"/>
              <w:bottom w:val="single" w:sz="4" w:space="0" w:color="auto"/>
              <w:right w:val="single" w:sz="4" w:space="0" w:color="auto"/>
            </w:tcBorders>
          </w:tcPr>
          <w:p w14:paraId="488BA483" w14:textId="77777777" w:rsidR="00D96AC7" w:rsidRPr="00852B86" w:rsidRDefault="00D96AC7" w:rsidP="007B38D9">
            <w:pPr>
              <w:pStyle w:val="TAC"/>
            </w:pPr>
            <w:r w:rsidRPr="00852B86">
              <w:t>TRS.1.1 TDD</w:t>
            </w:r>
          </w:p>
        </w:tc>
        <w:tc>
          <w:tcPr>
            <w:tcW w:w="1598" w:type="dxa"/>
            <w:tcBorders>
              <w:top w:val="single" w:sz="4" w:space="0" w:color="auto"/>
              <w:left w:val="single" w:sz="4" w:space="0" w:color="auto"/>
              <w:bottom w:val="single" w:sz="4" w:space="0" w:color="auto"/>
              <w:right w:val="single" w:sz="4" w:space="0" w:color="auto"/>
            </w:tcBorders>
          </w:tcPr>
          <w:p w14:paraId="30330983" w14:textId="77777777" w:rsidR="00D96AC7" w:rsidRPr="00852B86" w:rsidRDefault="00D96AC7" w:rsidP="007B38D9">
            <w:pPr>
              <w:pStyle w:val="TAC"/>
              <w:rPr>
                <w:sz w:val="16"/>
                <w:szCs w:val="16"/>
              </w:rPr>
            </w:pPr>
            <w:r w:rsidRPr="00852B86">
              <w:t>TRS.1.1 TDD</w:t>
            </w:r>
          </w:p>
        </w:tc>
      </w:tr>
      <w:tr w:rsidR="00D96AC7" w:rsidRPr="00852B86" w14:paraId="60891BAB" w14:textId="77777777" w:rsidTr="007B38D9">
        <w:trPr>
          <w:trHeight w:val="52"/>
          <w:jc w:val="center"/>
        </w:trPr>
        <w:tc>
          <w:tcPr>
            <w:tcW w:w="2732" w:type="dxa"/>
            <w:gridSpan w:val="2"/>
            <w:tcBorders>
              <w:top w:val="nil"/>
              <w:left w:val="single" w:sz="4" w:space="0" w:color="auto"/>
              <w:bottom w:val="single" w:sz="4" w:space="0" w:color="auto"/>
              <w:right w:val="single" w:sz="4" w:space="0" w:color="auto"/>
            </w:tcBorders>
            <w:shd w:val="clear" w:color="auto" w:fill="auto"/>
            <w:hideMark/>
          </w:tcPr>
          <w:p w14:paraId="01A732E2" w14:textId="77777777" w:rsidR="00D96AC7" w:rsidRPr="00852B86" w:rsidRDefault="00D96AC7" w:rsidP="007B38D9">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657B8BC" w14:textId="77777777" w:rsidR="00D96AC7" w:rsidRPr="00852B86" w:rsidRDefault="00D96AC7" w:rsidP="007B38D9">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6E56B35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F2B6BBB" w14:textId="77777777" w:rsidR="00D96AC7" w:rsidRPr="00852B86" w:rsidRDefault="00D96AC7" w:rsidP="007B38D9">
            <w:pPr>
              <w:pStyle w:val="TAC"/>
            </w:pPr>
            <w:r w:rsidRPr="00852B86">
              <w:t>TRS.1.2 TDD</w:t>
            </w:r>
          </w:p>
        </w:tc>
        <w:tc>
          <w:tcPr>
            <w:tcW w:w="1598" w:type="dxa"/>
            <w:tcBorders>
              <w:top w:val="single" w:sz="4" w:space="0" w:color="auto"/>
              <w:left w:val="single" w:sz="4" w:space="0" w:color="auto"/>
              <w:bottom w:val="single" w:sz="4" w:space="0" w:color="auto"/>
              <w:right w:val="single" w:sz="4" w:space="0" w:color="auto"/>
            </w:tcBorders>
          </w:tcPr>
          <w:p w14:paraId="0FD0AC0B" w14:textId="77777777" w:rsidR="00D96AC7" w:rsidRPr="00852B86" w:rsidRDefault="00D96AC7" w:rsidP="007B38D9">
            <w:pPr>
              <w:pStyle w:val="TAC"/>
            </w:pPr>
            <w:r w:rsidRPr="00852B86">
              <w:t>TRS.1.2 TDD</w:t>
            </w:r>
          </w:p>
        </w:tc>
        <w:tc>
          <w:tcPr>
            <w:tcW w:w="1598" w:type="dxa"/>
            <w:tcBorders>
              <w:top w:val="single" w:sz="4" w:space="0" w:color="auto"/>
              <w:left w:val="single" w:sz="4" w:space="0" w:color="auto"/>
              <w:bottom w:val="single" w:sz="4" w:space="0" w:color="auto"/>
              <w:right w:val="single" w:sz="4" w:space="0" w:color="auto"/>
            </w:tcBorders>
          </w:tcPr>
          <w:p w14:paraId="5364E3EF" w14:textId="77777777" w:rsidR="00D96AC7" w:rsidRPr="00852B86" w:rsidRDefault="00D96AC7" w:rsidP="007B38D9">
            <w:pPr>
              <w:pStyle w:val="TAC"/>
              <w:rPr>
                <w:sz w:val="16"/>
                <w:szCs w:val="16"/>
              </w:rPr>
            </w:pPr>
            <w:r w:rsidRPr="00852B86">
              <w:t>TRS.1.2 TDD</w:t>
            </w:r>
          </w:p>
        </w:tc>
      </w:tr>
      <w:tr w:rsidR="00D96AC7" w:rsidRPr="00852B86" w14:paraId="62BAA712"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06F752C8" w14:textId="77777777" w:rsidR="00D96AC7" w:rsidRPr="00852B86" w:rsidRDefault="00D96AC7" w:rsidP="007B38D9">
            <w:pPr>
              <w:pStyle w:val="TAL"/>
            </w:pPr>
            <w:r w:rsidRPr="00852B86">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92F6619" w14:textId="77777777" w:rsidR="00D96AC7" w:rsidRPr="00852B86" w:rsidRDefault="00D96AC7" w:rsidP="007B38D9">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0A6CA3B4"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hideMark/>
          </w:tcPr>
          <w:p w14:paraId="04D0E2F9" w14:textId="77777777" w:rsidR="00D96AC7" w:rsidRPr="00852B86" w:rsidRDefault="00D96AC7" w:rsidP="007B38D9">
            <w:pPr>
              <w:pStyle w:val="TAC"/>
            </w:pPr>
            <w:r w:rsidRPr="00852B86">
              <w:t>DLBWP.0.1</w:t>
            </w:r>
          </w:p>
          <w:p w14:paraId="5CA00EDF" w14:textId="77777777" w:rsidR="00D96AC7" w:rsidRPr="00852B86" w:rsidRDefault="00D96AC7" w:rsidP="007B38D9">
            <w:pPr>
              <w:pStyle w:val="TAC"/>
            </w:pPr>
            <w:r w:rsidRPr="00852B86">
              <w:t>ULBWP.0.1</w:t>
            </w:r>
          </w:p>
        </w:tc>
        <w:tc>
          <w:tcPr>
            <w:tcW w:w="1598" w:type="dxa"/>
            <w:tcBorders>
              <w:top w:val="single" w:sz="4" w:space="0" w:color="auto"/>
              <w:left w:val="single" w:sz="4" w:space="0" w:color="auto"/>
              <w:right w:val="single" w:sz="4" w:space="0" w:color="auto"/>
            </w:tcBorders>
          </w:tcPr>
          <w:p w14:paraId="0367657F" w14:textId="77777777" w:rsidR="00D96AC7" w:rsidRPr="00852B86" w:rsidRDefault="00D96AC7" w:rsidP="007B38D9">
            <w:pPr>
              <w:pStyle w:val="TAC"/>
            </w:pPr>
            <w:r w:rsidRPr="00852B86">
              <w:t>DLBWP.0.1</w:t>
            </w:r>
          </w:p>
          <w:p w14:paraId="30AD5C81" w14:textId="77777777" w:rsidR="00D96AC7" w:rsidRPr="00852B86" w:rsidRDefault="00D96AC7" w:rsidP="007B38D9">
            <w:pPr>
              <w:pStyle w:val="TAC"/>
            </w:pPr>
            <w:r w:rsidRPr="00852B86">
              <w:t>ULBWP.0.1</w:t>
            </w:r>
          </w:p>
        </w:tc>
        <w:tc>
          <w:tcPr>
            <w:tcW w:w="1598" w:type="dxa"/>
            <w:tcBorders>
              <w:top w:val="single" w:sz="4" w:space="0" w:color="auto"/>
              <w:left w:val="single" w:sz="4" w:space="0" w:color="auto"/>
              <w:right w:val="single" w:sz="4" w:space="0" w:color="auto"/>
            </w:tcBorders>
          </w:tcPr>
          <w:p w14:paraId="05C29084" w14:textId="77777777" w:rsidR="00D96AC7" w:rsidRPr="00852B86" w:rsidRDefault="00D96AC7" w:rsidP="007B38D9">
            <w:pPr>
              <w:pStyle w:val="TAC"/>
            </w:pPr>
            <w:r w:rsidRPr="00852B86">
              <w:t>DLBWP.0.1</w:t>
            </w:r>
          </w:p>
          <w:p w14:paraId="142ECEA7" w14:textId="77777777" w:rsidR="00D96AC7" w:rsidRPr="00852B86" w:rsidRDefault="00D96AC7" w:rsidP="007B38D9">
            <w:pPr>
              <w:pStyle w:val="TAC"/>
            </w:pPr>
            <w:r w:rsidRPr="00852B86">
              <w:t>ULBWP.0.1</w:t>
            </w:r>
          </w:p>
        </w:tc>
      </w:tr>
      <w:tr w:rsidR="00D96AC7" w:rsidRPr="00852B86" w14:paraId="4EF573BD" w14:textId="77777777" w:rsidTr="007B38D9">
        <w:trPr>
          <w:trHeight w:val="430"/>
          <w:jc w:val="center"/>
        </w:trPr>
        <w:tc>
          <w:tcPr>
            <w:tcW w:w="2732" w:type="dxa"/>
            <w:gridSpan w:val="2"/>
            <w:tcBorders>
              <w:top w:val="single" w:sz="4" w:space="0" w:color="auto"/>
              <w:left w:val="single" w:sz="4" w:space="0" w:color="auto"/>
              <w:right w:val="single" w:sz="4" w:space="0" w:color="auto"/>
            </w:tcBorders>
            <w:shd w:val="clear" w:color="auto" w:fill="auto"/>
            <w:hideMark/>
          </w:tcPr>
          <w:p w14:paraId="2DA8458A" w14:textId="77777777" w:rsidR="00D96AC7" w:rsidRPr="00852B86" w:rsidRDefault="00D96AC7" w:rsidP="007B38D9">
            <w:pPr>
              <w:pStyle w:val="TAL"/>
            </w:pPr>
            <w:r w:rsidRPr="00852B86">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2B809D78" w14:textId="77777777" w:rsidR="00D96AC7" w:rsidRPr="00852B86" w:rsidRDefault="00D96AC7" w:rsidP="007B38D9">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0025D260"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hideMark/>
          </w:tcPr>
          <w:p w14:paraId="46044ED1" w14:textId="77777777" w:rsidR="00D96AC7" w:rsidRPr="00852B86" w:rsidRDefault="00D96AC7" w:rsidP="007B38D9">
            <w:pPr>
              <w:pStyle w:val="TAC"/>
            </w:pPr>
            <w:r w:rsidRPr="00852B86">
              <w:t>DLBWP.1.1</w:t>
            </w:r>
          </w:p>
          <w:p w14:paraId="2E508CA2" w14:textId="77777777" w:rsidR="00D96AC7" w:rsidRPr="00852B86" w:rsidRDefault="00D96AC7" w:rsidP="007B38D9">
            <w:pPr>
              <w:pStyle w:val="TAC"/>
            </w:pPr>
            <w:r w:rsidRPr="00852B86">
              <w:t>ULBWP.1.1</w:t>
            </w:r>
          </w:p>
        </w:tc>
        <w:tc>
          <w:tcPr>
            <w:tcW w:w="1598" w:type="dxa"/>
            <w:tcBorders>
              <w:top w:val="single" w:sz="4" w:space="0" w:color="auto"/>
              <w:left w:val="single" w:sz="4" w:space="0" w:color="auto"/>
              <w:right w:val="single" w:sz="4" w:space="0" w:color="auto"/>
            </w:tcBorders>
          </w:tcPr>
          <w:p w14:paraId="632FE982" w14:textId="77777777" w:rsidR="00D96AC7" w:rsidRPr="00852B86" w:rsidRDefault="00D96AC7" w:rsidP="007B38D9">
            <w:pPr>
              <w:pStyle w:val="TAC"/>
            </w:pPr>
            <w:r w:rsidRPr="00852B86">
              <w:t>DLBWP.1.1</w:t>
            </w:r>
          </w:p>
          <w:p w14:paraId="401E0515" w14:textId="77777777" w:rsidR="00D96AC7" w:rsidRPr="00852B86" w:rsidRDefault="00D96AC7" w:rsidP="007B38D9">
            <w:pPr>
              <w:pStyle w:val="TAC"/>
            </w:pPr>
            <w:r w:rsidRPr="00852B86">
              <w:t>ULBWP.1.1</w:t>
            </w:r>
          </w:p>
        </w:tc>
        <w:tc>
          <w:tcPr>
            <w:tcW w:w="1598" w:type="dxa"/>
            <w:tcBorders>
              <w:top w:val="single" w:sz="4" w:space="0" w:color="auto"/>
              <w:left w:val="single" w:sz="4" w:space="0" w:color="auto"/>
              <w:right w:val="single" w:sz="4" w:space="0" w:color="auto"/>
            </w:tcBorders>
          </w:tcPr>
          <w:p w14:paraId="5AB5BCD6" w14:textId="77777777" w:rsidR="00D96AC7" w:rsidRPr="00852B86" w:rsidRDefault="00D96AC7" w:rsidP="007B38D9">
            <w:pPr>
              <w:pStyle w:val="TAC"/>
            </w:pPr>
            <w:r w:rsidRPr="00852B86">
              <w:t>DLBWP.1.1</w:t>
            </w:r>
          </w:p>
          <w:p w14:paraId="091A3F27" w14:textId="77777777" w:rsidR="00D96AC7" w:rsidRPr="00852B86" w:rsidRDefault="00D96AC7" w:rsidP="007B38D9">
            <w:pPr>
              <w:pStyle w:val="TAC"/>
            </w:pPr>
            <w:r w:rsidRPr="00852B86">
              <w:t>ULBWP.1.1</w:t>
            </w:r>
          </w:p>
        </w:tc>
      </w:tr>
      <w:tr w:rsidR="00D96AC7" w:rsidRPr="00852B86" w14:paraId="2F27849B"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965F8D2" w14:textId="77777777" w:rsidR="00D96AC7" w:rsidRPr="00852B86" w:rsidRDefault="00D96AC7" w:rsidP="007B38D9">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18075DFE"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6DAD9A9C"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8113B7F" w14:textId="77777777" w:rsidR="00D96AC7" w:rsidRPr="00852B86" w:rsidRDefault="00D96AC7" w:rsidP="007B38D9">
            <w:pPr>
              <w:pStyle w:val="TAC"/>
            </w:pPr>
            <w:r w:rsidRPr="00852B86">
              <w:t>SMTC.1</w:t>
            </w:r>
          </w:p>
        </w:tc>
        <w:tc>
          <w:tcPr>
            <w:tcW w:w="1598" w:type="dxa"/>
            <w:tcBorders>
              <w:top w:val="single" w:sz="4" w:space="0" w:color="auto"/>
              <w:left w:val="single" w:sz="4" w:space="0" w:color="auto"/>
              <w:bottom w:val="single" w:sz="4" w:space="0" w:color="auto"/>
              <w:right w:val="single" w:sz="4" w:space="0" w:color="auto"/>
            </w:tcBorders>
            <w:hideMark/>
          </w:tcPr>
          <w:p w14:paraId="0824557A" w14:textId="77777777" w:rsidR="00D96AC7" w:rsidRPr="00852B86" w:rsidRDefault="00D96AC7" w:rsidP="007B38D9">
            <w:pPr>
              <w:pStyle w:val="TAC"/>
            </w:pPr>
            <w:r w:rsidRPr="00852B86">
              <w:t>SMTC.1</w:t>
            </w:r>
          </w:p>
        </w:tc>
        <w:tc>
          <w:tcPr>
            <w:tcW w:w="1598" w:type="dxa"/>
            <w:tcBorders>
              <w:top w:val="single" w:sz="4" w:space="0" w:color="auto"/>
              <w:left w:val="single" w:sz="4" w:space="0" w:color="auto"/>
              <w:bottom w:val="single" w:sz="4" w:space="0" w:color="auto"/>
              <w:right w:val="single" w:sz="4" w:space="0" w:color="auto"/>
            </w:tcBorders>
          </w:tcPr>
          <w:p w14:paraId="74EFD0BB" w14:textId="77777777" w:rsidR="00D96AC7" w:rsidRPr="00852B86" w:rsidRDefault="00D96AC7" w:rsidP="007B38D9">
            <w:pPr>
              <w:pStyle w:val="TAC"/>
            </w:pPr>
            <w:r w:rsidRPr="00852B86">
              <w:t>SMTC.1</w:t>
            </w:r>
          </w:p>
        </w:tc>
      </w:tr>
      <w:tr w:rsidR="00D96AC7" w:rsidRPr="00852B86" w14:paraId="6C57B584" w14:textId="77777777" w:rsidTr="007B38D9">
        <w:trPr>
          <w:jc w:val="center"/>
        </w:trPr>
        <w:tc>
          <w:tcPr>
            <w:tcW w:w="2732" w:type="dxa"/>
            <w:gridSpan w:val="2"/>
            <w:tcBorders>
              <w:top w:val="single" w:sz="4" w:space="0" w:color="auto"/>
              <w:left w:val="single" w:sz="4" w:space="0" w:color="auto"/>
              <w:bottom w:val="single" w:sz="4" w:space="0" w:color="auto"/>
              <w:right w:val="single" w:sz="4" w:space="0" w:color="auto"/>
            </w:tcBorders>
          </w:tcPr>
          <w:p w14:paraId="1A16ECBA" w14:textId="77777777" w:rsidR="00D96AC7" w:rsidRPr="00852B86" w:rsidRDefault="00D96AC7" w:rsidP="007B38D9">
            <w:pPr>
              <w:pStyle w:val="TAL"/>
            </w:pPr>
            <w:r w:rsidRPr="00852B86">
              <w:t>Time offset between DL from serving cell and SRS from test system</w:t>
            </w:r>
          </w:p>
        </w:tc>
        <w:tc>
          <w:tcPr>
            <w:tcW w:w="959" w:type="dxa"/>
            <w:tcBorders>
              <w:top w:val="single" w:sz="4" w:space="0" w:color="auto"/>
              <w:left w:val="single" w:sz="4" w:space="0" w:color="auto"/>
              <w:bottom w:val="single" w:sz="4" w:space="0" w:color="auto"/>
              <w:right w:val="single" w:sz="4" w:space="0" w:color="auto"/>
            </w:tcBorders>
          </w:tcPr>
          <w:p w14:paraId="7C845ACE" w14:textId="77777777" w:rsidR="00D96AC7" w:rsidRPr="00852B86" w:rsidRDefault="00D96AC7" w:rsidP="007B38D9">
            <w:pPr>
              <w:pStyle w:val="TAC"/>
              <w:rPr>
                <w:lang w:eastAsia="zh-CN"/>
              </w:rPr>
            </w:pPr>
            <w:r w:rsidRPr="00852B86">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C9C9CB9" w14:textId="77777777" w:rsidR="00D96AC7" w:rsidRPr="00852B86" w:rsidRDefault="00D96AC7" w:rsidP="007B38D9">
            <w:pPr>
              <w:pStyle w:val="TAC"/>
            </w:pPr>
            <w:r w:rsidRPr="00852B86">
              <w:rPr>
                <w:rFonts w:cs="v4.2.0"/>
              </w:rPr>
              <w:sym w:font="Symbol" w:char="F06D"/>
            </w:r>
            <w:r w:rsidRPr="00852B86">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1F356A35" w14:textId="77777777" w:rsidR="00D96AC7" w:rsidRPr="00852B86" w:rsidRDefault="00D96AC7" w:rsidP="007B38D9">
            <w:pPr>
              <w:pStyle w:val="TAC"/>
            </w:pPr>
            <w:r w:rsidRPr="00852B86">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5F38369D" w14:textId="77777777" w:rsidR="00D96AC7" w:rsidRPr="00852B86" w:rsidRDefault="00D96AC7" w:rsidP="007B38D9">
            <w:pPr>
              <w:pStyle w:val="TAC"/>
            </w:pPr>
            <w:r w:rsidRPr="00852B86">
              <w:rPr>
                <w:rFonts w:cs="v4.2.0"/>
                <w:lang w:eastAsia="zh-CN"/>
              </w:rPr>
              <w:t>17.67</w:t>
            </w:r>
          </w:p>
        </w:tc>
        <w:tc>
          <w:tcPr>
            <w:tcW w:w="1598" w:type="dxa"/>
            <w:tcBorders>
              <w:top w:val="single" w:sz="4" w:space="0" w:color="auto"/>
              <w:left w:val="single" w:sz="4" w:space="0" w:color="auto"/>
              <w:bottom w:val="single" w:sz="4" w:space="0" w:color="auto"/>
              <w:right w:val="single" w:sz="4" w:space="0" w:color="auto"/>
            </w:tcBorders>
          </w:tcPr>
          <w:p w14:paraId="0A940A31" w14:textId="77777777" w:rsidR="00D96AC7" w:rsidRPr="00852B86" w:rsidRDefault="00D96AC7" w:rsidP="007B38D9">
            <w:pPr>
              <w:pStyle w:val="TAC"/>
            </w:pPr>
            <w:r w:rsidRPr="00852B86">
              <w:rPr>
                <w:rFonts w:cs="v4.2.0"/>
                <w:lang w:eastAsia="zh-CN"/>
              </w:rPr>
              <w:t>17.67</w:t>
            </w:r>
          </w:p>
        </w:tc>
      </w:tr>
      <w:tr w:rsidR="00D96AC7" w:rsidRPr="00852B86" w14:paraId="15777225" w14:textId="77777777" w:rsidTr="007B38D9">
        <w:trPr>
          <w:trHeight w:val="152"/>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BDB803C" w14:textId="77777777" w:rsidR="00D96AC7" w:rsidRPr="00852B86" w:rsidRDefault="00D96AC7" w:rsidP="007B38D9">
            <w:pPr>
              <w:pStyle w:val="TAL"/>
            </w:pPr>
            <w:r w:rsidRPr="00852B86">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2ED38498" w14:textId="77777777" w:rsidR="00D96AC7" w:rsidRPr="00852B86" w:rsidRDefault="00D96AC7" w:rsidP="007B38D9">
            <w:pPr>
              <w:pStyle w:val="TAC"/>
            </w:pPr>
            <w:r w:rsidRPr="00852B86">
              <w:t>1~4</w:t>
            </w:r>
          </w:p>
        </w:tc>
        <w:tc>
          <w:tcPr>
            <w:tcW w:w="1268" w:type="dxa"/>
            <w:tcBorders>
              <w:top w:val="single" w:sz="4" w:space="0" w:color="auto"/>
              <w:left w:val="single" w:sz="4" w:space="0" w:color="auto"/>
              <w:bottom w:val="nil"/>
              <w:right w:val="single" w:sz="4" w:space="0" w:color="auto"/>
            </w:tcBorders>
            <w:shd w:val="clear" w:color="auto" w:fill="auto"/>
            <w:hideMark/>
          </w:tcPr>
          <w:p w14:paraId="03928C5F" w14:textId="77777777" w:rsidR="00D96AC7" w:rsidRPr="00852B86" w:rsidRDefault="00D96AC7" w:rsidP="007B38D9">
            <w:pPr>
              <w:pStyle w:val="TAC"/>
            </w:pPr>
            <w:r w:rsidRPr="00852B86">
              <w:t>dB</w:t>
            </w:r>
          </w:p>
        </w:tc>
        <w:tc>
          <w:tcPr>
            <w:tcW w:w="1743" w:type="dxa"/>
            <w:tcBorders>
              <w:top w:val="single" w:sz="4" w:space="0" w:color="auto"/>
              <w:left w:val="single" w:sz="4" w:space="0" w:color="auto"/>
              <w:bottom w:val="nil"/>
              <w:right w:val="single" w:sz="4" w:space="0" w:color="auto"/>
            </w:tcBorders>
            <w:shd w:val="clear" w:color="auto" w:fill="auto"/>
            <w:hideMark/>
          </w:tcPr>
          <w:p w14:paraId="281FC120" w14:textId="77777777" w:rsidR="00D96AC7" w:rsidRPr="00852B86" w:rsidRDefault="00D96AC7" w:rsidP="007B38D9">
            <w:pPr>
              <w:pStyle w:val="TAC"/>
            </w:pPr>
            <w:r w:rsidRPr="00852B86">
              <w:t>0</w:t>
            </w:r>
          </w:p>
        </w:tc>
        <w:tc>
          <w:tcPr>
            <w:tcW w:w="1598" w:type="dxa"/>
            <w:tcBorders>
              <w:top w:val="single" w:sz="4" w:space="0" w:color="auto"/>
              <w:left w:val="single" w:sz="4" w:space="0" w:color="auto"/>
              <w:bottom w:val="nil"/>
              <w:right w:val="single" w:sz="4" w:space="0" w:color="auto"/>
            </w:tcBorders>
            <w:shd w:val="clear" w:color="auto" w:fill="auto"/>
            <w:hideMark/>
          </w:tcPr>
          <w:p w14:paraId="6540AD55" w14:textId="77777777" w:rsidR="00D96AC7" w:rsidRPr="00852B86" w:rsidRDefault="00D96AC7" w:rsidP="007B38D9">
            <w:pPr>
              <w:pStyle w:val="TAC"/>
              <w:rPr>
                <w:lang w:eastAsia="zh-CN"/>
              </w:rPr>
            </w:pPr>
            <w:r w:rsidRPr="00852B86">
              <w:rPr>
                <w:lang w:eastAsia="zh-CN"/>
              </w:rPr>
              <w:t>0</w:t>
            </w:r>
          </w:p>
        </w:tc>
        <w:tc>
          <w:tcPr>
            <w:tcW w:w="1598" w:type="dxa"/>
            <w:tcBorders>
              <w:top w:val="single" w:sz="4" w:space="0" w:color="auto"/>
              <w:left w:val="single" w:sz="4" w:space="0" w:color="auto"/>
              <w:bottom w:val="nil"/>
              <w:right w:val="single" w:sz="4" w:space="0" w:color="auto"/>
            </w:tcBorders>
            <w:shd w:val="clear" w:color="auto" w:fill="auto"/>
          </w:tcPr>
          <w:p w14:paraId="7D46855E" w14:textId="77777777" w:rsidR="00D96AC7" w:rsidRPr="00852B86" w:rsidRDefault="00D96AC7" w:rsidP="007B38D9">
            <w:pPr>
              <w:pStyle w:val="TAC"/>
              <w:rPr>
                <w:lang w:eastAsia="zh-CN"/>
              </w:rPr>
            </w:pPr>
            <w:r w:rsidRPr="00852B86">
              <w:rPr>
                <w:lang w:eastAsia="zh-CN"/>
              </w:rPr>
              <w:t>0</w:t>
            </w:r>
          </w:p>
        </w:tc>
      </w:tr>
      <w:tr w:rsidR="00D96AC7" w:rsidRPr="00852B86" w14:paraId="408952B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2262A6D2" w14:textId="77777777" w:rsidR="00D96AC7" w:rsidRPr="00852B86" w:rsidRDefault="00D96AC7" w:rsidP="007B38D9">
            <w:pPr>
              <w:pStyle w:val="TAL"/>
            </w:pPr>
            <w:r w:rsidRPr="00852B86">
              <w:t>EPRE ratio of PBCH DMRS to SSS</w:t>
            </w:r>
          </w:p>
        </w:tc>
        <w:tc>
          <w:tcPr>
            <w:tcW w:w="959" w:type="dxa"/>
            <w:tcBorders>
              <w:top w:val="nil"/>
              <w:left w:val="single" w:sz="4" w:space="0" w:color="auto"/>
              <w:bottom w:val="nil"/>
              <w:right w:val="single" w:sz="4" w:space="0" w:color="auto"/>
            </w:tcBorders>
            <w:shd w:val="clear" w:color="auto" w:fill="auto"/>
            <w:hideMark/>
          </w:tcPr>
          <w:p w14:paraId="3DA694AA"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AA21773"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76A5A8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61F3539"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36499942" w14:textId="77777777" w:rsidR="00D96AC7" w:rsidRPr="00852B86" w:rsidRDefault="00D96AC7" w:rsidP="007B38D9">
            <w:pPr>
              <w:pStyle w:val="TAC"/>
            </w:pPr>
          </w:p>
        </w:tc>
      </w:tr>
      <w:tr w:rsidR="00D96AC7" w:rsidRPr="00852B86" w14:paraId="78BF9E68"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F380DB9" w14:textId="77777777" w:rsidR="00D96AC7" w:rsidRPr="00852B86" w:rsidRDefault="00D96AC7" w:rsidP="007B38D9">
            <w:pPr>
              <w:pStyle w:val="TAL"/>
            </w:pPr>
            <w:r w:rsidRPr="00852B86">
              <w:t>EPRE ratio of PBCH to PBCH DMRS</w:t>
            </w:r>
          </w:p>
        </w:tc>
        <w:tc>
          <w:tcPr>
            <w:tcW w:w="959" w:type="dxa"/>
            <w:tcBorders>
              <w:top w:val="nil"/>
              <w:left w:val="single" w:sz="4" w:space="0" w:color="auto"/>
              <w:bottom w:val="nil"/>
              <w:right w:val="single" w:sz="4" w:space="0" w:color="auto"/>
            </w:tcBorders>
            <w:shd w:val="clear" w:color="auto" w:fill="auto"/>
            <w:hideMark/>
          </w:tcPr>
          <w:p w14:paraId="5473761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C85D17A"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4C22AF5"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7F6D9B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0BEE3F" w14:textId="77777777" w:rsidR="00D96AC7" w:rsidRPr="00852B86" w:rsidRDefault="00D96AC7" w:rsidP="007B38D9">
            <w:pPr>
              <w:pStyle w:val="TAC"/>
            </w:pPr>
          </w:p>
        </w:tc>
      </w:tr>
      <w:tr w:rsidR="00D96AC7" w:rsidRPr="00852B86" w14:paraId="4B1903E2"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6A2CEC79" w14:textId="77777777" w:rsidR="00D96AC7" w:rsidRPr="00852B86" w:rsidRDefault="00D96AC7" w:rsidP="007B38D9">
            <w:pPr>
              <w:pStyle w:val="TAL"/>
            </w:pPr>
            <w:r w:rsidRPr="00852B86">
              <w:t>EPRE ratio of PDCCH DMRS to SSS</w:t>
            </w:r>
          </w:p>
        </w:tc>
        <w:tc>
          <w:tcPr>
            <w:tcW w:w="959" w:type="dxa"/>
            <w:tcBorders>
              <w:top w:val="nil"/>
              <w:left w:val="single" w:sz="4" w:space="0" w:color="auto"/>
              <w:bottom w:val="nil"/>
              <w:right w:val="single" w:sz="4" w:space="0" w:color="auto"/>
            </w:tcBorders>
            <w:shd w:val="clear" w:color="auto" w:fill="auto"/>
            <w:hideMark/>
          </w:tcPr>
          <w:p w14:paraId="5878BEFD"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B43D25E"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EA2D8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29E2460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68A633AB" w14:textId="77777777" w:rsidR="00D96AC7" w:rsidRPr="00852B86" w:rsidRDefault="00D96AC7" w:rsidP="007B38D9">
            <w:pPr>
              <w:pStyle w:val="TAC"/>
            </w:pPr>
          </w:p>
        </w:tc>
      </w:tr>
      <w:tr w:rsidR="00D96AC7" w:rsidRPr="00852B86" w14:paraId="0AAC83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9B6C9FF" w14:textId="77777777" w:rsidR="00D96AC7" w:rsidRPr="00852B86" w:rsidRDefault="00D96AC7" w:rsidP="007B38D9">
            <w:pPr>
              <w:pStyle w:val="TAL"/>
            </w:pPr>
            <w:r w:rsidRPr="00852B86">
              <w:t>EPRE ratio of PDCCH to PDCCH DMRS</w:t>
            </w:r>
          </w:p>
        </w:tc>
        <w:tc>
          <w:tcPr>
            <w:tcW w:w="959" w:type="dxa"/>
            <w:tcBorders>
              <w:top w:val="nil"/>
              <w:left w:val="single" w:sz="4" w:space="0" w:color="auto"/>
              <w:bottom w:val="nil"/>
              <w:right w:val="single" w:sz="4" w:space="0" w:color="auto"/>
            </w:tcBorders>
            <w:shd w:val="clear" w:color="auto" w:fill="auto"/>
            <w:hideMark/>
          </w:tcPr>
          <w:p w14:paraId="14700DC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CCA850"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61E0E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4FEB219"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1A03464C" w14:textId="77777777" w:rsidR="00D96AC7" w:rsidRPr="00852B86" w:rsidRDefault="00D96AC7" w:rsidP="007B38D9">
            <w:pPr>
              <w:pStyle w:val="TAC"/>
            </w:pPr>
          </w:p>
        </w:tc>
      </w:tr>
      <w:tr w:rsidR="00D96AC7" w:rsidRPr="00852B86" w14:paraId="2AF51F7E"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740F141" w14:textId="77777777" w:rsidR="00D96AC7" w:rsidRPr="00852B86" w:rsidRDefault="00D96AC7" w:rsidP="007B38D9">
            <w:pPr>
              <w:pStyle w:val="TAL"/>
            </w:pPr>
            <w:r w:rsidRPr="00852B86">
              <w:t>EPRE ratio of PDSCH DMRS to SSS</w:t>
            </w:r>
          </w:p>
        </w:tc>
        <w:tc>
          <w:tcPr>
            <w:tcW w:w="959" w:type="dxa"/>
            <w:tcBorders>
              <w:top w:val="nil"/>
              <w:left w:val="single" w:sz="4" w:space="0" w:color="auto"/>
              <w:bottom w:val="nil"/>
              <w:right w:val="single" w:sz="4" w:space="0" w:color="auto"/>
            </w:tcBorders>
            <w:shd w:val="clear" w:color="auto" w:fill="auto"/>
            <w:hideMark/>
          </w:tcPr>
          <w:p w14:paraId="3174035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AB0C0F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9E7FC47"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3C6183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19CE474" w14:textId="77777777" w:rsidR="00D96AC7" w:rsidRPr="00852B86" w:rsidRDefault="00D96AC7" w:rsidP="007B38D9">
            <w:pPr>
              <w:pStyle w:val="TAC"/>
            </w:pPr>
          </w:p>
        </w:tc>
      </w:tr>
      <w:tr w:rsidR="00D96AC7" w:rsidRPr="00852B86" w14:paraId="5B9B9597"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18C5E73D" w14:textId="77777777" w:rsidR="00D96AC7" w:rsidRPr="00852B86" w:rsidRDefault="00D96AC7" w:rsidP="007B38D9">
            <w:pPr>
              <w:pStyle w:val="TAL"/>
            </w:pPr>
            <w:r w:rsidRPr="00852B86">
              <w:t>EPRE ratio of PDSCH to PDSCH DMRS</w:t>
            </w:r>
          </w:p>
        </w:tc>
        <w:tc>
          <w:tcPr>
            <w:tcW w:w="959" w:type="dxa"/>
            <w:tcBorders>
              <w:top w:val="nil"/>
              <w:left w:val="single" w:sz="4" w:space="0" w:color="auto"/>
              <w:bottom w:val="nil"/>
              <w:right w:val="single" w:sz="4" w:space="0" w:color="auto"/>
            </w:tcBorders>
            <w:shd w:val="clear" w:color="auto" w:fill="auto"/>
            <w:hideMark/>
          </w:tcPr>
          <w:p w14:paraId="7B44C70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8955142"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35B1D7B"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4986BC9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50FED76F" w14:textId="77777777" w:rsidR="00D96AC7" w:rsidRPr="00852B86" w:rsidRDefault="00D96AC7" w:rsidP="007B38D9">
            <w:pPr>
              <w:pStyle w:val="TAC"/>
            </w:pPr>
          </w:p>
        </w:tc>
      </w:tr>
      <w:tr w:rsidR="00D96AC7" w:rsidRPr="00852B86" w14:paraId="649D2E3F"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AC69AA4" w14:textId="77777777" w:rsidR="00D96AC7" w:rsidRPr="00852B86" w:rsidRDefault="00D96AC7" w:rsidP="007B38D9">
            <w:pPr>
              <w:pStyle w:val="TAL"/>
            </w:pPr>
            <w:r w:rsidRPr="00852B86">
              <w:t>EPRE ratio of OCNG DMRS to SSS</w:t>
            </w:r>
            <w:r w:rsidRPr="00852B86">
              <w:rPr>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30278F2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8AB6B2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33AF33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7924200"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0FAE7D8" w14:textId="77777777" w:rsidR="00D96AC7" w:rsidRPr="00852B86" w:rsidRDefault="00D96AC7" w:rsidP="007B38D9">
            <w:pPr>
              <w:pStyle w:val="TAC"/>
            </w:pPr>
          </w:p>
        </w:tc>
      </w:tr>
      <w:tr w:rsidR="00D96AC7" w:rsidRPr="00852B86" w14:paraId="313ED2D1" w14:textId="77777777" w:rsidTr="007B38D9">
        <w:trPr>
          <w:trHeight w:val="145"/>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7D040C90" w14:textId="77777777" w:rsidR="00D96AC7" w:rsidRPr="00852B86" w:rsidRDefault="00D96AC7" w:rsidP="007B38D9">
            <w:pPr>
              <w:pStyle w:val="TAL"/>
            </w:pPr>
            <w:r w:rsidRPr="00852B86">
              <w:t>EPRE ratio of OCNG to OCNG DMRS</w:t>
            </w:r>
            <w:r w:rsidRPr="00852B86">
              <w:rPr>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1F62DCD0"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EBDCBA4"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423A0F45"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4868A8DA"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222846A" w14:textId="77777777" w:rsidR="00D96AC7" w:rsidRPr="00852B86" w:rsidRDefault="00D96AC7" w:rsidP="007B38D9">
            <w:pPr>
              <w:pStyle w:val="TAC"/>
            </w:pPr>
          </w:p>
        </w:tc>
      </w:tr>
      <w:tr w:rsidR="00D96AC7" w:rsidRPr="00852B86" w14:paraId="73305C52" w14:textId="77777777" w:rsidTr="007B38D9">
        <w:trPr>
          <w:trHeight w:val="75"/>
          <w:jc w:val="center"/>
        </w:trPr>
        <w:tc>
          <w:tcPr>
            <w:tcW w:w="847" w:type="dxa"/>
            <w:tcBorders>
              <w:top w:val="single" w:sz="4" w:space="0" w:color="auto"/>
              <w:left w:val="single" w:sz="4" w:space="0" w:color="auto"/>
              <w:bottom w:val="nil"/>
              <w:right w:val="single" w:sz="4" w:space="0" w:color="auto"/>
            </w:tcBorders>
            <w:shd w:val="clear" w:color="auto" w:fill="auto"/>
          </w:tcPr>
          <w:p w14:paraId="522A5C97"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6CBF9BA3" wp14:editId="0DC2AF15">
                  <wp:extent cx="228600" cy="228600"/>
                  <wp:effectExtent l="0" t="0" r="0" b="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3E2EDD54" w14:textId="77777777" w:rsidR="00D96AC7" w:rsidRPr="00852B86" w:rsidRDefault="00D96AC7" w:rsidP="007B38D9">
            <w:pPr>
              <w:pStyle w:val="TAL"/>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EDBC81"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0965644D" w14:textId="77777777" w:rsidR="00D96AC7" w:rsidRPr="00852B86" w:rsidRDefault="00D96AC7" w:rsidP="007B38D9">
            <w:pPr>
              <w:pStyle w:val="TAC"/>
            </w:pPr>
            <w:r w:rsidRPr="00852B86">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11C5A3BC" w14:textId="77777777" w:rsidR="00D96AC7" w:rsidRPr="00852B86" w:rsidRDefault="00D96AC7" w:rsidP="007B38D9">
            <w:pPr>
              <w:pStyle w:val="TAC"/>
            </w:pPr>
            <w:r w:rsidRPr="00852B86">
              <w:t>-106</w:t>
            </w:r>
          </w:p>
        </w:tc>
        <w:tc>
          <w:tcPr>
            <w:tcW w:w="1598" w:type="dxa"/>
            <w:tcBorders>
              <w:top w:val="single" w:sz="4" w:space="0" w:color="auto"/>
              <w:left w:val="single" w:sz="4" w:space="0" w:color="auto"/>
              <w:bottom w:val="nil"/>
              <w:right w:val="single" w:sz="4" w:space="0" w:color="auto"/>
            </w:tcBorders>
            <w:shd w:val="clear" w:color="auto" w:fill="auto"/>
            <w:hideMark/>
          </w:tcPr>
          <w:p w14:paraId="66271AE4"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053F947E" w14:textId="77777777" w:rsidR="00D96AC7" w:rsidRPr="00852B86" w:rsidRDefault="00D96AC7" w:rsidP="007B38D9">
            <w:pPr>
              <w:pStyle w:val="TAC"/>
            </w:pPr>
            <w:r w:rsidRPr="00852B86">
              <w:t>-114</w:t>
            </w:r>
          </w:p>
        </w:tc>
      </w:tr>
      <w:tr w:rsidR="00D96AC7" w:rsidRPr="00852B86" w14:paraId="4828B286"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2152989F"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78B5D5B6"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64BED41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7DC5C71"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BD310DA"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3A3EB4"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484727B" w14:textId="77777777" w:rsidR="00D96AC7" w:rsidRPr="00852B86" w:rsidRDefault="00D96AC7" w:rsidP="007B38D9">
            <w:pPr>
              <w:pStyle w:val="TAC"/>
            </w:pPr>
            <w:r w:rsidRPr="00852B86">
              <w:t>-113</w:t>
            </w:r>
          </w:p>
        </w:tc>
      </w:tr>
      <w:tr w:rsidR="00D96AC7" w:rsidRPr="00852B86" w14:paraId="742C2AA4"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C55905A"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598FA615"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76E3683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D21F81A"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37A32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07A3734"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BA4966F" w14:textId="77777777" w:rsidR="00D96AC7" w:rsidRPr="00852B86" w:rsidRDefault="00D96AC7" w:rsidP="007B38D9">
            <w:pPr>
              <w:pStyle w:val="TAC"/>
            </w:pPr>
            <w:r w:rsidRPr="00852B86">
              <w:t>-112.5</w:t>
            </w:r>
          </w:p>
        </w:tc>
      </w:tr>
      <w:tr w:rsidR="00D96AC7" w:rsidRPr="00852B86" w14:paraId="4B6049E8" w14:textId="77777777" w:rsidTr="007B38D9">
        <w:trPr>
          <w:trHeight w:val="75"/>
          <w:jc w:val="center"/>
        </w:trPr>
        <w:tc>
          <w:tcPr>
            <w:tcW w:w="847" w:type="dxa"/>
            <w:tcBorders>
              <w:top w:val="nil"/>
              <w:left w:val="single" w:sz="4" w:space="0" w:color="auto"/>
              <w:bottom w:val="nil"/>
              <w:right w:val="single" w:sz="4" w:space="0" w:color="auto"/>
            </w:tcBorders>
            <w:shd w:val="clear" w:color="auto" w:fill="auto"/>
            <w:hideMark/>
          </w:tcPr>
          <w:p w14:paraId="5D6CBB67"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hideMark/>
          </w:tcPr>
          <w:p w14:paraId="2F5E58ED"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186554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981CB06"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73567D4B"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581197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5EC7564" w14:textId="77777777" w:rsidR="00D96AC7" w:rsidRPr="00852B86" w:rsidRDefault="00D96AC7" w:rsidP="007B38D9">
            <w:pPr>
              <w:pStyle w:val="TAC"/>
            </w:pPr>
            <w:r w:rsidRPr="00852B86">
              <w:t>-112</w:t>
            </w:r>
          </w:p>
        </w:tc>
      </w:tr>
      <w:tr w:rsidR="00D96AC7" w:rsidRPr="00852B86" w14:paraId="49E607B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4800152F"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463985FD" w14:textId="77777777" w:rsidR="00D96AC7" w:rsidRPr="00852B86" w:rsidRDefault="00D96AC7" w:rsidP="007B38D9">
            <w:pPr>
              <w:pStyle w:val="TAL"/>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tcPr>
          <w:p w14:paraId="27D6138D"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tcPr>
          <w:p w14:paraId="5AB8DD7D"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0115F961"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4</w:t>
            </w:r>
          </w:p>
        </w:tc>
        <w:tc>
          <w:tcPr>
            <w:tcW w:w="1598" w:type="dxa"/>
            <w:tcBorders>
              <w:left w:val="single" w:sz="4" w:space="0" w:color="auto"/>
              <w:bottom w:val="nil"/>
              <w:right w:val="single" w:sz="4" w:space="0" w:color="auto"/>
            </w:tcBorders>
            <w:shd w:val="clear" w:color="auto" w:fill="auto"/>
          </w:tcPr>
          <w:p w14:paraId="430CA01B" w14:textId="77777777" w:rsidR="00D96AC7" w:rsidRPr="00852B86" w:rsidRDefault="00D96AC7" w:rsidP="007B38D9">
            <w:pPr>
              <w:pStyle w:val="TAC"/>
              <w:rPr>
                <w:lang w:eastAsia="zh-CN"/>
              </w:rPr>
            </w:pPr>
            <w:r w:rsidRPr="00852B86">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67098B" w14:textId="77777777" w:rsidR="00D96AC7" w:rsidRPr="00852B86" w:rsidRDefault="00D96AC7" w:rsidP="007B38D9">
            <w:pPr>
              <w:pStyle w:val="TAC"/>
            </w:pPr>
            <w:r w:rsidRPr="00852B86">
              <w:t>-114</w:t>
            </w:r>
          </w:p>
        </w:tc>
      </w:tr>
      <w:tr w:rsidR="00D96AC7" w:rsidRPr="00852B86" w14:paraId="5293868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18C2D8BD"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6019BA9" w14:textId="77777777" w:rsidR="00D96AC7" w:rsidRPr="00852B86" w:rsidRDefault="00D96AC7" w:rsidP="007B38D9">
            <w:pPr>
              <w:pStyle w:val="TAL"/>
            </w:pPr>
            <w:r w:rsidRPr="00852B86">
              <w:t>NR_TDD_FR1_C</w:t>
            </w:r>
          </w:p>
        </w:tc>
        <w:tc>
          <w:tcPr>
            <w:tcW w:w="959" w:type="dxa"/>
            <w:tcBorders>
              <w:top w:val="nil"/>
              <w:left w:val="single" w:sz="4" w:space="0" w:color="auto"/>
              <w:bottom w:val="nil"/>
              <w:right w:val="single" w:sz="4" w:space="0" w:color="auto"/>
            </w:tcBorders>
            <w:shd w:val="clear" w:color="auto" w:fill="auto"/>
          </w:tcPr>
          <w:p w14:paraId="06BD6370"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2A9C6647"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D0C7A2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72B7D5A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18C688C" w14:textId="77777777" w:rsidR="00D96AC7" w:rsidRPr="00852B86" w:rsidRDefault="00D96AC7" w:rsidP="007B38D9">
            <w:pPr>
              <w:pStyle w:val="TAC"/>
            </w:pPr>
            <w:r w:rsidRPr="00852B86">
              <w:t>-113</w:t>
            </w:r>
          </w:p>
        </w:tc>
      </w:tr>
      <w:tr w:rsidR="00D96AC7" w:rsidRPr="00852B86" w14:paraId="6BDB8FF5"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tcPr>
          <w:p w14:paraId="009C76FC"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0D8D4CC9" w14:textId="77777777" w:rsidR="00D96AC7" w:rsidRPr="00852B86" w:rsidRDefault="00D96AC7" w:rsidP="007B38D9">
            <w:pPr>
              <w:pStyle w:val="TAL"/>
            </w:pPr>
            <w:r w:rsidRPr="00852B86">
              <w:t>NR_TDD_FR1_D</w:t>
            </w:r>
          </w:p>
        </w:tc>
        <w:tc>
          <w:tcPr>
            <w:tcW w:w="959" w:type="dxa"/>
            <w:tcBorders>
              <w:top w:val="nil"/>
              <w:left w:val="single" w:sz="4" w:space="0" w:color="auto"/>
              <w:bottom w:val="nil"/>
              <w:right w:val="single" w:sz="4" w:space="0" w:color="auto"/>
            </w:tcBorders>
            <w:shd w:val="clear" w:color="auto" w:fill="auto"/>
          </w:tcPr>
          <w:p w14:paraId="00C76715"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7CCA481C"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773D5A8F"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07C821CE"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3C58712" w14:textId="77777777" w:rsidR="00D96AC7" w:rsidRPr="00852B86" w:rsidRDefault="00D96AC7" w:rsidP="007B38D9">
            <w:pPr>
              <w:pStyle w:val="TAC"/>
            </w:pPr>
            <w:r w:rsidRPr="00852B86">
              <w:t>-112.5</w:t>
            </w:r>
          </w:p>
        </w:tc>
      </w:tr>
      <w:tr w:rsidR="00D96AC7" w:rsidRPr="00852B86" w14:paraId="79BFB2BF"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tcPr>
          <w:p w14:paraId="612EA2B6" w14:textId="77777777" w:rsidR="00D96AC7" w:rsidRPr="00852B86" w:rsidRDefault="00D96AC7" w:rsidP="007B38D9">
            <w:pPr>
              <w:pStyle w:val="TAL"/>
            </w:pPr>
          </w:p>
        </w:tc>
        <w:tc>
          <w:tcPr>
            <w:tcW w:w="1885" w:type="dxa"/>
            <w:tcBorders>
              <w:top w:val="single" w:sz="4" w:space="0" w:color="auto"/>
              <w:left w:val="single" w:sz="4" w:space="0" w:color="auto"/>
              <w:bottom w:val="single" w:sz="4" w:space="0" w:color="auto"/>
              <w:right w:val="single" w:sz="4" w:space="0" w:color="auto"/>
            </w:tcBorders>
          </w:tcPr>
          <w:p w14:paraId="552511EF" w14:textId="77777777" w:rsidR="00D96AC7" w:rsidRPr="00852B86" w:rsidRDefault="00D96AC7" w:rsidP="007B38D9">
            <w:pPr>
              <w:pStyle w:val="TAL"/>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tcPr>
          <w:p w14:paraId="0A2DD44C"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1B360C40"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380C646"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7E4328C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80EAE1" w14:textId="77777777" w:rsidR="00D96AC7" w:rsidRPr="00852B86" w:rsidRDefault="00D96AC7" w:rsidP="007B38D9">
            <w:pPr>
              <w:pStyle w:val="TAC"/>
            </w:pPr>
            <w:r w:rsidRPr="00852B86">
              <w:t>-112</w:t>
            </w:r>
          </w:p>
        </w:tc>
      </w:tr>
      <w:tr w:rsidR="00D96AC7" w:rsidRPr="00852B86" w14:paraId="3B994D7A" w14:textId="77777777" w:rsidTr="007B38D9">
        <w:trPr>
          <w:trHeight w:val="113"/>
          <w:jc w:val="center"/>
        </w:trPr>
        <w:tc>
          <w:tcPr>
            <w:tcW w:w="847" w:type="dxa"/>
            <w:tcBorders>
              <w:top w:val="single" w:sz="4" w:space="0" w:color="auto"/>
              <w:left w:val="single" w:sz="4" w:space="0" w:color="auto"/>
              <w:bottom w:val="nil"/>
              <w:right w:val="single" w:sz="4" w:space="0" w:color="auto"/>
            </w:tcBorders>
            <w:shd w:val="clear" w:color="auto" w:fill="auto"/>
            <w:hideMark/>
          </w:tcPr>
          <w:p w14:paraId="4A3930B6"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00C37DA4" wp14:editId="66B7BB37">
                  <wp:extent cx="228600" cy="228600"/>
                  <wp:effectExtent l="0" t="0" r="0"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85" w:type="dxa"/>
            <w:tcBorders>
              <w:top w:val="single" w:sz="4" w:space="0" w:color="auto"/>
              <w:left w:val="single" w:sz="4" w:space="0" w:color="auto"/>
              <w:bottom w:val="single" w:sz="4" w:space="0" w:color="auto"/>
              <w:right w:val="single" w:sz="4" w:space="0" w:color="auto"/>
            </w:tcBorders>
            <w:hideMark/>
          </w:tcPr>
          <w:p w14:paraId="0F0EA28B"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3F7E5B9A"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6D8D0A1E" w14:textId="77777777" w:rsidR="00D96AC7" w:rsidRPr="00852B86" w:rsidRDefault="00D96AC7" w:rsidP="007B38D9">
            <w:pPr>
              <w:pStyle w:val="TAC"/>
              <w:rPr>
                <w:rFonts w:eastAsia="Calibri"/>
                <w:szCs w:val="22"/>
              </w:rPr>
            </w:pPr>
            <w:r w:rsidRPr="00852B86">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56CA25AC" w14:textId="77777777" w:rsidR="00D96AC7" w:rsidRPr="00852B86" w:rsidRDefault="00D96AC7" w:rsidP="007B38D9">
            <w:pPr>
              <w:pStyle w:val="TAC"/>
              <w:rPr>
                <w:rFonts w:eastAsia="Calibri"/>
                <w:szCs w:val="22"/>
              </w:rPr>
            </w:pPr>
            <w:r w:rsidRPr="00852B86">
              <w:t>-106</w:t>
            </w:r>
          </w:p>
        </w:tc>
        <w:tc>
          <w:tcPr>
            <w:tcW w:w="1598" w:type="dxa"/>
            <w:tcBorders>
              <w:top w:val="single" w:sz="4" w:space="0" w:color="auto"/>
              <w:left w:val="single" w:sz="4" w:space="0" w:color="auto"/>
              <w:bottom w:val="nil"/>
              <w:right w:val="single" w:sz="4" w:space="0" w:color="auto"/>
            </w:tcBorders>
            <w:shd w:val="clear" w:color="auto" w:fill="auto"/>
          </w:tcPr>
          <w:p w14:paraId="24140C3B"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3025F79F" w14:textId="77777777" w:rsidR="00D96AC7" w:rsidRPr="00852B86" w:rsidRDefault="00D96AC7" w:rsidP="007B38D9">
            <w:pPr>
              <w:pStyle w:val="TAC"/>
            </w:pPr>
            <w:r w:rsidRPr="00852B86">
              <w:t>-114</w:t>
            </w:r>
          </w:p>
        </w:tc>
      </w:tr>
      <w:tr w:rsidR="00D96AC7" w:rsidRPr="00852B86" w14:paraId="70AF9210"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33E1C70"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00D5A35F"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EE92D3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727835D8"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8B6863D"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D48771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00DE8FA" w14:textId="77777777" w:rsidR="00D96AC7" w:rsidRPr="00852B86" w:rsidRDefault="00D96AC7" w:rsidP="007B38D9">
            <w:pPr>
              <w:pStyle w:val="TAC"/>
            </w:pPr>
            <w:r w:rsidRPr="00852B86">
              <w:t>-113</w:t>
            </w:r>
          </w:p>
        </w:tc>
      </w:tr>
      <w:tr w:rsidR="00D96AC7" w:rsidRPr="00852B86" w14:paraId="1546C0AF"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A836873"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E4AC856"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55F46CC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CFEBAFC"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73580619"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12EEE1E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15CEEEC" w14:textId="77777777" w:rsidR="00D96AC7" w:rsidRPr="00852B86" w:rsidRDefault="00D96AC7" w:rsidP="007B38D9">
            <w:pPr>
              <w:pStyle w:val="TAC"/>
            </w:pPr>
            <w:r w:rsidRPr="00852B86">
              <w:t>-112.5</w:t>
            </w:r>
          </w:p>
        </w:tc>
      </w:tr>
      <w:tr w:rsidR="00D96AC7" w:rsidRPr="00852B86" w14:paraId="7858ED67"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565AB13F"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704E9626"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11E32EF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538D5048"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F4DCDD8"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16DEC2B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ADFD770" w14:textId="77777777" w:rsidR="00D96AC7" w:rsidRPr="00852B86" w:rsidRDefault="00D96AC7" w:rsidP="007B38D9">
            <w:pPr>
              <w:pStyle w:val="TAC"/>
            </w:pPr>
            <w:r w:rsidRPr="00852B86">
              <w:t>-112</w:t>
            </w:r>
          </w:p>
        </w:tc>
      </w:tr>
      <w:tr w:rsidR="00D96AC7" w:rsidRPr="00852B86" w14:paraId="1BC89124"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0698833B"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23EF16D2"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3</w:t>
            </w:r>
          </w:p>
        </w:tc>
        <w:tc>
          <w:tcPr>
            <w:tcW w:w="959" w:type="dxa"/>
            <w:tcBorders>
              <w:top w:val="single" w:sz="4" w:space="0" w:color="auto"/>
              <w:left w:val="single" w:sz="4" w:space="0" w:color="auto"/>
              <w:bottom w:val="nil"/>
              <w:right w:val="single" w:sz="4" w:space="0" w:color="auto"/>
            </w:tcBorders>
            <w:shd w:val="clear" w:color="auto" w:fill="auto"/>
            <w:hideMark/>
          </w:tcPr>
          <w:p w14:paraId="264B4C75"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hideMark/>
          </w:tcPr>
          <w:p w14:paraId="31C0FA00" w14:textId="77777777" w:rsidR="00D96AC7" w:rsidRPr="00852B86"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53438F24"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4</w:t>
            </w:r>
          </w:p>
        </w:tc>
        <w:tc>
          <w:tcPr>
            <w:tcW w:w="1598" w:type="dxa"/>
            <w:tcBorders>
              <w:top w:val="single" w:sz="4" w:space="0" w:color="auto"/>
              <w:left w:val="single" w:sz="4" w:space="0" w:color="auto"/>
              <w:bottom w:val="nil"/>
              <w:right w:val="single" w:sz="4" w:space="0" w:color="auto"/>
            </w:tcBorders>
            <w:shd w:val="clear" w:color="auto" w:fill="auto"/>
            <w:hideMark/>
          </w:tcPr>
          <w:p w14:paraId="61D73A4F" w14:textId="77777777" w:rsidR="00D96AC7" w:rsidRPr="00852B86" w:rsidRDefault="00D96AC7" w:rsidP="007B38D9">
            <w:pPr>
              <w:pStyle w:val="TAC"/>
              <w:rPr>
                <w:lang w:eastAsia="zh-CN"/>
              </w:rPr>
            </w:pPr>
            <w:r w:rsidRPr="00852B86">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18E4C790" w14:textId="77777777" w:rsidR="00D96AC7" w:rsidRPr="00852B86" w:rsidRDefault="00D96AC7" w:rsidP="007B38D9">
            <w:pPr>
              <w:pStyle w:val="TAC"/>
            </w:pPr>
            <w:r w:rsidRPr="00852B86">
              <w:t>-111</w:t>
            </w:r>
          </w:p>
        </w:tc>
      </w:tr>
      <w:tr w:rsidR="00D96AC7" w:rsidRPr="00852B86" w14:paraId="51AE08D1"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7874E3E6"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3757D5E2"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FB5052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E93C95E"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6A0DBF7"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4234AC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8F88909" w14:textId="77777777" w:rsidR="00D96AC7" w:rsidRPr="00852B86" w:rsidRDefault="00D96AC7" w:rsidP="007B38D9">
            <w:pPr>
              <w:pStyle w:val="TAC"/>
            </w:pPr>
            <w:r w:rsidRPr="00852B86">
              <w:t>-110</w:t>
            </w:r>
          </w:p>
        </w:tc>
      </w:tr>
      <w:tr w:rsidR="00D96AC7" w:rsidRPr="00852B86" w14:paraId="74739B06" w14:textId="77777777" w:rsidTr="007B38D9">
        <w:trPr>
          <w:trHeight w:val="113"/>
          <w:jc w:val="center"/>
        </w:trPr>
        <w:tc>
          <w:tcPr>
            <w:tcW w:w="847" w:type="dxa"/>
            <w:tcBorders>
              <w:top w:val="nil"/>
              <w:left w:val="single" w:sz="4" w:space="0" w:color="auto"/>
              <w:bottom w:val="nil"/>
              <w:right w:val="single" w:sz="4" w:space="0" w:color="auto"/>
            </w:tcBorders>
            <w:shd w:val="clear" w:color="auto" w:fill="auto"/>
            <w:hideMark/>
          </w:tcPr>
          <w:p w14:paraId="1C951F02"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1FD3447A"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06F6D15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5CABCD8"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0DBB7F11"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6D06656C"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96DCD8E" w14:textId="77777777" w:rsidR="00D96AC7" w:rsidRPr="00852B86" w:rsidRDefault="00D96AC7" w:rsidP="007B38D9">
            <w:pPr>
              <w:pStyle w:val="TAC"/>
            </w:pPr>
            <w:r w:rsidRPr="00852B86">
              <w:t>-109.5</w:t>
            </w:r>
          </w:p>
        </w:tc>
      </w:tr>
      <w:tr w:rsidR="00D96AC7" w:rsidRPr="00852B86" w14:paraId="544CD9F2" w14:textId="77777777" w:rsidTr="007B38D9">
        <w:trPr>
          <w:trHeight w:val="113"/>
          <w:jc w:val="center"/>
        </w:trPr>
        <w:tc>
          <w:tcPr>
            <w:tcW w:w="847" w:type="dxa"/>
            <w:tcBorders>
              <w:top w:val="nil"/>
              <w:left w:val="single" w:sz="4" w:space="0" w:color="auto"/>
              <w:bottom w:val="single" w:sz="4" w:space="0" w:color="auto"/>
              <w:right w:val="single" w:sz="4" w:space="0" w:color="auto"/>
            </w:tcBorders>
            <w:shd w:val="clear" w:color="auto" w:fill="auto"/>
            <w:hideMark/>
          </w:tcPr>
          <w:p w14:paraId="120F183D" w14:textId="77777777" w:rsidR="00D96AC7" w:rsidRPr="00852B86" w:rsidRDefault="00D96AC7" w:rsidP="007B38D9">
            <w:pPr>
              <w:pStyle w:val="TAL"/>
              <w:rPr>
                <w:vertAlign w:val="superscript"/>
              </w:rPr>
            </w:pPr>
          </w:p>
        </w:tc>
        <w:tc>
          <w:tcPr>
            <w:tcW w:w="1885" w:type="dxa"/>
            <w:tcBorders>
              <w:top w:val="single" w:sz="4" w:space="0" w:color="auto"/>
              <w:left w:val="single" w:sz="4" w:space="0" w:color="auto"/>
              <w:bottom w:val="single" w:sz="4" w:space="0" w:color="auto"/>
              <w:right w:val="single" w:sz="4" w:space="0" w:color="auto"/>
            </w:tcBorders>
            <w:hideMark/>
          </w:tcPr>
          <w:p w14:paraId="682194BB"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53A917"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038ACB6C"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7EAAAFA5"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75213CB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723D270" w14:textId="77777777" w:rsidR="00D96AC7" w:rsidRPr="00852B86" w:rsidRDefault="00D96AC7" w:rsidP="007B38D9">
            <w:pPr>
              <w:pStyle w:val="TAC"/>
            </w:pPr>
            <w:r w:rsidRPr="00852B86">
              <w:t>-109</w:t>
            </w:r>
          </w:p>
        </w:tc>
      </w:tr>
      <w:tr w:rsidR="00D96AC7" w:rsidRPr="00852B86" w14:paraId="4DF74130"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hideMark/>
          </w:tcPr>
          <w:p w14:paraId="2351E8CA" w14:textId="77777777" w:rsidR="00D96AC7" w:rsidRPr="00852B86" w:rsidRDefault="00D96AC7" w:rsidP="007B38D9">
            <w:pPr>
              <w:pStyle w:val="TAN"/>
            </w:pPr>
            <w:r w:rsidRPr="00852B86">
              <w:t>Note 1:</w:t>
            </w:r>
            <w:r w:rsidRPr="00852B86">
              <w:tab/>
              <w:t>OCNG shall be used such that a constant total transmitted power spectral density is achieved for all OFDM symbols.</w:t>
            </w:r>
          </w:p>
          <w:p w14:paraId="185C58FD" w14:textId="77777777" w:rsidR="00D96AC7" w:rsidRPr="00852B86" w:rsidRDefault="00D96AC7"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3196277E" wp14:editId="6875CB09">
                  <wp:extent cx="228600" cy="228600"/>
                  <wp:effectExtent l="0" t="0" r="0" b="0"/>
                  <wp:docPr id="263" name="Picture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29CE9FF4" w14:textId="77777777" w:rsidR="00D96AC7" w:rsidRPr="00852B86" w:rsidRDefault="00D96AC7" w:rsidP="007B38D9">
            <w:pPr>
              <w:pStyle w:val="TAN"/>
              <w:rPr>
                <w:rFonts w:cs="Arial"/>
              </w:rPr>
            </w:pPr>
            <w:r w:rsidRPr="00852B86">
              <w:rPr>
                <w:rFonts w:cs="Arial"/>
              </w:rPr>
              <w:t>Note 3:</w:t>
            </w:r>
            <w:r w:rsidRPr="00852B86">
              <w:rPr>
                <w:rFonts w:cs="Arial"/>
              </w:rPr>
              <w:tab/>
              <w:t>The test configuration excludes support for band n51 and it is not required to run this test on band n51 in this release of the specification</w:t>
            </w:r>
          </w:p>
          <w:p w14:paraId="76DB1666" w14:textId="77777777" w:rsidR="00D96AC7" w:rsidRPr="00852B86" w:rsidRDefault="00D96AC7" w:rsidP="007B38D9">
            <w:pPr>
              <w:pStyle w:val="TAN"/>
            </w:pPr>
            <w:r w:rsidRPr="00852B86">
              <w:t>Note 4:</w:t>
            </w:r>
            <w:r w:rsidRPr="00852B86">
              <w:tab/>
              <w:t>Test 1 is not used when testing with 30kHz SSB SCS</w:t>
            </w:r>
          </w:p>
        </w:tc>
      </w:tr>
    </w:tbl>
    <w:p w14:paraId="218CAB47" w14:textId="77777777" w:rsidR="00D96AC7" w:rsidRPr="00852B86" w:rsidRDefault="00D96AC7" w:rsidP="00D96AC7">
      <w:pPr>
        <w:rPr>
          <w:lang w:eastAsia="sv-SE"/>
        </w:rPr>
      </w:pPr>
    </w:p>
    <w:p w14:paraId="2C93784B" w14:textId="34DC2536" w:rsidR="00D96AC7" w:rsidRPr="00852B86" w:rsidRDefault="00D96AC7" w:rsidP="00D96AC7">
      <w:pPr>
        <w:pStyle w:val="TH"/>
        <w:rPr>
          <w:rFonts w:eastAsia="Malgun Gothic"/>
        </w:rPr>
      </w:pPr>
      <w:r w:rsidRPr="00852B86">
        <w:rPr>
          <w:rFonts w:cs="v4.2.0"/>
        </w:rPr>
        <w:t>Table 4</w:t>
      </w:r>
      <w:r w:rsidRPr="00852B86">
        <w:rPr>
          <w:lang w:eastAsia="sv-SE"/>
        </w:rPr>
        <w:t>.7.6.1.5-2</w:t>
      </w:r>
      <w:r w:rsidRPr="00852B86">
        <w:t>: Neighbor UE specific test parameters for EN-DC SRS-RSRP measurement accuracy with FR1 serving cell</w:t>
      </w:r>
    </w:p>
    <w:tbl>
      <w:tblPr>
        <w:tblW w:w="98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5"/>
        <w:gridCol w:w="1837"/>
        <w:gridCol w:w="959"/>
        <w:gridCol w:w="1268"/>
        <w:gridCol w:w="1743"/>
        <w:gridCol w:w="1598"/>
        <w:gridCol w:w="1598"/>
      </w:tblGrid>
      <w:tr w:rsidR="00D96AC7" w:rsidRPr="00852B86" w14:paraId="0F450308"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vAlign w:val="center"/>
            <w:hideMark/>
          </w:tcPr>
          <w:p w14:paraId="307AA33F" w14:textId="77777777" w:rsidR="00D96AC7" w:rsidRPr="00852B86" w:rsidRDefault="00D96AC7" w:rsidP="007B38D9">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BD58518" w14:textId="77777777" w:rsidR="00D96AC7" w:rsidRPr="00852B86" w:rsidRDefault="00D96AC7" w:rsidP="007B38D9">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95FE86B" w14:textId="77777777" w:rsidR="00D96AC7" w:rsidRPr="00852B86" w:rsidRDefault="00D96AC7" w:rsidP="007B38D9">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6F645711" w14:textId="77777777" w:rsidR="00D96AC7" w:rsidRPr="00852B86" w:rsidRDefault="00D96AC7" w:rsidP="007B38D9">
            <w:pPr>
              <w:pStyle w:val="TAH"/>
            </w:pPr>
            <w:r w:rsidRPr="00852B86">
              <w:t>Test 1</w:t>
            </w:r>
          </w:p>
        </w:tc>
        <w:tc>
          <w:tcPr>
            <w:tcW w:w="1598" w:type="dxa"/>
            <w:tcBorders>
              <w:top w:val="single" w:sz="4" w:space="0" w:color="auto"/>
              <w:left w:val="single" w:sz="4" w:space="0" w:color="auto"/>
              <w:bottom w:val="single" w:sz="4" w:space="0" w:color="auto"/>
              <w:right w:val="single" w:sz="4" w:space="0" w:color="auto"/>
            </w:tcBorders>
            <w:vAlign w:val="center"/>
            <w:hideMark/>
          </w:tcPr>
          <w:p w14:paraId="776D0D4D" w14:textId="77777777" w:rsidR="00D96AC7" w:rsidRPr="00852B86" w:rsidRDefault="00D96AC7" w:rsidP="007B38D9">
            <w:pPr>
              <w:pStyle w:val="TAH"/>
            </w:pPr>
            <w:r w:rsidRPr="00852B86">
              <w:t>Test 2</w:t>
            </w:r>
          </w:p>
        </w:tc>
        <w:tc>
          <w:tcPr>
            <w:tcW w:w="1598" w:type="dxa"/>
            <w:tcBorders>
              <w:top w:val="single" w:sz="4" w:space="0" w:color="auto"/>
              <w:left w:val="single" w:sz="4" w:space="0" w:color="auto"/>
              <w:bottom w:val="single" w:sz="4" w:space="0" w:color="auto"/>
              <w:right w:val="single" w:sz="4" w:space="0" w:color="auto"/>
            </w:tcBorders>
            <w:vAlign w:val="center"/>
          </w:tcPr>
          <w:p w14:paraId="2DA432FE" w14:textId="77777777" w:rsidR="00D96AC7" w:rsidRPr="00852B86" w:rsidRDefault="00D96AC7" w:rsidP="007B38D9">
            <w:pPr>
              <w:pStyle w:val="TAH"/>
            </w:pPr>
            <w:r w:rsidRPr="00852B86">
              <w:t>Test 3</w:t>
            </w:r>
          </w:p>
        </w:tc>
      </w:tr>
      <w:tr w:rsidR="00D96AC7" w:rsidRPr="00852B86" w14:paraId="1FCD38C3"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tcPr>
          <w:p w14:paraId="65920BB1"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09FB164D" wp14:editId="00934F62">
                  <wp:extent cx="228600" cy="228600"/>
                  <wp:effectExtent l="0" t="0" r="0" b="0"/>
                  <wp:docPr id="2951" name="Picture 29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D77193" w14:textId="77777777" w:rsidR="00D96AC7" w:rsidRPr="00852B86" w:rsidRDefault="00D96AC7" w:rsidP="007B38D9">
            <w:pPr>
              <w:pStyle w:val="TAL"/>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A2CD9F0"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5B1953E" w14:textId="77777777" w:rsidR="00D96AC7" w:rsidRPr="00852B86" w:rsidRDefault="00D96AC7" w:rsidP="007B38D9">
            <w:pPr>
              <w:pStyle w:val="TAC"/>
            </w:pPr>
            <w:r w:rsidRPr="00852B86">
              <w:t>dBm/15kHz</w:t>
            </w:r>
          </w:p>
        </w:tc>
        <w:tc>
          <w:tcPr>
            <w:tcW w:w="1743" w:type="dxa"/>
            <w:tcBorders>
              <w:top w:val="single" w:sz="4" w:space="0" w:color="auto"/>
              <w:left w:val="single" w:sz="4" w:space="0" w:color="auto"/>
              <w:bottom w:val="nil"/>
              <w:right w:val="single" w:sz="4" w:space="0" w:color="auto"/>
            </w:tcBorders>
            <w:shd w:val="clear" w:color="auto" w:fill="auto"/>
            <w:hideMark/>
          </w:tcPr>
          <w:p w14:paraId="48B7492F" w14:textId="77777777" w:rsidR="00D96AC7" w:rsidRPr="00852B86" w:rsidRDefault="00D96AC7" w:rsidP="007B38D9">
            <w:pPr>
              <w:pStyle w:val="TAC"/>
            </w:pPr>
            <w:r w:rsidRPr="00852B86">
              <w:t>-106</w:t>
            </w:r>
          </w:p>
        </w:tc>
        <w:tc>
          <w:tcPr>
            <w:tcW w:w="1598" w:type="dxa"/>
            <w:tcBorders>
              <w:top w:val="single" w:sz="4" w:space="0" w:color="auto"/>
              <w:left w:val="single" w:sz="4" w:space="0" w:color="auto"/>
              <w:bottom w:val="nil"/>
              <w:right w:val="single" w:sz="4" w:space="0" w:color="auto"/>
            </w:tcBorders>
            <w:shd w:val="clear" w:color="auto" w:fill="auto"/>
            <w:hideMark/>
          </w:tcPr>
          <w:p w14:paraId="3A7F6BDD"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4559C451" w14:textId="77777777" w:rsidR="00D96AC7" w:rsidRPr="00852B86" w:rsidRDefault="00D96AC7" w:rsidP="007B38D9">
            <w:pPr>
              <w:pStyle w:val="TAC"/>
            </w:pPr>
            <w:r w:rsidRPr="00852B86">
              <w:t>-114</w:t>
            </w:r>
          </w:p>
        </w:tc>
      </w:tr>
      <w:tr w:rsidR="00D96AC7" w:rsidRPr="00852B86" w14:paraId="7095E3F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074272"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748CCC54"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5887A63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700041C"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06AAA39B"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B532755"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018C04C" w14:textId="77777777" w:rsidR="00D96AC7" w:rsidRPr="00852B86" w:rsidRDefault="00D96AC7" w:rsidP="007B38D9">
            <w:pPr>
              <w:pStyle w:val="TAC"/>
            </w:pPr>
            <w:r w:rsidRPr="00852B86">
              <w:t>-113</w:t>
            </w:r>
          </w:p>
        </w:tc>
      </w:tr>
      <w:tr w:rsidR="00D96AC7" w:rsidRPr="00852B86" w14:paraId="6EFB7EF1"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57A26C"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59FED07D"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1F9141A6"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29048E9"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1449D0B0"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ED7B2B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EF50CC" w14:textId="77777777" w:rsidR="00D96AC7" w:rsidRPr="00852B86" w:rsidRDefault="00D96AC7" w:rsidP="007B38D9">
            <w:pPr>
              <w:pStyle w:val="TAC"/>
            </w:pPr>
            <w:r w:rsidRPr="00852B86">
              <w:t>-112.5</w:t>
            </w:r>
          </w:p>
        </w:tc>
      </w:tr>
      <w:tr w:rsidR="00D96AC7" w:rsidRPr="00852B86" w14:paraId="33F1287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141E5C7"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hideMark/>
          </w:tcPr>
          <w:p w14:paraId="1818D172"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0B27C73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011BFA1"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3F13DA3"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28D647E5"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F90E014" w14:textId="77777777" w:rsidR="00D96AC7" w:rsidRPr="00852B86" w:rsidRDefault="00D96AC7" w:rsidP="007B38D9">
            <w:pPr>
              <w:pStyle w:val="TAC"/>
            </w:pPr>
            <w:r w:rsidRPr="00852B86">
              <w:t>-112</w:t>
            </w:r>
          </w:p>
        </w:tc>
      </w:tr>
      <w:tr w:rsidR="00D96AC7" w:rsidRPr="00852B86" w14:paraId="1FC50F2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5AA6F31"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36787E59" w14:textId="77777777" w:rsidR="00D96AC7" w:rsidRPr="00852B86" w:rsidRDefault="00D96AC7" w:rsidP="007B38D9">
            <w:pPr>
              <w:pStyle w:val="TAL"/>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tcPr>
          <w:p w14:paraId="4793E41D"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tcPr>
          <w:p w14:paraId="0FA306D4"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tcPr>
          <w:p w14:paraId="7C49A1C4"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 6</w:t>
            </w:r>
          </w:p>
        </w:tc>
        <w:tc>
          <w:tcPr>
            <w:tcW w:w="1598" w:type="dxa"/>
            <w:tcBorders>
              <w:left w:val="single" w:sz="4" w:space="0" w:color="auto"/>
              <w:bottom w:val="nil"/>
              <w:right w:val="single" w:sz="4" w:space="0" w:color="auto"/>
            </w:tcBorders>
            <w:shd w:val="clear" w:color="auto" w:fill="auto"/>
          </w:tcPr>
          <w:p w14:paraId="2FCFE998" w14:textId="77777777" w:rsidR="00D96AC7" w:rsidRPr="00852B86" w:rsidRDefault="00D96AC7" w:rsidP="007B38D9">
            <w:pPr>
              <w:pStyle w:val="TAC"/>
              <w:rPr>
                <w:lang w:eastAsia="zh-CN"/>
              </w:rPr>
            </w:pPr>
            <w:r w:rsidRPr="00852B86">
              <w:rPr>
                <w:lang w:eastAsia="zh-CN"/>
              </w:rPr>
              <w:t>-91</w:t>
            </w:r>
          </w:p>
        </w:tc>
        <w:tc>
          <w:tcPr>
            <w:tcW w:w="1598" w:type="dxa"/>
            <w:tcBorders>
              <w:top w:val="single" w:sz="4" w:space="0" w:color="auto"/>
              <w:left w:val="single" w:sz="4" w:space="0" w:color="auto"/>
              <w:bottom w:val="single" w:sz="4" w:space="0" w:color="auto"/>
              <w:right w:val="single" w:sz="4" w:space="0" w:color="auto"/>
            </w:tcBorders>
          </w:tcPr>
          <w:p w14:paraId="56413CC4" w14:textId="77777777" w:rsidR="00D96AC7" w:rsidRPr="00852B86" w:rsidRDefault="00D96AC7" w:rsidP="007B38D9">
            <w:pPr>
              <w:pStyle w:val="TAC"/>
            </w:pPr>
            <w:r w:rsidRPr="00852B86">
              <w:t>-114</w:t>
            </w:r>
          </w:p>
        </w:tc>
      </w:tr>
      <w:tr w:rsidR="00D96AC7" w:rsidRPr="00852B86" w14:paraId="1776DF5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65E35735"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D9578C0" w14:textId="77777777" w:rsidR="00D96AC7" w:rsidRPr="00852B86" w:rsidRDefault="00D96AC7" w:rsidP="007B38D9">
            <w:pPr>
              <w:pStyle w:val="TAL"/>
            </w:pPr>
            <w:r w:rsidRPr="00852B86">
              <w:t>NR_TDD_FR1_C</w:t>
            </w:r>
          </w:p>
        </w:tc>
        <w:tc>
          <w:tcPr>
            <w:tcW w:w="959" w:type="dxa"/>
            <w:tcBorders>
              <w:top w:val="nil"/>
              <w:left w:val="single" w:sz="4" w:space="0" w:color="auto"/>
              <w:bottom w:val="nil"/>
              <w:right w:val="single" w:sz="4" w:space="0" w:color="auto"/>
            </w:tcBorders>
            <w:shd w:val="clear" w:color="auto" w:fill="auto"/>
          </w:tcPr>
          <w:p w14:paraId="4A463830"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02E66C7F"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5CDCFC8E"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24D1CB2D"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F6C43EF" w14:textId="77777777" w:rsidR="00D96AC7" w:rsidRPr="00852B86" w:rsidRDefault="00D96AC7" w:rsidP="007B38D9">
            <w:pPr>
              <w:pStyle w:val="TAC"/>
            </w:pPr>
            <w:r w:rsidRPr="00852B86">
              <w:t>-113</w:t>
            </w:r>
          </w:p>
        </w:tc>
      </w:tr>
      <w:tr w:rsidR="00D96AC7" w:rsidRPr="00852B86" w14:paraId="2D3120EF"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tcPr>
          <w:p w14:paraId="466323A9"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645BEB6D" w14:textId="77777777" w:rsidR="00D96AC7" w:rsidRPr="00852B86" w:rsidRDefault="00D96AC7" w:rsidP="007B38D9">
            <w:pPr>
              <w:pStyle w:val="TAL"/>
            </w:pPr>
            <w:r w:rsidRPr="00852B86">
              <w:t>NR_TDD_FR1_D</w:t>
            </w:r>
          </w:p>
        </w:tc>
        <w:tc>
          <w:tcPr>
            <w:tcW w:w="959" w:type="dxa"/>
            <w:tcBorders>
              <w:top w:val="nil"/>
              <w:left w:val="single" w:sz="4" w:space="0" w:color="auto"/>
              <w:bottom w:val="nil"/>
              <w:right w:val="single" w:sz="4" w:space="0" w:color="auto"/>
            </w:tcBorders>
            <w:shd w:val="clear" w:color="auto" w:fill="auto"/>
          </w:tcPr>
          <w:p w14:paraId="3563970E"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tcPr>
          <w:p w14:paraId="48A6C17D"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tcPr>
          <w:p w14:paraId="4059A43D"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tcPr>
          <w:p w14:paraId="49FE8B1B"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52B6792" w14:textId="77777777" w:rsidR="00D96AC7" w:rsidRPr="00852B86" w:rsidRDefault="00D96AC7" w:rsidP="007B38D9">
            <w:pPr>
              <w:pStyle w:val="TAC"/>
            </w:pPr>
            <w:r w:rsidRPr="00852B86">
              <w:t>-112.5</w:t>
            </w:r>
          </w:p>
        </w:tc>
      </w:tr>
      <w:tr w:rsidR="00D96AC7" w:rsidRPr="00852B86" w14:paraId="742F3BB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tcPr>
          <w:p w14:paraId="50C942F2" w14:textId="77777777" w:rsidR="00D96AC7" w:rsidRPr="00852B86" w:rsidRDefault="00D96AC7" w:rsidP="007B38D9">
            <w:pPr>
              <w:pStyle w:val="TAL"/>
            </w:pPr>
          </w:p>
        </w:tc>
        <w:tc>
          <w:tcPr>
            <w:tcW w:w="1837" w:type="dxa"/>
            <w:tcBorders>
              <w:top w:val="single" w:sz="4" w:space="0" w:color="auto"/>
              <w:left w:val="single" w:sz="4" w:space="0" w:color="auto"/>
              <w:bottom w:val="single" w:sz="4" w:space="0" w:color="auto"/>
              <w:right w:val="single" w:sz="4" w:space="0" w:color="auto"/>
            </w:tcBorders>
          </w:tcPr>
          <w:p w14:paraId="541A1AC0" w14:textId="77777777" w:rsidR="00D96AC7" w:rsidRPr="00852B86" w:rsidRDefault="00D96AC7" w:rsidP="007B38D9">
            <w:pPr>
              <w:pStyle w:val="TAL"/>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tcPr>
          <w:p w14:paraId="0881139E"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tcPr>
          <w:p w14:paraId="5ADA3C09"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tcPr>
          <w:p w14:paraId="013E027C"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tcPr>
          <w:p w14:paraId="42F2010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91E22F0" w14:textId="77777777" w:rsidR="00D96AC7" w:rsidRPr="00852B86" w:rsidRDefault="00D96AC7" w:rsidP="007B38D9">
            <w:pPr>
              <w:pStyle w:val="TAC"/>
            </w:pPr>
            <w:r w:rsidRPr="00852B86">
              <w:t>-112</w:t>
            </w:r>
          </w:p>
        </w:tc>
      </w:tr>
      <w:tr w:rsidR="00D96AC7" w:rsidRPr="00852B86" w14:paraId="4E72A8E5"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53138060" w14:textId="77777777" w:rsidR="00D96AC7" w:rsidRPr="00852B86" w:rsidRDefault="00D96AC7" w:rsidP="007B38D9">
            <w:pPr>
              <w:pStyle w:val="TAL"/>
              <w:rPr>
                <w:vertAlign w:val="superscript"/>
              </w:rPr>
            </w:pPr>
            <w:r w:rsidRPr="00852B86">
              <w:rPr>
                <w:rFonts w:eastAsia="Calibri"/>
                <w:noProof/>
                <w:position w:val="-12"/>
                <w:szCs w:val="22"/>
                <w:lang w:eastAsia="zh-CN"/>
              </w:rPr>
              <w:drawing>
                <wp:inline distT="0" distB="0" distL="0" distR="0" wp14:anchorId="2E591A0D" wp14:editId="2B492816">
                  <wp:extent cx="228600" cy="228600"/>
                  <wp:effectExtent l="0" t="0" r="0" b="0"/>
                  <wp:docPr id="2952" name="Picture 29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1837" w:type="dxa"/>
            <w:tcBorders>
              <w:top w:val="single" w:sz="4" w:space="0" w:color="auto"/>
              <w:left w:val="single" w:sz="4" w:space="0" w:color="auto"/>
              <w:bottom w:val="single" w:sz="4" w:space="0" w:color="auto"/>
              <w:right w:val="single" w:sz="4" w:space="0" w:color="auto"/>
            </w:tcBorders>
            <w:hideMark/>
          </w:tcPr>
          <w:p w14:paraId="2E30BE10"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1EF847D4" w14:textId="77777777" w:rsidR="00D96AC7" w:rsidRPr="00852B86" w:rsidRDefault="00D96AC7" w:rsidP="007B38D9">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35E84597" w14:textId="77777777" w:rsidR="00D96AC7" w:rsidRPr="00852B86" w:rsidRDefault="00D96AC7" w:rsidP="007B38D9">
            <w:pPr>
              <w:pStyle w:val="TAC"/>
              <w:rPr>
                <w:rFonts w:eastAsia="Calibri"/>
                <w:szCs w:val="22"/>
              </w:rPr>
            </w:pPr>
            <w:r w:rsidRPr="00852B86">
              <w:rPr>
                <w:rFonts w:eastAsia="Calibri"/>
                <w:szCs w:val="22"/>
              </w:rPr>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2AC286D3" w14:textId="77777777" w:rsidR="00D96AC7" w:rsidRPr="00852B86" w:rsidRDefault="00D96AC7" w:rsidP="007B38D9">
            <w:pPr>
              <w:pStyle w:val="TAC"/>
              <w:rPr>
                <w:rFonts w:eastAsia="Calibri"/>
                <w:szCs w:val="22"/>
              </w:rPr>
            </w:pPr>
            <w:r w:rsidRPr="00852B86">
              <w:t>-106</w:t>
            </w:r>
          </w:p>
        </w:tc>
        <w:tc>
          <w:tcPr>
            <w:tcW w:w="1598" w:type="dxa"/>
            <w:tcBorders>
              <w:top w:val="single" w:sz="4" w:space="0" w:color="auto"/>
              <w:left w:val="single" w:sz="4" w:space="0" w:color="auto"/>
              <w:bottom w:val="nil"/>
              <w:right w:val="single" w:sz="4" w:space="0" w:color="auto"/>
            </w:tcBorders>
            <w:shd w:val="clear" w:color="auto" w:fill="auto"/>
          </w:tcPr>
          <w:p w14:paraId="03BB25BF" w14:textId="77777777" w:rsidR="00D96AC7" w:rsidRPr="00852B86" w:rsidRDefault="00D96AC7" w:rsidP="007B38D9">
            <w:pPr>
              <w:pStyle w:val="TAC"/>
            </w:pPr>
            <w:r w:rsidRPr="00852B86">
              <w:t>-88</w:t>
            </w:r>
          </w:p>
        </w:tc>
        <w:tc>
          <w:tcPr>
            <w:tcW w:w="1598" w:type="dxa"/>
            <w:tcBorders>
              <w:top w:val="single" w:sz="4" w:space="0" w:color="auto"/>
              <w:left w:val="single" w:sz="4" w:space="0" w:color="auto"/>
              <w:bottom w:val="single" w:sz="4" w:space="0" w:color="auto"/>
              <w:right w:val="single" w:sz="4" w:space="0" w:color="auto"/>
            </w:tcBorders>
          </w:tcPr>
          <w:p w14:paraId="3DA3C2BD" w14:textId="77777777" w:rsidR="00D96AC7" w:rsidRPr="00852B86" w:rsidRDefault="00D96AC7" w:rsidP="007B38D9">
            <w:pPr>
              <w:pStyle w:val="TAC"/>
            </w:pPr>
            <w:r w:rsidRPr="00852B86">
              <w:t>-114</w:t>
            </w:r>
          </w:p>
        </w:tc>
      </w:tr>
      <w:tr w:rsidR="00D96AC7" w:rsidRPr="00852B86" w14:paraId="6EBE347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FC64A09"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51303E1"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588829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3106A902"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678E7682"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5F654FB0"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CAEF372" w14:textId="77777777" w:rsidR="00D96AC7" w:rsidRPr="00852B86" w:rsidRDefault="00D96AC7" w:rsidP="007B38D9">
            <w:pPr>
              <w:pStyle w:val="TAC"/>
            </w:pPr>
            <w:r w:rsidRPr="00852B86">
              <w:t>-113</w:t>
            </w:r>
          </w:p>
        </w:tc>
      </w:tr>
      <w:tr w:rsidR="00D96AC7" w:rsidRPr="00852B86" w14:paraId="7A7EB0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EF3064"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02035AF"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0EB84DBF"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F8B63B0"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317C45D5"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tcPr>
          <w:p w14:paraId="078FCFA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31CFF66" w14:textId="77777777" w:rsidR="00D96AC7" w:rsidRPr="00852B86" w:rsidRDefault="00D96AC7" w:rsidP="007B38D9">
            <w:pPr>
              <w:pStyle w:val="TAC"/>
            </w:pPr>
            <w:r w:rsidRPr="00852B86">
              <w:t>-112.5</w:t>
            </w:r>
          </w:p>
        </w:tc>
      </w:tr>
      <w:tr w:rsidR="00D96AC7" w:rsidRPr="00852B86" w14:paraId="41DF078B"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94498D9"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7A8B1F3"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DBF6714"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2E2661F"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227496D8"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tcPr>
          <w:p w14:paraId="6DCB9F4D"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7AB4E13" w14:textId="77777777" w:rsidR="00D96AC7" w:rsidRPr="00852B86" w:rsidRDefault="00D96AC7" w:rsidP="007B38D9">
            <w:pPr>
              <w:pStyle w:val="TAC"/>
            </w:pPr>
            <w:r w:rsidRPr="00852B86">
              <w:t>-112</w:t>
            </w:r>
          </w:p>
        </w:tc>
      </w:tr>
      <w:tr w:rsidR="00D96AC7" w:rsidRPr="00852B86" w14:paraId="12A7035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43134C4"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EC211CE" w14:textId="77777777" w:rsidR="00D96AC7" w:rsidRPr="00852B86" w:rsidRDefault="00D96AC7" w:rsidP="007B38D9">
            <w:pPr>
              <w:pStyle w:val="TAL"/>
              <w:rPr>
                <w:rFonts w:eastAsia="Calibri"/>
                <w:szCs w:val="22"/>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4631D411" w14:textId="77777777" w:rsidR="00D96AC7" w:rsidRPr="00852B86" w:rsidRDefault="00D96AC7" w:rsidP="007B38D9">
            <w:pPr>
              <w:pStyle w:val="TAC"/>
            </w:pPr>
            <w:r w:rsidRPr="00852B86">
              <w:t>2,4</w:t>
            </w:r>
          </w:p>
        </w:tc>
        <w:tc>
          <w:tcPr>
            <w:tcW w:w="1268" w:type="dxa"/>
            <w:tcBorders>
              <w:top w:val="nil"/>
              <w:left w:val="single" w:sz="4" w:space="0" w:color="auto"/>
              <w:bottom w:val="nil"/>
              <w:right w:val="single" w:sz="4" w:space="0" w:color="auto"/>
            </w:tcBorders>
            <w:shd w:val="clear" w:color="auto" w:fill="auto"/>
            <w:hideMark/>
          </w:tcPr>
          <w:p w14:paraId="00A16DEA" w14:textId="77777777" w:rsidR="00D96AC7" w:rsidRPr="00852B86" w:rsidRDefault="00D96AC7" w:rsidP="007B38D9">
            <w:pPr>
              <w:pStyle w:val="TAC"/>
              <w:rPr>
                <w:rFonts w:eastAsia="Calibri"/>
                <w:szCs w:val="22"/>
              </w:rPr>
            </w:pPr>
          </w:p>
        </w:tc>
        <w:tc>
          <w:tcPr>
            <w:tcW w:w="1743" w:type="dxa"/>
            <w:tcBorders>
              <w:top w:val="single" w:sz="4" w:space="0" w:color="auto"/>
              <w:left w:val="single" w:sz="4" w:space="0" w:color="auto"/>
              <w:bottom w:val="nil"/>
              <w:right w:val="single" w:sz="4" w:space="0" w:color="auto"/>
            </w:tcBorders>
            <w:shd w:val="clear" w:color="auto" w:fill="auto"/>
            <w:hideMark/>
          </w:tcPr>
          <w:p w14:paraId="4C026666"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131F4055" w14:textId="77777777" w:rsidR="00D96AC7" w:rsidRPr="00852B86" w:rsidRDefault="00D96AC7" w:rsidP="007B38D9">
            <w:pPr>
              <w:pStyle w:val="TAC"/>
              <w:rPr>
                <w:lang w:eastAsia="zh-CN"/>
              </w:rPr>
            </w:pPr>
            <w:r w:rsidRPr="00852B86">
              <w:rPr>
                <w:lang w:eastAsia="zh-CN"/>
              </w:rPr>
              <w:t>-88</w:t>
            </w:r>
          </w:p>
        </w:tc>
        <w:tc>
          <w:tcPr>
            <w:tcW w:w="1598" w:type="dxa"/>
            <w:tcBorders>
              <w:top w:val="single" w:sz="4" w:space="0" w:color="auto"/>
              <w:left w:val="single" w:sz="4" w:space="0" w:color="auto"/>
              <w:bottom w:val="single" w:sz="4" w:space="0" w:color="auto"/>
              <w:right w:val="single" w:sz="4" w:space="0" w:color="auto"/>
            </w:tcBorders>
          </w:tcPr>
          <w:p w14:paraId="30F3C3B0" w14:textId="77777777" w:rsidR="00D96AC7" w:rsidRPr="00852B86" w:rsidRDefault="00D96AC7" w:rsidP="007B38D9">
            <w:pPr>
              <w:pStyle w:val="TAC"/>
            </w:pPr>
            <w:r w:rsidRPr="00852B86">
              <w:t>-111</w:t>
            </w:r>
          </w:p>
        </w:tc>
      </w:tr>
      <w:tr w:rsidR="00D96AC7" w:rsidRPr="00852B86" w14:paraId="047E8BD8"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C38EB1E"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EA099B2" w14:textId="77777777" w:rsidR="00D96AC7" w:rsidRPr="00852B86" w:rsidRDefault="00D96AC7" w:rsidP="007B38D9">
            <w:pPr>
              <w:pStyle w:val="TAL"/>
              <w:rPr>
                <w:rFonts w:eastAsia="Calibri"/>
                <w:szCs w:val="22"/>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1234F332"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627B1E"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119D8FC"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77A6000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5C0D7F" w14:textId="77777777" w:rsidR="00D96AC7" w:rsidRPr="00852B86" w:rsidRDefault="00D96AC7" w:rsidP="007B38D9">
            <w:pPr>
              <w:pStyle w:val="TAC"/>
            </w:pPr>
            <w:r w:rsidRPr="00852B86">
              <w:t>-110</w:t>
            </w:r>
          </w:p>
        </w:tc>
      </w:tr>
      <w:tr w:rsidR="00D96AC7" w:rsidRPr="00852B86" w14:paraId="0209D87E"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05C7949F"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549D3F3F" w14:textId="77777777" w:rsidR="00D96AC7" w:rsidRPr="00852B86" w:rsidRDefault="00D96AC7" w:rsidP="007B38D9">
            <w:pPr>
              <w:pStyle w:val="TAL"/>
              <w:rPr>
                <w:rFonts w:eastAsia="Calibri"/>
                <w:szCs w:val="22"/>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2F904987"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D617A43" w14:textId="77777777" w:rsidR="00D96AC7" w:rsidRPr="00852B86" w:rsidRDefault="00D96AC7" w:rsidP="007B38D9">
            <w:pPr>
              <w:pStyle w:val="TAC"/>
              <w:rPr>
                <w:rFonts w:eastAsia="Calibri"/>
                <w:szCs w:val="22"/>
              </w:rPr>
            </w:pPr>
          </w:p>
        </w:tc>
        <w:tc>
          <w:tcPr>
            <w:tcW w:w="1743" w:type="dxa"/>
            <w:tcBorders>
              <w:top w:val="nil"/>
              <w:left w:val="single" w:sz="4" w:space="0" w:color="auto"/>
              <w:bottom w:val="nil"/>
              <w:right w:val="single" w:sz="4" w:space="0" w:color="auto"/>
            </w:tcBorders>
            <w:shd w:val="clear" w:color="auto" w:fill="auto"/>
            <w:hideMark/>
          </w:tcPr>
          <w:p w14:paraId="2F9C3B5A"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179DAB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6C79773" w14:textId="77777777" w:rsidR="00D96AC7" w:rsidRPr="00852B86" w:rsidRDefault="00D96AC7" w:rsidP="007B38D9">
            <w:pPr>
              <w:pStyle w:val="TAC"/>
            </w:pPr>
            <w:r w:rsidRPr="00852B86">
              <w:t>-109.5</w:t>
            </w:r>
          </w:p>
        </w:tc>
      </w:tr>
      <w:tr w:rsidR="00D96AC7" w:rsidRPr="00852B86" w14:paraId="1007992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4EC318B6"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D97EE24" w14:textId="77777777" w:rsidR="00D96AC7" w:rsidRPr="00852B86" w:rsidRDefault="00D96AC7" w:rsidP="007B38D9">
            <w:pPr>
              <w:pStyle w:val="TAL"/>
              <w:rPr>
                <w:rFonts w:eastAsia="Calibri"/>
                <w:szCs w:val="22"/>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38979466"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2A24E52C" w14:textId="77777777" w:rsidR="00D96AC7" w:rsidRPr="00852B86" w:rsidRDefault="00D96AC7" w:rsidP="007B38D9">
            <w:pPr>
              <w:pStyle w:val="TAC"/>
              <w:rPr>
                <w:rFonts w:eastAsia="Calibri"/>
                <w:szCs w:val="22"/>
              </w:rPr>
            </w:pPr>
          </w:p>
        </w:tc>
        <w:tc>
          <w:tcPr>
            <w:tcW w:w="1743" w:type="dxa"/>
            <w:tcBorders>
              <w:top w:val="nil"/>
              <w:left w:val="single" w:sz="4" w:space="0" w:color="auto"/>
              <w:bottom w:val="single" w:sz="4" w:space="0" w:color="auto"/>
              <w:right w:val="single" w:sz="4" w:space="0" w:color="auto"/>
            </w:tcBorders>
            <w:shd w:val="clear" w:color="auto" w:fill="auto"/>
            <w:hideMark/>
          </w:tcPr>
          <w:p w14:paraId="647893D6"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00CC643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C2C7169" w14:textId="77777777" w:rsidR="00D96AC7" w:rsidRPr="00852B86" w:rsidRDefault="00D96AC7" w:rsidP="007B38D9">
            <w:pPr>
              <w:pStyle w:val="TAC"/>
            </w:pPr>
            <w:r w:rsidRPr="00852B86">
              <w:t>-109</w:t>
            </w:r>
          </w:p>
        </w:tc>
      </w:tr>
      <w:tr w:rsidR="00D96AC7" w:rsidRPr="00852B86" w14:paraId="0A19F6D6" w14:textId="77777777" w:rsidTr="007B38D9">
        <w:trPr>
          <w:trHeight w:val="187"/>
          <w:jc w:val="center"/>
        </w:trPr>
        <w:tc>
          <w:tcPr>
            <w:tcW w:w="895" w:type="dxa"/>
            <w:vMerge w:val="restart"/>
            <w:tcBorders>
              <w:top w:val="single" w:sz="4" w:space="0" w:color="auto"/>
              <w:left w:val="single" w:sz="4" w:space="0" w:color="auto"/>
              <w:right w:val="single" w:sz="4" w:space="0" w:color="auto"/>
            </w:tcBorders>
          </w:tcPr>
          <w:p w14:paraId="0E8BEBA1" w14:textId="77777777" w:rsidR="00D96AC7" w:rsidRPr="00852B86" w:rsidRDefault="00D96AC7" w:rsidP="007B38D9">
            <w:pPr>
              <w:pStyle w:val="TAL"/>
              <w:rPr>
                <w:rFonts w:eastAsia="Calibri"/>
                <w:position w:val="-12"/>
                <w:szCs w:val="22"/>
                <w:lang w:eastAsia="zh-CN"/>
              </w:rPr>
            </w:pPr>
            <w:r w:rsidRPr="00852B86">
              <w:rPr>
                <w:rFonts w:eastAsia="Calibri"/>
                <w:noProof/>
                <w:position w:val="-12"/>
                <w:szCs w:val="22"/>
                <w:lang w:eastAsia="zh-CN"/>
              </w:rPr>
              <w:drawing>
                <wp:inline distT="0" distB="0" distL="0" distR="0" wp14:anchorId="30939E49" wp14:editId="2A2C20E3">
                  <wp:extent cx="381000" cy="228600"/>
                  <wp:effectExtent l="0" t="0" r="0" b="0"/>
                  <wp:docPr id="2953" name="Picture 2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852B86">
              <w:rPr>
                <w:lang w:eastAsia="zh-CN"/>
              </w:rPr>
              <w:t xml:space="preserve"> on SRS</w:t>
            </w:r>
          </w:p>
        </w:tc>
        <w:tc>
          <w:tcPr>
            <w:tcW w:w="1837" w:type="dxa"/>
            <w:tcBorders>
              <w:top w:val="single" w:sz="4" w:space="0" w:color="auto"/>
              <w:left w:val="single" w:sz="4" w:space="0" w:color="auto"/>
              <w:bottom w:val="single" w:sz="4" w:space="0" w:color="auto"/>
              <w:right w:val="single" w:sz="4" w:space="0" w:color="auto"/>
            </w:tcBorders>
          </w:tcPr>
          <w:p w14:paraId="28DB2D45"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7B64893A" w14:textId="77777777" w:rsidR="00D96AC7" w:rsidRPr="00852B86" w:rsidRDefault="00D96AC7" w:rsidP="007B38D9">
            <w:pPr>
              <w:pStyle w:val="TAC"/>
            </w:pPr>
            <w:r w:rsidRPr="00852B86">
              <w:t>1,3</w:t>
            </w:r>
          </w:p>
        </w:tc>
        <w:tc>
          <w:tcPr>
            <w:tcW w:w="1268" w:type="dxa"/>
            <w:vMerge w:val="restart"/>
            <w:tcBorders>
              <w:top w:val="single" w:sz="4" w:space="0" w:color="auto"/>
              <w:left w:val="single" w:sz="4" w:space="0" w:color="auto"/>
              <w:right w:val="single" w:sz="4" w:space="0" w:color="auto"/>
            </w:tcBorders>
          </w:tcPr>
          <w:p w14:paraId="5AF17C1E" w14:textId="77777777" w:rsidR="00D96AC7" w:rsidRPr="00852B86" w:rsidRDefault="00D96AC7" w:rsidP="007B38D9">
            <w:pPr>
              <w:pStyle w:val="TAC"/>
            </w:pPr>
            <w:r w:rsidRPr="00852B86">
              <w:t>dB</w:t>
            </w:r>
          </w:p>
        </w:tc>
        <w:tc>
          <w:tcPr>
            <w:tcW w:w="1743" w:type="dxa"/>
            <w:vMerge w:val="restart"/>
            <w:tcBorders>
              <w:top w:val="single" w:sz="4" w:space="0" w:color="auto"/>
              <w:left w:val="single" w:sz="4" w:space="0" w:color="auto"/>
              <w:right w:val="single" w:sz="4" w:space="0" w:color="auto"/>
            </w:tcBorders>
          </w:tcPr>
          <w:p w14:paraId="7D336316" w14:textId="77777777" w:rsidR="00D96AC7" w:rsidRPr="00852B86" w:rsidRDefault="00D96AC7" w:rsidP="007B38D9">
            <w:pPr>
              <w:pStyle w:val="TAC"/>
              <w:rPr>
                <w:lang w:eastAsia="zh-CN"/>
              </w:rPr>
            </w:pPr>
            <w:r w:rsidRPr="00852B86">
              <w:t>1.5</w:t>
            </w:r>
          </w:p>
        </w:tc>
        <w:tc>
          <w:tcPr>
            <w:tcW w:w="1598" w:type="dxa"/>
            <w:vMerge w:val="restart"/>
            <w:tcBorders>
              <w:top w:val="single" w:sz="4" w:space="0" w:color="auto"/>
              <w:left w:val="single" w:sz="4" w:space="0" w:color="auto"/>
              <w:right w:val="single" w:sz="4" w:space="0" w:color="auto"/>
            </w:tcBorders>
          </w:tcPr>
          <w:p w14:paraId="376D3B2E" w14:textId="77777777" w:rsidR="00D96AC7" w:rsidRPr="00852B86" w:rsidRDefault="00D96AC7" w:rsidP="007B38D9">
            <w:pPr>
              <w:pStyle w:val="TAC"/>
              <w:rPr>
                <w:lang w:eastAsia="zh-CN"/>
              </w:rPr>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748414AC" w14:textId="77777777" w:rsidR="00D96AC7" w:rsidRPr="00852B86" w:rsidRDefault="00D96AC7" w:rsidP="007B38D9">
            <w:pPr>
              <w:pStyle w:val="TAC"/>
              <w:rPr>
                <w:lang w:eastAsia="zh-CN"/>
              </w:rPr>
            </w:pPr>
            <w:r w:rsidRPr="00852B86">
              <w:t>1.75</w:t>
            </w:r>
          </w:p>
        </w:tc>
      </w:tr>
      <w:tr w:rsidR="00D96AC7" w:rsidRPr="00852B86" w14:paraId="26957689" w14:textId="77777777" w:rsidTr="007B38D9">
        <w:trPr>
          <w:trHeight w:val="187"/>
          <w:jc w:val="center"/>
        </w:trPr>
        <w:tc>
          <w:tcPr>
            <w:tcW w:w="895" w:type="dxa"/>
            <w:vMerge/>
            <w:tcBorders>
              <w:left w:val="single" w:sz="4" w:space="0" w:color="auto"/>
              <w:right w:val="single" w:sz="4" w:space="0" w:color="auto"/>
            </w:tcBorders>
          </w:tcPr>
          <w:p w14:paraId="211F160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09D03C7"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62A6BF16"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31FD8802"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66578679"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46CEB051"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24EDD89" w14:textId="77777777" w:rsidR="00D96AC7" w:rsidRPr="00852B86" w:rsidRDefault="00D96AC7" w:rsidP="007B38D9">
            <w:pPr>
              <w:pStyle w:val="TAC"/>
              <w:rPr>
                <w:lang w:eastAsia="zh-CN"/>
              </w:rPr>
            </w:pPr>
            <w:r w:rsidRPr="00852B86">
              <w:t>1.5</w:t>
            </w:r>
          </w:p>
        </w:tc>
      </w:tr>
      <w:tr w:rsidR="00D96AC7" w:rsidRPr="00852B86" w14:paraId="627A3EE5" w14:textId="77777777" w:rsidTr="007B38D9">
        <w:trPr>
          <w:trHeight w:val="187"/>
          <w:jc w:val="center"/>
        </w:trPr>
        <w:tc>
          <w:tcPr>
            <w:tcW w:w="895" w:type="dxa"/>
            <w:vMerge/>
            <w:tcBorders>
              <w:left w:val="single" w:sz="4" w:space="0" w:color="auto"/>
              <w:right w:val="single" w:sz="4" w:space="0" w:color="auto"/>
            </w:tcBorders>
          </w:tcPr>
          <w:p w14:paraId="4EF12E3A"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5874A5A"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023C2C07"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5971A70A"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782201B3"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4BA8236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0C638F39" w14:textId="77777777" w:rsidR="00D96AC7" w:rsidRPr="00852B86" w:rsidRDefault="00D96AC7" w:rsidP="007B38D9">
            <w:pPr>
              <w:pStyle w:val="TAC"/>
              <w:rPr>
                <w:lang w:eastAsia="zh-CN"/>
              </w:rPr>
            </w:pPr>
            <w:r w:rsidRPr="00852B86">
              <w:t>1.5</w:t>
            </w:r>
          </w:p>
        </w:tc>
      </w:tr>
      <w:tr w:rsidR="00D96AC7" w:rsidRPr="00852B86" w14:paraId="2B229FFD" w14:textId="77777777" w:rsidTr="007B38D9">
        <w:trPr>
          <w:trHeight w:val="187"/>
          <w:jc w:val="center"/>
        </w:trPr>
        <w:tc>
          <w:tcPr>
            <w:tcW w:w="895" w:type="dxa"/>
            <w:vMerge/>
            <w:tcBorders>
              <w:left w:val="single" w:sz="4" w:space="0" w:color="auto"/>
              <w:right w:val="single" w:sz="4" w:space="0" w:color="auto"/>
            </w:tcBorders>
          </w:tcPr>
          <w:p w14:paraId="06CBB215"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4F7B8FC4"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52473EA0"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123A5399"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62A5D565" w14:textId="77777777" w:rsidR="00D96AC7" w:rsidRPr="00852B86"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0EF8621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9D85430" w14:textId="77777777" w:rsidR="00D96AC7" w:rsidRPr="00852B86" w:rsidRDefault="00D96AC7" w:rsidP="007B38D9">
            <w:pPr>
              <w:pStyle w:val="TAC"/>
              <w:rPr>
                <w:lang w:eastAsia="zh-CN"/>
              </w:rPr>
            </w:pPr>
            <w:r w:rsidRPr="00852B86">
              <w:t>1.5</w:t>
            </w:r>
          </w:p>
        </w:tc>
      </w:tr>
      <w:tr w:rsidR="00D96AC7" w:rsidRPr="00852B86" w14:paraId="5FDE9565" w14:textId="77777777" w:rsidTr="007B38D9">
        <w:trPr>
          <w:trHeight w:val="187"/>
          <w:jc w:val="center"/>
        </w:trPr>
        <w:tc>
          <w:tcPr>
            <w:tcW w:w="895" w:type="dxa"/>
            <w:vMerge/>
            <w:tcBorders>
              <w:left w:val="single" w:sz="4" w:space="0" w:color="auto"/>
              <w:right w:val="single" w:sz="4" w:space="0" w:color="auto"/>
            </w:tcBorders>
          </w:tcPr>
          <w:p w14:paraId="6A606B9F"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100DB43E"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78C85D33" w14:textId="77777777" w:rsidR="00D96AC7" w:rsidRPr="00852B86" w:rsidRDefault="00D96AC7" w:rsidP="007B38D9">
            <w:pPr>
              <w:pStyle w:val="TAC"/>
            </w:pPr>
            <w:r w:rsidRPr="00852B86">
              <w:t>2,4</w:t>
            </w:r>
          </w:p>
        </w:tc>
        <w:tc>
          <w:tcPr>
            <w:tcW w:w="1268" w:type="dxa"/>
            <w:vMerge/>
            <w:tcBorders>
              <w:left w:val="single" w:sz="4" w:space="0" w:color="auto"/>
              <w:right w:val="single" w:sz="4" w:space="0" w:color="auto"/>
            </w:tcBorders>
          </w:tcPr>
          <w:p w14:paraId="39AC73F3" w14:textId="77777777" w:rsidR="00D96AC7" w:rsidRPr="00852B86"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27E90606" w14:textId="77777777" w:rsidR="00D96AC7" w:rsidRPr="00852B86" w:rsidRDefault="00D96AC7" w:rsidP="007B38D9">
            <w:pPr>
              <w:pStyle w:val="TAC"/>
              <w:rPr>
                <w:lang w:eastAsia="zh-CN"/>
              </w:rPr>
            </w:pPr>
            <w:r w:rsidRPr="00852B86">
              <w:rPr>
                <w:rFonts w:eastAsia="Calibri"/>
                <w:szCs w:val="22"/>
              </w:rPr>
              <w:t>Not applicable</w:t>
            </w:r>
            <w:r w:rsidRPr="00852B86">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3198D85E" w14:textId="77777777" w:rsidR="00D96AC7" w:rsidRPr="00852B86" w:rsidRDefault="00D96AC7" w:rsidP="007B38D9">
            <w:pPr>
              <w:pStyle w:val="TAC"/>
              <w:rPr>
                <w:lang w:eastAsia="zh-CN"/>
              </w:rPr>
            </w:pPr>
            <w:r w:rsidRPr="00852B86">
              <w:rPr>
                <w:lang w:eastAsia="zh-CN"/>
              </w:rPr>
              <w:t>1.5</w:t>
            </w:r>
          </w:p>
        </w:tc>
        <w:tc>
          <w:tcPr>
            <w:tcW w:w="1598" w:type="dxa"/>
            <w:tcBorders>
              <w:top w:val="single" w:sz="4" w:space="0" w:color="auto"/>
              <w:left w:val="single" w:sz="4" w:space="0" w:color="auto"/>
              <w:bottom w:val="single" w:sz="4" w:space="0" w:color="auto"/>
              <w:right w:val="single" w:sz="4" w:space="0" w:color="auto"/>
            </w:tcBorders>
          </w:tcPr>
          <w:p w14:paraId="4FB14CDD" w14:textId="77777777" w:rsidR="00D96AC7" w:rsidRPr="00852B86" w:rsidRDefault="00D96AC7" w:rsidP="007B38D9">
            <w:pPr>
              <w:pStyle w:val="TAC"/>
              <w:rPr>
                <w:lang w:eastAsia="zh-CN"/>
              </w:rPr>
            </w:pPr>
            <w:r w:rsidRPr="00852B86">
              <w:t>2.25</w:t>
            </w:r>
          </w:p>
        </w:tc>
      </w:tr>
      <w:tr w:rsidR="00D96AC7" w:rsidRPr="00852B86" w14:paraId="025F1ED2" w14:textId="77777777" w:rsidTr="007B38D9">
        <w:trPr>
          <w:trHeight w:val="187"/>
          <w:jc w:val="center"/>
        </w:trPr>
        <w:tc>
          <w:tcPr>
            <w:tcW w:w="895" w:type="dxa"/>
            <w:vMerge/>
            <w:tcBorders>
              <w:left w:val="single" w:sz="4" w:space="0" w:color="auto"/>
              <w:right w:val="single" w:sz="4" w:space="0" w:color="auto"/>
            </w:tcBorders>
          </w:tcPr>
          <w:p w14:paraId="79163F1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657F8223"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67B073D2"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775829D6"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C49DBD3"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0882E27B"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0373E56" w14:textId="77777777" w:rsidR="00D96AC7" w:rsidRPr="00852B86" w:rsidRDefault="00D96AC7" w:rsidP="007B38D9">
            <w:pPr>
              <w:pStyle w:val="TAC"/>
              <w:rPr>
                <w:lang w:eastAsia="zh-CN"/>
              </w:rPr>
            </w:pPr>
            <w:r w:rsidRPr="00852B86">
              <w:t>1.5</w:t>
            </w:r>
          </w:p>
        </w:tc>
      </w:tr>
      <w:tr w:rsidR="00D96AC7" w:rsidRPr="00852B86" w14:paraId="737B4A20" w14:textId="77777777" w:rsidTr="007B38D9">
        <w:trPr>
          <w:trHeight w:val="187"/>
          <w:jc w:val="center"/>
        </w:trPr>
        <w:tc>
          <w:tcPr>
            <w:tcW w:w="895" w:type="dxa"/>
            <w:vMerge/>
            <w:tcBorders>
              <w:left w:val="single" w:sz="4" w:space="0" w:color="auto"/>
              <w:right w:val="single" w:sz="4" w:space="0" w:color="auto"/>
            </w:tcBorders>
          </w:tcPr>
          <w:p w14:paraId="162E0CE6"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FB18648"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587967E0"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4492CF9F"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4F33D908" w14:textId="77777777" w:rsidR="00D96AC7" w:rsidRPr="00852B86" w:rsidRDefault="00D96AC7" w:rsidP="007B38D9">
            <w:pPr>
              <w:pStyle w:val="TAC"/>
              <w:rPr>
                <w:lang w:eastAsia="zh-CN"/>
              </w:rPr>
            </w:pPr>
          </w:p>
        </w:tc>
        <w:tc>
          <w:tcPr>
            <w:tcW w:w="1598" w:type="dxa"/>
            <w:vMerge/>
            <w:tcBorders>
              <w:left w:val="single" w:sz="4" w:space="0" w:color="auto"/>
              <w:right w:val="single" w:sz="4" w:space="0" w:color="auto"/>
            </w:tcBorders>
          </w:tcPr>
          <w:p w14:paraId="1319F2AF"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657FD0D4" w14:textId="77777777" w:rsidR="00D96AC7" w:rsidRPr="00852B86" w:rsidRDefault="00D96AC7" w:rsidP="007B38D9">
            <w:pPr>
              <w:pStyle w:val="TAC"/>
              <w:rPr>
                <w:lang w:eastAsia="zh-CN"/>
              </w:rPr>
            </w:pPr>
            <w:r w:rsidRPr="00852B86">
              <w:t>1.5</w:t>
            </w:r>
          </w:p>
        </w:tc>
      </w:tr>
      <w:tr w:rsidR="00D96AC7" w:rsidRPr="00852B86" w14:paraId="74B0F19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5BD7AA28" w14:textId="77777777" w:rsidR="00D96AC7" w:rsidRPr="00852B86" w:rsidRDefault="00D96AC7" w:rsidP="007B38D9">
            <w:pPr>
              <w:pStyle w:val="TAL"/>
              <w:rPr>
                <w:rFonts w:eastAsia="Calibri"/>
                <w:position w:val="-12"/>
                <w:szCs w:val="22"/>
                <w:lang w:eastAsia="zh-CN"/>
              </w:rPr>
            </w:pPr>
          </w:p>
        </w:tc>
        <w:tc>
          <w:tcPr>
            <w:tcW w:w="1837" w:type="dxa"/>
            <w:tcBorders>
              <w:top w:val="single" w:sz="4" w:space="0" w:color="auto"/>
              <w:left w:val="single" w:sz="4" w:space="0" w:color="auto"/>
              <w:bottom w:val="single" w:sz="4" w:space="0" w:color="auto"/>
              <w:right w:val="single" w:sz="4" w:space="0" w:color="auto"/>
            </w:tcBorders>
          </w:tcPr>
          <w:p w14:paraId="7BA7962C"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6739076C" w14:textId="77777777" w:rsidR="00D96AC7" w:rsidRPr="00852B86" w:rsidRDefault="00D96AC7" w:rsidP="007B38D9">
            <w:pPr>
              <w:pStyle w:val="TAC"/>
            </w:pPr>
          </w:p>
        </w:tc>
        <w:tc>
          <w:tcPr>
            <w:tcW w:w="1268" w:type="dxa"/>
            <w:vMerge/>
            <w:tcBorders>
              <w:left w:val="single" w:sz="4" w:space="0" w:color="auto"/>
              <w:bottom w:val="single" w:sz="4" w:space="0" w:color="auto"/>
              <w:right w:val="single" w:sz="4" w:space="0" w:color="auto"/>
            </w:tcBorders>
          </w:tcPr>
          <w:p w14:paraId="11DEBABD"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28AEABD8" w14:textId="77777777" w:rsidR="00D96AC7" w:rsidRPr="00852B86" w:rsidRDefault="00D96AC7" w:rsidP="007B38D9">
            <w:pPr>
              <w:pStyle w:val="TAC"/>
              <w:rPr>
                <w:lang w:eastAsia="zh-CN"/>
              </w:rPr>
            </w:pPr>
          </w:p>
        </w:tc>
        <w:tc>
          <w:tcPr>
            <w:tcW w:w="1598" w:type="dxa"/>
            <w:vMerge/>
            <w:tcBorders>
              <w:left w:val="single" w:sz="4" w:space="0" w:color="auto"/>
              <w:bottom w:val="single" w:sz="4" w:space="0" w:color="auto"/>
              <w:right w:val="single" w:sz="4" w:space="0" w:color="auto"/>
            </w:tcBorders>
          </w:tcPr>
          <w:p w14:paraId="50034660" w14:textId="77777777" w:rsidR="00D96AC7" w:rsidRPr="00852B86" w:rsidRDefault="00D96AC7" w:rsidP="007B38D9">
            <w:pPr>
              <w:pStyle w:val="TAC"/>
              <w:rPr>
                <w:lang w:eastAsia="zh-CN"/>
              </w:rPr>
            </w:pPr>
          </w:p>
        </w:tc>
        <w:tc>
          <w:tcPr>
            <w:tcW w:w="1598" w:type="dxa"/>
            <w:tcBorders>
              <w:top w:val="single" w:sz="4" w:space="0" w:color="auto"/>
              <w:left w:val="single" w:sz="4" w:space="0" w:color="auto"/>
              <w:bottom w:val="single" w:sz="4" w:space="0" w:color="auto"/>
              <w:right w:val="single" w:sz="4" w:space="0" w:color="auto"/>
            </w:tcBorders>
          </w:tcPr>
          <w:p w14:paraId="28AFA09A" w14:textId="77777777" w:rsidR="00D96AC7" w:rsidRPr="00852B86" w:rsidRDefault="00D96AC7" w:rsidP="007B38D9">
            <w:pPr>
              <w:pStyle w:val="TAC"/>
              <w:rPr>
                <w:lang w:eastAsia="zh-CN"/>
              </w:rPr>
            </w:pPr>
            <w:r w:rsidRPr="00852B86">
              <w:t>1.5</w:t>
            </w:r>
          </w:p>
        </w:tc>
      </w:tr>
      <w:tr w:rsidR="00D96AC7" w:rsidRPr="00852B86" w14:paraId="049F042A"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4331DA51" w14:textId="77777777" w:rsidR="00D96AC7" w:rsidRPr="00852B86" w:rsidRDefault="00D96AC7" w:rsidP="007B38D9">
            <w:pPr>
              <w:pStyle w:val="TAL"/>
              <w:rPr>
                <w:vertAlign w:val="superscript"/>
              </w:rPr>
            </w:pPr>
            <w:r w:rsidRPr="00852B86">
              <w:t xml:space="preserve">SRS RSRP </w:t>
            </w:r>
            <w:r w:rsidRPr="00852B86">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A913DF3" w14:textId="77777777" w:rsidR="00D96AC7" w:rsidRPr="00852B86" w:rsidRDefault="00D96AC7" w:rsidP="007B38D9">
            <w:pPr>
              <w:pStyle w:val="TAL"/>
              <w:rPr>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61027C07" w14:textId="77777777" w:rsidR="00D96AC7" w:rsidRPr="00852B86" w:rsidRDefault="00D96AC7" w:rsidP="007B38D9">
            <w:pPr>
              <w:pStyle w:val="TAC"/>
            </w:pPr>
            <w:r w:rsidRPr="00852B86">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375CEFD6" w14:textId="77777777" w:rsidR="00D96AC7" w:rsidRPr="00852B86" w:rsidRDefault="00D96AC7" w:rsidP="007B38D9">
            <w:pPr>
              <w:pStyle w:val="TAC"/>
            </w:pPr>
            <w:r w:rsidRPr="00852B86">
              <w:t>dBm/SRS SCS</w:t>
            </w:r>
          </w:p>
        </w:tc>
        <w:tc>
          <w:tcPr>
            <w:tcW w:w="1743" w:type="dxa"/>
            <w:tcBorders>
              <w:top w:val="single" w:sz="4" w:space="0" w:color="auto"/>
              <w:left w:val="single" w:sz="4" w:space="0" w:color="auto"/>
              <w:bottom w:val="nil"/>
              <w:right w:val="single" w:sz="4" w:space="0" w:color="auto"/>
            </w:tcBorders>
            <w:shd w:val="clear" w:color="auto" w:fill="auto"/>
            <w:hideMark/>
          </w:tcPr>
          <w:p w14:paraId="0369AFAD" w14:textId="77777777" w:rsidR="00D96AC7" w:rsidRPr="00852B86" w:rsidRDefault="00D96AC7" w:rsidP="007B38D9">
            <w:pPr>
              <w:pStyle w:val="TAC"/>
            </w:pPr>
            <w:r w:rsidRPr="00852B86">
              <w:t>-104.5</w:t>
            </w:r>
          </w:p>
        </w:tc>
        <w:tc>
          <w:tcPr>
            <w:tcW w:w="1598" w:type="dxa"/>
            <w:tcBorders>
              <w:top w:val="single" w:sz="4" w:space="0" w:color="auto"/>
              <w:left w:val="single" w:sz="4" w:space="0" w:color="auto"/>
              <w:bottom w:val="nil"/>
              <w:right w:val="single" w:sz="4" w:space="0" w:color="auto"/>
            </w:tcBorders>
            <w:shd w:val="clear" w:color="auto" w:fill="auto"/>
            <w:hideMark/>
          </w:tcPr>
          <w:p w14:paraId="0885258A" w14:textId="77777777" w:rsidR="00D96AC7" w:rsidRPr="00852B86" w:rsidRDefault="00D96AC7" w:rsidP="007B38D9">
            <w:pPr>
              <w:pStyle w:val="TAC"/>
              <w:rPr>
                <w:lang w:eastAsia="zh-CN"/>
              </w:rPr>
            </w:pPr>
            <w:r w:rsidRPr="00852B86">
              <w:rPr>
                <w:lang w:eastAsia="zh-CN"/>
              </w:rPr>
              <w:t>-86.5</w:t>
            </w:r>
          </w:p>
        </w:tc>
        <w:tc>
          <w:tcPr>
            <w:tcW w:w="1598" w:type="dxa"/>
            <w:tcBorders>
              <w:top w:val="single" w:sz="4" w:space="0" w:color="auto"/>
              <w:left w:val="single" w:sz="4" w:space="0" w:color="auto"/>
              <w:bottom w:val="single" w:sz="4" w:space="0" w:color="auto"/>
              <w:right w:val="single" w:sz="4" w:space="0" w:color="auto"/>
            </w:tcBorders>
          </w:tcPr>
          <w:p w14:paraId="76FDE09E" w14:textId="77777777" w:rsidR="00D96AC7" w:rsidRPr="00852B86" w:rsidRDefault="00D96AC7" w:rsidP="007B38D9">
            <w:pPr>
              <w:pStyle w:val="TAC"/>
            </w:pPr>
            <w:r w:rsidRPr="00852B86">
              <w:t>-112.25</w:t>
            </w:r>
          </w:p>
        </w:tc>
      </w:tr>
      <w:tr w:rsidR="00D96AC7" w:rsidRPr="00852B86" w14:paraId="3E05751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36F6EF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501AE6F"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6C8DBFF3"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509AF23"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F908DE2"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79FEB7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D1948AA" w14:textId="77777777" w:rsidR="00D96AC7" w:rsidRPr="00852B86" w:rsidRDefault="00D96AC7" w:rsidP="007B38D9">
            <w:pPr>
              <w:pStyle w:val="TAC"/>
            </w:pPr>
            <w:r w:rsidRPr="00852B86">
              <w:t>-111.5</w:t>
            </w:r>
          </w:p>
        </w:tc>
      </w:tr>
      <w:tr w:rsidR="00D96AC7" w:rsidRPr="00852B86" w14:paraId="5832050C"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2695981"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E9B9084"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4103EC1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4E85543F"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6BFDD491"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03D0BD2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9F57262" w14:textId="77777777" w:rsidR="00D96AC7" w:rsidRPr="00852B86" w:rsidRDefault="00D96AC7" w:rsidP="007B38D9">
            <w:pPr>
              <w:pStyle w:val="TAC"/>
            </w:pPr>
            <w:r w:rsidRPr="00852B86">
              <w:t>-111</w:t>
            </w:r>
          </w:p>
        </w:tc>
      </w:tr>
      <w:tr w:rsidR="00D96AC7" w:rsidRPr="00852B86" w14:paraId="4F8B82E7"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11F8897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6BF11A6"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6B14B83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4ECD913"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5D506A5E"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710D8863"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F3641EA" w14:textId="77777777" w:rsidR="00D96AC7" w:rsidRPr="00852B86" w:rsidRDefault="00D96AC7" w:rsidP="007B38D9">
            <w:pPr>
              <w:pStyle w:val="TAC"/>
            </w:pPr>
            <w:r w:rsidRPr="00852B86">
              <w:t>-110.5</w:t>
            </w:r>
          </w:p>
        </w:tc>
      </w:tr>
      <w:tr w:rsidR="00D96AC7" w:rsidRPr="00852B86" w14:paraId="7629BBFA"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629AA0A"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6D1E77" w14:textId="77777777" w:rsidR="00D96AC7" w:rsidRPr="00852B86" w:rsidRDefault="00D96AC7" w:rsidP="007B38D9">
            <w:pPr>
              <w:pStyle w:val="TAL"/>
              <w:rPr>
                <w:rFonts w:eastAsia="Calibri"/>
                <w:szCs w:val="22"/>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3036BD75" w14:textId="77777777" w:rsidR="00D96AC7" w:rsidRPr="00852B86" w:rsidRDefault="00D96AC7" w:rsidP="007B38D9">
            <w:pPr>
              <w:pStyle w:val="TAC"/>
            </w:pPr>
            <w:r w:rsidRPr="00852B86">
              <w:rPr>
                <w:rFonts w:eastAsia="Calibri"/>
                <w:szCs w:val="22"/>
              </w:rPr>
              <w:t>2,4</w:t>
            </w:r>
          </w:p>
        </w:tc>
        <w:tc>
          <w:tcPr>
            <w:tcW w:w="1268" w:type="dxa"/>
            <w:tcBorders>
              <w:top w:val="nil"/>
              <w:left w:val="single" w:sz="4" w:space="0" w:color="auto"/>
              <w:bottom w:val="nil"/>
              <w:right w:val="single" w:sz="4" w:space="0" w:color="auto"/>
            </w:tcBorders>
            <w:shd w:val="clear" w:color="auto" w:fill="auto"/>
            <w:hideMark/>
          </w:tcPr>
          <w:p w14:paraId="3F0EFFA8" w14:textId="77777777" w:rsidR="00D96AC7" w:rsidRPr="00852B86" w:rsidRDefault="00D96AC7" w:rsidP="007B38D9">
            <w:pPr>
              <w:pStyle w:val="TAC"/>
            </w:pPr>
          </w:p>
        </w:tc>
        <w:tc>
          <w:tcPr>
            <w:tcW w:w="1743" w:type="dxa"/>
            <w:tcBorders>
              <w:top w:val="single" w:sz="4" w:space="0" w:color="auto"/>
              <w:left w:val="single" w:sz="4" w:space="0" w:color="auto"/>
              <w:bottom w:val="nil"/>
              <w:right w:val="single" w:sz="4" w:space="0" w:color="auto"/>
            </w:tcBorders>
            <w:shd w:val="clear" w:color="auto" w:fill="auto"/>
            <w:hideMark/>
          </w:tcPr>
          <w:p w14:paraId="3D7294D1"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6FC3E606" w14:textId="77777777" w:rsidR="00D96AC7" w:rsidRPr="00852B86" w:rsidRDefault="00D96AC7" w:rsidP="007B38D9">
            <w:pPr>
              <w:pStyle w:val="TAC"/>
              <w:rPr>
                <w:lang w:eastAsia="zh-CN"/>
              </w:rPr>
            </w:pPr>
            <w:r w:rsidRPr="00852B86">
              <w:rPr>
                <w:lang w:eastAsia="zh-CN"/>
              </w:rPr>
              <w:t>-86.49</w:t>
            </w:r>
          </w:p>
        </w:tc>
        <w:tc>
          <w:tcPr>
            <w:tcW w:w="1598" w:type="dxa"/>
            <w:tcBorders>
              <w:top w:val="single" w:sz="4" w:space="0" w:color="auto"/>
              <w:left w:val="single" w:sz="4" w:space="0" w:color="auto"/>
              <w:bottom w:val="single" w:sz="4" w:space="0" w:color="auto"/>
              <w:right w:val="single" w:sz="4" w:space="0" w:color="auto"/>
            </w:tcBorders>
          </w:tcPr>
          <w:p w14:paraId="495C54B0" w14:textId="77777777" w:rsidR="00D96AC7" w:rsidRPr="00852B86" w:rsidRDefault="00D96AC7" w:rsidP="007B38D9">
            <w:pPr>
              <w:pStyle w:val="TAC"/>
            </w:pPr>
            <w:r w:rsidRPr="00852B86">
              <w:t>-108.74</w:t>
            </w:r>
          </w:p>
        </w:tc>
      </w:tr>
      <w:tr w:rsidR="00D96AC7" w:rsidRPr="00852B86" w14:paraId="370DFBB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A1D5012"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11958BE6"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124A35D"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59BF216"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AA324E3"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4FCAEBB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6C17764" w14:textId="77777777" w:rsidR="00D96AC7" w:rsidRPr="00852B86" w:rsidRDefault="00D96AC7" w:rsidP="007B38D9">
            <w:pPr>
              <w:pStyle w:val="TAC"/>
            </w:pPr>
            <w:r w:rsidRPr="00852B86">
              <w:t>-108.49</w:t>
            </w:r>
          </w:p>
        </w:tc>
      </w:tr>
      <w:tr w:rsidR="00D96AC7" w:rsidRPr="00852B86" w14:paraId="618A1E49"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2E7F5548"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5F779E7"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620C8F72"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6E80446"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DF8AE92"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84DF94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5260AAED" w14:textId="77777777" w:rsidR="00D96AC7" w:rsidRPr="00852B86" w:rsidRDefault="00D96AC7" w:rsidP="007B38D9">
            <w:pPr>
              <w:pStyle w:val="TAC"/>
            </w:pPr>
            <w:r w:rsidRPr="00852B86">
              <w:t>-107.99</w:t>
            </w:r>
          </w:p>
        </w:tc>
      </w:tr>
      <w:tr w:rsidR="00D96AC7" w:rsidRPr="00852B86" w14:paraId="73DD99BF"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0AB8CEB5"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EDEB6B7"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11476D3"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91F6FAB"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060BC612" w14:textId="77777777" w:rsidR="00D96AC7" w:rsidRPr="00852B86" w:rsidRDefault="00D96AC7" w:rsidP="007B38D9">
            <w:pPr>
              <w:pStyle w:val="TAC"/>
              <w:rPr>
                <w:rFonts w:eastAsia="Calibri"/>
                <w:szCs w:val="22"/>
              </w:rPr>
            </w:pPr>
          </w:p>
        </w:tc>
        <w:tc>
          <w:tcPr>
            <w:tcW w:w="1598" w:type="dxa"/>
            <w:tcBorders>
              <w:top w:val="nil"/>
              <w:left w:val="single" w:sz="4" w:space="0" w:color="auto"/>
              <w:bottom w:val="single" w:sz="4" w:space="0" w:color="auto"/>
              <w:right w:val="single" w:sz="4" w:space="0" w:color="auto"/>
            </w:tcBorders>
            <w:shd w:val="clear" w:color="auto" w:fill="auto"/>
            <w:hideMark/>
          </w:tcPr>
          <w:p w14:paraId="0CBA56F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63A60A14" w14:textId="77777777" w:rsidR="00D96AC7" w:rsidRPr="00852B86" w:rsidRDefault="00D96AC7" w:rsidP="007B38D9">
            <w:pPr>
              <w:pStyle w:val="TAC"/>
            </w:pPr>
            <w:r w:rsidRPr="00852B86">
              <w:t>-107.49</w:t>
            </w:r>
          </w:p>
        </w:tc>
      </w:tr>
      <w:tr w:rsidR="00D96AC7" w:rsidRPr="00852B86" w14:paraId="2519BBBE" w14:textId="77777777" w:rsidTr="007B38D9">
        <w:trPr>
          <w:trHeight w:val="187"/>
          <w:jc w:val="center"/>
        </w:trPr>
        <w:tc>
          <w:tcPr>
            <w:tcW w:w="895" w:type="dxa"/>
            <w:tcBorders>
              <w:top w:val="single" w:sz="4" w:space="0" w:color="auto"/>
              <w:left w:val="single" w:sz="4" w:space="0" w:color="auto"/>
              <w:bottom w:val="nil"/>
              <w:right w:val="single" w:sz="4" w:space="0" w:color="auto"/>
            </w:tcBorders>
            <w:shd w:val="clear" w:color="auto" w:fill="auto"/>
            <w:hideMark/>
          </w:tcPr>
          <w:p w14:paraId="17603797" w14:textId="77777777" w:rsidR="00D96AC7" w:rsidRPr="00852B86" w:rsidRDefault="00D96AC7" w:rsidP="007B38D9">
            <w:pPr>
              <w:pStyle w:val="TAL"/>
              <w:rPr>
                <w:vertAlign w:val="superscript"/>
              </w:rPr>
            </w:pPr>
            <w:r w:rsidRPr="00852B86">
              <w:t xml:space="preserve">Io </w:t>
            </w:r>
            <w:r w:rsidRPr="00852B86">
              <w:rPr>
                <w:vertAlign w:val="superscript"/>
              </w:rPr>
              <w:t>Note3</w:t>
            </w:r>
          </w:p>
        </w:tc>
        <w:tc>
          <w:tcPr>
            <w:tcW w:w="1837" w:type="dxa"/>
            <w:tcBorders>
              <w:top w:val="single" w:sz="4" w:space="0" w:color="auto"/>
              <w:left w:val="single" w:sz="4" w:space="0" w:color="auto"/>
              <w:bottom w:val="single" w:sz="4" w:space="0" w:color="auto"/>
              <w:right w:val="single" w:sz="4" w:space="0" w:color="auto"/>
            </w:tcBorders>
            <w:hideMark/>
          </w:tcPr>
          <w:p w14:paraId="6141516D" w14:textId="77777777" w:rsidR="00D96AC7" w:rsidRPr="00852B86" w:rsidRDefault="00D96AC7" w:rsidP="007B38D9">
            <w:pPr>
              <w:pStyle w:val="TAL"/>
              <w:rPr>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21DDBDEF" w14:textId="77777777" w:rsidR="00D96AC7" w:rsidRPr="00852B86" w:rsidRDefault="00D96AC7" w:rsidP="007B38D9">
            <w:pPr>
              <w:pStyle w:val="TAC"/>
            </w:pPr>
            <w:r w:rsidRPr="00852B86">
              <w:rPr>
                <w:rFonts w:eastAsia="Calibri"/>
                <w:szCs w:val="22"/>
              </w:rPr>
              <w:t>1,3</w:t>
            </w:r>
          </w:p>
        </w:tc>
        <w:tc>
          <w:tcPr>
            <w:tcW w:w="1268" w:type="dxa"/>
            <w:tcBorders>
              <w:top w:val="single" w:sz="4" w:space="0" w:color="auto"/>
              <w:left w:val="single" w:sz="4" w:space="0" w:color="auto"/>
              <w:bottom w:val="nil"/>
              <w:right w:val="single" w:sz="4" w:space="0" w:color="auto"/>
            </w:tcBorders>
            <w:shd w:val="clear" w:color="auto" w:fill="auto"/>
            <w:hideMark/>
          </w:tcPr>
          <w:p w14:paraId="52CC2C8D" w14:textId="77777777" w:rsidR="00D96AC7" w:rsidRPr="00852B86" w:rsidRDefault="00D96AC7" w:rsidP="007B38D9">
            <w:pPr>
              <w:pStyle w:val="TAC"/>
            </w:pPr>
            <w:r w:rsidRPr="00852B86">
              <w:t>dBm/9.36 MHz</w:t>
            </w:r>
          </w:p>
        </w:tc>
        <w:tc>
          <w:tcPr>
            <w:tcW w:w="1743" w:type="dxa"/>
            <w:tcBorders>
              <w:top w:val="single" w:sz="4" w:space="0" w:color="auto"/>
              <w:left w:val="single" w:sz="4" w:space="0" w:color="auto"/>
              <w:bottom w:val="nil"/>
              <w:right w:val="single" w:sz="4" w:space="0" w:color="auto"/>
            </w:tcBorders>
            <w:shd w:val="clear" w:color="auto" w:fill="auto"/>
            <w:hideMark/>
          </w:tcPr>
          <w:p w14:paraId="7DD5F5EF" w14:textId="77777777" w:rsidR="00D96AC7" w:rsidRPr="00852B86" w:rsidRDefault="00D96AC7" w:rsidP="007B38D9">
            <w:pPr>
              <w:pStyle w:val="TAC"/>
            </w:pPr>
            <w:r w:rsidRPr="00852B86">
              <w:t>-74.42</w:t>
            </w:r>
          </w:p>
        </w:tc>
        <w:tc>
          <w:tcPr>
            <w:tcW w:w="1598" w:type="dxa"/>
            <w:tcBorders>
              <w:top w:val="single" w:sz="4" w:space="0" w:color="auto"/>
              <w:left w:val="single" w:sz="4" w:space="0" w:color="auto"/>
              <w:bottom w:val="nil"/>
              <w:right w:val="single" w:sz="4" w:space="0" w:color="auto"/>
            </w:tcBorders>
            <w:shd w:val="clear" w:color="auto" w:fill="auto"/>
            <w:hideMark/>
          </w:tcPr>
          <w:p w14:paraId="1448D46D" w14:textId="77777777" w:rsidR="00D96AC7" w:rsidRPr="00852B86" w:rsidRDefault="00D96AC7" w:rsidP="007B38D9">
            <w:pPr>
              <w:pStyle w:val="TAC"/>
              <w:rPr>
                <w:lang w:eastAsia="zh-CN"/>
              </w:rPr>
            </w:pPr>
            <w:r w:rsidRPr="00852B86">
              <w:rPr>
                <w:lang w:eastAsia="zh-CN"/>
              </w:rPr>
              <w:t>-56.42</w:t>
            </w:r>
          </w:p>
        </w:tc>
        <w:tc>
          <w:tcPr>
            <w:tcW w:w="1598" w:type="dxa"/>
            <w:tcBorders>
              <w:top w:val="single" w:sz="4" w:space="0" w:color="auto"/>
              <w:left w:val="single" w:sz="4" w:space="0" w:color="auto"/>
              <w:bottom w:val="single" w:sz="4" w:space="0" w:color="auto"/>
              <w:right w:val="single" w:sz="4" w:space="0" w:color="auto"/>
            </w:tcBorders>
          </w:tcPr>
          <w:p w14:paraId="490A2427" w14:textId="77777777" w:rsidR="00D96AC7" w:rsidRPr="00852B86" w:rsidRDefault="00D96AC7" w:rsidP="007B38D9">
            <w:pPr>
              <w:pStyle w:val="TAC"/>
              <w:rPr>
                <w:lang w:eastAsia="zh-CN"/>
              </w:rPr>
            </w:pPr>
            <w:r w:rsidRPr="00852B86">
              <w:rPr>
                <w:lang w:eastAsia="zh-CN"/>
              </w:rPr>
              <w:t>-82.28</w:t>
            </w:r>
          </w:p>
        </w:tc>
      </w:tr>
      <w:tr w:rsidR="00D96AC7" w:rsidRPr="00852B86" w14:paraId="0D4D016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67443E1D"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400FD36C"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3A2EBDDC"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2E3682C8"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7C43EEAC"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5528294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0C47F1C" w14:textId="77777777" w:rsidR="00D96AC7" w:rsidRPr="00852B86" w:rsidRDefault="00D96AC7" w:rsidP="007B38D9">
            <w:pPr>
              <w:pStyle w:val="TAC"/>
              <w:rPr>
                <w:lang w:eastAsia="zh-CN"/>
              </w:rPr>
            </w:pPr>
            <w:r w:rsidRPr="00852B86">
              <w:rPr>
                <w:lang w:eastAsia="zh-CN"/>
              </w:rPr>
              <w:t>-81.42</w:t>
            </w:r>
          </w:p>
        </w:tc>
      </w:tr>
      <w:tr w:rsidR="00D96AC7" w:rsidRPr="00852B86" w14:paraId="575698E4"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E3AC685"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0FDED152"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7210EF48"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0EB89BB7"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5B3A6703" w14:textId="77777777" w:rsidR="00D96AC7" w:rsidRPr="00852B86" w:rsidRDefault="00D96AC7" w:rsidP="007B38D9">
            <w:pPr>
              <w:pStyle w:val="TAC"/>
            </w:pPr>
          </w:p>
        </w:tc>
        <w:tc>
          <w:tcPr>
            <w:tcW w:w="1598" w:type="dxa"/>
            <w:tcBorders>
              <w:top w:val="nil"/>
              <w:left w:val="single" w:sz="4" w:space="0" w:color="auto"/>
              <w:bottom w:val="nil"/>
              <w:right w:val="single" w:sz="4" w:space="0" w:color="auto"/>
            </w:tcBorders>
            <w:shd w:val="clear" w:color="auto" w:fill="auto"/>
            <w:hideMark/>
          </w:tcPr>
          <w:p w14:paraId="6A8ECC62"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343B3D5" w14:textId="77777777" w:rsidR="00D96AC7" w:rsidRPr="00852B86" w:rsidRDefault="00D96AC7" w:rsidP="007B38D9">
            <w:pPr>
              <w:pStyle w:val="TAC"/>
              <w:rPr>
                <w:lang w:eastAsia="zh-CN"/>
              </w:rPr>
            </w:pPr>
            <w:r w:rsidRPr="00852B86">
              <w:rPr>
                <w:lang w:eastAsia="zh-CN"/>
              </w:rPr>
              <w:t>-80.92</w:t>
            </w:r>
          </w:p>
        </w:tc>
      </w:tr>
      <w:tr w:rsidR="00D96AC7" w:rsidRPr="00852B86" w14:paraId="4C044FC0"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30344A9C"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11EFCBD"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7CD2D618"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3F6C4517"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7A34C43" w14:textId="77777777" w:rsidR="00D96AC7" w:rsidRPr="00852B86" w:rsidRDefault="00D96AC7" w:rsidP="007B38D9">
            <w:pPr>
              <w:pStyle w:val="TAC"/>
            </w:pPr>
          </w:p>
        </w:tc>
        <w:tc>
          <w:tcPr>
            <w:tcW w:w="1598" w:type="dxa"/>
            <w:tcBorders>
              <w:top w:val="nil"/>
              <w:left w:val="single" w:sz="4" w:space="0" w:color="auto"/>
              <w:bottom w:val="single" w:sz="4" w:space="0" w:color="auto"/>
              <w:right w:val="single" w:sz="4" w:space="0" w:color="auto"/>
            </w:tcBorders>
            <w:shd w:val="clear" w:color="auto" w:fill="auto"/>
            <w:hideMark/>
          </w:tcPr>
          <w:p w14:paraId="0EB1761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0B27D7" w14:textId="77777777" w:rsidR="00D96AC7" w:rsidRPr="00852B86" w:rsidRDefault="00D96AC7" w:rsidP="007B38D9">
            <w:pPr>
              <w:pStyle w:val="TAC"/>
              <w:rPr>
                <w:lang w:eastAsia="zh-CN"/>
              </w:rPr>
            </w:pPr>
            <w:r w:rsidRPr="00852B86">
              <w:rPr>
                <w:lang w:eastAsia="zh-CN"/>
              </w:rPr>
              <w:t>-80.42</w:t>
            </w:r>
          </w:p>
        </w:tc>
      </w:tr>
      <w:tr w:rsidR="00D96AC7" w:rsidRPr="00852B86" w14:paraId="3B45BF72"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5C746120"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7BEE36F" w14:textId="77777777" w:rsidR="00D96AC7" w:rsidRPr="00852B86" w:rsidRDefault="00D96AC7" w:rsidP="007B38D9">
            <w:pPr>
              <w:pStyle w:val="TAL"/>
              <w:rPr>
                <w:rFonts w:eastAsia="Calibri"/>
                <w:szCs w:val="22"/>
                <w:vertAlign w:val="superscript"/>
              </w:rPr>
            </w:pPr>
            <w:r w:rsidRPr="00852B86">
              <w:t xml:space="preserve">NR_TDD_FR1_A </w:t>
            </w:r>
            <w:r w:rsidRPr="00852B86">
              <w:rPr>
                <w:vertAlign w:val="superscript"/>
              </w:rPr>
              <w:t>NOTE 5</w:t>
            </w:r>
          </w:p>
        </w:tc>
        <w:tc>
          <w:tcPr>
            <w:tcW w:w="959" w:type="dxa"/>
            <w:tcBorders>
              <w:top w:val="single" w:sz="4" w:space="0" w:color="auto"/>
              <w:left w:val="single" w:sz="4" w:space="0" w:color="auto"/>
              <w:bottom w:val="nil"/>
              <w:right w:val="single" w:sz="4" w:space="0" w:color="auto"/>
            </w:tcBorders>
            <w:shd w:val="clear" w:color="auto" w:fill="auto"/>
            <w:hideMark/>
          </w:tcPr>
          <w:p w14:paraId="71281F38" w14:textId="77777777" w:rsidR="00D96AC7" w:rsidRPr="00852B86" w:rsidRDefault="00D96AC7" w:rsidP="007B38D9">
            <w:pPr>
              <w:pStyle w:val="TAC"/>
            </w:pPr>
            <w:r w:rsidRPr="00852B86">
              <w:rPr>
                <w:rFonts w:eastAsia="Calibri"/>
                <w:szCs w:val="22"/>
              </w:rPr>
              <w:t>2,4</w:t>
            </w:r>
          </w:p>
        </w:tc>
        <w:tc>
          <w:tcPr>
            <w:tcW w:w="1268" w:type="dxa"/>
            <w:tcBorders>
              <w:top w:val="single" w:sz="4" w:space="0" w:color="auto"/>
              <w:left w:val="single" w:sz="4" w:space="0" w:color="auto"/>
              <w:bottom w:val="nil"/>
              <w:right w:val="single" w:sz="4" w:space="0" w:color="auto"/>
            </w:tcBorders>
            <w:shd w:val="clear" w:color="auto" w:fill="auto"/>
            <w:hideMark/>
          </w:tcPr>
          <w:p w14:paraId="2B4297F6" w14:textId="77777777" w:rsidR="00D96AC7" w:rsidRPr="00852B86" w:rsidRDefault="00D96AC7" w:rsidP="007B38D9">
            <w:pPr>
              <w:pStyle w:val="TAC"/>
            </w:pPr>
            <w:r w:rsidRPr="00852B86">
              <w:t>dBm/38.16 MHz</w:t>
            </w:r>
          </w:p>
        </w:tc>
        <w:tc>
          <w:tcPr>
            <w:tcW w:w="1743" w:type="dxa"/>
            <w:tcBorders>
              <w:top w:val="single" w:sz="4" w:space="0" w:color="auto"/>
              <w:left w:val="single" w:sz="4" w:space="0" w:color="auto"/>
              <w:bottom w:val="nil"/>
              <w:right w:val="single" w:sz="4" w:space="0" w:color="auto"/>
            </w:tcBorders>
            <w:shd w:val="clear" w:color="auto" w:fill="auto"/>
            <w:hideMark/>
          </w:tcPr>
          <w:p w14:paraId="34CC9282" w14:textId="77777777" w:rsidR="00D96AC7" w:rsidRPr="00852B86" w:rsidRDefault="00D96AC7" w:rsidP="007B38D9">
            <w:pPr>
              <w:pStyle w:val="TAC"/>
              <w:rPr>
                <w:rFonts w:eastAsia="Calibri"/>
                <w:szCs w:val="22"/>
              </w:rPr>
            </w:pPr>
            <w:r w:rsidRPr="00852B86">
              <w:rPr>
                <w:rFonts w:eastAsia="Calibri"/>
                <w:szCs w:val="22"/>
              </w:rPr>
              <w:t>Not applicable</w:t>
            </w:r>
            <w:r w:rsidRPr="00852B86">
              <w:rPr>
                <w:rFonts w:eastAsia="Calibri"/>
                <w:szCs w:val="22"/>
                <w:vertAlign w:val="superscript"/>
              </w:rPr>
              <w:t>Note 6</w:t>
            </w:r>
          </w:p>
        </w:tc>
        <w:tc>
          <w:tcPr>
            <w:tcW w:w="1598" w:type="dxa"/>
            <w:tcBorders>
              <w:top w:val="single" w:sz="4" w:space="0" w:color="auto"/>
              <w:left w:val="single" w:sz="4" w:space="0" w:color="auto"/>
              <w:bottom w:val="nil"/>
              <w:right w:val="single" w:sz="4" w:space="0" w:color="auto"/>
            </w:tcBorders>
            <w:shd w:val="clear" w:color="auto" w:fill="auto"/>
            <w:hideMark/>
          </w:tcPr>
          <w:p w14:paraId="271D4C69" w14:textId="77777777" w:rsidR="00D96AC7" w:rsidRPr="00852B86" w:rsidRDefault="00D96AC7" w:rsidP="007B38D9">
            <w:pPr>
              <w:pStyle w:val="TAC"/>
              <w:rPr>
                <w:lang w:eastAsia="zh-CN"/>
              </w:rPr>
            </w:pPr>
            <w:r w:rsidRPr="00852B86">
              <w:rPr>
                <w:lang w:eastAsia="zh-CN"/>
              </w:rPr>
              <w:t>-54.80</w:t>
            </w:r>
          </w:p>
        </w:tc>
        <w:tc>
          <w:tcPr>
            <w:tcW w:w="1598" w:type="dxa"/>
            <w:tcBorders>
              <w:top w:val="single" w:sz="4" w:space="0" w:color="auto"/>
              <w:left w:val="single" w:sz="4" w:space="0" w:color="auto"/>
              <w:bottom w:val="single" w:sz="4" w:space="0" w:color="auto"/>
              <w:right w:val="single" w:sz="4" w:space="0" w:color="auto"/>
            </w:tcBorders>
          </w:tcPr>
          <w:p w14:paraId="2A09210D" w14:textId="77777777" w:rsidR="00D96AC7" w:rsidRPr="00852B86" w:rsidRDefault="00D96AC7" w:rsidP="007B38D9">
            <w:pPr>
              <w:pStyle w:val="TAC"/>
              <w:rPr>
                <w:lang w:eastAsia="zh-CN"/>
              </w:rPr>
            </w:pPr>
            <w:r w:rsidRPr="00852B86">
              <w:rPr>
                <w:lang w:eastAsia="zh-CN"/>
              </w:rPr>
              <w:t>-77.49</w:t>
            </w:r>
          </w:p>
        </w:tc>
      </w:tr>
      <w:tr w:rsidR="00D96AC7" w:rsidRPr="00852B86" w14:paraId="58803676"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7DCE5C71"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70BD47B2" w14:textId="77777777" w:rsidR="00D96AC7" w:rsidRPr="00852B86" w:rsidRDefault="00D96AC7" w:rsidP="007B38D9">
            <w:pPr>
              <w:pStyle w:val="TAL"/>
              <w:rPr>
                <w:rFonts w:eastAsia="Calibri"/>
                <w:szCs w:val="22"/>
                <w:vertAlign w:val="superscript"/>
              </w:rPr>
            </w:pPr>
            <w:r w:rsidRPr="00852B86">
              <w:t>NR_TDD_FR1_C</w:t>
            </w:r>
          </w:p>
        </w:tc>
        <w:tc>
          <w:tcPr>
            <w:tcW w:w="959" w:type="dxa"/>
            <w:tcBorders>
              <w:top w:val="nil"/>
              <w:left w:val="single" w:sz="4" w:space="0" w:color="auto"/>
              <w:bottom w:val="nil"/>
              <w:right w:val="single" w:sz="4" w:space="0" w:color="auto"/>
            </w:tcBorders>
            <w:shd w:val="clear" w:color="auto" w:fill="auto"/>
            <w:hideMark/>
          </w:tcPr>
          <w:p w14:paraId="28746031"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139AFA44"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3B7FBA9A"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2E266CC1"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26F48B" w14:textId="77777777" w:rsidR="00D96AC7" w:rsidRPr="00852B86" w:rsidRDefault="00D96AC7" w:rsidP="007B38D9">
            <w:pPr>
              <w:pStyle w:val="TAC"/>
              <w:rPr>
                <w:lang w:eastAsia="zh-CN"/>
              </w:rPr>
            </w:pPr>
            <w:r w:rsidRPr="00852B86">
              <w:rPr>
                <w:lang w:eastAsia="zh-CN"/>
              </w:rPr>
              <w:t>-76.80</w:t>
            </w:r>
          </w:p>
        </w:tc>
      </w:tr>
      <w:tr w:rsidR="00D96AC7" w:rsidRPr="00852B86" w14:paraId="026B7FED" w14:textId="77777777" w:rsidTr="007B38D9">
        <w:trPr>
          <w:trHeight w:val="187"/>
          <w:jc w:val="center"/>
        </w:trPr>
        <w:tc>
          <w:tcPr>
            <w:tcW w:w="895" w:type="dxa"/>
            <w:tcBorders>
              <w:top w:val="nil"/>
              <w:left w:val="single" w:sz="4" w:space="0" w:color="auto"/>
              <w:bottom w:val="nil"/>
              <w:right w:val="single" w:sz="4" w:space="0" w:color="auto"/>
            </w:tcBorders>
            <w:shd w:val="clear" w:color="auto" w:fill="auto"/>
            <w:hideMark/>
          </w:tcPr>
          <w:p w14:paraId="49B62F06"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6D36D111" w14:textId="77777777" w:rsidR="00D96AC7" w:rsidRPr="00852B86" w:rsidRDefault="00D96AC7" w:rsidP="007B38D9">
            <w:pPr>
              <w:pStyle w:val="TAL"/>
              <w:rPr>
                <w:rFonts w:eastAsia="Calibri"/>
                <w:szCs w:val="22"/>
                <w:vertAlign w:val="superscript"/>
              </w:rPr>
            </w:pPr>
            <w:r w:rsidRPr="00852B86">
              <w:t>NR_TDD_FR1_D</w:t>
            </w:r>
          </w:p>
        </w:tc>
        <w:tc>
          <w:tcPr>
            <w:tcW w:w="959" w:type="dxa"/>
            <w:tcBorders>
              <w:top w:val="nil"/>
              <w:left w:val="single" w:sz="4" w:space="0" w:color="auto"/>
              <w:bottom w:val="nil"/>
              <w:right w:val="single" w:sz="4" w:space="0" w:color="auto"/>
            </w:tcBorders>
            <w:shd w:val="clear" w:color="auto" w:fill="auto"/>
            <w:hideMark/>
          </w:tcPr>
          <w:p w14:paraId="6AFF7BD9" w14:textId="77777777" w:rsidR="00D96AC7" w:rsidRPr="00852B86" w:rsidRDefault="00D96AC7" w:rsidP="007B38D9">
            <w:pPr>
              <w:pStyle w:val="TAC"/>
            </w:pPr>
          </w:p>
        </w:tc>
        <w:tc>
          <w:tcPr>
            <w:tcW w:w="1268" w:type="dxa"/>
            <w:tcBorders>
              <w:top w:val="nil"/>
              <w:left w:val="single" w:sz="4" w:space="0" w:color="auto"/>
              <w:bottom w:val="nil"/>
              <w:right w:val="single" w:sz="4" w:space="0" w:color="auto"/>
            </w:tcBorders>
            <w:shd w:val="clear" w:color="auto" w:fill="auto"/>
            <w:hideMark/>
          </w:tcPr>
          <w:p w14:paraId="663F2BA4" w14:textId="77777777" w:rsidR="00D96AC7" w:rsidRPr="00852B86" w:rsidRDefault="00D96AC7" w:rsidP="007B38D9">
            <w:pPr>
              <w:pStyle w:val="TAC"/>
            </w:pPr>
          </w:p>
        </w:tc>
        <w:tc>
          <w:tcPr>
            <w:tcW w:w="1743" w:type="dxa"/>
            <w:tcBorders>
              <w:top w:val="nil"/>
              <w:left w:val="single" w:sz="4" w:space="0" w:color="auto"/>
              <w:bottom w:val="nil"/>
              <w:right w:val="single" w:sz="4" w:space="0" w:color="auto"/>
            </w:tcBorders>
            <w:shd w:val="clear" w:color="auto" w:fill="auto"/>
            <w:hideMark/>
          </w:tcPr>
          <w:p w14:paraId="207A1D81" w14:textId="77777777" w:rsidR="00D96AC7" w:rsidRPr="00852B86" w:rsidRDefault="00D96AC7" w:rsidP="007B38D9">
            <w:pPr>
              <w:pStyle w:val="TAC"/>
              <w:rPr>
                <w:rFonts w:eastAsia="Calibri"/>
                <w:szCs w:val="22"/>
              </w:rPr>
            </w:pPr>
          </w:p>
        </w:tc>
        <w:tc>
          <w:tcPr>
            <w:tcW w:w="1598" w:type="dxa"/>
            <w:tcBorders>
              <w:top w:val="nil"/>
              <w:left w:val="single" w:sz="4" w:space="0" w:color="auto"/>
              <w:bottom w:val="nil"/>
              <w:right w:val="single" w:sz="4" w:space="0" w:color="auto"/>
            </w:tcBorders>
            <w:shd w:val="clear" w:color="auto" w:fill="auto"/>
            <w:hideMark/>
          </w:tcPr>
          <w:p w14:paraId="07CA990F"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025E9AF6" w14:textId="77777777" w:rsidR="00D96AC7" w:rsidRPr="00852B86" w:rsidRDefault="00D96AC7" w:rsidP="007B38D9">
            <w:pPr>
              <w:pStyle w:val="TAC"/>
              <w:rPr>
                <w:lang w:eastAsia="zh-CN"/>
              </w:rPr>
            </w:pPr>
            <w:r w:rsidRPr="00852B86">
              <w:rPr>
                <w:lang w:eastAsia="zh-CN"/>
              </w:rPr>
              <w:t>-76.30</w:t>
            </w:r>
          </w:p>
        </w:tc>
      </w:tr>
      <w:tr w:rsidR="00D96AC7" w:rsidRPr="00852B86" w14:paraId="560385EC" w14:textId="77777777" w:rsidTr="007B38D9">
        <w:trPr>
          <w:trHeight w:val="187"/>
          <w:jc w:val="center"/>
        </w:trPr>
        <w:tc>
          <w:tcPr>
            <w:tcW w:w="895" w:type="dxa"/>
            <w:tcBorders>
              <w:top w:val="nil"/>
              <w:left w:val="single" w:sz="4" w:space="0" w:color="auto"/>
              <w:bottom w:val="single" w:sz="4" w:space="0" w:color="auto"/>
              <w:right w:val="single" w:sz="4" w:space="0" w:color="auto"/>
            </w:tcBorders>
            <w:shd w:val="clear" w:color="auto" w:fill="auto"/>
            <w:hideMark/>
          </w:tcPr>
          <w:p w14:paraId="71174F2F" w14:textId="77777777" w:rsidR="00D96AC7" w:rsidRPr="00852B86" w:rsidRDefault="00D96AC7" w:rsidP="007B38D9">
            <w:pPr>
              <w:pStyle w:val="TAL"/>
              <w:rPr>
                <w:vertAlign w:val="superscript"/>
              </w:rPr>
            </w:pPr>
          </w:p>
        </w:tc>
        <w:tc>
          <w:tcPr>
            <w:tcW w:w="1837" w:type="dxa"/>
            <w:tcBorders>
              <w:top w:val="single" w:sz="4" w:space="0" w:color="auto"/>
              <w:left w:val="single" w:sz="4" w:space="0" w:color="auto"/>
              <w:bottom w:val="single" w:sz="4" w:space="0" w:color="auto"/>
              <w:right w:val="single" w:sz="4" w:space="0" w:color="auto"/>
            </w:tcBorders>
            <w:hideMark/>
          </w:tcPr>
          <w:p w14:paraId="2645B5BB" w14:textId="77777777" w:rsidR="00D96AC7" w:rsidRPr="00852B86" w:rsidRDefault="00D96AC7" w:rsidP="007B38D9">
            <w:pPr>
              <w:pStyle w:val="TAL"/>
              <w:rPr>
                <w:rFonts w:eastAsia="Calibri"/>
                <w:szCs w:val="22"/>
                <w:vertAlign w:val="superscript"/>
              </w:rPr>
            </w:pPr>
            <w:r w:rsidRPr="00852B86">
              <w:t>NR_TDD_FR1_E</w:t>
            </w:r>
          </w:p>
        </w:tc>
        <w:tc>
          <w:tcPr>
            <w:tcW w:w="959" w:type="dxa"/>
            <w:tcBorders>
              <w:top w:val="nil"/>
              <w:left w:val="single" w:sz="4" w:space="0" w:color="auto"/>
              <w:bottom w:val="single" w:sz="4" w:space="0" w:color="auto"/>
              <w:right w:val="single" w:sz="4" w:space="0" w:color="auto"/>
            </w:tcBorders>
            <w:shd w:val="clear" w:color="auto" w:fill="auto"/>
            <w:hideMark/>
          </w:tcPr>
          <w:p w14:paraId="5B599C47" w14:textId="77777777" w:rsidR="00D96AC7" w:rsidRPr="00852B86" w:rsidRDefault="00D96AC7" w:rsidP="007B38D9">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17CD255D" w14:textId="77777777" w:rsidR="00D96AC7" w:rsidRPr="00852B86" w:rsidRDefault="00D96AC7" w:rsidP="007B38D9">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341F24E5" w14:textId="77777777" w:rsidR="00D96AC7" w:rsidRPr="00852B86" w:rsidRDefault="00D96AC7" w:rsidP="007B38D9">
            <w:pPr>
              <w:pStyle w:val="TAC"/>
              <w:rPr>
                <w:rFonts w:eastAsia="Calibri"/>
                <w:szCs w:val="22"/>
              </w:rPr>
            </w:pPr>
          </w:p>
        </w:tc>
        <w:tc>
          <w:tcPr>
            <w:tcW w:w="1598" w:type="dxa"/>
            <w:tcBorders>
              <w:top w:val="nil"/>
              <w:left w:val="single" w:sz="4" w:space="0" w:color="auto"/>
              <w:right w:val="single" w:sz="4" w:space="0" w:color="auto"/>
            </w:tcBorders>
            <w:shd w:val="clear" w:color="auto" w:fill="auto"/>
            <w:hideMark/>
          </w:tcPr>
          <w:p w14:paraId="29D7434E"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23DC035" w14:textId="77777777" w:rsidR="00D96AC7" w:rsidRPr="00852B86" w:rsidRDefault="00D96AC7" w:rsidP="007B38D9">
            <w:pPr>
              <w:pStyle w:val="TAC"/>
              <w:rPr>
                <w:lang w:eastAsia="zh-CN"/>
              </w:rPr>
            </w:pPr>
            <w:r w:rsidRPr="00852B86">
              <w:rPr>
                <w:lang w:eastAsia="zh-CN"/>
              </w:rPr>
              <w:t>-75.80</w:t>
            </w:r>
          </w:p>
        </w:tc>
      </w:tr>
      <w:tr w:rsidR="00D96AC7" w:rsidRPr="00852B86" w14:paraId="2A73BCB8" w14:textId="77777777" w:rsidTr="007B38D9">
        <w:trPr>
          <w:trHeight w:val="187"/>
          <w:jc w:val="center"/>
        </w:trPr>
        <w:tc>
          <w:tcPr>
            <w:tcW w:w="895" w:type="dxa"/>
            <w:vMerge w:val="restart"/>
            <w:tcBorders>
              <w:left w:val="single" w:sz="4" w:space="0" w:color="auto"/>
              <w:right w:val="single" w:sz="4" w:space="0" w:color="auto"/>
            </w:tcBorders>
          </w:tcPr>
          <w:p w14:paraId="60359250" w14:textId="77777777" w:rsidR="00D96AC7" w:rsidRPr="00852B86" w:rsidRDefault="00D96AC7" w:rsidP="007B38D9">
            <w:pPr>
              <w:pStyle w:val="TAL"/>
              <w:rPr>
                <w:rFonts w:eastAsia="Calibri"/>
                <w:position w:val="-12"/>
                <w:szCs w:val="22"/>
                <w:lang w:eastAsia="zh-CN"/>
              </w:rPr>
            </w:pPr>
            <w:r w:rsidRPr="00852B86">
              <w:rPr>
                <w:rFonts w:eastAsia="Calibri"/>
                <w:noProof/>
                <w:position w:val="-12"/>
                <w:szCs w:val="22"/>
                <w:lang w:eastAsia="zh-CN"/>
              </w:rPr>
              <w:drawing>
                <wp:inline distT="0" distB="0" distL="0" distR="0" wp14:anchorId="79F675CC" wp14:editId="7F1206AF">
                  <wp:extent cx="533400" cy="228600"/>
                  <wp:effectExtent l="0" t="0" r="0" b="0"/>
                  <wp:docPr id="2954" name="Picture 2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852B86">
              <w:rPr>
                <w:lang w:eastAsia="zh-CN"/>
              </w:rPr>
              <w:t xml:space="preserve"> on SRS</w:t>
            </w:r>
          </w:p>
        </w:tc>
        <w:tc>
          <w:tcPr>
            <w:tcW w:w="1837" w:type="dxa"/>
            <w:tcBorders>
              <w:left w:val="single" w:sz="4" w:space="0" w:color="auto"/>
              <w:bottom w:val="single" w:sz="4" w:space="0" w:color="auto"/>
              <w:right w:val="single" w:sz="4" w:space="0" w:color="auto"/>
            </w:tcBorders>
          </w:tcPr>
          <w:p w14:paraId="023AF044"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2A201514" w14:textId="77777777" w:rsidR="00D96AC7" w:rsidRPr="00852B86" w:rsidRDefault="00D96AC7" w:rsidP="007B38D9">
            <w:pPr>
              <w:pStyle w:val="TAC"/>
            </w:pPr>
            <w:r w:rsidRPr="00852B86">
              <w:t>1,3</w:t>
            </w:r>
          </w:p>
        </w:tc>
        <w:tc>
          <w:tcPr>
            <w:tcW w:w="1268" w:type="dxa"/>
            <w:vMerge w:val="restart"/>
            <w:tcBorders>
              <w:top w:val="single" w:sz="4" w:space="0" w:color="auto"/>
              <w:left w:val="single" w:sz="4" w:space="0" w:color="auto"/>
              <w:right w:val="single" w:sz="4" w:space="0" w:color="auto"/>
            </w:tcBorders>
          </w:tcPr>
          <w:p w14:paraId="2BD578D6" w14:textId="77777777" w:rsidR="00D96AC7" w:rsidRPr="00852B86" w:rsidRDefault="00D96AC7" w:rsidP="007B38D9">
            <w:pPr>
              <w:pStyle w:val="TAC"/>
            </w:pPr>
            <w:r w:rsidRPr="00852B86">
              <w:t>dB</w:t>
            </w:r>
          </w:p>
        </w:tc>
        <w:tc>
          <w:tcPr>
            <w:tcW w:w="1743" w:type="dxa"/>
            <w:vMerge w:val="restart"/>
            <w:tcBorders>
              <w:top w:val="single" w:sz="4" w:space="0" w:color="auto"/>
              <w:left w:val="single" w:sz="4" w:space="0" w:color="auto"/>
              <w:right w:val="single" w:sz="4" w:space="0" w:color="auto"/>
            </w:tcBorders>
          </w:tcPr>
          <w:p w14:paraId="378968AF" w14:textId="77777777" w:rsidR="00D96AC7" w:rsidRPr="00852B86" w:rsidRDefault="00D96AC7" w:rsidP="007B38D9">
            <w:pPr>
              <w:pStyle w:val="TAC"/>
            </w:pPr>
            <w:r w:rsidRPr="00852B86">
              <w:t>1.5</w:t>
            </w:r>
          </w:p>
        </w:tc>
        <w:tc>
          <w:tcPr>
            <w:tcW w:w="1598" w:type="dxa"/>
            <w:vMerge w:val="restart"/>
            <w:tcBorders>
              <w:top w:val="single" w:sz="4" w:space="0" w:color="auto"/>
              <w:left w:val="single" w:sz="4" w:space="0" w:color="auto"/>
              <w:right w:val="single" w:sz="4" w:space="0" w:color="auto"/>
            </w:tcBorders>
          </w:tcPr>
          <w:p w14:paraId="2D81CB3B" w14:textId="77777777" w:rsidR="00D96AC7" w:rsidRPr="00852B86" w:rsidRDefault="00D96AC7" w:rsidP="007B38D9">
            <w:pPr>
              <w:pStyle w:val="TAC"/>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675E5F1D" w14:textId="77777777" w:rsidR="00D96AC7" w:rsidRPr="00852B86" w:rsidRDefault="00D96AC7" w:rsidP="007B38D9">
            <w:pPr>
              <w:pStyle w:val="TAC"/>
            </w:pPr>
            <w:r w:rsidRPr="00852B86">
              <w:t>1.75</w:t>
            </w:r>
          </w:p>
        </w:tc>
      </w:tr>
      <w:tr w:rsidR="00D96AC7" w:rsidRPr="00852B86" w14:paraId="3C64D403" w14:textId="77777777" w:rsidTr="007B38D9">
        <w:trPr>
          <w:trHeight w:val="187"/>
          <w:jc w:val="center"/>
        </w:trPr>
        <w:tc>
          <w:tcPr>
            <w:tcW w:w="895" w:type="dxa"/>
            <w:vMerge/>
            <w:tcBorders>
              <w:left w:val="single" w:sz="4" w:space="0" w:color="auto"/>
              <w:right w:val="single" w:sz="4" w:space="0" w:color="auto"/>
            </w:tcBorders>
          </w:tcPr>
          <w:p w14:paraId="351BA8E0"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012A5E8A"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51797A58"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3C57743C"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213072E"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2F0719F9"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3E7C2A05" w14:textId="77777777" w:rsidR="00D96AC7" w:rsidRPr="00852B86" w:rsidRDefault="00D96AC7" w:rsidP="007B38D9">
            <w:pPr>
              <w:pStyle w:val="TAC"/>
            </w:pPr>
            <w:r w:rsidRPr="00852B86">
              <w:t>1.5</w:t>
            </w:r>
          </w:p>
        </w:tc>
      </w:tr>
      <w:tr w:rsidR="00D96AC7" w:rsidRPr="00852B86" w14:paraId="0002878F" w14:textId="77777777" w:rsidTr="007B38D9">
        <w:trPr>
          <w:trHeight w:val="187"/>
          <w:jc w:val="center"/>
        </w:trPr>
        <w:tc>
          <w:tcPr>
            <w:tcW w:w="895" w:type="dxa"/>
            <w:vMerge/>
            <w:tcBorders>
              <w:left w:val="single" w:sz="4" w:space="0" w:color="auto"/>
              <w:right w:val="single" w:sz="4" w:space="0" w:color="auto"/>
            </w:tcBorders>
          </w:tcPr>
          <w:p w14:paraId="03265AE6"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179DAEE"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6AD0D133"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67F6824B"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76F15F52"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24E2B218"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27D70C60" w14:textId="77777777" w:rsidR="00D96AC7" w:rsidRPr="00852B86" w:rsidRDefault="00D96AC7" w:rsidP="007B38D9">
            <w:pPr>
              <w:pStyle w:val="TAC"/>
            </w:pPr>
            <w:r w:rsidRPr="00852B86">
              <w:t>1.5</w:t>
            </w:r>
          </w:p>
        </w:tc>
      </w:tr>
      <w:tr w:rsidR="00D96AC7" w:rsidRPr="00852B86" w14:paraId="30594469" w14:textId="77777777" w:rsidTr="007B38D9">
        <w:trPr>
          <w:trHeight w:val="187"/>
          <w:jc w:val="center"/>
        </w:trPr>
        <w:tc>
          <w:tcPr>
            <w:tcW w:w="895" w:type="dxa"/>
            <w:vMerge/>
            <w:tcBorders>
              <w:left w:val="single" w:sz="4" w:space="0" w:color="auto"/>
              <w:right w:val="single" w:sz="4" w:space="0" w:color="auto"/>
            </w:tcBorders>
          </w:tcPr>
          <w:p w14:paraId="7C1733C4"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129D699"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5D1A7EAD"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5C7A9D8B"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66FAD082" w14:textId="77777777" w:rsidR="00D96AC7" w:rsidRPr="00852B86" w:rsidRDefault="00D96AC7" w:rsidP="007B38D9">
            <w:pPr>
              <w:pStyle w:val="TAC"/>
            </w:pPr>
          </w:p>
        </w:tc>
        <w:tc>
          <w:tcPr>
            <w:tcW w:w="1598" w:type="dxa"/>
            <w:vMerge/>
            <w:tcBorders>
              <w:left w:val="single" w:sz="4" w:space="0" w:color="auto"/>
              <w:bottom w:val="single" w:sz="4" w:space="0" w:color="auto"/>
              <w:right w:val="single" w:sz="4" w:space="0" w:color="auto"/>
            </w:tcBorders>
          </w:tcPr>
          <w:p w14:paraId="3F1E047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7D9DF8A8" w14:textId="77777777" w:rsidR="00D96AC7" w:rsidRPr="00852B86" w:rsidRDefault="00D96AC7" w:rsidP="007B38D9">
            <w:pPr>
              <w:pStyle w:val="TAC"/>
            </w:pPr>
            <w:r w:rsidRPr="00852B86">
              <w:t>1.5</w:t>
            </w:r>
          </w:p>
        </w:tc>
      </w:tr>
      <w:tr w:rsidR="00D96AC7" w:rsidRPr="00852B86" w14:paraId="03449546" w14:textId="77777777" w:rsidTr="007B38D9">
        <w:trPr>
          <w:trHeight w:val="187"/>
          <w:jc w:val="center"/>
        </w:trPr>
        <w:tc>
          <w:tcPr>
            <w:tcW w:w="895" w:type="dxa"/>
            <w:vMerge/>
            <w:tcBorders>
              <w:left w:val="single" w:sz="4" w:space="0" w:color="auto"/>
              <w:right w:val="single" w:sz="4" w:space="0" w:color="auto"/>
            </w:tcBorders>
          </w:tcPr>
          <w:p w14:paraId="6BA241E4"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AC6A830" w14:textId="77777777" w:rsidR="00D96AC7" w:rsidRPr="00852B86" w:rsidRDefault="00D96AC7" w:rsidP="007B38D9">
            <w:pPr>
              <w:pStyle w:val="TAL"/>
              <w:rPr>
                <w:rFonts w:eastAsia="Calibri"/>
                <w:position w:val="-12"/>
                <w:szCs w:val="22"/>
                <w:lang w:eastAsia="zh-CN"/>
              </w:rPr>
            </w:pPr>
            <w:r w:rsidRPr="00852B86">
              <w:t xml:space="preserve">NR_TDD_FR1_A </w:t>
            </w:r>
            <w:r w:rsidRPr="00852B86">
              <w:rPr>
                <w:vertAlign w:val="superscript"/>
              </w:rPr>
              <w:t>NOTE 5</w:t>
            </w:r>
          </w:p>
        </w:tc>
        <w:tc>
          <w:tcPr>
            <w:tcW w:w="959" w:type="dxa"/>
            <w:vMerge w:val="restart"/>
            <w:tcBorders>
              <w:top w:val="single" w:sz="4" w:space="0" w:color="auto"/>
              <w:left w:val="single" w:sz="4" w:space="0" w:color="auto"/>
              <w:right w:val="single" w:sz="4" w:space="0" w:color="auto"/>
            </w:tcBorders>
          </w:tcPr>
          <w:p w14:paraId="422F03B1" w14:textId="77777777" w:rsidR="00D96AC7" w:rsidRPr="00852B86" w:rsidRDefault="00D96AC7" w:rsidP="007B38D9">
            <w:pPr>
              <w:pStyle w:val="TAC"/>
            </w:pPr>
            <w:r w:rsidRPr="00852B86">
              <w:t>2,4</w:t>
            </w:r>
          </w:p>
        </w:tc>
        <w:tc>
          <w:tcPr>
            <w:tcW w:w="1268" w:type="dxa"/>
            <w:vMerge/>
            <w:tcBorders>
              <w:left w:val="single" w:sz="4" w:space="0" w:color="auto"/>
              <w:right w:val="single" w:sz="4" w:space="0" w:color="auto"/>
            </w:tcBorders>
          </w:tcPr>
          <w:p w14:paraId="20AD775E" w14:textId="77777777" w:rsidR="00D96AC7" w:rsidRPr="00852B86" w:rsidRDefault="00D96AC7" w:rsidP="007B38D9">
            <w:pPr>
              <w:pStyle w:val="TAC"/>
            </w:pPr>
          </w:p>
        </w:tc>
        <w:tc>
          <w:tcPr>
            <w:tcW w:w="1743" w:type="dxa"/>
            <w:vMerge w:val="restart"/>
            <w:tcBorders>
              <w:top w:val="single" w:sz="4" w:space="0" w:color="auto"/>
              <w:left w:val="single" w:sz="4" w:space="0" w:color="auto"/>
              <w:right w:val="single" w:sz="4" w:space="0" w:color="auto"/>
            </w:tcBorders>
          </w:tcPr>
          <w:p w14:paraId="39C9115D" w14:textId="77777777" w:rsidR="00D96AC7" w:rsidRPr="00852B86" w:rsidRDefault="00D96AC7" w:rsidP="007B38D9">
            <w:pPr>
              <w:pStyle w:val="TAC"/>
            </w:pPr>
            <w:r w:rsidRPr="00852B86">
              <w:rPr>
                <w:rFonts w:eastAsia="Calibri"/>
                <w:szCs w:val="22"/>
              </w:rPr>
              <w:t>Not applicable</w:t>
            </w:r>
            <w:r w:rsidRPr="00852B86">
              <w:rPr>
                <w:rFonts w:eastAsia="Calibri"/>
                <w:szCs w:val="22"/>
                <w:vertAlign w:val="superscript"/>
              </w:rPr>
              <w:t>Note 6</w:t>
            </w:r>
          </w:p>
        </w:tc>
        <w:tc>
          <w:tcPr>
            <w:tcW w:w="1598" w:type="dxa"/>
            <w:vMerge w:val="restart"/>
            <w:tcBorders>
              <w:top w:val="single" w:sz="4" w:space="0" w:color="auto"/>
              <w:left w:val="single" w:sz="4" w:space="0" w:color="auto"/>
              <w:right w:val="single" w:sz="4" w:space="0" w:color="auto"/>
            </w:tcBorders>
          </w:tcPr>
          <w:p w14:paraId="71ABE9CF" w14:textId="77777777" w:rsidR="00D96AC7" w:rsidRPr="00852B86" w:rsidRDefault="00D96AC7" w:rsidP="007B38D9">
            <w:pPr>
              <w:pStyle w:val="TAC"/>
            </w:pPr>
            <w:r w:rsidRPr="00852B86">
              <w:t>1.5</w:t>
            </w:r>
          </w:p>
        </w:tc>
        <w:tc>
          <w:tcPr>
            <w:tcW w:w="1598" w:type="dxa"/>
            <w:tcBorders>
              <w:top w:val="single" w:sz="4" w:space="0" w:color="auto"/>
              <w:left w:val="single" w:sz="4" w:space="0" w:color="auto"/>
              <w:bottom w:val="single" w:sz="4" w:space="0" w:color="auto"/>
              <w:right w:val="single" w:sz="4" w:space="0" w:color="auto"/>
            </w:tcBorders>
          </w:tcPr>
          <w:p w14:paraId="6B359FE9" w14:textId="77777777" w:rsidR="00D96AC7" w:rsidRPr="00852B86" w:rsidRDefault="00D96AC7" w:rsidP="007B38D9">
            <w:pPr>
              <w:pStyle w:val="TAC"/>
            </w:pPr>
            <w:r w:rsidRPr="00852B86">
              <w:t>2.25</w:t>
            </w:r>
          </w:p>
        </w:tc>
      </w:tr>
      <w:tr w:rsidR="00D96AC7" w:rsidRPr="00852B86" w14:paraId="43B45A35" w14:textId="77777777" w:rsidTr="007B38D9">
        <w:trPr>
          <w:trHeight w:val="187"/>
          <w:jc w:val="center"/>
        </w:trPr>
        <w:tc>
          <w:tcPr>
            <w:tcW w:w="895" w:type="dxa"/>
            <w:vMerge/>
            <w:tcBorders>
              <w:left w:val="single" w:sz="4" w:space="0" w:color="auto"/>
              <w:right w:val="single" w:sz="4" w:space="0" w:color="auto"/>
            </w:tcBorders>
          </w:tcPr>
          <w:p w14:paraId="791F59FF"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42CC74FD" w14:textId="77777777" w:rsidR="00D96AC7" w:rsidRPr="00852B86" w:rsidRDefault="00D96AC7" w:rsidP="007B38D9">
            <w:pPr>
              <w:pStyle w:val="TAL"/>
              <w:rPr>
                <w:rFonts w:eastAsia="Calibri"/>
                <w:position w:val="-12"/>
                <w:szCs w:val="22"/>
                <w:lang w:eastAsia="zh-CN"/>
              </w:rPr>
            </w:pPr>
            <w:r w:rsidRPr="00852B86">
              <w:t>NR_TDD_FR1_C</w:t>
            </w:r>
          </w:p>
        </w:tc>
        <w:tc>
          <w:tcPr>
            <w:tcW w:w="959" w:type="dxa"/>
            <w:vMerge/>
            <w:tcBorders>
              <w:left w:val="single" w:sz="4" w:space="0" w:color="auto"/>
              <w:right w:val="single" w:sz="4" w:space="0" w:color="auto"/>
            </w:tcBorders>
          </w:tcPr>
          <w:p w14:paraId="38B0E74D"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75A64332"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066CC749"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1625E136"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63D961B" w14:textId="77777777" w:rsidR="00D96AC7" w:rsidRPr="00852B86" w:rsidRDefault="00D96AC7" w:rsidP="007B38D9">
            <w:pPr>
              <w:pStyle w:val="TAC"/>
            </w:pPr>
            <w:r w:rsidRPr="00852B86">
              <w:t>1.5</w:t>
            </w:r>
          </w:p>
        </w:tc>
      </w:tr>
      <w:tr w:rsidR="00D96AC7" w:rsidRPr="00852B86" w14:paraId="46957F92" w14:textId="77777777" w:rsidTr="007B38D9">
        <w:trPr>
          <w:trHeight w:val="187"/>
          <w:jc w:val="center"/>
        </w:trPr>
        <w:tc>
          <w:tcPr>
            <w:tcW w:w="895" w:type="dxa"/>
            <w:vMerge/>
            <w:tcBorders>
              <w:left w:val="single" w:sz="4" w:space="0" w:color="auto"/>
              <w:right w:val="single" w:sz="4" w:space="0" w:color="auto"/>
            </w:tcBorders>
          </w:tcPr>
          <w:p w14:paraId="78F57945"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7C3A39FC" w14:textId="77777777" w:rsidR="00D96AC7" w:rsidRPr="00852B86" w:rsidRDefault="00D96AC7" w:rsidP="007B38D9">
            <w:pPr>
              <w:pStyle w:val="TAL"/>
              <w:rPr>
                <w:rFonts w:eastAsia="Calibri"/>
                <w:position w:val="-12"/>
                <w:szCs w:val="22"/>
                <w:lang w:eastAsia="zh-CN"/>
              </w:rPr>
            </w:pPr>
            <w:r w:rsidRPr="00852B86">
              <w:t>NR_TDD_FR1_D</w:t>
            </w:r>
          </w:p>
        </w:tc>
        <w:tc>
          <w:tcPr>
            <w:tcW w:w="959" w:type="dxa"/>
            <w:vMerge/>
            <w:tcBorders>
              <w:left w:val="single" w:sz="4" w:space="0" w:color="auto"/>
              <w:right w:val="single" w:sz="4" w:space="0" w:color="auto"/>
            </w:tcBorders>
          </w:tcPr>
          <w:p w14:paraId="60CF645E" w14:textId="77777777" w:rsidR="00D96AC7" w:rsidRPr="00852B86" w:rsidRDefault="00D96AC7" w:rsidP="007B38D9">
            <w:pPr>
              <w:pStyle w:val="TAC"/>
            </w:pPr>
          </w:p>
        </w:tc>
        <w:tc>
          <w:tcPr>
            <w:tcW w:w="1268" w:type="dxa"/>
            <w:vMerge/>
            <w:tcBorders>
              <w:left w:val="single" w:sz="4" w:space="0" w:color="auto"/>
              <w:right w:val="single" w:sz="4" w:space="0" w:color="auto"/>
            </w:tcBorders>
          </w:tcPr>
          <w:p w14:paraId="0F4A52AD" w14:textId="77777777" w:rsidR="00D96AC7" w:rsidRPr="00852B86" w:rsidRDefault="00D96AC7" w:rsidP="007B38D9">
            <w:pPr>
              <w:pStyle w:val="TAC"/>
            </w:pPr>
          </w:p>
        </w:tc>
        <w:tc>
          <w:tcPr>
            <w:tcW w:w="1743" w:type="dxa"/>
            <w:vMerge/>
            <w:tcBorders>
              <w:left w:val="single" w:sz="4" w:space="0" w:color="auto"/>
              <w:right w:val="single" w:sz="4" w:space="0" w:color="auto"/>
            </w:tcBorders>
          </w:tcPr>
          <w:p w14:paraId="3152793C" w14:textId="77777777" w:rsidR="00D96AC7" w:rsidRPr="00852B86" w:rsidRDefault="00D96AC7" w:rsidP="007B38D9">
            <w:pPr>
              <w:pStyle w:val="TAC"/>
            </w:pPr>
          </w:p>
        </w:tc>
        <w:tc>
          <w:tcPr>
            <w:tcW w:w="1598" w:type="dxa"/>
            <w:vMerge/>
            <w:tcBorders>
              <w:left w:val="single" w:sz="4" w:space="0" w:color="auto"/>
              <w:right w:val="single" w:sz="4" w:space="0" w:color="auto"/>
            </w:tcBorders>
          </w:tcPr>
          <w:p w14:paraId="4401CA17"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13B29F49" w14:textId="77777777" w:rsidR="00D96AC7" w:rsidRPr="00852B86" w:rsidRDefault="00D96AC7" w:rsidP="007B38D9">
            <w:pPr>
              <w:pStyle w:val="TAC"/>
            </w:pPr>
            <w:r w:rsidRPr="00852B86">
              <w:t>1.5</w:t>
            </w:r>
          </w:p>
        </w:tc>
      </w:tr>
      <w:tr w:rsidR="00D96AC7" w:rsidRPr="00852B86" w14:paraId="2F3271AC" w14:textId="77777777" w:rsidTr="007B38D9">
        <w:trPr>
          <w:trHeight w:val="187"/>
          <w:jc w:val="center"/>
        </w:trPr>
        <w:tc>
          <w:tcPr>
            <w:tcW w:w="895" w:type="dxa"/>
            <w:vMerge/>
            <w:tcBorders>
              <w:left w:val="single" w:sz="4" w:space="0" w:color="auto"/>
              <w:bottom w:val="single" w:sz="4" w:space="0" w:color="auto"/>
              <w:right w:val="single" w:sz="4" w:space="0" w:color="auto"/>
            </w:tcBorders>
          </w:tcPr>
          <w:p w14:paraId="704BEBE3" w14:textId="77777777" w:rsidR="00D96AC7" w:rsidRPr="00852B86" w:rsidRDefault="00D96AC7" w:rsidP="007B38D9">
            <w:pPr>
              <w:pStyle w:val="TAL"/>
              <w:rPr>
                <w:rFonts w:eastAsia="Calibri"/>
                <w:position w:val="-12"/>
                <w:szCs w:val="22"/>
                <w:lang w:eastAsia="zh-CN"/>
              </w:rPr>
            </w:pPr>
          </w:p>
        </w:tc>
        <w:tc>
          <w:tcPr>
            <w:tcW w:w="1837" w:type="dxa"/>
            <w:tcBorders>
              <w:left w:val="single" w:sz="4" w:space="0" w:color="auto"/>
              <w:bottom w:val="single" w:sz="4" w:space="0" w:color="auto"/>
              <w:right w:val="single" w:sz="4" w:space="0" w:color="auto"/>
            </w:tcBorders>
          </w:tcPr>
          <w:p w14:paraId="2BA55A3A" w14:textId="77777777" w:rsidR="00D96AC7" w:rsidRPr="00852B86" w:rsidRDefault="00D96AC7" w:rsidP="007B38D9">
            <w:pPr>
              <w:pStyle w:val="TAL"/>
              <w:rPr>
                <w:rFonts w:eastAsia="Calibri"/>
                <w:position w:val="-12"/>
                <w:szCs w:val="22"/>
                <w:lang w:eastAsia="zh-CN"/>
              </w:rPr>
            </w:pPr>
            <w:r w:rsidRPr="00852B86">
              <w:t>NR_TDD_FR1_E</w:t>
            </w:r>
          </w:p>
        </w:tc>
        <w:tc>
          <w:tcPr>
            <w:tcW w:w="959" w:type="dxa"/>
            <w:vMerge/>
            <w:tcBorders>
              <w:left w:val="single" w:sz="4" w:space="0" w:color="auto"/>
              <w:bottom w:val="single" w:sz="4" w:space="0" w:color="auto"/>
              <w:right w:val="single" w:sz="4" w:space="0" w:color="auto"/>
            </w:tcBorders>
          </w:tcPr>
          <w:p w14:paraId="0183392B" w14:textId="77777777" w:rsidR="00D96AC7" w:rsidRPr="00852B86" w:rsidRDefault="00D96AC7" w:rsidP="007B38D9">
            <w:pPr>
              <w:pStyle w:val="TAC"/>
            </w:pPr>
          </w:p>
        </w:tc>
        <w:tc>
          <w:tcPr>
            <w:tcW w:w="1268" w:type="dxa"/>
            <w:vMerge/>
            <w:tcBorders>
              <w:left w:val="single" w:sz="4" w:space="0" w:color="auto"/>
              <w:bottom w:val="single" w:sz="4" w:space="0" w:color="auto"/>
              <w:right w:val="single" w:sz="4" w:space="0" w:color="auto"/>
            </w:tcBorders>
          </w:tcPr>
          <w:p w14:paraId="2234CEC9" w14:textId="77777777" w:rsidR="00D96AC7" w:rsidRPr="00852B86" w:rsidRDefault="00D96AC7" w:rsidP="007B38D9">
            <w:pPr>
              <w:pStyle w:val="TAC"/>
            </w:pPr>
          </w:p>
        </w:tc>
        <w:tc>
          <w:tcPr>
            <w:tcW w:w="1743" w:type="dxa"/>
            <w:vMerge/>
            <w:tcBorders>
              <w:left w:val="single" w:sz="4" w:space="0" w:color="auto"/>
              <w:bottom w:val="single" w:sz="4" w:space="0" w:color="auto"/>
              <w:right w:val="single" w:sz="4" w:space="0" w:color="auto"/>
            </w:tcBorders>
          </w:tcPr>
          <w:p w14:paraId="5EEDB648" w14:textId="77777777" w:rsidR="00D96AC7" w:rsidRPr="00852B86" w:rsidRDefault="00D96AC7" w:rsidP="007B38D9">
            <w:pPr>
              <w:pStyle w:val="TAC"/>
            </w:pPr>
          </w:p>
        </w:tc>
        <w:tc>
          <w:tcPr>
            <w:tcW w:w="1598" w:type="dxa"/>
            <w:vMerge/>
            <w:tcBorders>
              <w:left w:val="single" w:sz="4" w:space="0" w:color="auto"/>
              <w:bottom w:val="single" w:sz="4" w:space="0" w:color="auto"/>
              <w:right w:val="single" w:sz="4" w:space="0" w:color="auto"/>
            </w:tcBorders>
          </w:tcPr>
          <w:p w14:paraId="6076D583" w14:textId="77777777" w:rsidR="00D96AC7" w:rsidRPr="00852B86" w:rsidRDefault="00D96AC7" w:rsidP="007B38D9">
            <w:pPr>
              <w:pStyle w:val="TAC"/>
            </w:pPr>
          </w:p>
        </w:tc>
        <w:tc>
          <w:tcPr>
            <w:tcW w:w="1598" w:type="dxa"/>
            <w:tcBorders>
              <w:top w:val="single" w:sz="4" w:space="0" w:color="auto"/>
              <w:left w:val="single" w:sz="4" w:space="0" w:color="auto"/>
              <w:bottom w:val="single" w:sz="4" w:space="0" w:color="auto"/>
              <w:right w:val="single" w:sz="4" w:space="0" w:color="auto"/>
            </w:tcBorders>
          </w:tcPr>
          <w:p w14:paraId="49E9F395" w14:textId="77777777" w:rsidR="00D96AC7" w:rsidRPr="00852B86" w:rsidRDefault="00D96AC7" w:rsidP="007B38D9">
            <w:pPr>
              <w:pStyle w:val="TAC"/>
            </w:pPr>
            <w:r w:rsidRPr="00852B86">
              <w:t>1.5</w:t>
            </w:r>
          </w:p>
        </w:tc>
      </w:tr>
      <w:tr w:rsidR="00D96AC7" w:rsidRPr="00852B86" w14:paraId="187A9523"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hideMark/>
          </w:tcPr>
          <w:p w14:paraId="3D3FA575" w14:textId="77777777" w:rsidR="00D96AC7" w:rsidRPr="00852B86" w:rsidRDefault="00D96AC7" w:rsidP="007B38D9">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4DBB4867" w14:textId="77777777" w:rsidR="00D96AC7" w:rsidRPr="00852B86" w:rsidRDefault="00D96AC7" w:rsidP="007B38D9">
            <w:pPr>
              <w:pStyle w:val="TAC"/>
            </w:pPr>
            <w:r w:rsidRPr="00852B86">
              <w:t>1,2,3,4</w:t>
            </w:r>
          </w:p>
        </w:tc>
        <w:tc>
          <w:tcPr>
            <w:tcW w:w="1268" w:type="dxa"/>
            <w:tcBorders>
              <w:top w:val="single" w:sz="4" w:space="0" w:color="auto"/>
              <w:left w:val="single" w:sz="4" w:space="0" w:color="auto"/>
              <w:bottom w:val="single" w:sz="4" w:space="0" w:color="auto"/>
              <w:right w:val="single" w:sz="4" w:space="0" w:color="auto"/>
            </w:tcBorders>
            <w:hideMark/>
          </w:tcPr>
          <w:p w14:paraId="24D57B86"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CF090EF" w14:textId="77777777" w:rsidR="00D96AC7" w:rsidRPr="00852B86" w:rsidRDefault="00D96AC7" w:rsidP="007B38D9">
            <w:pPr>
              <w:pStyle w:val="TAC"/>
            </w:pPr>
            <w:r w:rsidRPr="00852B86">
              <w:t>AWGN</w:t>
            </w:r>
          </w:p>
        </w:tc>
        <w:tc>
          <w:tcPr>
            <w:tcW w:w="1598" w:type="dxa"/>
            <w:tcBorders>
              <w:top w:val="single" w:sz="4" w:space="0" w:color="auto"/>
              <w:left w:val="single" w:sz="4" w:space="0" w:color="auto"/>
              <w:bottom w:val="single" w:sz="4" w:space="0" w:color="auto"/>
              <w:right w:val="single" w:sz="4" w:space="0" w:color="auto"/>
            </w:tcBorders>
            <w:hideMark/>
          </w:tcPr>
          <w:p w14:paraId="23F4DEB8" w14:textId="77777777" w:rsidR="00D96AC7" w:rsidRPr="00852B86" w:rsidRDefault="00D96AC7" w:rsidP="007B38D9">
            <w:pPr>
              <w:pStyle w:val="TAC"/>
            </w:pPr>
            <w:r w:rsidRPr="00852B86">
              <w:t>AWGN</w:t>
            </w:r>
          </w:p>
        </w:tc>
        <w:tc>
          <w:tcPr>
            <w:tcW w:w="1598" w:type="dxa"/>
            <w:tcBorders>
              <w:top w:val="single" w:sz="4" w:space="0" w:color="auto"/>
              <w:left w:val="single" w:sz="4" w:space="0" w:color="auto"/>
              <w:bottom w:val="single" w:sz="4" w:space="0" w:color="auto"/>
              <w:right w:val="single" w:sz="4" w:space="0" w:color="auto"/>
            </w:tcBorders>
          </w:tcPr>
          <w:p w14:paraId="0410EDAC" w14:textId="77777777" w:rsidR="00D96AC7" w:rsidRPr="00852B86" w:rsidRDefault="00D96AC7" w:rsidP="007B38D9">
            <w:pPr>
              <w:pStyle w:val="TAC"/>
            </w:pPr>
            <w:r w:rsidRPr="00852B86">
              <w:t>AWGN</w:t>
            </w:r>
          </w:p>
        </w:tc>
      </w:tr>
      <w:tr w:rsidR="00D96AC7" w:rsidRPr="00852B86" w14:paraId="146B0C90" w14:textId="77777777" w:rsidTr="007B38D9">
        <w:trPr>
          <w:trHeight w:val="187"/>
          <w:jc w:val="center"/>
        </w:trPr>
        <w:tc>
          <w:tcPr>
            <w:tcW w:w="2732" w:type="dxa"/>
            <w:gridSpan w:val="2"/>
            <w:tcBorders>
              <w:top w:val="single" w:sz="4" w:space="0" w:color="auto"/>
              <w:left w:val="single" w:sz="4" w:space="0" w:color="auto"/>
              <w:bottom w:val="single" w:sz="4" w:space="0" w:color="auto"/>
              <w:right w:val="single" w:sz="4" w:space="0" w:color="auto"/>
            </w:tcBorders>
          </w:tcPr>
          <w:p w14:paraId="31B8154A" w14:textId="77777777" w:rsidR="00D96AC7" w:rsidRPr="00852B86" w:rsidRDefault="00D96AC7" w:rsidP="007B38D9">
            <w:pPr>
              <w:pStyle w:val="TAL"/>
            </w:pPr>
            <w:r w:rsidRPr="00852B86">
              <w:t>Antenna configuration</w:t>
            </w:r>
          </w:p>
        </w:tc>
        <w:tc>
          <w:tcPr>
            <w:tcW w:w="959" w:type="dxa"/>
            <w:tcBorders>
              <w:top w:val="single" w:sz="4" w:space="0" w:color="auto"/>
              <w:left w:val="single" w:sz="4" w:space="0" w:color="auto"/>
              <w:bottom w:val="single" w:sz="4" w:space="0" w:color="auto"/>
              <w:right w:val="single" w:sz="4" w:space="0" w:color="auto"/>
            </w:tcBorders>
          </w:tcPr>
          <w:p w14:paraId="7E158CD9" w14:textId="77777777" w:rsidR="00D96AC7" w:rsidRPr="00852B86" w:rsidRDefault="00D96AC7" w:rsidP="007B38D9">
            <w:pPr>
              <w:pStyle w:val="TAC"/>
            </w:pPr>
            <w:r w:rsidRPr="00852B86">
              <w:t>1,2,3,4</w:t>
            </w:r>
          </w:p>
        </w:tc>
        <w:tc>
          <w:tcPr>
            <w:tcW w:w="1268" w:type="dxa"/>
            <w:tcBorders>
              <w:top w:val="single" w:sz="4" w:space="0" w:color="auto"/>
              <w:left w:val="single" w:sz="4" w:space="0" w:color="auto"/>
              <w:bottom w:val="single" w:sz="4" w:space="0" w:color="auto"/>
              <w:right w:val="single" w:sz="4" w:space="0" w:color="auto"/>
            </w:tcBorders>
          </w:tcPr>
          <w:p w14:paraId="1BC9604A" w14:textId="77777777" w:rsidR="00D96AC7" w:rsidRPr="00852B86" w:rsidRDefault="00D96AC7" w:rsidP="007B38D9">
            <w:pPr>
              <w:pStyle w:val="TAC"/>
            </w:pPr>
          </w:p>
        </w:tc>
        <w:tc>
          <w:tcPr>
            <w:tcW w:w="1743" w:type="dxa"/>
            <w:tcBorders>
              <w:top w:val="single" w:sz="4" w:space="0" w:color="auto"/>
              <w:left w:val="single" w:sz="4" w:space="0" w:color="auto"/>
              <w:bottom w:val="single" w:sz="4" w:space="0" w:color="auto"/>
              <w:right w:val="single" w:sz="4" w:space="0" w:color="auto"/>
            </w:tcBorders>
          </w:tcPr>
          <w:p w14:paraId="177FA950" w14:textId="77777777" w:rsidR="00D96AC7" w:rsidRPr="00852B86" w:rsidRDefault="00D96AC7" w:rsidP="007B38D9">
            <w:pPr>
              <w:pStyle w:val="TAC"/>
            </w:pPr>
            <w:r w:rsidRPr="00852B86">
              <w:t>1x2</w:t>
            </w:r>
          </w:p>
        </w:tc>
        <w:tc>
          <w:tcPr>
            <w:tcW w:w="1598" w:type="dxa"/>
            <w:tcBorders>
              <w:top w:val="single" w:sz="4" w:space="0" w:color="auto"/>
              <w:left w:val="single" w:sz="4" w:space="0" w:color="auto"/>
              <w:bottom w:val="single" w:sz="4" w:space="0" w:color="auto"/>
              <w:right w:val="single" w:sz="4" w:space="0" w:color="auto"/>
            </w:tcBorders>
          </w:tcPr>
          <w:p w14:paraId="178F1EE8" w14:textId="77777777" w:rsidR="00D96AC7" w:rsidRPr="00852B86" w:rsidRDefault="00D96AC7" w:rsidP="007B38D9">
            <w:pPr>
              <w:pStyle w:val="TAC"/>
            </w:pPr>
            <w:r w:rsidRPr="00852B86">
              <w:t>1x2</w:t>
            </w:r>
          </w:p>
        </w:tc>
        <w:tc>
          <w:tcPr>
            <w:tcW w:w="1598" w:type="dxa"/>
            <w:tcBorders>
              <w:top w:val="single" w:sz="4" w:space="0" w:color="auto"/>
              <w:left w:val="single" w:sz="4" w:space="0" w:color="auto"/>
              <w:bottom w:val="single" w:sz="4" w:space="0" w:color="auto"/>
              <w:right w:val="single" w:sz="4" w:space="0" w:color="auto"/>
            </w:tcBorders>
          </w:tcPr>
          <w:p w14:paraId="68A170A3" w14:textId="77777777" w:rsidR="00D96AC7" w:rsidRPr="00852B86" w:rsidRDefault="00D96AC7" w:rsidP="007B38D9">
            <w:pPr>
              <w:pStyle w:val="TAC"/>
            </w:pPr>
            <w:r w:rsidRPr="00852B86">
              <w:t>1x2</w:t>
            </w:r>
          </w:p>
        </w:tc>
      </w:tr>
      <w:tr w:rsidR="00D96AC7" w:rsidRPr="00852B86" w14:paraId="7489806D" w14:textId="77777777" w:rsidTr="007B38D9">
        <w:trPr>
          <w:trHeight w:val="187"/>
          <w:jc w:val="center"/>
        </w:trPr>
        <w:tc>
          <w:tcPr>
            <w:tcW w:w="2732" w:type="dxa"/>
            <w:gridSpan w:val="2"/>
            <w:tcBorders>
              <w:top w:val="single" w:sz="4" w:space="0" w:color="auto"/>
              <w:left w:val="single" w:sz="4" w:space="0" w:color="auto"/>
              <w:bottom w:val="nil"/>
              <w:right w:val="single" w:sz="4" w:space="0" w:color="auto"/>
            </w:tcBorders>
            <w:shd w:val="clear" w:color="auto" w:fill="auto"/>
          </w:tcPr>
          <w:p w14:paraId="69CDA0A4" w14:textId="77777777" w:rsidR="00D96AC7" w:rsidRPr="00852B86" w:rsidRDefault="00D96AC7" w:rsidP="007B38D9">
            <w:pPr>
              <w:pStyle w:val="TAL"/>
            </w:pPr>
            <w:r w:rsidRPr="00852B86">
              <w:rPr>
                <w:rFonts w:cs="v4.2.0"/>
              </w:rPr>
              <w:t>SRS configuration</w:t>
            </w:r>
          </w:p>
        </w:tc>
        <w:tc>
          <w:tcPr>
            <w:tcW w:w="959" w:type="dxa"/>
            <w:tcBorders>
              <w:top w:val="single" w:sz="4" w:space="0" w:color="auto"/>
              <w:left w:val="single" w:sz="4" w:space="0" w:color="auto"/>
              <w:bottom w:val="single" w:sz="4" w:space="0" w:color="auto"/>
              <w:right w:val="single" w:sz="4" w:space="0" w:color="auto"/>
            </w:tcBorders>
          </w:tcPr>
          <w:p w14:paraId="1098937D" w14:textId="77777777" w:rsidR="00D96AC7" w:rsidRPr="00852B86" w:rsidRDefault="00D96AC7" w:rsidP="007B38D9">
            <w:pPr>
              <w:pStyle w:val="TAC"/>
            </w:pPr>
            <w:r w:rsidRPr="00852B86">
              <w:rPr>
                <w:lang w:eastAsia="zh-CN"/>
              </w:rPr>
              <w:t>1,3</w:t>
            </w:r>
          </w:p>
        </w:tc>
        <w:tc>
          <w:tcPr>
            <w:tcW w:w="1268" w:type="dxa"/>
            <w:tcBorders>
              <w:top w:val="single" w:sz="4" w:space="0" w:color="auto"/>
              <w:left w:val="single" w:sz="4" w:space="0" w:color="auto"/>
              <w:bottom w:val="nil"/>
              <w:right w:val="single" w:sz="4" w:space="0" w:color="auto"/>
            </w:tcBorders>
            <w:shd w:val="clear" w:color="auto" w:fill="auto"/>
          </w:tcPr>
          <w:p w14:paraId="485EE911" w14:textId="77777777" w:rsidR="00D96AC7" w:rsidRPr="00852B86" w:rsidRDefault="00D96AC7" w:rsidP="007B38D9">
            <w:pPr>
              <w:pStyle w:val="TAC"/>
            </w:pPr>
          </w:p>
        </w:tc>
        <w:tc>
          <w:tcPr>
            <w:tcW w:w="1743" w:type="dxa"/>
            <w:tcBorders>
              <w:top w:val="single" w:sz="4" w:space="0" w:color="auto"/>
              <w:left w:val="single" w:sz="4" w:space="0" w:color="auto"/>
              <w:right w:val="single" w:sz="4" w:space="0" w:color="auto"/>
            </w:tcBorders>
          </w:tcPr>
          <w:p w14:paraId="7C201607" w14:textId="77777777" w:rsidR="00D96AC7" w:rsidRPr="00852B86" w:rsidRDefault="00D96AC7" w:rsidP="007B38D9">
            <w:pPr>
              <w:pStyle w:val="TAC"/>
            </w:pPr>
            <w:r w:rsidRPr="00852B86">
              <w:t>SRSConf.1</w:t>
            </w:r>
          </w:p>
        </w:tc>
        <w:tc>
          <w:tcPr>
            <w:tcW w:w="1598" w:type="dxa"/>
            <w:tcBorders>
              <w:top w:val="single" w:sz="4" w:space="0" w:color="auto"/>
              <w:left w:val="single" w:sz="4" w:space="0" w:color="auto"/>
              <w:right w:val="single" w:sz="4" w:space="0" w:color="auto"/>
            </w:tcBorders>
          </w:tcPr>
          <w:p w14:paraId="75F9F71C" w14:textId="77777777" w:rsidR="00D96AC7" w:rsidRPr="00852B86" w:rsidRDefault="00D96AC7" w:rsidP="007B38D9">
            <w:pPr>
              <w:pStyle w:val="TAC"/>
            </w:pPr>
            <w:r w:rsidRPr="00852B86">
              <w:t>SRSConf.1</w:t>
            </w:r>
          </w:p>
        </w:tc>
        <w:tc>
          <w:tcPr>
            <w:tcW w:w="1598" w:type="dxa"/>
            <w:tcBorders>
              <w:top w:val="single" w:sz="4" w:space="0" w:color="auto"/>
              <w:left w:val="single" w:sz="4" w:space="0" w:color="auto"/>
              <w:right w:val="single" w:sz="4" w:space="0" w:color="auto"/>
            </w:tcBorders>
          </w:tcPr>
          <w:p w14:paraId="1189F505" w14:textId="77777777" w:rsidR="00D96AC7" w:rsidRPr="00852B86" w:rsidRDefault="00D96AC7" w:rsidP="007B38D9">
            <w:pPr>
              <w:pStyle w:val="TAC"/>
            </w:pPr>
            <w:r w:rsidRPr="00852B86">
              <w:t>SRSConf.1</w:t>
            </w:r>
          </w:p>
        </w:tc>
      </w:tr>
      <w:tr w:rsidR="00D96AC7" w:rsidRPr="00852B86" w14:paraId="6ACE93DC" w14:textId="77777777" w:rsidTr="007B38D9">
        <w:trPr>
          <w:trHeight w:val="187"/>
          <w:jc w:val="center"/>
        </w:trPr>
        <w:tc>
          <w:tcPr>
            <w:tcW w:w="2732" w:type="dxa"/>
            <w:gridSpan w:val="2"/>
            <w:tcBorders>
              <w:top w:val="nil"/>
              <w:left w:val="single" w:sz="4" w:space="0" w:color="auto"/>
              <w:bottom w:val="single" w:sz="4" w:space="0" w:color="auto"/>
              <w:right w:val="single" w:sz="4" w:space="0" w:color="auto"/>
            </w:tcBorders>
            <w:shd w:val="clear" w:color="auto" w:fill="auto"/>
          </w:tcPr>
          <w:p w14:paraId="5A10DDF7" w14:textId="77777777" w:rsidR="00D96AC7" w:rsidRPr="00852B86" w:rsidRDefault="00D96AC7" w:rsidP="007B38D9">
            <w:pPr>
              <w:pStyle w:val="TAL"/>
              <w:rPr>
                <w:rFonts w:cs="Arial"/>
              </w:rPr>
            </w:pPr>
          </w:p>
        </w:tc>
        <w:tc>
          <w:tcPr>
            <w:tcW w:w="959" w:type="dxa"/>
            <w:tcBorders>
              <w:top w:val="single" w:sz="4" w:space="0" w:color="auto"/>
              <w:left w:val="single" w:sz="4" w:space="0" w:color="auto"/>
              <w:bottom w:val="single" w:sz="4" w:space="0" w:color="auto"/>
              <w:right w:val="single" w:sz="4" w:space="0" w:color="auto"/>
            </w:tcBorders>
          </w:tcPr>
          <w:p w14:paraId="54203D0C" w14:textId="77777777" w:rsidR="00D96AC7" w:rsidRPr="00852B86" w:rsidRDefault="00D96AC7" w:rsidP="007B38D9">
            <w:pPr>
              <w:pStyle w:val="TAC"/>
            </w:pPr>
            <w:r w:rsidRPr="00852B86">
              <w:rPr>
                <w:lang w:eastAsia="zh-CN"/>
              </w:rPr>
              <w:t>2,4</w:t>
            </w:r>
          </w:p>
        </w:tc>
        <w:tc>
          <w:tcPr>
            <w:tcW w:w="1268" w:type="dxa"/>
            <w:tcBorders>
              <w:top w:val="nil"/>
              <w:left w:val="single" w:sz="4" w:space="0" w:color="auto"/>
              <w:bottom w:val="single" w:sz="4" w:space="0" w:color="auto"/>
              <w:right w:val="single" w:sz="4" w:space="0" w:color="auto"/>
            </w:tcBorders>
            <w:shd w:val="clear" w:color="auto" w:fill="auto"/>
          </w:tcPr>
          <w:p w14:paraId="73D2D9E9" w14:textId="77777777" w:rsidR="00D96AC7" w:rsidRPr="00852B86" w:rsidRDefault="00D96AC7" w:rsidP="007B38D9">
            <w:pPr>
              <w:pStyle w:val="TAC"/>
            </w:pPr>
          </w:p>
        </w:tc>
        <w:tc>
          <w:tcPr>
            <w:tcW w:w="1743" w:type="dxa"/>
            <w:tcBorders>
              <w:left w:val="single" w:sz="4" w:space="0" w:color="auto"/>
              <w:bottom w:val="single" w:sz="4" w:space="0" w:color="auto"/>
              <w:right w:val="single" w:sz="4" w:space="0" w:color="auto"/>
            </w:tcBorders>
          </w:tcPr>
          <w:p w14:paraId="7AFEB6B4" w14:textId="77777777" w:rsidR="00D96AC7" w:rsidRPr="00852B86" w:rsidRDefault="00D96AC7" w:rsidP="007B38D9">
            <w:pPr>
              <w:pStyle w:val="TAC"/>
            </w:pPr>
            <w:r w:rsidRPr="00852B86">
              <w:t>SRSConf.2</w:t>
            </w:r>
          </w:p>
        </w:tc>
        <w:tc>
          <w:tcPr>
            <w:tcW w:w="1598" w:type="dxa"/>
            <w:tcBorders>
              <w:left w:val="single" w:sz="4" w:space="0" w:color="auto"/>
              <w:bottom w:val="single" w:sz="4" w:space="0" w:color="auto"/>
              <w:right w:val="single" w:sz="4" w:space="0" w:color="auto"/>
            </w:tcBorders>
          </w:tcPr>
          <w:p w14:paraId="18B4095C" w14:textId="77777777" w:rsidR="00D96AC7" w:rsidRPr="00852B86" w:rsidRDefault="00D96AC7" w:rsidP="007B38D9">
            <w:pPr>
              <w:pStyle w:val="TAC"/>
            </w:pPr>
            <w:r w:rsidRPr="00852B86">
              <w:t>SRSConf.2</w:t>
            </w:r>
          </w:p>
        </w:tc>
        <w:tc>
          <w:tcPr>
            <w:tcW w:w="1598" w:type="dxa"/>
            <w:tcBorders>
              <w:left w:val="single" w:sz="4" w:space="0" w:color="auto"/>
              <w:bottom w:val="single" w:sz="4" w:space="0" w:color="auto"/>
              <w:right w:val="single" w:sz="4" w:space="0" w:color="auto"/>
            </w:tcBorders>
          </w:tcPr>
          <w:p w14:paraId="4DD7CC89" w14:textId="77777777" w:rsidR="00D96AC7" w:rsidRPr="00852B86" w:rsidRDefault="00D96AC7" w:rsidP="007B38D9">
            <w:pPr>
              <w:pStyle w:val="TAC"/>
            </w:pPr>
            <w:r w:rsidRPr="00852B86">
              <w:t>SRSConf.2</w:t>
            </w:r>
          </w:p>
        </w:tc>
      </w:tr>
      <w:tr w:rsidR="00D96AC7" w:rsidRPr="00852B86" w14:paraId="21FABDA5" w14:textId="77777777" w:rsidTr="007B38D9">
        <w:trPr>
          <w:jc w:val="center"/>
        </w:trPr>
        <w:tc>
          <w:tcPr>
            <w:tcW w:w="9898" w:type="dxa"/>
            <w:gridSpan w:val="7"/>
            <w:tcBorders>
              <w:top w:val="single" w:sz="4" w:space="0" w:color="auto"/>
              <w:left w:val="single" w:sz="4" w:space="0" w:color="auto"/>
              <w:bottom w:val="single" w:sz="4" w:space="0" w:color="auto"/>
              <w:right w:val="single" w:sz="4" w:space="0" w:color="auto"/>
            </w:tcBorders>
            <w:vAlign w:val="center"/>
          </w:tcPr>
          <w:p w14:paraId="120B54F0" w14:textId="77777777" w:rsidR="00D96AC7" w:rsidRPr="00852B86" w:rsidRDefault="00D96AC7" w:rsidP="007B38D9">
            <w:pPr>
              <w:pStyle w:val="TAN"/>
            </w:pPr>
            <w:r w:rsidRPr="00852B86">
              <w:t>Note 1:</w:t>
            </w:r>
            <w:r w:rsidRPr="00852B86">
              <w:tab/>
              <w:t>The resources for uplink transmission are assigned to the UE prior to the start of the test.</w:t>
            </w:r>
          </w:p>
          <w:p w14:paraId="57C631F5" w14:textId="77777777" w:rsidR="00D96AC7" w:rsidRPr="00852B86" w:rsidRDefault="00D96AC7"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71975BA3" wp14:editId="56A363FD">
                  <wp:extent cx="228600" cy="228600"/>
                  <wp:effectExtent l="0" t="0" r="0" b="0"/>
                  <wp:docPr id="2955" name="Picture 2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69777BBD" w14:textId="77777777" w:rsidR="00D96AC7" w:rsidRPr="00852B86" w:rsidRDefault="00D96AC7" w:rsidP="007B38D9">
            <w:pPr>
              <w:pStyle w:val="TAN"/>
            </w:pPr>
            <w:r w:rsidRPr="00852B86">
              <w:t>Note 3:</w:t>
            </w:r>
            <w:r w:rsidRPr="00852B86">
              <w:tab/>
              <w:t>RSRP and Io levels have been derived from other parameters for information purposes. They are not settable parameters themselves.</w:t>
            </w:r>
          </w:p>
          <w:p w14:paraId="27D2E58B" w14:textId="77777777" w:rsidR="00D96AC7" w:rsidRPr="00852B86" w:rsidRDefault="00D96AC7" w:rsidP="007B38D9">
            <w:pPr>
              <w:pStyle w:val="TAN"/>
            </w:pPr>
            <w:r w:rsidRPr="00852B86">
              <w:t>Note 4:</w:t>
            </w:r>
            <w:r w:rsidRPr="00852B86">
              <w:tab/>
              <w:t>RSRP minimum requirements are specified assuming independent interference and noise at each receiver antenna port.</w:t>
            </w:r>
          </w:p>
          <w:p w14:paraId="60BCBDD7" w14:textId="6211D854" w:rsidR="00D96AC7" w:rsidRPr="00852B86" w:rsidRDefault="00D96AC7" w:rsidP="007B38D9">
            <w:pPr>
              <w:pStyle w:val="TAN"/>
              <w:rPr>
                <w:rFonts w:cs="Arial"/>
              </w:rPr>
            </w:pPr>
            <w:r w:rsidRPr="00852B86">
              <w:rPr>
                <w:rFonts w:cs="Arial"/>
              </w:rPr>
              <w:t>Note 5:</w:t>
            </w:r>
            <w:r w:rsidR="007F2841" w:rsidRPr="00852B86">
              <w:rPr>
                <w:rFonts w:cs="Arial"/>
              </w:rPr>
              <w:tab/>
            </w:r>
            <w:r w:rsidRPr="00852B86">
              <w:rPr>
                <w:rFonts w:cs="Arial"/>
              </w:rPr>
              <w:t>The test configuration excludes support for band n51 and it is not required to run this test on band n51 in this release of the specification</w:t>
            </w:r>
          </w:p>
          <w:p w14:paraId="43CBD1B9" w14:textId="61A4FA56" w:rsidR="00D96AC7" w:rsidRPr="00852B86" w:rsidRDefault="00D96AC7" w:rsidP="007B38D9">
            <w:pPr>
              <w:pStyle w:val="TAN"/>
              <w:rPr>
                <w:rFonts w:cs="Arial"/>
              </w:rPr>
            </w:pPr>
            <w:r w:rsidRPr="00852B86">
              <w:rPr>
                <w:rFonts w:cs="Arial"/>
              </w:rPr>
              <w:t>Note 6:</w:t>
            </w:r>
            <w:r w:rsidR="007F2841" w:rsidRPr="00852B86">
              <w:rPr>
                <w:rFonts w:cs="Arial"/>
              </w:rPr>
              <w:tab/>
            </w:r>
            <w:r w:rsidRPr="00852B86">
              <w:rPr>
                <w:rFonts w:cs="Arial"/>
              </w:rPr>
              <w:t>Test 1 is not used when testing with 30kHz SSB SCS</w:t>
            </w:r>
          </w:p>
          <w:p w14:paraId="7D398044" w14:textId="77777777" w:rsidR="00D96AC7" w:rsidRPr="00852B86" w:rsidRDefault="00D96AC7" w:rsidP="007B38D9">
            <w:pPr>
              <w:pStyle w:val="TAN"/>
              <w:rPr>
                <w:rFonts w:cs="Arial"/>
              </w:rPr>
            </w:pPr>
            <w:r w:rsidRPr="00852B86">
              <w:t>Note 7:</w:t>
            </w:r>
            <w:r w:rsidRPr="00852B86">
              <w:tab/>
              <w:t xml:space="preserve">For Test 3, values are specified based on NR_TDD_FR1_X but they apply also to the FDD band group counterpart, NR_FDD_FR1_X. Informatively, test parameters are defined based on band group A and then add </w:t>
            </w:r>
            <w:r w:rsidRPr="00852B86">
              <w:rPr>
                <w:rFonts w:cs="Arial"/>
              </w:rPr>
              <w:t>Δ</w:t>
            </w:r>
            <w:r w:rsidRPr="00852B86">
              <w:rPr>
                <w:rFonts w:cs="Arial"/>
                <w:vertAlign w:val="subscript"/>
              </w:rPr>
              <w:t xml:space="preserve">BG_offset </w:t>
            </w:r>
            <w:r w:rsidRPr="00852B86">
              <w:rPr>
                <w:rFonts w:cs="Arial"/>
              </w:rPr>
              <w:t>, which is the band group dependent component defined in clause 3A.4, Table 3A.4.1-2.</w:t>
            </w:r>
          </w:p>
        </w:tc>
      </w:tr>
    </w:tbl>
    <w:p w14:paraId="2B4A300B" w14:textId="77777777" w:rsidR="00D96AC7" w:rsidRPr="00852B86" w:rsidRDefault="00D96AC7" w:rsidP="00D96AC7">
      <w:pPr>
        <w:pStyle w:val="TH"/>
        <w:jc w:val="left"/>
      </w:pPr>
    </w:p>
    <w:p w14:paraId="7882F5BF" w14:textId="134DDFA4" w:rsidR="00D96AC7" w:rsidRPr="00852B86" w:rsidRDefault="00D96AC7" w:rsidP="00D96AC7">
      <w:pPr>
        <w:pStyle w:val="TH"/>
      </w:pPr>
      <w:r w:rsidRPr="00852B86">
        <w:rPr>
          <w:rFonts w:cs="v4.2.0"/>
        </w:rPr>
        <w:t xml:space="preserve">Table </w:t>
      </w:r>
      <w:r w:rsidRPr="00852B86">
        <w:rPr>
          <w:lang w:eastAsia="sv-SE"/>
        </w:rPr>
        <w:t>4.7.6.1.5-3</w:t>
      </w:r>
      <w:r w:rsidRPr="00852B86">
        <w:t>: SRS configuration for EN-DC SRS-RSRP measurement accuracy with FR1 serving cell</w:t>
      </w:r>
      <w:r w:rsidRPr="00852B86" w:rsidDel="00C854A1">
        <w:t xml:space="preserve"> </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2389"/>
        <w:gridCol w:w="1816"/>
        <w:gridCol w:w="1816"/>
      </w:tblGrid>
      <w:tr w:rsidR="00D96AC7" w:rsidRPr="00852B86" w14:paraId="0B416DFB" w14:textId="77777777" w:rsidTr="007B38D9">
        <w:trPr>
          <w:jc w:val="center"/>
        </w:trPr>
        <w:tc>
          <w:tcPr>
            <w:tcW w:w="1340" w:type="dxa"/>
            <w:tcBorders>
              <w:top w:val="single" w:sz="4" w:space="0" w:color="auto"/>
              <w:left w:val="single" w:sz="4" w:space="0" w:color="auto"/>
              <w:bottom w:val="single" w:sz="4" w:space="0" w:color="auto"/>
              <w:right w:val="single" w:sz="4" w:space="0" w:color="auto"/>
            </w:tcBorders>
          </w:tcPr>
          <w:p w14:paraId="531A8D42" w14:textId="77777777" w:rsidR="00D96AC7" w:rsidRPr="00852B86" w:rsidRDefault="00D96AC7" w:rsidP="007B38D9">
            <w:pPr>
              <w:pStyle w:val="TAH"/>
            </w:pPr>
          </w:p>
        </w:tc>
        <w:tc>
          <w:tcPr>
            <w:tcW w:w="2389" w:type="dxa"/>
            <w:tcBorders>
              <w:top w:val="single" w:sz="4" w:space="0" w:color="auto"/>
              <w:left w:val="single" w:sz="4" w:space="0" w:color="auto"/>
              <w:bottom w:val="single" w:sz="4" w:space="0" w:color="auto"/>
              <w:right w:val="single" w:sz="4" w:space="0" w:color="auto"/>
            </w:tcBorders>
            <w:hideMark/>
          </w:tcPr>
          <w:p w14:paraId="3CA9F3F8" w14:textId="77777777" w:rsidR="00D96AC7" w:rsidRPr="00852B86" w:rsidRDefault="00D96AC7" w:rsidP="007B38D9">
            <w:pPr>
              <w:pStyle w:val="TAH"/>
            </w:pPr>
            <w:r w:rsidRPr="00852B86">
              <w:t>Field</w:t>
            </w:r>
          </w:p>
        </w:tc>
        <w:tc>
          <w:tcPr>
            <w:tcW w:w="1816" w:type="dxa"/>
            <w:tcBorders>
              <w:top w:val="single" w:sz="4" w:space="0" w:color="auto"/>
              <w:left w:val="single" w:sz="4" w:space="0" w:color="auto"/>
              <w:bottom w:val="single" w:sz="4" w:space="0" w:color="auto"/>
              <w:right w:val="single" w:sz="4" w:space="0" w:color="auto"/>
            </w:tcBorders>
            <w:hideMark/>
          </w:tcPr>
          <w:p w14:paraId="5F014683" w14:textId="77777777" w:rsidR="00D96AC7" w:rsidRPr="00852B86" w:rsidRDefault="00D96AC7" w:rsidP="007B38D9">
            <w:pPr>
              <w:pStyle w:val="TAH"/>
            </w:pPr>
            <w:r w:rsidRPr="00852B86">
              <w:t>SRSConf.1</w:t>
            </w:r>
          </w:p>
        </w:tc>
        <w:tc>
          <w:tcPr>
            <w:tcW w:w="1816" w:type="dxa"/>
            <w:tcBorders>
              <w:top w:val="single" w:sz="4" w:space="0" w:color="auto"/>
              <w:left w:val="single" w:sz="4" w:space="0" w:color="auto"/>
              <w:bottom w:val="single" w:sz="4" w:space="0" w:color="auto"/>
              <w:right w:val="single" w:sz="4" w:space="0" w:color="auto"/>
            </w:tcBorders>
          </w:tcPr>
          <w:p w14:paraId="4EFAEC20" w14:textId="77777777" w:rsidR="00D96AC7" w:rsidRPr="00852B86" w:rsidRDefault="00D96AC7" w:rsidP="007B38D9">
            <w:pPr>
              <w:pStyle w:val="TAH"/>
            </w:pPr>
            <w:r w:rsidRPr="00852B86">
              <w:t>SRSConf.2</w:t>
            </w:r>
          </w:p>
        </w:tc>
      </w:tr>
      <w:tr w:rsidR="00D96AC7" w:rsidRPr="00852B86" w14:paraId="7D11196A"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6824EE4E" w14:textId="77777777" w:rsidR="00D96AC7" w:rsidRPr="00852B86" w:rsidRDefault="00D96AC7"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6BD7020C" w14:textId="77777777" w:rsidR="00D96AC7" w:rsidRPr="00852B86" w:rsidRDefault="00D96AC7" w:rsidP="007B38D9">
            <w:pPr>
              <w:pStyle w:val="TAL"/>
            </w:pPr>
            <w:r w:rsidRPr="00852B86">
              <w:t>srs-ResourceSetId</w:t>
            </w:r>
          </w:p>
        </w:tc>
        <w:tc>
          <w:tcPr>
            <w:tcW w:w="1816" w:type="dxa"/>
            <w:tcBorders>
              <w:top w:val="single" w:sz="4" w:space="0" w:color="auto"/>
              <w:left w:val="single" w:sz="4" w:space="0" w:color="auto"/>
              <w:bottom w:val="single" w:sz="4" w:space="0" w:color="auto"/>
              <w:right w:val="single" w:sz="4" w:space="0" w:color="auto"/>
            </w:tcBorders>
            <w:hideMark/>
          </w:tcPr>
          <w:p w14:paraId="32766CCA"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0438408D" w14:textId="77777777" w:rsidR="00D96AC7" w:rsidRPr="00852B86" w:rsidRDefault="00D96AC7" w:rsidP="007B38D9">
            <w:pPr>
              <w:pStyle w:val="TAC"/>
            </w:pPr>
            <w:r w:rsidRPr="00852B86">
              <w:t>0</w:t>
            </w:r>
          </w:p>
        </w:tc>
      </w:tr>
      <w:tr w:rsidR="00D96AC7" w:rsidRPr="00852B86" w14:paraId="0A805A08"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1409008E" w14:textId="77777777" w:rsidR="00D96AC7" w:rsidRPr="00852B86" w:rsidRDefault="00D96AC7" w:rsidP="007B38D9">
            <w:pPr>
              <w:pStyle w:val="TAL"/>
            </w:pPr>
            <w:r w:rsidRPr="00852B86">
              <w:t>ResourceSet</w:t>
            </w:r>
          </w:p>
        </w:tc>
        <w:tc>
          <w:tcPr>
            <w:tcW w:w="2389" w:type="dxa"/>
            <w:tcBorders>
              <w:top w:val="single" w:sz="4" w:space="0" w:color="auto"/>
              <w:left w:val="single" w:sz="4" w:space="0" w:color="auto"/>
              <w:bottom w:val="single" w:sz="4" w:space="0" w:color="auto"/>
              <w:right w:val="single" w:sz="4" w:space="0" w:color="auto"/>
            </w:tcBorders>
            <w:hideMark/>
          </w:tcPr>
          <w:p w14:paraId="3867039B" w14:textId="77777777" w:rsidR="00D96AC7" w:rsidRPr="00852B86" w:rsidRDefault="00D96AC7" w:rsidP="007B38D9">
            <w:pPr>
              <w:pStyle w:val="TAL"/>
            </w:pPr>
            <w:r w:rsidRPr="00852B86">
              <w:t>srs-ResourceIdList</w:t>
            </w:r>
          </w:p>
        </w:tc>
        <w:tc>
          <w:tcPr>
            <w:tcW w:w="1816" w:type="dxa"/>
            <w:tcBorders>
              <w:top w:val="single" w:sz="4" w:space="0" w:color="auto"/>
              <w:left w:val="single" w:sz="4" w:space="0" w:color="auto"/>
              <w:bottom w:val="single" w:sz="4" w:space="0" w:color="auto"/>
              <w:right w:val="single" w:sz="4" w:space="0" w:color="auto"/>
            </w:tcBorders>
            <w:hideMark/>
          </w:tcPr>
          <w:p w14:paraId="630217BD"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6255A3F8" w14:textId="77777777" w:rsidR="00D96AC7" w:rsidRPr="00852B86" w:rsidRDefault="00D96AC7" w:rsidP="007B38D9">
            <w:pPr>
              <w:pStyle w:val="TAC"/>
            </w:pPr>
            <w:r w:rsidRPr="00852B86">
              <w:t>0</w:t>
            </w:r>
          </w:p>
        </w:tc>
      </w:tr>
      <w:tr w:rsidR="00D96AC7" w:rsidRPr="00852B86" w14:paraId="5C927E70"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90A9ED3"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77BEE27" w14:textId="77777777" w:rsidR="00D96AC7" w:rsidRPr="00852B86" w:rsidRDefault="00D96AC7" w:rsidP="007B38D9">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586C1E6A" w14:textId="77777777" w:rsidR="00D96AC7" w:rsidRPr="00852B86" w:rsidRDefault="00D96AC7" w:rsidP="007B38D9">
            <w:pPr>
              <w:pStyle w:val="TAC"/>
            </w:pPr>
            <w:r w:rsidRPr="00852B86">
              <w:t>Periodic</w:t>
            </w:r>
          </w:p>
        </w:tc>
        <w:tc>
          <w:tcPr>
            <w:tcW w:w="1816" w:type="dxa"/>
            <w:tcBorders>
              <w:top w:val="single" w:sz="4" w:space="0" w:color="auto"/>
              <w:left w:val="single" w:sz="4" w:space="0" w:color="auto"/>
              <w:bottom w:val="single" w:sz="4" w:space="0" w:color="auto"/>
              <w:right w:val="single" w:sz="4" w:space="0" w:color="auto"/>
            </w:tcBorders>
          </w:tcPr>
          <w:p w14:paraId="46D7B6F4" w14:textId="77777777" w:rsidR="00D96AC7" w:rsidRPr="00852B86" w:rsidRDefault="00D96AC7" w:rsidP="007B38D9">
            <w:pPr>
              <w:pStyle w:val="TAC"/>
            </w:pPr>
            <w:r w:rsidRPr="00852B86">
              <w:t>Periodic</w:t>
            </w:r>
          </w:p>
        </w:tc>
      </w:tr>
      <w:tr w:rsidR="00D96AC7" w:rsidRPr="00852B86" w14:paraId="3498074E"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7B0979AF"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58E171A" w14:textId="77777777" w:rsidR="00D96AC7" w:rsidRPr="00852B86" w:rsidRDefault="00D96AC7" w:rsidP="007B38D9">
            <w:pPr>
              <w:pStyle w:val="TAL"/>
            </w:pPr>
            <w:r w:rsidRPr="00852B86">
              <w:t>Usage</w:t>
            </w:r>
          </w:p>
        </w:tc>
        <w:tc>
          <w:tcPr>
            <w:tcW w:w="1816" w:type="dxa"/>
            <w:tcBorders>
              <w:top w:val="single" w:sz="4" w:space="0" w:color="auto"/>
              <w:left w:val="single" w:sz="4" w:space="0" w:color="auto"/>
              <w:bottom w:val="single" w:sz="4" w:space="0" w:color="auto"/>
              <w:right w:val="single" w:sz="4" w:space="0" w:color="auto"/>
            </w:tcBorders>
            <w:hideMark/>
          </w:tcPr>
          <w:p w14:paraId="271902E9" w14:textId="77777777" w:rsidR="00D96AC7" w:rsidRPr="00852B86" w:rsidRDefault="00D96AC7" w:rsidP="007B38D9">
            <w:pPr>
              <w:pStyle w:val="TAC"/>
            </w:pPr>
            <w:r w:rsidRPr="00852B86">
              <w:t>Codebook</w:t>
            </w:r>
          </w:p>
        </w:tc>
        <w:tc>
          <w:tcPr>
            <w:tcW w:w="1816" w:type="dxa"/>
            <w:tcBorders>
              <w:top w:val="single" w:sz="4" w:space="0" w:color="auto"/>
              <w:left w:val="single" w:sz="4" w:space="0" w:color="auto"/>
              <w:bottom w:val="single" w:sz="4" w:space="0" w:color="auto"/>
              <w:right w:val="single" w:sz="4" w:space="0" w:color="auto"/>
            </w:tcBorders>
          </w:tcPr>
          <w:p w14:paraId="05915C8C" w14:textId="77777777" w:rsidR="00D96AC7" w:rsidRPr="00852B86" w:rsidRDefault="00D96AC7" w:rsidP="007B38D9">
            <w:pPr>
              <w:pStyle w:val="TAC"/>
            </w:pPr>
            <w:r w:rsidRPr="00852B86">
              <w:t>Codebook</w:t>
            </w:r>
          </w:p>
        </w:tc>
      </w:tr>
      <w:tr w:rsidR="00D96AC7" w:rsidRPr="00852B86" w14:paraId="28811C63" w14:textId="77777777" w:rsidTr="007B38D9">
        <w:trPr>
          <w:jc w:val="center"/>
        </w:trPr>
        <w:tc>
          <w:tcPr>
            <w:tcW w:w="1340" w:type="dxa"/>
            <w:tcBorders>
              <w:top w:val="single" w:sz="4" w:space="0" w:color="auto"/>
              <w:left w:val="single" w:sz="4" w:space="0" w:color="auto"/>
              <w:bottom w:val="nil"/>
              <w:right w:val="single" w:sz="4" w:space="0" w:color="auto"/>
            </w:tcBorders>
            <w:shd w:val="clear" w:color="auto" w:fill="auto"/>
            <w:hideMark/>
          </w:tcPr>
          <w:p w14:paraId="475D07C3" w14:textId="77777777" w:rsidR="00D96AC7" w:rsidRPr="00852B86" w:rsidRDefault="00D96AC7" w:rsidP="007B38D9">
            <w:pPr>
              <w:pStyle w:val="TAL"/>
            </w:pPr>
            <w:r w:rsidRPr="00852B86">
              <w:t>SRS-</w:t>
            </w:r>
          </w:p>
        </w:tc>
        <w:tc>
          <w:tcPr>
            <w:tcW w:w="2389" w:type="dxa"/>
            <w:tcBorders>
              <w:top w:val="single" w:sz="4" w:space="0" w:color="auto"/>
              <w:left w:val="single" w:sz="4" w:space="0" w:color="auto"/>
              <w:bottom w:val="single" w:sz="4" w:space="0" w:color="auto"/>
              <w:right w:val="single" w:sz="4" w:space="0" w:color="auto"/>
            </w:tcBorders>
            <w:hideMark/>
          </w:tcPr>
          <w:p w14:paraId="56FFA82B" w14:textId="77777777" w:rsidR="00D96AC7" w:rsidRPr="00852B86" w:rsidRDefault="00D96AC7" w:rsidP="007B38D9">
            <w:pPr>
              <w:pStyle w:val="TAL"/>
            </w:pPr>
            <w:r w:rsidRPr="00852B86">
              <w:t>SRS-ResourceId</w:t>
            </w:r>
          </w:p>
        </w:tc>
        <w:tc>
          <w:tcPr>
            <w:tcW w:w="1816" w:type="dxa"/>
            <w:tcBorders>
              <w:top w:val="single" w:sz="4" w:space="0" w:color="auto"/>
              <w:left w:val="single" w:sz="4" w:space="0" w:color="auto"/>
              <w:bottom w:val="single" w:sz="4" w:space="0" w:color="auto"/>
              <w:right w:val="single" w:sz="4" w:space="0" w:color="auto"/>
            </w:tcBorders>
            <w:hideMark/>
          </w:tcPr>
          <w:p w14:paraId="28E35BC7"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3544B92F" w14:textId="77777777" w:rsidR="00D96AC7" w:rsidRPr="00852B86" w:rsidRDefault="00D96AC7" w:rsidP="007B38D9">
            <w:pPr>
              <w:pStyle w:val="TAC"/>
            </w:pPr>
            <w:r w:rsidRPr="00852B86">
              <w:t>0</w:t>
            </w:r>
          </w:p>
        </w:tc>
      </w:tr>
      <w:tr w:rsidR="00D96AC7" w:rsidRPr="00852B86" w14:paraId="64B03E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C2AD369" w14:textId="77777777" w:rsidR="00D96AC7" w:rsidRPr="00852B86" w:rsidRDefault="00D96AC7" w:rsidP="007B38D9">
            <w:pPr>
              <w:pStyle w:val="TAL"/>
            </w:pPr>
            <w:r w:rsidRPr="00852B86">
              <w:t>Resource</w:t>
            </w:r>
          </w:p>
        </w:tc>
        <w:tc>
          <w:tcPr>
            <w:tcW w:w="2389" w:type="dxa"/>
            <w:tcBorders>
              <w:top w:val="single" w:sz="4" w:space="0" w:color="auto"/>
              <w:left w:val="single" w:sz="4" w:space="0" w:color="auto"/>
              <w:bottom w:val="single" w:sz="4" w:space="0" w:color="auto"/>
              <w:right w:val="single" w:sz="4" w:space="0" w:color="auto"/>
            </w:tcBorders>
            <w:hideMark/>
          </w:tcPr>
          <w:p w14:paraId="11FD4DFF" w14:textId="77777777" w:rsidR="00D96AC7" w:rsidRPr="00852B86" w:rsidRDefault="00D96AC7" w:rsidP="007B38D9">
            <w:pPr>
              <w:pStyle w:val="TAL"/>
            </w:pPr>
            <w:r w:rsidRPr="00852B86">
              <w:t>nrofSRS-Ports</w:t>
            </w:r>
          </w:p>
        </w:tc>
        <w:tc>
          <w:tcPr>
            <w:tcW w:w="1816" w:type="dxa"/>
            <w:tcBorders>
              <w:top w:val="single" w:sz="4" w:space="0" w:color="auto"/>
              <w:left w:val="single" w:sz="4" w:space="0" w:color="auto"/>
              <w:bottom w:val="single" w:sz="4" w:space="0" w:color="auto"/>
              <w:right w:val="single" w:sz="4" w:space="0" w:color="auto"/>
            </w:tcBorders>
            <w:hideMark/>
          </w:tcPr>
          <w:p w14:paraId="3DA5E403" w14:textId="77777777" w:rsidR="00D96AC7" w:rsidRPr="00852B86" w:rsidRDefault="00D96AC7" w:rsidP="007B38D9">
            <w:pPr>
              <w:pStyle w:val="TAC"/>
            </w:pPr>
            <w:r w:rsidRPr="00852B86">
              <w:t>Port1</w:t>
            </w:r>
          </w:p>
        </w:tc>
        <w:tc>
          <w:tcPr>
            <w:tcW w:w="1816" w:type="dxa"/>
            <w:tcBorders>
              <w:top w:val="single" w:sz="4" w:space="0" w:color="auto"/>
              <w:left w:val="single" w:sz="4" w:space="0" w:color="auto"/>
              <w:bottom w:val="single" w:sz="4" w:space="0" w:color="auto"/>
              <w:right w:val="single" w:sz="4" w:space="0" w:color="auto"/>
            </w:tcBorders>
          </w:tcPr>
          <w:p w14:paraId="20291FA8" w14:textId="77777777" w:rsidR="00D96AC7" w:rsidRPr="00852B86" w:rsidRDefault="00D96AC7" w:rsidP="007B38D9">
            <w:pPr>
              <w:pStyle w:val="TAC"/>
            </w:pPr>
            <w:r w:rsidRPr="00852B86">
              <w:t>Port1</w:t>
            </w:r>
          </w:p>
        </w:tc>
      </w:tr>
      <w:tr w:rsidR="00D96AC7" w:rsidRPr="00852B86" w14:paraId="51DDDCD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541599"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2CCD7CCE" w14:textId="77777777" w:rsidR="00D96AC7" w:rsidRPr="00852B86" w:rsidRDefault="00D96AC7" w:rsidP="007B38D9">
            <w:pPr>
              <w:pStyle w:val="TAL"/>
            </w:pPr>
            <w:r w:rsidRPr="00852B86">
              <w:t>transmissionComb</w:t>
            </w:r>
          </w:p>
        </w:tc>
        <w:tc>
          <w:tcPr>
            <w:tcW w:w="1816" w:type="dxa"/>
            <w:tcBorders>
              <w:top w:val="single" w:sz="4" w:space="0" w:color="auto"/>
              <w:left w:val="single" w:sz="4" w:space="0" w:color="auto"/>
              <w:bottom w:val="single" w:sz="4" w:space="0" w:color="auto"/>
              <w:right w:val="single" w:sz="4" w:space="0" w:color="auto"/>
            </w:tcBorders>
            <w:hideMark/>
          </w:tcPr>
          <w:p w14:paraId="6239A5BA" w14:textId="77777777" w:rsidR="00D96AC7" w:rsidRPr="00852B86" w:rsidRDefault="00D96AC7" w:rsidP="007B38D9">
            <w:pPr>
              <w:pStyle w:val="TAC"/>
            </w:pPr>
            <w:r w:rsidRPr="00852B86">
              <w:t>n2</w:t>
            </w:r>
          </w:p>
        </w:tc>
        <w:tc>
          <w:tcPr>
            <w:tcW w:w="1816" w:type="dxa"/>
            <w:tcBorders>
              <w:top w:val="single" w:sz="4" w:space="0" w:color="auto"/>
              <w:left w:val="single" w:sz="4" w:space="0" w:color="auto"/>
              <w:bottom w:val="single" w:sz="4" w:space="0" w:color="auto"/>
              <w:right w:val="single" w:sz="4" w:space="0" w:color="auto"/>
            </w:tcBorders>
          </w:tcPr>
          <w:p w14:paraId="5897C7EE" w14:textId="77777777" w:rsidR="00D96AC7" w:rsidRPr="00852B86" w:rsidRDefault="00D96AC7" w:rsidP="007B38D9">
            <w:pPr>
              <w:pStyle w:val="TAC"/>
            </w:pPr>
            <w:r w:rsidRPr="00852B86">
              <w:t>n2</w:t>
            </w:r>
          </w:p>
        </w:tc>
      </w:tr>
      <w:tr w:rsidR="00D96AC7" w:rsidRPr="00852B86" w14:paraId="2F94D05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476ED73D"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244078C" w14:textId="77777777" w:rsidR="00D96AC7" w:rsidRPr="00852B86" w:rsidRDefault="00D96AC7" w:rsidP="007B38D9">
            <w:pPr>
              <w:pStyle w:val="TAL"/>
            </w:pPr>
            <w:r w:rsidRPr="00852B86">
              <w:t>combOffset-n2</w:t>
            </w:r>
          </w:p>
        </w:tc>
        <w:tc>
          <w:tcPr>
            <w:tcW w:w="1816" w:type="dxa"/>
            <w:tcBorders>
              <w:top w:val="single" w:sz="4" w:space="0" w:color="auto"/>
              <w:left w:val="single" w:sz="4" w:space="0" w:color="auto"/>
              <w:bottom w:val="single" w:sz="4" w:space="0" w:color="auto"/>
              <w:right w:val="single" w:sz="4" w:space="0" w:color="auto"/>
            </w:tcBorders>
            <w:hideMark/>
          </w:tcPr>
          <w:p w14:paraId="06E224CF"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2CAACD5A" w14:textId="77777777" w:rsidR="00D96AC7" w:rsidRPr="00852B86" w:rsidRDefault="00D96AC7" w:rsidP="007B38D9">
            <w:pPr>
              <w:pStyle w:val="TAC"/>
            </w:pPr>
            <w:r w:rsidRPr="00852B86">
              <w:t>0</w:t>
            </w:r>
          </w:p>
        </w:tc>
      </w:tr>
      <w:tr w:rsidR="00D96AC7" w:rsidRPr="00852B86" w14:paraId="043C8435"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B09CF0B"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4258BFFC" w14:textId="77777777" w:rsidR="00D96AC7" w:rsidRPr="00852B86" w:rsidRDefault="00D96AC7" w:rsidP="007B38D9">
            <w:pPr>
              <w:pStyle w:val="TAL"/>
            </w:pPr>
            <w:r w:rsidRPr="00852B86">
              <w:t>cyclicShift-n2</w:t>
            </w:r>
          </w:p>
        </w:tc>
        <w:tc>
          <w:tcPr>
            <w:tcW w:w="1816" w:type="dxa"/>
            <w:tcBorders>
              <w:top w:val="single" w:sz="4" w:space="0" w:color="auto"/>
              <w:left w:val="single" w:sz="4" w:space="0" w:color="auto"/>
              <w:bottom w:val="single" w:sz="4" w:space="0" w:color="auto"/>
              <w:right w:val="single" w:sz="4" w:space="0" w:color="auto"/>
            </w:tcBorders>
            <w:hideMark/>
          </w:tcPr>
          <w:p w14:paraId="61CA06D4"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E74DC84" w14:textId="77777777" w:rsidR="00D96AC7" w:rsidRPr="00852B86" w:rsidRDefault="00D96AC7" w:rsidP="007B38D9">
            <w:pPr>
              <w:pStyle w:val="TAC"/>
            </w:pPr>
            <w:r w:rsidRPr="00852B86">
              <w:t>0</w:t>
            </w:r>
          </w:p>
        </w:tc>
      </w:tr>
      <w:tr w:rsidR="00D96AC7" w:rsidRPr="00852B86" w14:paraId="2D0B9D2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0A886F9"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C4ECE41" w14:textId="77777777" w:rsidR="00D96AC7" w:rsidRPr="00852B86" w:rsidRDefault="00D96AC7" w:rsidP="007B38D9">
            <w:pPr>
              <w:pStyle w:val="TAL"/>
            </w:pPr>
            <w:r w:rsidRPr="00852B86">
              <w:t>resourceMapping</w:t>
            </w:r>
          </w:p>
          <w:p w14:paraId="764B7E9C" w14:textId="77777777" w:rsidR="00D96AC7" w:rsidRPr="00852B86" w:rsidRDefault="00D96AC7" w:rsidP="007B38D9">
            <w:pPr>
              <w:pStyle w:val="TAL"/>
            </w:pPr>
            <w:r w:rsidRPr="00852B86">
              <w:t>startPosition</w:t>
            </w:r>
          </w:p>
        </w:tc>
        <w:tc>
          <w:tcPr>
            <w:tcW w:w="1816" w:type="dxa"/>
            <w:tcBorders>
              <w:top w:val="single" w:sz="4" w:space="0" w:color="auto"/>
              <w:left w:val="single" w:sz="4" w:space="0" w:color="auto"/>
              <w:bottom w:val="single" w:sz="4" w:space="0" w:color="auto"/>
              <w:right w:val="single" w:sz="4" w:space="0" w:color="auto"/>
            </w:tcBorders>
            <w:hideMark/>
          </w:tcPr>
          <w:p w14:paraId="49450F32"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7964D9FC" w14:textId="77777777" w:rsidR="00D96AC7" w:rsidRPr="00852B86" w:rsidRDefault="00D96AC7" w:rsidP="007B38D9">
            <w:pPr>
              <w:pStyle w:val="TAC"/>
            </w:pPr>
            <w:r w:rsidRPr="00852B86">
              <w:t>0</w:t>
            </w:r>
          </w:p>
        </w:tc>
      </w:tr>
      <w:tr w:rsidR="00D96AC7" w:rsidRPr="00852B86" w14:paraId="4865C1E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19967F1"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3562EA" w14:textId="77777777" w:rsidR="00D96AC7" w:rsidRPr="00852B86" w:rsidRDefault="00D96AC7" w:rsidP="007B38D9">
            <w:pPr>
              <w:pStyle w:val="TAL"/>
            </w:pPr>
            <w:r w:rsidRPr="00852B86">
              <w:t>resourceMapping</w:t>
            </w:r>
          </w:p>
          <w:p w14:paraId="4C208718" w14:textId="77777777" w:rsidR="00D96AC7" w:rsidRPr="00852B86" w:rsidRDefault="00D96AC7" w:rsidP="007B38D9">
            <w:pPr>
              <w:pStyle w:val="TAL"/>
            </w:pPr>
            <w:r w:rsidRPr="00852B86">
              <w:t>nrofSymbols</w:t>
            </w:r>
          </w:p>
        </w:tc>
        <w:tc>
          <w:tcPr>
            <w:tcW w:w="1816" w:type="dxa"/>
            <w:tcBorders>
              <w:top w:val="single" w:sz="4" w:space="0" w:color="auto"/>
              <w:left w:val="single" w:sz="4" w:space="0" w:color="auto"/>
              <w:bottom w:val="single" w:sz="4" w:space="0" w:color="auto"/>
              <w:right w:val="single" w:sz="4" w:space="0" w:color="auto"/>
            </w:tcBorders>
            <w:hideMark/>
          </w:tcPr>
          <w:p w14:paraId="16EB86A0" w14:textId="77777777" w:rsidR="00D96AC7" w:rsidRPr="00852B86" w:rsidRDefault="00D96AC7" w:rsidP="007B38D9">
            <w:pPr>
              <w:pStyle w:val="TAC"/>
            </w:pPr>
            <w:r w:rsidRPr="00852B86">
              <w:t>n1</w:t>
            </w:r>
          </w:p>
        </w:tc>
        <w:tc>
          <w:tcPr>
            <w:tcW w:w="1816" w:type="dxa"/>
            <w:tcBorders>
              <w:top w:val="single" w:sz="4" w:space="0" w:color="auto"/>
              <w:left w:val="single" w:sz="4" w:space="0" w:color="auto"/>
              <w:bottom w:val="single" w:sz="4" w:space="0" w:color="auto"/>
              <w:right w:val="single" w:sz="4" w:space="0" w:color="auto"/>
            </w:tcBorders>
          </w:tcPr>
          <w:p w14:paraId="649878F9" w14:textId="77777777" w:rsidR="00D96AC7" w:rsidRPr="00852B86" w:rsidRDefault="00D96AC7" w:rsidP="007B38D9">
            <w:pPr>
              <w:pStyle w:val="TAC"/>
            </w:pPr>
            <w:r w:rsidRPr="00852B86">
              <w:t>n1</w:t>
            </w:r>
          </w:p>
        </w:tc>
      </w:tr>
      <w:tr w:rsidR="00D96AC7" w:rsidRPr="00852B86" w14:paraId="4425FD54"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2CD4FEF"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9802518" w14:textId="77777777" w:rsidR="00D96AC7" w:rsidRPr="00852B86" w:rsidRDefault="00D96AC7" w:rsidP="007B38D9">
            <w:pPr>
              <w:pStyle w:val="TAL"/>
            </w:pPr>
            <w:r w:rsidRPr="00852B86">
              <w:t>resourceMapping</w:t>
            </w:r>
          </w:p>
          <w:p w14:paraId="641BD612" w14:textId="77777777" w:rsidR="00D96AC7" w:rsidRPr="00852B86" w:rsidRDefault="00D96AC7" w:rsidP="007B38D9">
            <w:pPr>
              <w:pStyle w:val="TAL"/>
            </w:pPr>
            <w:r w:rsidRPr="00852B86">
              <w:t>repetitionFactor</w:t>
            </w:r>
          </w:p>
        </w:tc>
        <w:tc>
          <w:tcPr>
            <w:tcW w:w="1816" w:type="dxa"/>
            <w:tcBorders>
              <w:top w:val="single" w:sz="4" w:space="0" w:color="auto"/>
              <w:left w:val="single" w:sz="4" w:space="0" w:color="auto"/>
              <w:bottom w:val="single" w:sz="4" w:space="0" w:color="auto"/>
              <w:right w:val="single" w:sz="4" w:space="0" w:color="auto"/>
            </w:tcBorders>
            <w:hideMark/>
          </w:tcPr>
          <w:p w14:paraId="1AF064E8" w14:textId="77777777" w:rsidR="00D96AC7" w:rsidRPr="00852B86" w:rsidRDefault="00D96AC7" w:rsidP="007B38D9">
            <w:pPr>
              <w:pStyle w:val="TAC"/>
            </w:pPr>
            <w:r w:rsidRPr="00852B86">
              <w:t>n1</w:t>
            </w:r>
          </w:p>
        </w:tc>
        <w:tc>
          <w:tcPr>
            <w:tcW w:w="1816" w:type="dxa"/>
            <w:tcBorders>
              <w:top w:val="single" w:sz="4" w:space="0" w:color="auto"/>
              <w:left w:val="single" w:sz="4" w:space="0" w:color="auto"/>
              <w:bottom w:val="single" w:sz="4" w:space="0" w:color="auto"/>
              <w:right w:val="single" w:sz="4" w:space="0" w:color="auto"/>
            </w:tcBorders>
          </w:tcPr>
          <w:p w14:paraId="135BCF22" w14:textId="77777777" w:rsidR="00D96AC7" w:rsidRPr="00852B86" w:rsidRDefault="00D96AC7" w:rsidP="007B38D9">
            <w:pPr>
              <w:pStyle w:val="TAC"/>
            </w:pPr>
            <w:r w:rsidRPr="00852B86">
              <w:t>n1</w:t>
            </w:r>
          </w:p>
        </w:tc>
      </w:tr>
      <w:tr w:rsidR="00D96AC7" w:rsidRPr="00852B86" w14:paraId="3D80914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0745F4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B77DF84" w14:textId="77777777" w:rsidR="00D96AC7" w:rsidRPr="00852B86" w:rsidRDefault="00D96AC7" w:rsidP="007B38D9">
            <w:pPr>
              <w:pStyle w:val="TAL"/>
            </w:pPr>
            <w:r w:rsidRPr="00852B86">
              <w:t>freqDomainPosition</w:t>
            </w:r>
          </w:p>
        </w:tc>
        <w:tc>
          <w:tcPr>
            <w:tcW w:w="1816" w:type="dxa"/>
            <w:tcBorders>
              <w:top w:val="single" w:sz="4" w:space="0" w:color="auto"/>
              <w:left w:val="single" w:sz="4" w:space="0" w:color="auto"/>
              <w:bottom w:val="single" w:sz="4" w:space="0" w:color="auto"/>
              <w:right w:val="single" w:sz="4" w:space="0" w:color="auto"/>
            </w:tcBorders>
            <w:hideMark/>
          </w:tcPr>
          <w:p w14:paraId="10C691B1"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2CCFDDE6" w14:textId="77777777" w:rsidR="00D96AC7" w:rsidRPr="00852B86" w:rsidRDefault="00D96AC7" w:rsidP="007B38D9">
            <w:pPr>
              <w:pStyle w:val="TAC"/>
            </w:pPr>
            <w:r w:rsidRPr="00852B86">
              <w:t>0</w:t>
            </w:r>
          </w:p>
        </w:tc>
      </w:tr>
      <w:tr w:rsidR="00D96AC7" w:rsidRPr="00852B86" w14:paraId="3990777A"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852A614"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5BA157F" w14:textId="77777777" w:rsidR="00D96AC7" w:rsidRPr="00852B86" w:rsidRDefault="00D96AC7" w:rsidP="007B38D9">
            <w:pPr>
              <w:pStyle w:val="TAL"/>
            </w:pPr>
            <w:r w:rsidRPr="00852B86">
              <w:t>freqDomainShift</w:t>
            </w:r>
          </w:p>
        </w:tc>
        <w:tc>
          <w:tcPr>
            <w:tcW w:w="1816" w:type="dxa"/>
            <w:tcBorders>
              <w:top w:val="single" w:sz="4" w:space="0" w:color="auto"/>
              <w:left w:val="single" w:sz="4" w:space="0" w:color="auto"/>
              <w:bottom w:val="single" w:sz="4" w:space="0" w:color="auto"/>
              <w:right w:val="single" w:sz="4" w:space="0" w:color="auto"/>
            </w:tcBorders>
            <w:hideMark/>
          </w:tcPr>
          <w:p w14:paraId="2ED786E0"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D5DFBC5" w14:textId="77777777" w:rsidR="00D96AC7" w:rsidRPr="00852B86" w:rsidRDefault="00D96AC7" w:rsidP="007B38D9">
            <w:pPr>
              <w:pStyle w:val="TAC"/>
            </w:pPr>
            <w:r w:rsidRPr="00852B86">
              <w:t>0</w:t>
            </w:r>
          </w:p>
        </w:tc>
      </w:tr>
      <w:tr w:rsidR="00D96AC7" w:rsidRPr="00852B86" w14:paraId="7F2C1156"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644650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38E491FD" w14:textId="77777777" w:rsidR="00D96AC7" w:rsidRPr="00852B86" w:rsidRDefault="00D96AC7" w:rsidP="007B38D9">
            <w:pPr>
              <w:pStyle w:val="TAL"/>
            </w:pPr>
            <w:r w:rsidRPr="00852B86">
              <w:t>freqHopping</w:t>
            </w:r>
          </w:p>
          <w:p w14:paraId="33C165A9" w14:textId="77777777" w:rsidR="00D96AC7" w:rsidRPr="00852B86" w:rsidRDefault="00D96AC7" w:rsidP="007B38D9">
            <w:pPr>
              <w:pStyle w:val="TAL"/>
            </w:pPr>
            <w:r w:rsidRPr="00852B86">
              <w:t>c-SRS</w:t>
            </w:r>
          </w:p>
        </w:tc>
        <w:tc>
          <w:tcPr>
            <w:tcW w:w="1816" w:type="dxa"/>
            <w:tcBorders>
              <w:top w:val="single" w:sz="4" w:space="0" w:color="auto"/>
              <w:left w:val="single" w:sz="4" w:space="0" w:color="auto"/>
              <w:bottom w:val="single" w:sz="4" w:space="0" w:color="auto"/>
              <w:right w:val="single" w:sz="4" w:space="0" w:color="auto"/>
            </w:tcBorders>
            <w:hideMark/>
          </w:tcPr>
          <w:p w14:paraId="1D65DA91" w14:textId="77777777" w:rsidR="00D96AC7" w:rsidRPr="00852B86" w:rsidRDefault="00D96AC7" w:rsidP="007B38D9">
            <w:pPr>
              <w:pStyle w:val="TAC"/>
            </w:pPr>
            <w:r w:rsidRPr="00852B86">
              <w:t>12</w:t>
            </w:r>
          </w:p>
        </w:tc>
        <w:tc>
          <w:tcPr>
            <w:tcW w:w="1816" w:type="dxa"/>
            <w:tcBorders>
              <w:top w:val="single" w:sz="4" w:space="0" w:color="auto"/>
              <w:left w:val="single" w:sz="4" w:space="0" w:color="auto"/>
              <w:bottom w:val="single" w:sz="4" w:space="0" w:color="auto"/>
              <w:right w:val="single" w:sz="4" w:space="0" w:color="auto"/>
            </w:tcBorders>
          </w:tcPr>
          <w:p w14:paraId="677E9BCE" w14:textId="77777777" w:rsidR="00D96AC7" w:rsidRPr="00852B86" w:rsidRDefault="00D96AC7" w:rsidP="007B38D9">
            <w:pPr>
              <w:pStyle w:val="TAC"/>
            </w:pPr>
            <w:r w:rsidRPr="00852B86">
              <w:t>12</w:t>
            </w:r>
          </w:p>
        </w:tc>
      </w:tr>
      <w:tr w:rsidR="00D96AC7" w:rsidRPr="00852B86" w14:paraId="4253036F"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58A218D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D9FA8AD" w14:textId="77777777" w:rsidR="00D96AC7" w:rsidRPr="00852B86" w:rsidRDefault="00D96AC7" w:rsidP="007B38D9">
            <w:pPr>
              <w:pStyle w:val="TAL"/>
            </w:pPr>
            <w:r w:rsidRPr="00852B86">
              <w:t>freqHopping</w:t>
            </w:r>
          </w:p>
          <w:p w14:paraId="5116D402" w14:textId="77777777" w:rsidR="00D96AC7" w:rsidRPr="00852B86" w:rsidRDefault="00D96AC7" w:rsidP="007B38D9">
            <w:pPr>
              <w:pStyle w:val="TAL"/>
            </w:pPr>
            <w:r w:rsidRPr="00852B86">
              <w:t>b-SRS</w:t>
            </w:r>
          </w:p>
        </w:tc>
        <w:tc>
          <w:tcPr>
            <w:tcW w:w="1816" w:type="dxa"/>
            <w:tcBorders>
              <w:top w:val="single" w:sz="4" w:space="0" w:color="auto"/>
              <w:left w:val="single" w:sz="4" w:space="0" w:color="auto"/>
              <w:bottom w:val="single" w:sz="4" w:space="0" w:color="auto"/>
              <w:right w:val="single" w:sz="4" w:space="0" w:color="auto"/>
            </w:tcBorders>
            <w:hideMark/>
          </w:tcPr>
          <w:p w14:paraId="73D01E6D"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22C234D" w14:textId="77777777" w:rsidR="00D96AC7" w:rsidRPr="00852B86" w:rsidRDefault="00D96AC7" w:rsidP="007B38D9">
            <w:pPr>
              <w:pStyle w:val="TAC"/>
            </w:pPr>
            <w:r w:rsidRPr="00852B86">
              <w:t>0</w:t>
            </w:r>
          </w:p>
        </w:tc>
      </w:tr>
      <w:tr w:rsidR="00D96AC7" w:rsidRPr="00852B86" w14:paraId="587F765E"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05B7979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6F3F1C4C" w14:textId="77777777" w:rsidR="00D96AC7" w:rsidRPr="00852B86" w:rsidRDefault="00D96AC7" w:rsidP="007B38D9">
            <w:pPr>
              <w:pStyle w:val="TAL"/>
            </w:pPr>
            <w:r w:rsidRPr="00852B86">
              <w:t>freqHopping</w:t>
            </w:r>
          </w:p>
          <w:p w14:paraId="632D8266" w14:textId="77777777" w:rsidR="00D96AC7" w:rsidRPr="00852B86" w:rsidRDefault="00D96AC7" w:rsidP="007B38D9">
            <w:pPr>
              <w:pStyle w:val="TAL"/>
            </w:pPr>
            <w:r w:rsidRPr="00852B86">
              <w:t>b-hop</w:t>
            </w:r>
          </w:p>
        </w:tc>
        <w:tc>
          <w:tcPr>
            <w:tcW w:w="1816" w:type="dxa"/>
            <w:tcBorders>
              <w:top w:val="single" w:sz="4" w:space="0" w:color="auto"/>
              <w:left w:val="single" w:sz="4" w:space="0" w:color="auto"/>
              <w:bottom w:val="single" w:sz="4" w:space="0" w:color="auto"/>
              <w:right w:val="single" w:sz="4" w:space="0" w:color="auto"/>
            </w:tcBorders>
            <w:hideMark/>
          </w:tcPr>
          <w:p w14:paraId="63F06762"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18BAFCC3" w14:textId="77777777" w:rsidR="00D96AC7" w:rsidRPr="00852B86" w:rsidRDefault="00D96AC7" w:rsidP="007B38D9">
            <w:pPr>
              <w:pStyle w:val="TAC"/>
            </w:pPr>
            <w:r w:rsidRPr="00852B86">
              <w:t>0</w:t>
            </w:r>
          </w:p>
        </w:tc>
      </w:tr>
      <w:tr w:rsidR="00D96AC7" w:rsidRPr="00852B86" w14:paraId="6565086C"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2CECD076"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14061051" w14:textId="77777777" w:rsidR="00D96AC7" w:rsidRPr="00852B86" w:rsidRDefault="00D96AC7" w:rsidP="007B38D9">
            <w:pPr>
              <w:pStyle w:val="TAL"/>
            </w:pPr>
            <w:r w:rsidRPr="00852B86">
              <w:t>groupOrSequenceHopping</w:t>
            </w:r>
          </w:p>
        </w:tc>
        <w:tc>
          <w:tcPr>
            <w:tcW w:w="1816" w:type="dxa"/>
            <w:tcBorders>
              <w:top w:val="single" w:sz="4" w:space="0" w:color="auto"/>
              <w:left w:val="single" w:sz="4" w:space="0" w:color="auto"/>
              <w:bottom w:val="single" w:sz="4" w:space="0" w:color="auto"/>
              <w:right w:val="single" w:sz="4" w:space="0" w:color="auto"/>
            </w:tcBorders>
            <w:hideMark/>
          </w:tcPr>
          <w:p w14:paraId="47ACB7E9" w14:textId="77777777" w:rsidR="00D96AC7" w:rsidRPr="00852B86" w:rsidRDefault="00D96AC7" w:rsidP="007B38D9">
            <w:pPr>
              <w:pStyle w:val="TAC"/>
            </w:pPr>
            <w:r w:rsidRPr="00852B86">
              <w:t>Neither</w:t>
            </w:r>
          </w:p>
        </w:tc>
        <w:tc>
          <w:tcPr>
            <w:tcW w:w="1816" w:type="dxa"/>
            <w:tcBorders>
              <w:top w:val="single" w:sz="4" w:space="0" w:color="auto"/>
              <w:left w:val="single" w:sz="4" w:space="0" w:color="auto"/>
              <w:bottom w:val="single" w:sz="4" w:space="0" w:color="auto"/>
              <w:right w:val="single" w:sz="4" w:space="0" w:color="auto"/>
            </w:tcBorders>
          </w:tcPr>
          <w:p w14:paraId="4818403C" w14:textId="77777777" w:rsidR="00D96AC7" w:rsidRPr="00852B86" w:rsidRDefault="00D96AC7" w:rsidP="007B38D9">
            <w:pPr>
              <w:pStyle w:val="TAC"/>
            </w:pPr>
            <w:r w:rsidRPr="00852B86">
              <w:t>Neither</w:t>
            </w:r>
          </w:p>
        </w:tc>
      </w:tr>
      <w:tr w:rsidR="00D96AC7" w:rsidRPr="00852B86" w14:paraId="6091308D"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70011423"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746E7B0C" w14:textId="77777777" w:rsidR="00D96AC7" w:rsidRPr="00852B86" w:rsidRDefault="00D96AC7" w:rsidP="007B38D9">
            <w:pPr>
              <w:pStyle w:val="TAL"/>
            </w:pPr>
            <w:r w:rsidRPr="00852B86">
              <w:t>resourceType</w:t>
            </w:r>
          </w:p>
        </w:tc>
        <w:tc>
          <w:tcPr>
            <w:tcW w:w="1816" w:type="dxa"/>
            <w:tcBorders>
              <w:top w:val="single" w:sz="4" w:space="0" w:color="auto"/>
              <w:left w:val="single" w:sz="4" w:space="0" w:color="auto"/>
              <w:bottom w:val="single" w:sz="4" w:space="0" w:color="auto"/>
              <w:right w:val="single" w:sz="4" w:space="0" w:color="auto"/>
            </w:tcBorders>
            <w:hideMark/>
          </w:tcPr>
          <w:p w14:paraId="4D7370C6" w14:textId="77777777" w:rsidR="00D96AC7" w:rsidRPr="00852B86" w:rsidRDefault="00D96AC7" w:rsidP="007B38D9">
            <w:pPr>
              <w:pStyle w:val="TAC"/>
            </w:pPr>
            <w:r w:rsidRPr="00852B86">
              <w:t>Periodic</w:t>
            </w:r>
          </w:p>
        </w:tc>
        <w:tc>
          <w:tcPr>
            <w:tcW w:w="1816" w:type="dxa"/>
            <w:tcBorders>
              <w:top w:val="single" w:sz="4" w:space="0" w:color="auto"/>
              <w:left w:val="single" w:sz="4" w:space="0" w:color="auto"/>
              <w:bottom w:val="single" w:sz="4" w:space="0" w:color="auto"/>
              <w:right w:val="single" w:sz="4" w:space="0" w:color="auto"/>
            </w:tcBorders>
          </w:tcPr>
          <w:p w14:paraId="60BA27AE" w14:textId="77777777" w:rsidR="00D96AC7" w:rsidRPr="00852B86" w:rsidRDefault="00D96AC7" w:rsidP="007B38D9">
            <w:pPr>
              <w:pStyle w:val="TAC"/>
            </w:pPr>
            <w:r w:rsidRPr="00852B86">
              <w:t>Periodic</w:t>
            </w:r>
          </w:p>
        </w:tc>
      </w:tr>
      <w:tr w:rsidR="00D96AC7" w:rsidRPr="00852B86" w14:paraId="71CE3B71" w14:textId="77777777" w:rsidTr="007B38D9">
        <w:trPr>
          <w:jc w:val="center"/>
        </w:trPr>
        <w:tc>
          <w:tcPr>
            <w:tcW w:w="0" w:type="auto"/>
            <w:tcBorders>
              <w:top w:val="nil"/>
              <w:left w:val="single" w:sz="4" w:space="0" w:color="auto"/>
              <w:bottom w:val="nil"/>
              <w:right w:val="single" w:sz="4" w:space="0" w:color="auto"/>
            </w:tcBorders>
            <w:shd w:val="clear" w:color="auto" w:fill="auto"/>
            <w:vAlign w:val="center"/>
            <w:hideMark/>
          </w:tcPr>
          <w:p w14:paraId="3D00721B"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55264A54" w14:textId="77777777" w:rsidR="00D96AC7" w:rsidRPr="00852B86" w:rsidRDefault="00D96AC7" w:rsidP="007B38D9">
            <w:pPr>
              <w:pStyle w:val="TAL"/>
            </w:pPr>
            <w:r w:rsidRPr="00852B86">
              <w:t>periodicityAndOffset-p</w:t>
            </w:r>
          </w:p>
        </w:tc>
        <w:tc>
          <w:tcPr>
            <w:tcW w:w="1816" w:type="dxa"/>
            <w:tcBorders>
              <w:top w:val="single" w:sz="4" w:space="0" w:color="auto"/>
              <w:left w:val="single" w:sz="4" w:space="0" w:color="auto"/>
              <w:bottom w:val="single" w:sz="4" w:space="0" w:color="auto"/>
              <w:right w:val="single" w:sz="4" w:space="0" w:color="auto"/>
            </w:tcBorders>
            <w:hideMark/>
          </w:tcPr>
          <w:p w14:paraId="38FE4E29" w14:textId="77777777" w:rsidR="00D96AC7" w:rsidRPr="00852B86" w:rsidRDefault="00D96AC7" w:rsidP="007B38D9">
            <w:pPr>
              <w:pStyle w:val="TAC"/>
              <w:rPr>
                <w:lang w:eastAsia="zh-CN"/>
              </w:rPr>
            </w:pPr>
            <w:r w:rsidRPr="00852B86">
              <w:t>sl20</w:t>
            </w:r>
            <w:r w:rsidRPr="00852B86">
              <w:rPr>
                <w:lang w:eastAsia="zh-CN"/>
              </w:rPr>
              <w:t>, 9</w:t>
            </w:r>
          </w:p>
        </w:tc>
        <w:tc>
          <w:tcPr>
            <w:tcW w:w="1816" w:type="dxa"/>
            <w:tcBorders>
              <w:top w:val="single" w:sz="4" w:space="0" w:color="auto"/>
              <w:left w:val="single" w:sz="4" w:space="0" w:color="auto"/>
              <w:bottom w:val="single" w:sz="4" w:space="0" w:color="auto"/>
              <w:right w:val="single" w:sz="4" w:space="0" w:color="auto"/>
            </w:tcBorders>
          </w:tcPr>
          <w:p w14:paraId="0F0945FA" w14:textId="77777777" w:rsidR="00D96AC7" w:rsidRPr="00852B86" w:rsidRDefault="00D96AC7" w:rsidP="007B38D9">
            <w:pPr>
              <w:pStyle w:val="TAC"/>
            </w:pPr>
            <w:r w:rsidRPr="00852B86">
              <w:t>sl40</w:t>
            </w:r>
            <w:r w:rsidRPr="00852B86">
              <w:rPr>
                <w:lang w:eastAsia="zh-CN"/>
              </w:rPr>
              <w:t>, 19</w:t>
            </w:r>
          </w:p>
        </w:tc>
      </w:tr>
      <w:tr w:rsidR="00D96AC7" w:rsidRPr="00852B86" w14:paraId="5749302D" w14:textId="77777777" w:rsidTr="007B38D9">
        <w:trPr>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0FCB6407" w14:textId="77777777" w:rsidR="00D96AC7" w:rsidRPr="00852B86" w:rsidRDefault="00D96AC7" w:rsidP="007B38D9">
            <w:pPr>
              <w:pStyle w:val="TAL"/>
            </w:pPr>
          </w:p>
        </w:tc>
        <w:tc>
          <w:tcPr>
            <w:tcW w:w="2389" w:type="dxa"/>
            <w:tcBorders>
              <w:top w:val="single" w:sz="4" w:space="0" w:color="auto"/>
              <w:left w:val="single" w:sz="4" w:space="0" w:color="auto"/>
              <w:bottom w:val="single" w:sz="4" w:space="0" w:color="auto"/>
              <w:right w:val="single" w:sz="4" w:space="0" w:color="auto"/>
            </w:tcBorders>
            <w:hideMark/>
          </w:tcPr>
          <w:p w14:paraId="08C90B55" w14:textId="77777777" w:rsidR="00D96AC7" w:rsidRPr="00852B86" w:rsidRDefault="00D96AC7" w:rsidP="007B38D9">
            <w:pPr>
              <w:pStyle w:val="TAL"/>
            </w:pPr>
            <w:r w:rsidRPr="00852B86">
              <w:t>sequenceId</w:t>
            </w:r>
          </w:p>
        </w:tc>
        <w:tc>
          <w:tcPr>
            <w:tcW w:w="1816" w:type="dxa"/>
            <w:tcBorders>
              <w:top w:val="single" w:sz="4" w:space="0" w:color="auto"/>
              <w:left w:val="single" w:sz="4" w:space="0" w:color="auto"/>
              <w:bottom w:val="single" w:sz="4" w:space="0" w:color="auto"/>
              <w:right w:val="single" w:sz="4" w:space="0" w:color="auto"/>
            </w:tcBorders>
            <w:hideMark/>
          </w:tcPr>
          <w:p w14:paraId="23C4647E" w14:textId="77777777" w:rsidR="00D96AC7" w:rsidRPr="00852B86" w:rsidRDefault="00D96AC7" w:rsidP="007B38D9">
            <w:pPr>
              <w:pStyle w:val="TAC"/>
            </w:pPr>
            <w:r w:rsidRPr="00852B86">
              <w:t>0</w:t>
            </w:r>
          </w:p>
        </w:tc>
        <w:tc>
          <w:tcPr>
            <w:tcW w:w="1816" w:type="dxa"/>
            <w:tcBorders>
              <w:top w:val="single" w:sz="4" w:space="0" w:color="auto"/>
              <w:left w:val="single" w:sz="4" w:space="0" w:color="auto"/>
              <w:bottom w:val="single" w:sz="4" w:space="0" w:color="auto"/>
              <w:right w:val="single" w:sz="4" w:space="0" w:color="auto"/>
            </w:tcBorders>
          </w:tcPr>
          <w:p w14:paraId="404FFA7C" w14:textId="77777777" w:rsidR="00D96AC7" w:rsidRPr="00852B86" w:rsidRDefault="00D96AC7" w:rsidP="007B38D9">
            <w:pPr>
              <w:pStyle w:val="TAC"/>
            </w:pPr>
            <w:r w:rsidRPr="00852B86">
              <w:t>0</w:t>
            </w:r>
          </w:p>
        </w:tc>
      </w:tr>
    </w:tbl>
    <w:p w14:paraId="2DCA12FA" w14:textId="77777777" w:rsidR="00D96AC7" w:rsidRPr="00852B86" w:rsidRDefault="00D96AC7" w:rsidP="00D96AC7">
      <w:pPr>
        <w:rPr>
          <w:rFonts w:cs="v4.2.0"/>
        </w:rPr>
      </w:pPr>
    </w:p>
    <w:p w14:paraId="3C46D87D" w14:textId="77777777" w:rsidR="00D96AC7" w:rsidRPr="00852B86" w:rsidRDefault="00D96AC7" w:rsidP="00D96AC7">
      <w:pPr>
        <w:pStyle w:val="TH"/>
      </w:pPr>
      <w:r w:rsidRPr="00852B86">
        <w:t>Table 4</w:t>
      </w:r>
      <w:r w:rsidRPr="00852B86">
        <w:rPr>
          <w:lang w:eastAsia="sv-SE"/>
        </w:rPr>
        <w:t>.7.6.1.5-4</w:t>
      </w:r>
      <w:r w:rsidRPr="00852B86">
        <w:t>: Absolute accuracy requirements for the reported values for test configurations 1 and 3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852B86" w14:paraId="113FFDB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04EBFAD2" w14:textId="77777777" w:rsidR="00D96AC7" w:rsidRPr="00852B86" w:rsidRDefault="00D96AC7" w:rsidP="007B38D9">
            <w:pPr>
              <w:pStyle w:val="TAH"/>
            </w:pPr>
            <w:r w:rsidRPr="00852B86">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6C0201BC" w14:textId="77777777" w:rsidR="00D96AC7" w:rsidRPr="00852B86" w:rsidRDefault="00D96AC7" w:rsidP="007B38D9">
            <w:pPr>
              <w:pStyle w:val="TAH"/>
              <w:rPr>
                <w:rFonts w:ascii="Arial Bold" w:hAnsi="Arial Bold"/>
              </w:rPr>
            </w:pPr>
            <w:r w:rsidRPr="00852B86">
              <w:rPr>
                <w:rFonts w:ascii="Arial Bold" w:hAnsi="Arial Bold"/>
              </w:rPr>
              <w:t>Test 1</w:t>
            </w:r>
          </w:p>
          <w:p w14:paraId="24097306" w14:textId="77777777" w:rsidR="00D96AC7" w:rsidRPr="00852B86" w:rsidRDefault="00D96AC7" w:rsidP="007B38D9">
            <w:pPr>
              <w:pStyle w:val="TAH"/>
              <w:rPr>
                <w:rFonts w:ascii="Arial Bold" w:hAnsi="Arial Bold"/>
              </w:rPr>
            </w:pPr>
            <w:r w:rsidRPr="00852B86">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198E6C0C" w14:textId="77777777" w:rsidR="00D96AC7" w:rsidRPr="00852B86" w:rsidRDefault="00D96AC7" w:rsidP="007B38D9">
            <w:pPr>
              <w:pStyle w:val="TAH"/>
              <w:rPr>
                <w:rFonts w:ascii="Arial Bold" w:hAnsi="Arial Bold"/>
              </w:rPr>
            </w:pPr>
            <w:r w:rsidRPr="00852B86">
              <w:rPr>
                <w:rFonts w:ascii="Arial Bold" w:hAnsi="Arial Bold"/>
              </w:rPr>
              <w:t>Test 2</w:t>
            </w:r>
          </w:p>
          <w:p w14:paraId="07D3CB0D" w14:textId="77777777" w:rsidR="00D96AC7" w:rsidRPr="00852B86" w:rsidRDefault="00D96AC7" w:rsidP="007B38D9">
            <w:pPr>
              <w:pStyle w:val="TAH"/>
              <w:rPr>
                <w:rFonts w:ascii="Arial Bold" w:hAnsi="Arial Bold"/>
              </w:rPr>
            </w:pPr>
            <w:r w:rsidRPr="00852B86">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3215829" w14:textId="77777777" w:rsidR="00D96AC7" w:rsidRPr="00852B86" w:rsidRDefault="00D96AC7" w:rsidP="007B38D9">
            <w:pPr>
              <w:pStyle w:val="TAH"/>
            </w:pPr>
            <w:r w:rsidRPr="00852B86">
              <w:rPr>
                <w:rFonts w:ascii="Arial Bold" w:hAnsi="Arial Bold"/>
              </w:rPr>
              <w:t>Test 3</w:t>
            </w:r>
          </w:p>
        </w:tc>
      </w:tr>
      <w:tr w:rsidR="00D96AC7" w:rsidRPr="00852B86" w14:paraId="780718DB"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5EF4AFF1" w14:textId="77777777" w:rsidR="00D96AC7" w:rsidRPr="00852B86" w:rsidRDefault="00D96AC7" w:rsidP="007B38D9">
            <w:pPr>
              <w:pStyle w:val="TAL"/>
            </w:pPr>
            <w:r w:rsidRPr="00852B86">
              <w:t>Lowest SRS-RSRP reported value</w:t>
            </w:r>
          </w:p>
        </w:tc>
        <w:tc>
          <w:tcPr>
            <w:tcW w:w="1170" w:type="dxa"/>
            <w:vMerge w:val="restart"/>
            <w:tcBorders>
              <w:top w:val="single" w:sz="4" w:space="0" w:color="auto"/>
              <w:left w:val="single" w:sz="4" w:space="0" w:color="auto"/>
              <w:right w:val="single" w:sz="4" w:space="0" w:color="auto"/>
            </w:tcBorders>
            <w:vAlign w:val="center"/>
          </w:tcPr>
          <w:p w14:paraId="6C0E8A50" w14:textId="77777777" w:rsidR="00D96AC7" w:rsidRPr="00852B86" w:rsidRDefault="00D96AC7" w:rsidP="007B38D9">
            <w:pPr>
              <w:pStyle w:val="TAC"/>
            </w:pPr>
            <w:r w:rsidRPr="00852B86">
              <w:t>30</w:t>
            </w:r>
          </w:p>
        </w:tc>
        <w:tc>
          <w:tcPr>
            <w:tcW w:w="1170" w:type="dxa"/>
            <w:vMerge w:val="restart"/>
            <w:tcBorders>
              <w:top w:val="single" w:sz="4" w:space="0" w:color="auto"/>
              <w:left w:val="single" w:sz="4" w:space="0" w:color="auto"/>
              <w:right w:val="single" w:sz="4" w:space="0" w:color="auto"/>
            </w:tcBorders>
            <w:vAlign w:val="center"/>
          </w:tcPr>
          <w:p w14:paraId="04DD1022" w14:textId="77777777" w:rsidR="00D96AC7" w:rsidRPr="00852B86" w:rsidRDefault="00D96AC7" w:rsidP="007B38D9">
            <w:pPr>
              <w:pStyle w:val="TAC"/>
            </w:pPr>
            <w:r w:rsidRPr="00852B86">
              <w:t>45</w:t>
            </w:r>
          </w:p>
        </w:tc>
        <w:tc>
          <w:tcPr>
            <w:tcW w:w="2880" w:type="dxa"/>
            <w:tcBorders>
              <w:top w:val="single" w:sz="4" w:space="0" w:color="auto"/>
              <w:left w:val="single" w:sz="4" w:space="0" w:color="auto"/>
              <w:bottom w:val="single" w:sz="4" w:space="0" w:color="auto"/>
              <w:right w:val="single" w:sz="4" w:space="0" w:color="auto"/>
            </w:tcBorders>
            <w:vAlign w:val="center"/>
          </w:tcPr>
          <w:p w14:paraId="2FC09F93" w14:textId="77777777" w:rsidR="00D96AC7" w:rsidRPr="00852B86" w:rsidRDefault="00D96AC7" w:rsidP="007B38D9">
            <w:pPr>
              <w:pStyle w:val="TAC"/>
              <w:jc w:val="left"/>
            </w:pPr>
            <w:r w:rsidRPr="00852B86">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0BB69F3A" w14:textId="77777777" w:rsidR="00D96AC7" w:rsidRPr="00852B86" w:rsidRDefault="00D96AC7" w:rsidP="007B38D9">
            <w:pPr>
              <w:pStyle w:val="TAC"/>
            </w:pPr>
            <w:r w:rsidRPr="00852B86">
              <w:t>23</w:t>
            </w:r>
          </w:p>
        </w:tc>
      </w:tr>
      <w:tr w:rsidR="00D96AC7" w:rsidRPr="00852B86" w14:paraId="21C23562" w14:textId="77777777" w:rsidTr="007B38D9">
        <w:trPr>
          <w:jc w:val="center"/>
        </w:trPr>
        <w:tc>
          <w:tcPr>
            <w:tcW w:w="2965" w:type="dxa"/>
            <w:vMerge/>
            <w:tcBorders>
              <w:left w:val="single" w:sz="4" w:space="0" w:color="auto"/>
              <w:right w:val="single" w:sz="4" w:space="0" w:color="auto"/>
            </w:tcBorders>
            <w:vAlign w:val="center"/>
          </w:tcPr>
          <w:p w14:paraId="435190E1"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2B2FE361"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6732B955"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FFCDB75" w14:textId="77777777" w:rsidR="00D96AC7" w:rsidRPr="00852B86" w:rsidRDefault="00D96AC7" w:rsidP="007B38D9">
            <w:pPr>
              <w:pStyle w:val="TAC"/>
              <w:jc w:val="left"/>
            </w:pPr>
            <w:r w:rsidRPr="00852B86">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27BC85B" w14:textId="77777777" w:rsidR="00D96AC7" w:rsidRPr="00852B86" w:rsidRDefault="00D96AC7" w:rsidP="007B38D9">
            <w:pPr>
              <w:pStyle w:val="TAC"/>
            </w:pPr>
            <w:r w:rsidRPr="00852B86">
              <w:t>23</w:t>
            </w:r>
          </w:p>
        </w:tc>
      </w:tr>
      <w:tr w:rsidR="00D96AC7" w:rsidRPr="00852B86" w14:paraId="6F16A4AF" w14:textId="77777777" w:rsidTr="007B38D9">
        <w:trPr>
          <w:jc w:val="center"/>
        </w:trPr>
        <w:tc>
          <w:tcPr>
            <w:tcW w:w="2965" w:type="dxa"/>
            <w:vMerge/>
            <w:tcBorders>
              <w:left w:val="single" w:sz="4" w:space="0" w:color="auto"/>
              <w:right w:val="single" w:sz="4" w:space="0" w:color="auto"/>
            </w:tcBorders>
            <w:vAlign w:val="center"/>
          </w:tcPr>
          <w:p w14:paraId="3286C0C7"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769E5367"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2F290B4"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EA60DA7" w14:textId="77777777" w:rsidR="00D96AC7" w:rsidRPr="00852B86" w:rsidRDefault="00D96AC7" w:rsidP="007B38D9">
            <w:pPr>
              <w:pStyle w:val="TAC"/>
              <w:jc w:val="left"/>
            </w:pPr>
            <w:r w:rsidRPr="00852B86">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63668559" w14:textId="77777777" w:rsidR="00D96AC7" w:rsidRPr="00852B86" w:rsidRDefault="00D96AC7" w:rsidP="007B38D9">
            <w:pPr>
              <w:pStyle w:val="TAC"/>
            </w:pPr>
            <w:r w:rsidRPr="00852B86">
              <w:t>24</w:t>
            </w:r>
          </w:p>
        </w:tc>
      </w:tr>
      <w:tr w:rsidR="00D96AC7" w:rsidRPr="00852B86" w14:paraId="5E412EC1" w14:textId="77777777" w:rsidTr="007B38D9">
        <w:trPr>
          <w:jc w:val="center"/>
        </w:trPr>
        <w:tc>
          <w:tcPr>
            <w:tcW w:w="2965" w:type="dxa"/>
            <w:vMerge/>
            <w:tcBorders>
              <w:left w:val="single" w:sz="4" w:space="0" w:color="auto"/>
              <w:right w:val="single" w:sz="4" w:space="0" w:color="auto"/>
            </w:tcBorders>
            <w:vAlign w:val="center"/>
          </w:tcPr>
          <w:p w14:paraId="52B8C95B"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16118499"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918A192"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0FB3C87" w14:textId="77777777" w:rsidR="00D96AC7" w:rsidRPr="00852B86" w:rsidRDefault="00D96AC7" w:rsidP="007B38D9">
            <w:pPr>
              <w:pStyle w:val="TAC"/>
              <w:jc w:val="left"/>
            </w:pPr>
            <w:r w:rsidRPr="00852B86">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414DBC64" w14:textId="77777777" w:rsidR="00D96AC7" w:rsidRPr="00852B86" w:rsidRDefault="00D96AC7" w:rsidP="007B38D9">
            <w:pPr>
              <w:pStyle w:val="TAC"/>
            </w:pPr>
            <w:r w:rsidRPr="00852B86">
              <w:t>24</w:t>
            </w:r>
          </w:p>
        </w:tc>
      </w:tr>
      <w:tr w:rsidR="00D96AC7" w:rsidRPr="00852B86" w14:paraId="5B056527"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5AB9309" w14:textId="77777777" w:rsidR="00D96AC7" w:rsidRPr="00852B86" w:rsidRDefault="00D96AC7" w:rsidP="007B38D9">
            <w:pPr>
              <w:pStyle w:val="TAL"/>
            </w:pPr>
            <w:r w:rsidRPr="00852B86">
              <w:t>Highest SRS-RSRP reported value</w:t>
            </w:r>
          </w:p>
        </w:tc>
        <w:tc>
          <w:tcPr>
            <w:tcW w:w="1170" w:type="dxa"/>
            <w:vMerge w:val="restart"/>
            <w:tcBorders>
              <w:top w:val="single" w:sz="4" w:space="0" w:color="auto"/>
              <w:left w:val="single" w:sz="4" w:space="0" w:color="auto"/>
              <w:right w:val="single" w:sz="4" w:space="0" w:color="auto"/>
            </w:tcBorders>
            <w:vAlign w:val="center"/>
          </w:tcPr>
          <w:p w14:paraId="2234697B" w14:textId="77777777" w:rsidR="00D96AC7" w:rsidRPr="00852B86" w:rsidRDefault="00D96AC7" w:rsidP="007B38D9">
            <w:pPr>
              <w:pStyle w:val="TAC"/>
            </w:pPr>
            <w:r w:rsidRPr="00852B86">
              <w:t>41</w:t>
            </w:r>
          </w:p>
        </w:tc>
        <w:tc>
          <w:tcPr>
            <w:tcW w:w="1170" w:type="dxa"/>
            <w:vMerge w:val="restart"/>
            <w:tcBorders>
              <w:top w:val="single" w:sz="4" w:space="0" w:color="auto"/>
              <w:left w:val="single" w:sz="4" w:space="0" w:color="auto"/>
              <w:right w:val="single" w:sz="4" w:space="0" w:color="auto"/>
            </w:tcBorders>
            <w:vAlign w:val="center"/>
          </w:tcPr>
          <w:p w14:paraId="4FBF69C7" w14:textId="77777777" w:rsidR="00D96AC7" w:rsidRPr="00852B86" w:rsidRDefault="00D96AC7" w:rsidP="007B38D9">
            <w:pPr>
              <w:pStyle w:val="TAC"/>
            </w:pPr>
            <w:r w:rsidRPr="00852B86">
              <w:t>62</w:t>
            </w:r>
          </w:p>
        </w:tc>
        <w:tc>
          <w:tcPr>
            <w:tcW w:w="2880" w:type="dxa"/>
            <w:tcBorders>
              <w:top w:val="single" w:sz="4" w:space="0" w:color="auto"/>
              <w:left w:val="single" w:sz="4" w:space="0" w:color="auto"/>
              <w:bottom w:val="single" w:sz="4" w:space="0" w:color="auto"/>
              <w:right w:val="single" w:sz="4" w:space="0" w:color="auto"/>
            </w:tcBorders>
            <w:vAlign w:val="center"/>
          </w:tcPr>
          <w:p w14:paraId="7D49C5D0" w14:textId="77777777" w:rsidR="00D96AC7" w:rsidRPr="00852B86" w:rsidRDefault="00D96AC7" w:rsidP="007B38D9">
            <w:pPr>
              <w:pStyle w:val="TAC"/>
              <w:jc w:val="left"/>
            </w:pPr>
            <w:r w:rsidRPr="00852B86">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1236CA8E" w14:textId="77777777" w:rsidR="00D96AC7" w:rsidRPr="00852B86" w:rsidRDefault="00D96AC7" w:rsidP="007B38D9">
            <w:pPr>
              <w:pStyle w:val="TAC"/>
            </w:pPr>
            <w:r w:rsidRPr="00852B86">
              <w:t>33</w:t>
            </w:r>
          </w:p>
        </w:tc>
      </w:tr>
      <w:tr w:rsidR="00D96AC7" w:rsidRPr="00852B86" w14:paraId="74537FB0" w14:textId="77777777" w:rsidTr="007B38D9">
        <w:trPr>
          <w:jc w:val="center"/>
        </w:trPr>
        <w:tc>
          <w:tcPr>
            <w:tcW w:w="2965" w:type="dxa"/>
            <w:vMerge/>
            <w:tcBorders>
              <w:left w:val="single" w:sz="4" w:space="0" w:color="auto"/>
              <w:right w:val="single" w:sz="4" w:space="0" w:color="auto"/>
            </w:tcBorders>
            <w:vAlign w:val="center"/>
          </w:tcPr>
          <w:p w14:paraId="79067284"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07641AA2"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265E62E3"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0E04747C" w14:textId="77777777" w:rsidR="00D96AC7" w:rsidRPr="00852B86" w:rsidRDefault="00D96AC7" w:rsidP="007B38D9">
            <w:pPr>
              <w:pStyle w:val="TAC"/>
              <w:jc w:val="left"/>
            </w:pPr>
            <w:r w:rsidRPr="00852B86">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5BF5809A" w14:textId="77777777" w:rsidR="00D96AC7" w:rsidRPr="00852B86" w:rsidRDefault="00D96AC7" w:rsidP="007B38D9">
            <w:pPr>
              <w:pStyle w:val="TAC"/>
            </w:pPr>
            <w:r w:rsidRPr="00852B86">
              <w:t>34</w:t>
            </w:r>
          </w:p>
        </w:tc>
      </w:tr>
      <w:tr w:rsidR="00D96AC7" w:rsidRPr="00852B86" w14:paraId="75994D28" w14:textId="77777777" w:rsidTr="007B38D9">
        <w:trPr>
          <w:jc w:val="center"/>
        </w:trPr>
        <w:tc>
          <w:tcPr>
            <w:tcW w:w="2965" w:type="dxa"/>
            <w:vMerge/>
            <w:tcBorders>
              <w:left w:val="single" w:sz="4" w:space="0" w:color="auto"/>
              <w:right w:val="single" w:sz="4" w:space="0" w:color="auto"/>
            </w:tcBorders>
            <w:vAlign w:val="center"/>
          </w:tcPr>
          <w:p w14:paraId="42568AC8"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0D1700A3"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468028DC"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3DAC49E0" w14:textId="77777777" w:rsidR="00D96AC7" w:rsidRPr="00852B86" w:rsidRDefault="00D96AC7" w:rsidP="007B38D9">
            <w:pPr>
              <w:pStyle w:val="TAC"/>
              <w:jc w:val="left"/>
            </w:pPr>
            <w:r w:rsidRPr="00852B86">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159AFAEF" w14:textId="77777777" w:rsidR="00D96AC7" w:rsidRPr="00852B86" w:rsidRDefault="00D96AC7" w:rsidP="007B38D9">
            <w:pPr>
              <w:pStyle w:val="TAC"/>
            </w:pPr>
            <w:r w:rsidRPr="00852B86">
              <w:t>34</w:t>
            </w:r>
          </w:p>
        </w:tc>
      </w:tr>
      <w:tr w:rsidR="00D96AC7" w:rsidRPr="00852B86" w14:paraId="480872EC" w14:textId="77777777" w:rsidTr="007B38D9">
        <w:trPr>
          <w:jc w:val="center"/>
        </w:trPr>
        <w:tc>
          <w:tcPr>
            <w:tcW w:w="2965" w:type="dxa"/>
            <w:vMerge/>
            <w:tcBorders>
              <w:left w:val="single" w:sz="4" w:space="0" w:color="auto"/>
              <w:right w:val="single" w:sz="4" w:space="0" w:color="auto"/>
            </w:tcBorders>
            <w:vAlign w:val="center"/>
          </w:tcPr>
          <w:p w14:paraId="1531E96D"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36D4B1AC"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18B0DA5F"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3B61B8B" w14:textId="77777777" w:rsidR="00D96AC7" w:rsidRPr="00852B86" w:rsidRDefault="00D96AC7" w:rsidP="007B38D9">
            <w:pPr>
              <w:pStyle w:val="TAC"/>
              <w:jc w:val="left"/>
            </w:pPr>
            <w:r w:rsidRPr="00852B86">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0C4B83B5" w14:textId="77777777" w:rsidR="00D96AC7" w:rsidRPr="00852B86" w:rsidRDefault="00D96AC7" w:rsidP="007B38D9">
            <w:pPr>
              <w:pStyle w:val="TAC"/>
            </w:pPr>
            <w:r w:rsidRPr="00852B86">
              <w:t>35</w:t>
            </w:r>
          </w:p>
        </w:tc>
      </w:tr>
      <w:tr w:rsidR="00D96AC7" w:rsidRPr="00852B86" w14:paraId="7BCA7F83"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72D9C1C" w14:textId="77777777" w:rsidR="00D96AC7" w:rsidRPr="00852B86" w:rsidRDefault="00D96AC7" w:rsidP="007B38D9">
            <w:pPr>
              <w:pStyle w:val="TAC"/>
              <w:jc w:val="left"/>
            </w:pPr>
            <w:r w:rsidRPr="00852B86">
              <w:t>Note 1:</w:t>
            </w:r>
            <w:r w:rsidRPr="00852B86">
              <w:tab/>
            </w:r>
            <w:r w:rsidRPr="00852B86">
              <w:rPr>
                <w:rFonts w:cs="Arial"/>
              </w:rPr>
              <w:t>NR operating band groups are defined in clause 3A.4, Table 3A.4.1-2</w:t>
            </w:r>
          </w:p>
        </w:tc>
      </w:tr>
    </w:tbl>
    <w:p w14:paraId="228ABE47" w14:textId="77777777" w:rsidR="00D96AC7" w:rsidRPr="00852B86" w:rsidRDefault="00D96AC7" w:rsidP="00D96AC7">
      <w:pPr>
        <w:rPr>
          <w:lang w:eastAsia="sv-SE"/>
        </w:rPr>
      </w:pPr>
    </w:p>
    <w:p w14:paraId="3FB25CAB" w14:textId="77777777" w:rsidR="00D96AC7" w:rsidRPr="00852B86" w:rsidRDefault="00D96AC7" w:rsidP="00D96AC7">
      <w:pPr>
        <w:pStyle w:val="TH"/>
      </w:pPr>
      <w:r w:rsidRPr="00852B86">
        <w:t>Table 4</w:t>
      </w:r>
      <w:r w:rsidRPr="00852B86">
        <w:rPr>
          <w:lang w:eastAsia="sv-SE"/>
        </w:rPr>
        <w:t>.7.6.1.5-5</w:t>
      </w:r>
      <w:r w:rsidRPr="00852B86">
        <w:t>: Absolute accuracy requirements for the reported values for test configurations 2 and 4 of EN-DC SRS-RSRP measurement accuracy with FR1 serving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65"/>
        <w:gridCol w:w="1170"/>
        <w:gridCol w:w="1170"/>
        <w:gridCol w:w="2880"/>
        <w:gridCol w:w="1250"/>
      </w:tblGrid>
      <w:tr w:rsidR="00D96AC7" w:rsidRPr="00852B86" w14:paraId="63A60184" w14:textId="77777777" w:rsidTr="007B38D9">
        <w:trPr>
          <w:jc w:val="center"/>
        </w:trPr>
        <w:tc>
          <w:tcPr>
            <w:tcW w:w="2965" w:type="dxa"/>
            <w:tcBorders>
              <w:top w:val="single" w:sz="4" w:space="0" w:color="auto"/>
              <w:left w:val="single" w:sz="4" w:space="0" w:color="auto"/>
              <w:bottom w:val="single" w:sz="4" w:space="0" w:color="auto"/>
              <w:right w:val="single" w:sz="4" w:space="0" w:color="auto"/>
            </w:tcBorders>
            <w:vAlign w:val="center"/>
          </w:tcPr>
          <w:p w14:paraId="3899F2C6" w14:textId="77777777" w:rsidR="00D96AC7" w:rsidRPr="00852B86" w:rsidRDefault="00D96AC7" w:rsidP="007B38D9">
            <w:pPr>
              <w:pStyle w:val="TAH"/>
            </w:pPr>
            <w:r w:rsidRPr="00852B86">
              <w:t>Normal Conditions</w:t>
            </w:r>
          </w:p>
        </w:tc>
        <w:tc>
          <w:tcPr>
            <w:tcW w:w="1170" w:type="dxa"/>
            <w:tcBorders>
              <w:top w:val="single" w:sz="4" w:space="0" w:color="auto"/>
              <w:left w:val="single" w:sz="4" w:space="0" w:color="auto"/>
              <w:bottom w:val="single" w:sz="4" w:space="0" w:color="auto"/>
              <w:right w:val="single" w:sz="4" w:space="0" w:color="auto"/>
            </w:tcBorders>
            <w:vAlign w:val="center"/>
          </w:tcPr>
          <w:p w14:paraId="050369EE" w14:textId="77777777" w:rsidR="00D96AC7" w:rsidRPr="00852B86" w:rsidRDefault="00D96AC7" w:rsidP="007B38D9">
            <w:pPr>
              <w:pStyle w:val="TAH"/>
              <w:rPr>
                <w:rFonts w:ascii="Arial Bold" w:hAnsi="Arial Bold"/>
              </w:rPr>
            </w:pPr>
            <w:r w:rsidRPr="00852B86">
              <w:rPr>
                <w:rFonts w:ascii="Arial Bold" w:hAnsi="Arial Bold"/>
              </w:rPr>
              <w:t>Test 1</w:t>
            </w:r>
          </w:p>
          <w:p w14:paraId="6F037453" w14:textId="77777777" w:rsidR="00D96AC7" w:rsidRPr="00852B86" w:rsidRDefault="00D96AC7" w:rsidP="007B38D9">
            <w:pPr>
              <w:pStyle w:val="TAH"/>
              <w:rPr>
                <w:rFonts w:ascii="Arial Bold" w:hAnsi="Arial Bold"/>
              </w:rPr>
            </w:pPr>
            <w:r w:rsidRPr="00852B86">
              <w:rPr>
                <w:rFonts w:ascii="Arial Bold" w:hAnsi="Arial Bold"/>
              </w:rPr>
              <w:t>All bands</w:t>
            </w:r>
          </w:p>
        </w:tc>
        <w:tc>
          <w:tcPr>
            <w:tcW w:w="1170" w:type="dxa"/>
            <w:tcBorders>
              <w:top w:val="single" w:sz="4" w:space="0" w:color="auto"/>
              <w:left w:val="single" w:sz="4" w:space="0" w:color="auto"/>
              <w:bottom w:val="single" w:sz="4" w:space="0" w:color="auto"/>
              <w:right w:val="single" w:sz="4" w:space="0" w:color="auto"/>
            </w:tcBorders>
          </w:tcPr>
          <w:p w14:paraId="72927C13" w14:textId="77777777" w:rsidR="00D96AC7" w:rsidRPr="00852B86" w:rsidRDefault="00D96AC7" w:rsidP="007B38D9">
            <w:pPr>
              <w:pStyle w:val="TAH"/>
              <w:rPr>
                <w:rFonts w:ascii="Arial Bold" w:hAnsi="Arial Bold"/>
              </w:rPr>
            </w:pPr>
            <w:r w:rsidRPr="00852B86">
              <w:rPr>
                <w:rFonts w:ascii="Arial Bold" w:hAnsi="Arial Bold"/>
              </w:rPr>
              <w:t>Test 2</w:t>
            </w:r>
          </w:p>
          <w:p w14:paraId="78AEE2B4" w14:textId="77777777" w:rsidR="00D96AC7" w:rsidRPr="00852B86" w:rsidRDefault="00D96AC7" w:rsidP="007B38D9">
            <w:pPr>
              <w:pStyle w:val="TAH"/>
              <w:rPr>
                <w:rFonts w:ascii="Arial Bold" w:hAnsi="Arial Bold"/>
              </w:rPr>
            </w:pPr>
            <w:r w:rsidRPr="00852B86">
              <w:rPr>
                <w:rFonts w:ascii="Arial Bold" w:hAnsi="Arial Bold"/>
              </w:rPr>
              <w:t>All bands</w:t>
            </w:r>
          </w:p>
        </w:tc>
        <w:tc>
          <w:tcPr>
            <w:tcW w:w="4130" w:type="dxa"/>
            <w:gridSpan w:val="2"/>
            <w:tcBorders>
              <w:top w:val="single" w:sz="4" w:space="0" w:color="auto"/>
              <w:left w:val="single" w:sz="4" w:space="0" w:color="auto"/>
              <w:bottom w:val="single" w:sz="4" w:space="0" w:color="auto"/>
              <w:right w:val="single" w:sz="4" w:space="0" w:color="auto"/>
            </w:tcBorders>
            <w:vAlign w:val="center"/>
          </w:tcPr>
          <w:p w14:paraId="683C12B1" w14:textId="77777777" w:rsidR="00D96AC7" w:rsidRPr="00852B86" w:rsidRDefault="00D96AC7" w:rsidP="007B38D9">
            <w:pPr>
              <w:pStyle w:val="TAH"/>
            </w:pPr>
            <w:r w:rsidRPr="00852B86">
              <w:rPr>
                <w:rFonts w:ascii="Arial Bold" w:hAnsi="Arial Bold"/>
              </w:rPr>
              <w:t>Test 3</w:t>
            </w:r>
          </w:p>
        </w:tc>
      </w:tr>
      <w:tr w:rsidR="00D96AC7" w:rsidRPr="00852B86" w14:paraId="0E8EA628"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72951066" w14:textId="77777777" w:rsidR="00D96AC7" w:rsidRPr="00852B86" w:rsidRDefault="00D96AC7" w:rsidP="007B38D9">
            <w:pPr>
              <w:pStyle w:val="TAL"/>
            </w:pPr>
            <w:r w:rsidRPr="00852B86">
              <w:t>Lowest SRS-RSRP reported value</w:t>
            </w:r>
          </w:p>
        </w:tc>
        <w:tc>
          <w:tcPr>
            <w:tcW w:w="1170" w:type="dxa"/>
            <w:vMerge w:val="restart"/>
            <w:tcBorders>
              <w:top w:val="single" w:sz="4" w:space="0" w:color="auto"/>
              <w:left w:val="single" w:sz="4" w:space="0" w:color="auto"/>
              <w:right w:val="single" w:sz="4" w:space="0" w:color="auto"/>
            </w:tcBorders>
            <w:vAlign w:val="center"/>
          </w:tcPr>
          <w:p w14:paraId="5BA30506" w14:textId="77777777" w:rsidR="00D96AC7" w:rsidRPr="00852B86" w:rsidRDefault="00D96AC7" w:rsidP="007B38D9">
            <w:pPr>
              <w:pStyle w:val="TAC"/>
            </w:pPr>
            <w:r w:rsidRPr="00852B86">
              <w:t>N/A</w:t>
            </w:r>
            <w:r w:rsidRPr="00852B86">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1804ADA5" w14:textId="77777777" w:rsidR="00D96AC7" w:rsidRPr="00852B86" w:rsidRDefault="00D96AC7" w:rsidP="007B38D9">
            <w:pPr>
              <w:pStyle w:val="TAC"/>
            </w:pPr>
            <w:r w:rsidRPr="00852B86">
              <w:t>44</w:t>
            </w:r>
          </w:p>
        </w:tc>
        <w:tc>
          <w:tcPr>
            <w:tcW w:w="2880" w:type="dxa"/>
            <w:tcBorders>
              <w:top w:val="single" w:sz="4" w:space="0" w:color="auto"/>
              <w:left w:val="single" w:sz="4" w:space="0" w:color="auto"/>
              <w:bottom w:val="single" w:sz="4" w:space="0" w:color="auto"/>
              <w:right w:val="single" w:sz="4" w:space="0" w:color="auto"/>
            </w:tcBorders>
            <w:vAlign w:val="center"/>
          </w:tcPr>
          <w:p w14:paraId="06864D17" w14:textId="77777777" w:rsidR="00D96AC7" w:rsidRPr="00852B86" w:rsidRDefault="00D96AC7" w:rsidP="007B38D9">
            <w:pPr>
              <w:pStyle w:val="TAC"/>
              <w:jc w:val="left"/>
            </w:pPr>
            <w:r w:rsidRPr="00852B86">
              <w:t>Bands NR_FDD_FR1_A, NR_TDD_FR1_A</w:t>
            </w:r>
          </w:p>
        </w:tc>
        <w:tc>
          <w:tcPr>
            <w:tcW w:w="1250" w:type="dxa"/>
            <w:tcBorders>
              <w:top w:val="single" w:sz="4" w:space="0" w:color="auto"/>
              <w:left w:val="single" w:sz="4" w:space="0" w:color="auto"/>
              <w:right w:val="single" w:sz="4" w:space="0" w:color="auto"/>
            </w:tcBorders>
            <w:shd w:val="clear" w:color="auto" w:fill="auto"/>
            <w:vAlign w:val="center"/>
          </w:tcPr>
          <w:p w14:paraId="69481D08" w14:textId="77777777" w:rsidR="00D96AC7" w:rsidRPr="00852B86" w:rsidRDefault="00D96AC7" w:rsidP="007B38D9">
            <w:pPr>
              <w:pStyle w:val="TAC"/>
            </w:pPr>
            <w:r w:rsidRPr="00852B86">
              <w:t>26</w:t>
            </w:r>
          </w:p>
        </w:tc>
      </w:tr>
      <w:tr w:rsidR="00D96AC7" w:rsidRPr="00852B86" w14:paraId="3C6639B9" w14:textId="77777777" w:rsidTr="007B38D9">
        <w:trPr>
          <w:jc w:val="center"/>
        </w:trPr>
        <w:tc>
          <w:tcPr>
            <w:tcW w:w="2965" w:type="dxa"/>
            <w:vMerge/>
            <w:tcBorders>
              <w:left w:val="single" w:sz="4" w:space="0" w:color="auto"/>
              <w:right w:val="single" w:sz="4" w:space="0" w:color="auto"/>
            </w:tcBorders>
            <w:vAlign w:val="center"/>
          </w:tcPr>
          <w:p w14:paraId="118915BD"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5313B8E5"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36A8FCBD"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0BF4A672" w14:textId="77777777" w:rsidR="00D96AC7" w:rsidRPr="00852B86" w:rsidRDefault="00D96AC7" w:rsidP="007B38D9">
            <w:pPr>
              <w:pStyle w:val="TAC"/>
              <w:jc w:val="left"/>
            </w:pPr>
            <w:r w:rsidRPr="00852B86">
              <w:t>Bands NR_TDD_FR1_C</w:t>
            </w:r>
          </w:p>
        </w:tc>
        <w:tc>
          <w:tcPr>
            <w:tcW w:w="1250" w:type="dxa"/>
            <w:tcBorders>
              <w:left w:val="single" w:sz="4" w:space="0" w:color="auto"/>
              <w:bottom w:val="single" w:sz="4" w:space="0" w:color="auto"/>
              <w:right w:val="single" w:sz="4" w:space="0" w:color="auto"/>
            </w:tcBorders>
            <w:shd w:val="clear" w:color="auto" w:fill="auto"/>
            <w:vAlign w:val="center"/>
          </w:tcPr>
          <w:p w14:paraId="43A21757" w14:textId="77777777" w:rsidR="00D96AC7" w:rsidRPr="00852B86" w:rsidRDefault="00D96AC7" w:rsidP="007B38D9">
            <w:pPr>
              <w:pStyle w:val="TAC"/>
            </w:pPr>
            <w:r w:rsidRPr="00852B86">
              <w:t>26</w:t>
            </w:r>
          </w:p>
        </w:tc>
      </w:tr>
      <w:tr w:rsidR="00D96AC7" w:rsidRPr="00852B86" w14:paraId="11F0E18B" w14:textId="77777777" w:rsidTr="007B38D9">
        <w:trPr>
          <w:jc w:val="center"/>
        </w:trPr>
        <w:tc>
          <w:tcPr>
            <w:tcW w:w="2965" w:type="dxa"/>
            <w:vMerge/>
            <w:tcBorders>
              <w:left w:val="single" w:sz="4" w:space="0" w:color="auto"/>
              <w:right w:val="single" w:sz="4" w:space="0" w:color="auto"/>
            </w:tcBorders>
            <w:vAlign w:val="center"/>
          </w:tcPr>
          <w:p w14:paraId="38C1553C"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6BEFAF44"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6523C70D"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28982799" w14:textId="77777777" w:rsidR="00D96AC7" w:rsidRPr="00852B86" w:rsidRDefault="00D96AC7" w:rsidP="007B38D9">
            <w:pPr>
              <w:pStyle w:val="TAC"/>
              <w:jc w:val="left"/>
            </w:pPr>
            <w:r w:rsidRPr="00852B86">
              <w:t>Bands NR_FDD_FR1_D, NR_TDD_FR1_D</w:t>
            </w:r>
          </w:p>
        </w:tc>
        <w:tc>
          <w:tcPr>
            <w:tcW w:w="1250" w:type="dxa"/>
            <w:tcBorders>
              <w:left w:val="single" w:sz="4" w:space="0" w:color="auto"/>
              <w:bottom w:val="single" w:sz="4" w:space="0" w:color="auto"/>
              <w:right w:val="single" w:sz="4" w:space="0" w:color="auto"/>
            </w:tcBorders>
            <w:shd w:val="clear" w:color="auto" w:fill="auto"/>
            <w:vAlign w:val="center"/>
          </w:tcPr>
          <w:p w14:paraId="7033E54E" w14:textId="77777777" w:rsidR="00D96AC7" w:rsidRPr="00852B86" w:rsidRDefault="00D96AC7" w:rsidP="007B38D9">
            <w:pPr>
              <w:pStyle w:val="TAC"/>
            </w:pPr>
            <w:r w:rsidRPr="00852B86">
              <w:t>26</w:t>
            </w:r>
          </w:p>
        </w:tc>
      </w:tr>
      <w:tr w:rsidR="00D96AC7" w:rsidRPr="00852B86" w14:paraId="10B171A2" w14:textId="77777777" w:rsidTr="007B38D9">
        <w:trPr>
          <w:jc w:val="center"/>
        </w:trPr>
        <w:tc>
          <w:tcPr>
            <w:tcW w:w="2965" w:type="dxa"/>
            <w:vMerge/>
            <w:tcBorders>
              <w:left w:val="single" w:sz="4" w:space="0" w:color="auto"/>
              <w:right w:val="single" w:sz="4" w:space="0" w:color="auto"/>
            </w:tcBorders>
            <w:vAlign w:val="center"/>
          </w:tcPr>
          <w:p w14:paraId="61093CE1" w14:textId="77777777" w:rsidR="00D96AC7" w:rsidRPr="00852B86" w:rsidRDefault="00D96AC7" w:rsidP="007B38D9">
            <w:pPr>
              <w:pStyle w:val="TAL"/>
            </w:pPr>
          </w:p>
        </w:tc>
        <w:tc>
          <w:tcPr>
            <w:tcW w:w="1170" w:type="dxa"/>
            <w:vMerge/>
            <w:tcBorders>
              <w:left w:val="single" w:sz="4" w:space="0" w:color="auto"/>
              <w:right w:val="single" w:sz="4" w:space="0" w:color="auto"/>
            </w:tcBorders>
            <w:vAlign w:val="center"/>
          </w:tcPr>
          <w:p w14:paraId="3A716419" w14:textId="77777777" w:rsidR="00D96AC7" w:rsidRPr="00852B86" w:rsidRDefault="00D96AC7" w:rsidP="007B38D9">
            <w:pPr>
              <w:pStyle w:val="TAC"/>
            </w:pPr>
          </w:p>
        </w:tc>
        <w:tc>
          <w:tcPr>
            <w:tcW w:w="1170" w:type="dxa"/>
            <w:vMerge/>
            <w:tcBorders>
              <w:left w:val="single" w:sz="4" w:space="0" w:color="auto"/>
              <w:right w:val="single" w:sz="4" w:space="0" w:color="auto"/>
            </w:tcBorders>
            <w:vAlign w:val="center"/>
          </w:tcPr>
          <w:p w14:paraId="2B19DD30" w14:textId="77777777" w:rsidR="00D96AC7" w:rsidRPr="00852B86" w:rsidRDefault="00D96AC7" w:rsidP="007B38D9">
            <w:pPr>
              <w:pStyle w:val="TAC"/>
            </w:pPr>
          </w:p>
        </w:tc>
        <w:tc>
          <w:tcPr>
            <w:tcW w:w="2880" w:type="dxa"/>
            <w:tcBorders>
              <w:top w:val="single" w:sz="4" w:space="0" w:color="auto"/>
              <w:left w:val="single" w:sz="4" w:space="0" w:color="auto"/>
              <w:bottom w:val="single" w:sz="4" w:space="0" w:color="auto"/>
              <w:right w:val="single" w:sz="4" w:space="0" w:color="auto"/>
            </w:tcBorders>
            <w:vAlign w:val="center"/>
          </w:tcPr>
          <w:p w14:paraId="1A474691" w14:textId="77777777" w:rsidR="00D96AC7" w:rsidRPr="00852B86" w:rsidRDefault="00D96AC7" w:rsidP="007B38D9">
            <w:pPr>
              <w:pStyle w:val="TAC"/>
              <w:jc w:val="left"/>
            </w:pPr>
            <w:r w:rsidRPr="00852B86">
              <w:t>Bands NR_FDD_FR1_E, NR_TDD_FR1_E</w:t>
            </w:r>
          </w:p>
        </w:tc>
        <w:tc>
          <w:tcPr>
            <w:tcW w:w="1250" w:type="dxa"/>
            <w:tcBorders>
              <w:left w:val="single" w:sz="4" w:space="0" w:color="auto"/>
              <w:bottom w:val="single" w:sz="4" w:space="0" w:color="auto"/>
              <w:right w:val="single" w:sz="4" w:space="0" w:color="auto"/>
            </w:tcBorders>
            <w:shd w:val="clear" w:color="auto" w:fill="auto"/>
            <w:vAlign w:val="center"/>
          </w:tcPr>
          <w:p w14:paraId="3B6AF122" w14:textId="77777777" w:rsidR="00D96AC7" w:rsidRPr="00852B86" w:rsidRDefault="00D96AC7" w:rsidP="007B38D9">
            <w:pPr>
              <w:pStyle w:val="TAC"/>
            </w:pPr>
            <w:r w:rsidRPr="00852B86">
              <w:t>27</w:t>
            </w:r>
          </w:p>
        </w:tc>
      </w:tr>
      <w:tr w:rsidR="00D96AC7" w:rsidRPr="00852B86" w14:paraId="5DBA6482" w14:textId="77777777" w:rsidTr="007B38D9">
        <w:trPr>
          <w:jc w:val="center"/>
        </w:trPr>
        <w:tc>
          <w:tcPr>
            <w:tcW w:w="2965" w:type="dxa"/>
            <w:vMerge w:val="restart"/>
            <w:tcBorders>
              <w:top w:val="single" w:sz="4" w:space="0" w:color="auto"/>
              <w:left w:val="single" w:sz="4" w:space="0" w:color="auto"/>
              <w:right w:val="single" w:sz="4" w:space="0" w:color="auto"/>
            </w:tcBorders>
            <w:vAlign w:val="center"/>
          </w:tcPr>
          <w:p w14:paraId="026103E2" w14:textId="77777777" w:rsidR="00D96AC7" w:rsidRPr="00852B86" w:rsidRDefault="00D96AC7" w:rsidP="007B38D9">
            <w:pPr>
              <w:pStyle w:val="TAL"/>
            </w:pPr>
            <w:r w:rsidRPr="00852B86">
              <w:t>Highest SRS-RSRP reported value</w:t>
            </w:r>
          </w:p>
        </w:tc>
        <w:tc>
          <w:tcPr>
            <w:tcW w:w="1170" w:type="dxa"/>
            <w:vMerge w:val="restart"/>
            <w:tcBorders>
              <w:top w:val="single" w:sz="4" w:space="0" w:color="auto"/>
              <w:left w:val="single" w:sz="4" w:space="0" w:color="auto"/>
              <w:right w:val="single" w:sz="4" w:space="0" w:color="auto"/>
            </w:tcBorders>
            <w:vAlign w:val="center"/>
          </w:tcPr>
          <w:p w14:paraId="5EDEB923" w14:textId="77777777" w:rsidR="00D96AC7" w:rsidRPr="00852B86" w:rsidRDefault="00D96AC7" w:rsidP="007B38D9">
            <w:pPr>
              <w:pStyle w:val="TAC"/>
            </w:pPr>
            <w:r w:rsidRPr="00852B86">
              <w:t>N/A</w:t>
            </w:r>
            <w:r w:rsidRPr="00852B86">
              <w:rPr>
                <w:rFonts w:eastAsia="Calibri"/>
                <w:szCs w:val="22"/>
                <w:vertAlign w:val="superscript"/>
              </w:rPr>
              <w:t xml:space="preserve"> Note 2</w:t>
            </w:r>
          </w:p>
        </w:tc>
        <w:tc>
          <w:tcPr>
            <w:tcW w:w="1170" w:type="dxa"/>
            <w:vMerge w:val="restart"/>
            <w:tcBorders>
              <w:top w:val="single" w:sz="4" w:space="0" w:color="auto"/>
              <w:left w:val="single" w:sz="4" w:space="0" w:color="auto"/>
              <w:right w:val="single" w:sz="4" w:space="0" w:color="auto"/>
            </w:tcBorders>
            <w:vAlign w:val="center"/>
          </w:tcPr>
          <w:p w14:paraId="21714ADC" w14:textId="77777777" w:rsidR="00D96AC7" w:rsidRPr="00852B86" w:rsidRDefault="00D96AC7" w:rsidP="007B38D9">
            <w:pPr>
              <w:pStyle w:val="TAC"/>
            </w:pPr>
            <w:r w:rsidRPr="00852B86">
              <w:t>63</w:t>
            </w:r>
          </w:p>
        </w:tc>
        <w:tc>
          <w:tcPr>
            <w:tcW w:w="2880" w:type="dxa"/>
            <w:tcBorders>
              <w:top w:val="single" w:sz="4" w:space="0" w:color="auto"/>
              <w:left w:val="single" w:sz="4" w:space="0" w:color="auto"/>
              <w:bottom w:val="single" w:sz="4" w:space="0" w:color="auto"/>
              <w:right w:val="single" w:sz="4" w:space="0" w:color="auto"/>
            </w:tcBorders>
            <w:vAlign w:val="center"/>
          </w:tcPr>
          <w:p w14:paraId="1251ADEB" w14:textId="77777777" w:rsidR="00D96AC7" w:rsidRPr="00852B86" w:rsidRDefault="00D96AC7" w:rsidP="007B38D9">
            <w:pPr>
              <w:pStyle w:val="TAC"/>
              <w:jc w:val="left"/>
            </w:pPr>
            <w:r w:rsidRPr="00852B86">
              <w:t>Bands NR_FDD_FR1_A, NR_TDD_FR1_A</w:t>
            </w:r>
          </w:p>
        </w:tc>
        <w:tc>
          <w:tcPr>
            <w:tcW w:w="1250" w:type="dxa"/>
            <w:tcBorders>
              <w:left w:val="single" w:sz="4" w:space="0" w:color="auto"/>
              <w:bottom w:val="single" w:sz="4" w:space="0" w:color="auto"/>
              <w:right w:val="single" w:sz="4" w:space="0" w:color="auto"/>
            </w:tcBorders>
            <w:shd w:val="clear" w:color="auto" w:fill="auto"/>
            <w:vAlign w:val="center"/>
          </w:tcPr>
          <w:p w14:paraId="6289DB99" w14:textId="77777777" w:rsidR="00D96AC7" w:rsidRPr="00852B86" w:rsidRDefault="00D96AC7" w:rsidP="007B38D9">
            <w:pPr>
              <w:pStyle w:val="TAC"/>
            </w:pPr>
            <w:r w:rsidRPr="00852B86">
              <w:t>37</w:t>
            </w:r>
          </w:p>
        </w:tc>
      </w:tr>
      <w:tr w:rsidR="00D96AC7" w:rsidRPr="00852B86" w14:paraId="129935B4" w14:textId="77777777" w:rsidTr="007B38D9">
        <w:trPr>
          <w:jc w:val="center"/>
        </w:trPr>
        <w:tc>
          <w:tcPr>
            <w:tcW w:w="2965" w:type="dxa"/>
            <w:vMerge/>
            <w:tcBorders>
              <w:left w:val="single" w:sz="4" w:space="0" w:color="auto"/>
              <w:right w:val="single" w:sz="4" w:space="0" w:color="auto"/>
            </w:tcBorders>
            <w:vAlign w:val="center"/>
          </w:tcPr>
          <w:p w14:paraId="52AEA698"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1139E71E"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756431D4"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1FD87A3E" w14:textId="77777777" w:rsidR="00D96AC7" w:rsidRPr="00852B86" w:rsidRDefault="00D96AC7" w:rsidP="007B38D9">
            <w:pPr>
              <w:pStyle w:val="TAC"/>
              <w:jc w:val="left"/>
            </w:pPr>
            <w:r w:rsidRPr="00852B86">
              <w:t>Bands NR_TDD_FR1_C</w:t>
            </w:r>
          </w:p>
        </w:tc>
        <w:tc>
          <w:tcPr>
            <w:tcW w:w="1250" w:type="dxa"/>
            <w:tcBorders>
              <w:top w:val="single" w:sz="4" w:space="0" w:color="auto"/>
              <w:left w:val="single" w:sz="4" w:space="0" w:color="auto"/>
              <w:right w:val="single" w:sz="4" w:space="0" w:color="auto"/>
            </w:tcBorders>
            <w:shd w:val="clear" w:color="auto" w:fill="auto"/>
            <w:vAlign w:val="center"/>
          </w:tcPr>
          <w:p w14:paraId="4ED66979" w14:textId="77777777" w:rsidR="00D96AC7" w:rsidRPr="00852B86" w:rsidRDefault="00D96AC7" w:rsidP="007B38D9">
            <w:pPr>
              <w:pStyle w:val="TAC"/>
            </w:pPr>
            <w:r w:rsidRPr="00852B86">
              <w:t>37</w:t>
            </w:r>
          </w:p>
        </w:tc>
      </w:tr>
      <w:tr w:rsidR="00D96AC7" w:rsidRPr="00852B86" w14:paraId="25066743" w14:textId="77777777" w:rsidTr="007B38D9">
        <w:trPr>
          <w:jc w:val="center"/>
        </w:trPr>
        <w:tc>
          <w:tcPr>
            <w:tcW w:w="2965" w:type="dxa"/>
            <w:vMerge/>
            <w:tcBorders>
              <w:left w:val="single" w:sz="4" w:space="0" w:color="auto"/>
              <w:right w:val="single" w:sz="4" w:space="0" w:color="auto"/>
            </w:tcBorders>
            <w:vAlign w:val="center"/>
          </w:tcPr>
          <w:p w14:paraId="1AADFFB4"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2037508B"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0519A829"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4454E132" w14:textId="77777777" w:rsidR="00D96AC7" w:rsidRPr="00852B86" w:rsidRDefault="00D96AC7" w:rsidP="007B38D9">
            <w:pPr>
              <w:pStyle w:val="TAC"/>
              <w:jc w:val="left"/>
            </w:pPr>
            <w:r w:rsidRPr="00852B86">
              <w:t>Bands NR_FDD_FR1_D, NR_TDD_FR1_D</w:t>
            </w:r>
          </w:p>
        </w:tc>
        <w:tc>
          <w:tcPr>
            <w:tcW w:w="1250" w:type="dxa"/>
            <w:tcBorders>
              <w:top w:val="single" w:sz="4" w:space="0" w:color="auto"/>
              <w:left w:val="single" w:sz="4" w:space="0" w:color="auto"/>
              <w:right w:val="single" w:sz="4" w:space="0" w:color="auto"/>
            </w:tcBorders>
            <w:shd w:val="clear" w:color="auto" w:fill="auto"/>
            <w:vAlign w:val="center"/>
          </w:tcPr>
          <w:p w14:paraId="07500CC4" w14:textId="77777777" w:rsidR="00D96AC7" w:rsidRPr="00852B86" w:rsidRDefault="00D96AC7" w:rsidP="007B38D9">
            <w:pPr>
              <w:pStyle w:val="TAC"/>
            </w:pPr>
            <w:r w:rsidRPr="00852B86">
              <w:t>38</w:t>
            </w:r>
          </w:p>
        </w:tc>
      </w:tr>
      <w:tr w:rsidR="00D96AC7" w:rsidRPr="00852B86" w14:paraId="5131E461" w14:textId="77777777" w:rsidTr="007B38D9">
        <w:trPr>
          <w:jc w:val="center"/>
        </w:trPr>
        <w:tc>
          <w:tcPr>
            <w:tcW w:w="2965" w:type="dxa"/>
            <w:vMerge/>
            <w:tcBorders>
              <w:left w:val="single" w:sz="4" w:space="0" w:color="auto"/>
              <w:right w:val="single" w:sz="4" w:space="0" w:color="auto"/>
            </w:tcBorders>
            <w:vAlign w:val="center"/>
          </w:tcPr>
          <w:p w14:paraId="01B447B1" w14:textId="77777777" w:rsidR="00D96AC7" w:rsidRPr="00852B86" w:rsidRDefault="00D96AC7" w:rsidP="007B38D9">
            <w:pPr>
              <w:pStyle w:val="TAL"/>
            </w:pPr>
          </w:p>
        </w:tc>
        <w:tc>
          <w:tcPr>
            <w:tcW w:w="1170" w:type="dxa"/>
            <w:vMerge/>
            <w:tcBorders>
              <w:left w:val="single" w:sz="4" w:space="0" w:color="auto"/>
              <w:right w:val="single" w:sz="4" w:space="0" w:color="auto"/>
            </w:tcBorders>
          </w:tcPr>
          <w:p w14:paraId="7C2EF650" w14:textId="77777777" w:rsidR="00D96AC7" w:rsidRPr="00852B86" w:rsidRDefault="00D96AC7" w:rsidP="007B38D9">
            <w:pPr>
              <w:pStyle w:val="TAC"/>
            </w:pPr>
          </w:p>
        </w:tc>
        <w:tc>
          <w:tcPr>
            <w:tcW w:w="1170" w:type="dxa"/>
            <w:vMerge/>
            <w:tcBorders>
              <w:left w:val="single" w:sz="4" w:space="0" w:color="auto"/>
              <w:right w:val="single" w:sz="4" w:space="0" w:color="auto"/>
            </w:tcBorders>
          </w:tcPr>
          <w:p w14:paraId="30AC50EE" w14:textId="77777777" w:rsidR="00D96AC7" w:rsidRPr="00852B86" w:rsidRDefault="00D96AC7" w:rsidP="007B38D9">
            <w:pPr>
              <w:pStyle w:val="TAC"/>
              <w:jc w:val="left"/>
            </w:pPr>
          </w:p>
        </w:tc>
        <w:tc>
          <w:tcPr>
            <w:tcW w:w="2880" w:type="dxa"/>
            <w:tcBorders>
              <w:top w:val="single" w:sz="4" w:space="0" w:color="auto"/>
              <w:left w:val="single" w:sz="4" w:space="0" w:color="auto"/>
              <w:bottom w:val="single" w:sz="4" w:space="0" w:color="auto"/>
              <w:right w:val="single" w:sz="4" w:space="0" w:color="auto"/>
            </w:tcBorders>
            <w:vAlign w:val="center"/>
          </w:tcPr>
          <w:p w14:paraId="5DA97A39" w14:textId="77777777" w:rsidR="00D96AC7" w:rsidRPr="00852B86" w:rsidRDefault="00D96AC7" w:rsidP="007B38D9">
            <w:pPr>
              <w:pStyle w:val="TAC"/>
              <w:jc w:val="left"/>
            </w:pPr>
            <w:r w:rsidRPr="00852B86">
              <w:t>Bands NR_FDD_FR1_E, NR_TDD_FR1_E</w:t>
            </w:r>
          </w:p>
        </w:tc>
        <w:tc>
          <w:tcPr>
            <w:tcW w:w="1250" w:type="dxa"/>
            <w:tcBorders>
              <w:top w:val="single" w:sz="4" w:space="0" w:color="auto"/>
              <w:left w:val="single" w:sz="4" w:space="0" w:color="auto"/>
              <w:right w:val="single" w:sz="4" w:space="0" w:color="auto"/>
            </w:tcBorders>
            <w:shd w:val="clear" w:color="auto" w:fill="auto"/>
            <w:vAlign w:val="center"/>
          </w:tcPr>
          <w:p w14:paraId="49C2CCA6" w14:textId="77777777" w:rsidR="00D96AC7" w:rsidRPr="00852B86" w:rsidRDefault="00D96AC7" w:rsidP="007B38D9">
            <w:pPr>
              <w:pStyle w:val="TAC"/>
            </w:pPr>
            <w:r w:rsidRPr="00852B86">
              <w:t>38</w:t>
            </w:r>
          </w:p>
        </w:tc>
      </w:tr>
      <w:tr w:rsidR="00D96AC7" w:rsidRPr="00852B86" w14:paraId="0A95D8DB" w14:textId="77777777" w:rsidTr="007B38D9">
        <w:trPr>
          <w:jc w:val="center"/>
        </w:trPr>
        <w:tc>
          <w:tcPr>
            <w:tcW w:w="9435" w:type="dxa"/>
            <w:gridSpan w:val="5"/>
            <w:tcBorders>
              <w:left w:val="single" w:sz="4" w:space="0" w:color="auto"/>
              <w:bottom w:val="single" w:sz="4" w:space="0" w:color="auto"/>
              <w:right w:val="single" w:sz="4" w:space="0" w:color="auto"/>
            </w:tcBorders>
            <w:vAlign w:val="center"/>
          </w:tcPr>
          <w:p w14:paraId="0213428C" w14:textId="77777777" w:rsidR="00D96AC7" w:rsidRPr="00852B86" w:rsidRDefault="00D96AC7" w:rsidP="007B38D9">
            <w:pPr>
              <w:pStyle w:val="TAC"/>
              <w:jc w:val="left"/>
              <w:rPr>
                <w:rFonts w:cs="Arial"/>
              </w:rPr>
            </w:pPr>
            <w:r w:rsidRPr="00852B86">
              <w:t>Note 1:</w:t>
            </w:r>
            <w:r w:rsidRPr="00852B86">
              <w:tab/>
            </w:r>
            <w:r w:rsidRPr="00852B86">
              <w:rPr>
                <w:rFonts w:cs="Arial"/>
              </w:rPr>
              <w:t>NR operating band groups are defined in clause 3A.4, Table 3A.4.1-2</w:t>
            </w:r>
          </w:p>
          <w:p w14:paraId="37EC9827" w14:textId="11249DB2" w:rsidR="00D96AC7" w:rsidRPr="00852B86" w:rsidRDefault="00D96AC7" w:rsidP="007B38D9">
            <w:pPr>
              <w:pStyle w:val="TAN"/>
              <w:rPr>
                <w:rFonts w:cs="Arial"/>
              </w:rPr>
            </w:pPr>
            <w:r w:rsidRPr="00852B86">
              <w:rPr>
                <w:rFonts w:cs="Arial"/>
              </w:rPr>
              <w:t>Note 2:</w:t>
            </w:r>
            <w:r w:rsidR="007F2841" w:rsidRPr="00852B86">
              <w:rPr>
                <w:rFonts w:cs="Arial"/>
              </w:rPr>
              <w:tab/>
            </w:r>
            <w:r w:rsidRPr="00852B86">
              <w:rPr>
                <w:rFonts w:cs="Arial"/>
              </w:rPr>
              <w:t>Test 1 is not used when testing with 30kHz SSB SCS</w:t>
            </w:r>
          </w:p>
        </w:tc>
      </w:tr>
    </w:tbl>
    <w:p w14:paraId="31ACF505" w14:textId="77777777" w:rsidR="00D96AC7" w:rsidRPr="00852B86" w:rsidRDefault="00D96AC7" w:rsidP="00D96AC7">
      <w:pPr>
        <w:rPr>
          <w:rFonts w:cs="v4.2.0"/>
        </w:rPr>
      </w:pPr>
    </w:p>
    <w:p w14:paraId="73249F59" w14:textId="534081C7" w:rsidR="00E869A3" w:rsidRPr="00852B86" w:rsidRDefault="00D96AC7" w:rsidP="00D96AC7">
      <w:r w:rsidRPr="00852B86">
        <w:t>For the test to pass, the ratio of successful reported values in each test shall be more than 90% with a confidence level of 95%.</w:t>
      </w:r>
    </w:p>
    <w:p w14:paraId="5F020BD2" w14:textId="77777777" w:rsidR="00E869A3" w:rsidRPr="00852B86" w:rsidRDefault="00E869A3" w:rsidP="00E869A3">
      <w:pPr>
        <w:pStyle w:val="Heading4"/>
        <w:rPr>
          <w:snapToGrid w:val="0"/>
        </w:rPr>
      </w:pPr>
      <w:r w:rsidRPr="00852B86">
        <w:rPr>
          <w:lang w:eastAsia="sv-SE"/>
        </w:rPr>
        <w:t>4.7.6.2</w:t>
      </w:r>
      <w:r w:rsidRPr="00852B86">
        <w:rPr>
          <w:lang w:eastAsia="sv-SE"/>
        </w:rPr>
        <w:tab/>
        <w:t xml:space="preserve">EN-DC CLI-RSSI measurement accuracy with FR1 serving cell </w:t>
      </w:r>
    </w:p>
    <w:p w14:paraId="6C8C661B" w14:textId="77777777" w:rsidR="00E869A3" w:rsidRPr="00852B86" w:rsidRDefault="00E869A3" w:rsidP="00E869A3">
      <w:pPr>
        <w:pStyle w:val="EditorsNote"/>
        <w:rPr>
          <w:lang w:eastAsia="zh-CN"/>
        </w:rPr>
      </w:pPr>
      <w:r w:rsidRPr="00852B86">
        <w:rPr>
          <w:lang w:eastAsia="zh-CN"/>
        </w:rPr>
        <w:t>Editor's Note: This test case is incomplete in following aspects:</w:t>
      </w:r>
    </w:p>
    <w:p w14:paraId="61360C72" w14:textId="77777777" w:rsidR="00E869A3" w:rsidRPr="00852B86" w:rsidRDefault="00E869A3" w:rsidP="00E869A3">
      <w:pPr>
        <w:pStyle w:val="EditorsNote"/>
        <w:rPr>
          <w:lang w:eastAsia="zh-CN"/>
        </w:rPr>
      </w:pPr>
      <w:r w:rsidRPr="00852B86">
        <w:rPr>
          <w:lang w:eastAsia="zh-CN"/>
        </w:rPr>
        <w:t>-</w:t>
      </w:r>
      <w:r w:rsidRPr="00852B86">
        <w:rPr>
          <w:lang w:eastAsia="zh-CN"/>
        </w:rPr>
        <w:tab/>
        <w:t>Message contents are missing.</w:t>
      </w:r>
    </w:p>
    <w:p w14:paraId="71886E51" w14:textId="77777777" w:rsidR="00E869A3" w:rsidRPr="00852B86" w:rsidRDefault="00E869A3" w:rsidP="00E869A3">
      <w:pPr>
        <w:pStyle w:val="EditorsNote"/>
        <w:rPr>
          <w:lang w:eastAsia="zh-CN"/>
        </w:rPr>
      </w:pPr>
      <w:r w:rsidRPr="00852B86">
        <w:rPr>
          <w:lang w:eastAsia="zh-CN"/>
        </w:rPr>
        <w:t>-</w:t>
      </w:r>
      <w:r w:rsidRPr="00852B86">
        <w:rPr>
          <w:lang w:eastAsia="zh-CN"/>
        </w:rPr>
        <w:tab/>
        <w:t>TT analysis is missing.</w:t>
      </w:r>
    </w:p>
    <w:p w14:paraId="19FD11C3" w14:textId="77777777" w:rsidR="00E869A3" w:rsidRPr="00852B86" w:rsidRDefault="00E869A3" w:rsidP="00E869A3">
      <w:pPr>
        <w:pStyle w:val="EditorsNote"/>
        <w:rPr>
          <w:lang w:eastAsia="zh-CN"/>
        </w:rPr>
      </w:pPr>
      <w:r w:rsidRPr="00852B86">
        <w:rPr>
          <w:lang w:eastAsia="zh-CN"/>
        </w:rPr>
        <w:t>-</w:t>
      </w:r>
      <w:r w:rsidRPr="00852B86">
        <w:rPr>
          <w:lang w:eastAsia="zh-CN"/>
        </w:rPr>
        <w:tab/>
        <w:t>Test Procedure is FFS.</w:t>
      </w:r>
    </w:p>
    <w:p w14:paraId="1C9F34E4" w14:textId="77777777" w:rsidR="00E869A3" w:rsidRPr="00852B86" w:rsidRDefault="00E869A3" w:rsidP="00E869A3">
      <w:pPr>
        <w:pStyle w:val="EditorsNote"/>
        <w:rPr>
          <w:lang w:eastAsia="zh-CN"/>
        </w:rPr>
      </w:pPr>
      <w:r w:rsidRPr="00852B86">
        <w:rPr>
          <w:lang w:eastAsia="zh-CN"/>
        </w:rPr>
        <w:t>-</w:t>
      </w:r>
      <w:r w:rsidRPr="00852B86">
        <w:rPr>
          <w:lang w:eastAsia="zh-CN"/>
        </w:rPr>
        <w:tab/>
        <w:t>Test applicability needs to be updated</w:t>
      </w:r>
    </w:p>
    <w:p w14:paraId="22BCDA82" w14:textId="77777777" w:rsidR="00E869A3" w:rsidRPr="00852B86" w:rsidRDefault="00E869A3" w:rsidP="00E869A3">
      <w:pPr>
        <w:pStyle w:val="H6"/>
      </w:pPr>
      <w:r w:rsidRPr="00852B86">
        <w:t>4.7.6.2.1</w:t>
      </w:r>
      <w:r w:rsidRPr="00852B86">
        <w:tab/>
        <w:t>Test purpose</w:t>
      </w:r>
    </w:p>
    <w:p w14:paraId="4217723C" w14:textId="77777777" w:rsidR="00E869A3" w:rsidRPr="00852B86" w:rsidRDefault="00E869A3" w:rsidP="00E869A3">
      <w:pPr>
        <w:rPr>
          <w:rFonts w:cs="v4.2.0"/>
        </w:rPr>
      </w:pPr>
      <w:r w:rsidRPr="00852B86">
        <w:rPr>
          <w:rFonts w:cs="v4.2.0"/>
        </w:rPr>
        <w:t xml:space="preserve">To verify that the UE makes correct reporting of CLI-RSSI measurement accuracy in </w:t>
      </w:r>
      <w:r w:rsidRPr="00852B86">
        <w:t xml:space="preserve">TS 38.133 [6] </w:t>
      </w:r>
      <w:r w:rsidRPr="00852B86">
        <w:rPr>
          <w:rFonts w:cs="v4.2.0"/>
        </w:rPr>
        <w:t>clause 10.1.22.2.1.</w:t>
      </w:r>
    </w:p>
    <w:p w14:paraId="18864CCE" w14:textId="77777777" w:rsidR="00E869A3" w:rsidRPr="00852B86" w:rsidRDefault="00E869A3" w:rsidP="00E869A3">
      <w:pPr>
        <w:pStyle w:val="H6"/>
      </w:pPr>
      <w:r w:rsidRPr="00852B86">
        <w:t>4.7.6.2.2</w:t>
      </w:r>
      <w:r w:rsidRPr="00852B86">
        <w:tab/>
        <w:t>Test applicability</w:t>
      </w:r>
    </w:p>
    <w:p w14:paraId="733D289D" w14:textId="77777777" w:rsidR="00E869A3" w:rsidRPr="00852B86" w:rsidRDefault="00E869A3" w:rsidP="00E869A3">
      <w:pPr>
        <w:rPr>
          <w:lang w:eastAsia="sv-SE"/>
        </w:rPr>
      </w:pPr>
      <w:r w:rsidRPr="00852B86">
        <w:rPr>
          <w:lang w:eastAsia="sv-SE"/>
        </w:rPr>
        <w:t>FFS</w:t>
      </w:r>
      <w:r w:rsidRPr="00852B86">
        <w:t>.</w:t>
      </w:r>
    </w:p>
    <w:p w14:paraId="0C4C0E91" w14:textId="77777777" w:rsidR="00E869A3" w:rsidRPr="00852B86" w:rsidRDefault="00E869A3" w:rsidP="00E869A3">
      <w:pPr>
        <w:pStyle w:val="H6"/>
        <w:rPr>
          <w:lang w:eastAsia="sv-SE"/>
        </w:rPr>
      </w:pPr>
      <w:r w:rsidRPr="00852B86">
        <w:rPr>
          <w:lang w:eastAsia="sv-SE"/>
        </w:rPr>
        <w:t>4.7.6.2.3</w:t>
      </w:r>
      <w:r w:rsidRPr="00852B86">
        <w:rPr>
          <w:lang w:eastAsia="sv-SE"/>
        </w:rPr>
        <w:tab/>
        <w:t>Minimum conformance requirements</w:t>
      </w:r>
    </w:p>
    <w:p w14:paraId="5CD78A25" w14:textId="77777777" w:rsidR="00E869A3" w:rsidRPr="00852B86" w:rsidRDefault="00E869A3" w:rsidP="00E869A3">
      <w:pPr>
        <w:rPr>
          <w:lang w:eastAsia="sv-SE"/>
        </w:rPr>
      </w:pPr>
      <w:r w:rsidRPr="00852B86">
        <w:rPr>
          <w:lang w:eastAsia="sv-SE"/>
        </w:rPr>
        <w:t>The minimum conformance requirements are specified in clause 4.7.6.0.2.</w:t>
      </w:r>
    </w:p>
    <w:p w14:paraId="53DB937E" w14:textId="77777777" w:rsidR="00E869A3" w:rsidRPr="00852B86" w:rsidRDefault="00E869A3" w:rsidP="00E869A3">
      <w:pPr>
        <w:rPr>
          <w:lang w:eastAsia="sv-SE"/>
        </w:rPr>
      </w:pPr>
      <w:r w:rsidRPr="00852B86">
        <w:rPr>
          <w:lang w:eastAsia="sv-SE"/>
        </w:rPr>
        <w:t>The normative reference for this requirement is TS 38.133 [6] clause A.4.7.6.2.</w:t>
      </w:r>
    </w:p>
    <w:p w14:paraId="29B631C0" w14:textId="77777777" w:rsidR="00E869A3" w:rsidRPr="00852B86" w:rsidRDefault="00E869A3" w:rsidP="00E869A3">
      <w:pPr>
        <w:pStyle w:val="H6"/>
        <w:rPr>
          <w:lang w:eastAsia="sv-SE"/>
        </w:rPr>
      </w:pPr>
      <w:r w:rsidRPr="00852B86">
        <w:rPr>
          <w:lang w:eastAsia="sv-SE"/>
        </w:rPr>
        <w:t>4.7.6.2.4</w:t>
      </w:r>
      <w:r w:rsidRPr="00852B86">
        <w:rPr>
          <w:lang w:eastAsia="sv-SE"/>
        </w:rPr>
        <w:tab/>
        <w:t>Test description</w:t>
      </w:r>
    </w:p>
    <w:p w14:paraId="4D9F5895" w14:textId="77777777" w:rsidR="00E869A3" w:rsidRPr="00852B86" w:rsidRDefault="00E869A3" w:rsidP="00E869A3">
      <w:pPr>
        <w:pStyle w:val="H6"/>
        <w:rPr>
          <w:lang w:eastAsia="sv-SE"/>
        </w:rPr>
      </w:pPr>
      <w:r w:rsidRPr="00852B86">
        <w:rPr>
          <w:lang w:eastAsia="sv-SE"/>
        </w:rPr>
        <w:t>4.7.6.2.4.1</w:t>
      </w:r>
      <w:r w:rsidRPr="00852B86">
        <w:rPr>
          <w:lang w:eastAsia="sv-SE"/>
        </w:rPr>
        <w:tab/>
        <w:t>Initial conditions</w:t>
      </w:r>
    </w:p>
    <w:p w14:paraId="7516310E" w14:textId="77777777" w:rsidR="00E869A3" w:rsidRPr="00852B86" w:rsidRDefault="00E869A3" w:rsidP="00E869A3">
      <w:pPr>
        <w:rPr>
          <w:lang w:eastAsia="sv-SE"/>
        </w:rPr>
      </w:pPr>
      <w:r w:rsidRPr="00852B86">
        <w:rPr>
          <w:lang w:eastAsia="sv-SE"/>
        </w:rPr>
        <w:t>This test shall be tested using any of the test configurations in Table 4.7.6.2.4.1-1. Test environment parameters are given in Table 4.7.6.2.4.1-2.</w:t>
      </w:r>
    </w:p>
    <w:p w14:paraId="6F64D99F" w14:textId="3FE15223" w:rsidR="00E869A3" w:rsidRPr="00852B86" w:rsidRDefault="00E869A3" w:rsidP="00E869A3">
      <w:pPr>
        <w:pStyle w:val="TH"/>
      </w:pPr>
      <w:r w:rsidRPr="00852B86">
        <w:t>Table 4.7.6.2.4.1-1: Applicable NR configurations for FR1 CLI-RSSI accuracy 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E869A3" w:rsidRPr="00852B86" w14:paraId="4D3C4C6E"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0AFDAC90" w14:textId="77777777" w:rsidR="00E869A3" w:rsidRPr="00852B86" w:rsidRDefault="00E869A3" w:rsidP="001F027B">
            <w:pPr>
              <w:pStyle w:val="TAH"/>
            </w:pPr>
            <w:r w:rsidRPr="00852B86">
              <w:t>Config</w:t>
            </w:r>
          </w:p>
        </w:tc>
        <w:tc>
          <w:tcPr>
            <w:tcW w:w="7298" w:type="dxa"/>
            <w:tcBorders>
              <w:top w:val="single" w:sz="4" w:space="0" w:color="auto"/>
              <w:left w:val="single" w:sz="4" w:space="0" w:color="auto"/>
              <w:bottom w:val="single" w:sz="4" w:space="0" w:color="auto"/>
              <w:right w:val="single" w:sz="4" w:space="0" w:color="auto"/>
            </w:tcBorders>
            <w:hideMark/>
          </w:tcPr>
          <w:p w14:paraId="40D1D745" w14:textId="77777777" w:rsidR="00E869A3" w:rsidRPr="00852B86" w:rsidRDefault="00E869A3" w:rsidP="001F027B">
            <w:pPr>
              <w:pStyle w:val="TAH"/>
            </w:pPr>
            <w:r w:rsidRPr="00852B86">
              <w:t>Description</w:t>
            </w:r>
          </w:p>
        </w:tc>
      </w:tr>
      <w:tr w:rsidR="00E869A3" w:rsidRPr="00852B86" w14:paraId="7AF6288C"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1D4CF40D" w14:textId="77777777" w:rsidR="00E869A3" w:rsidRPr="00852B86" w:rsidRDefault="00E869A3" w:rsidP="001F027B">
            <w:pPr>
              <w:pStyle w:val="TAL"/>
            </w:pPr>
            <w:r w:rsidRPr="00852B86">
              <w:t>1</w:t>
            </w:r>
          </w:p>
        </w:tc>
        <w:tc>
          <w:tcPr>
            <w:tcW w:w="7298" w:type="dxa"/>
            <w:tcBorders>
              <w:top w:val="single" w:sz="4" w:space="0" w:color="auto"/>
              <w:left w:val="single" w:sz="4" w:space="0" w:color="auto"/>
              <w:bottom w:val="single" w:sz="4" w:space="0" w:color="auto"/>
              <w:right w:val="single" w:sz="4" w:space="0" w:color="auto"/>
            </w:tcBorders>
            <w:hideMark/>
          </w:tcPr>
          <w:p w14:paraId="2C3B5344" w14:textId="77777777" w:rsidR="00E869A3" w:rsidRPr="00852B86" w:rsidRDefault="00E869A3" w:rsidP="001F027B">
            <w:pPr>
              <w:pStyle w:val="TAL"/>
            </w:pPr>
            <w:r w:rsidRPr="00852B86">
              <w:t>LTE FDD, NR 15 kHz SRS SCS, 10 MHz bandwidth, TDD duplex mode</w:t>
            </w:r>
          </w:p>
        </w:tc>
      </w:tr>
      <w:tr w:rsidR="00E869A3" w:rsidRPr="00852B86" w14:paraId="6181F2B9"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07E82B0" w14:textId="77777777" w:rsidR="00E869A3" w:rsidRPr="00852B86" w:rsidRDefault="00E869A3" w:rsidP="001F027B">
            <w:pPr>
              <w:pStyle w:val="TAL"/>
            </w:pPr>
            <w:r w:rsidRPr="00852B86">
              <w:t>2</w:t>
            </w:r>
          </w:p>
        </w:tc>
        <w:tc>
          <w:tcPr>
            <w:tcW w:w="7298" w:type="dxa"/>
            <w:tcBorders>
              <w:top w:val="single" w:sz="4" w:space="0" w:color="auto"/>
              <w:left w:val="single" w:sz="4" w:space="0" w:color="auto"/>
              <w:bottom w:val="single" w:sz="4" w:space="0" w:color="auto"/>
              <w:right w:val="single" w:sz="4" w:space="0" w:color="auto"/>
            </w:tcBorders>
            <w:hideMark/>
          </w:tcPr>
          <w:p w14:paraId="20686F48" w14:textId="77777777" w:rsidR="00E869A3" w:rsidRPr="00852B86" w:rsidRDefault="00E869A3" w:rsidP="001F027B">
            <w:pPr>
              <w:pStyle w:val="TAL"/>
            </w:pPr>
            <w:r w:rsidRPr="00852B86">
              <w:t>LTE FDD, NR 30kHz SRS SCS, 40 MHz bandwidth, TDD duplex mode</w:t>
            </w:r>
          </w:p>
        </w:tc>
      </w:tr>
      <w:tr w:rsidR="00E869A3" w:rsidRPr="00852B86" w14:paraId="12DD6B0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1498DAE" w14:textId="77777777" w:rsidR="00E869A3" w:rsidRPr="00852B86" w:rsidRDefault="00E869A3" w:rsidP="001F027B">
            <w:pPr>
              <w:pStyle w:val="TAL"/>
            </w:pPr>
            <w:r w:rsidRPr="00852B86">
              <w:t>3</w:t>
            </w:r>
          </w:p>
        </w:tc>
        <w:tc>
          <w:tcPr>
            <w:tcW w:w="7298" w:type="dxa"/>
            <w:tcBorders>
              <w:top w:val="single" w:sz="4" w:space="0" w:color="auto"/>
              <w:left w:val="single" w:sz="4" w:space="0" w:color="auto"/>
              <w:bottom w:val="single" w:sz="4" w:space="0" w:color="auto"/>
              <w:right w:val="single" w:sz="4" w:space="0" w:color="auto"/>
            </w:tcBorders>
            <w:hideMark/>
          </w:tcPr>
          <w:p w14:paraId="0DCD2A53" w14:textId="77777777" w:rsidR="00E869A3" w:rsidRPr="00852B86" w:rsidRDefault="00E869A3" w:rsidP="001F027B">
            <w:pPr>
              <w:pStyle w:val="TAL"/>
            </w:pPr>
            <w:r w:rsidRPr="00852B86">
              <w:t>LTE TDD, NR 15 kHz SRS SCS, 10 MHz bandwidth, TDD duplex mode</w:t>
            </w:r>
          </w:p>
        </w:tc>
      </w:tr>
      <w:tr w:rsidR="00E869A3" w:rsidRPr="00852B86" w14:paraId="690F8E57" w14:textId="77777777" w:rsidTr="001F027B">
        <w:tc>
          <w:tcPr>
            <w:tcW w:w="2331" w:type="dxa"/>
            <w:tcBorders>
              <w:top w:val="single" w:sz="4" w:space="0" w:color="auto"/>
              <w:left w:val="single" w:sz="4" w:space="0" w:color="auto"/>
              <w:bottom w:val="single" w:sz="4" w:space="0" w:color="auto"/>
              <w:right w:val="single" w:sz="4" w:space="0" w:color="auto"/>
            </w:tcBorders>
            <w:hideMark/>
          </w:tcPr>
          <w:p w14:paraId="535F99D9" w14:textId="77777777" w:rsidR="00E869A3" w:rsidRPr="00852B86" w:rsidRDefault="00E869A3" w:rsidP="001F027B">
            <w:pPr>
              <w:pStyle w:val="TAL"/>
            </w:pPr>
            <w:r w:rsidRPr="00852B86">
              <w:t>4</w:t>
            </w:r>
          </w:p>
        </w:tc>
        <w:tc>
          <w:tcPr>
            <w:tcW w:w="7298" w:type="dxa"/>
            <w:tcBorders>
              <w:top w:val="single" w:sz="4" w:space="0" w:color="auto"/>
              <w:left w:val="single" w:sz="4" w:space="0" w:color="auto"/>
              <w:bottom w:val="single" w:sz="4" w:space="0" w:color="auto"/>
              <w:right w:val="single" w:sz="4" w:space="0" w:color="auto"/>
            </w:tcBorders>
            <w:hideMark/>
          </w:tcPr>
          <w:p w14:paraId="159DFD6A" w14:textId="77777777" w:rsidR="00E869A3" w:rsidRPr="00852B86" w:rsidRDefault="00E869A3" w:rsidP="001F027B">
            <w:pPr>
              <w:pStyle w:val="TAL"/>
            </w:pPr>
            <w:r w:rsidRPr="00852B86">
              <w:t>LTE TDD, NR 30kHz SRS SCS, 40 MHz bandwidth, TDD duplex mode</w:t>
            </w:r>
          </w:p>
        </w:tc>
      </w:tr>
      <w:tr w:rsidR="00E869A3" w:rsidRPr="00852B86" w14:paraId="3C261852" w14:textId="77777777" w:rsidTr="001F027B">
        <w:tc>
          <w:tcPr>
            <w:tcW w:w="9629" w:type="dxa"/>
            <w:gridSpan w:val="2"/>
            <w:tcBorders>
              <w:top w:val="single" w:sz="4" w:space="0" w:color="auto"/>
              <w:left w:val="single" w:sz="4" w:space="0" w:color="auto"/>
              <w:bottom w:val="single" w:sz="4" w:space="0" w:color="auto"/>
              <w:right w:val="single" w:sz="4" w:space="0" w:color="auto"/>
            </w:tcBorders>
            <w:hideMark/>
          </w:tcPr>
          <w:p w14:paraId="14D4A0B6" w14:textId="77777777" w:rsidR="00E869A3" w:rsidRPr="00852B86" w:rsidRDefault="00E869A3" w:rsidP="001F027B">
            <w:pPr>
              <w:pStyle w:val="TAN"/>
            </w:pPr>
            <w:r w:rsidRPr="00852B86">
              <w:t>Note:</w:t>
            </w:r>
            <w:r w:rsidRPr="00852B86">
              <w:tab/>
              <w:t>The UE is only required to be tested in one of the supported test configurations in each supported band</w:t>
            </w:r>
          </w:p>
        </w:tc>
      </w:tr>
    </w:tbl>
    <w:p w14:paraId="1C7FD017" w14:textId="77777777" w:rsidR="00E869A3" w:rsidRPr="00852B86" w:rsidRDefault="00E869A3" w:rsidP="002A717D"/>
    <w:p w14:paraId="6E5ED513" w14:textId="77777777" w:rsidR="00E869A3" w:rsidRPr="00852B86" w:rsidRDefault="00E869A3" w:rsidP="00E869A3">
      <w:pPr>
        <w:pStyle w:val="TH"/>
      </w:pPr>
      <w:r w:rsidRPr="00852B86">
        <w:t>Table 4.7.6.2.4.1-2: Test Environment parameters for EN-DC SSB based L1-RSRP measurement</w:t>
      </w:r>
      <w:r w:rsidRPr="00852B86">
        <w:rPr>
          <w:snapToGrid w:val="0"/>
        </w:rPr>
        <w:t xml:space="preserve"> in D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E869A3" w:rsidRPr="00852B86" w14:paraId="2E34AF5B" w14:textId="77777777" w:rsidTr="001F027B">
        <w:trPr>
          <w:jc w:val="center"/>
        </w:trPr>
        <w:tc>
          <w:tcPr>
            <w:tcW w:w="1701" w:type="dxa"/>
            <w:shd w:val="clear" w:color="auto" w:fill="auto"/>
          </w:tcPr>
          <w:p w14:paraId="4721281F" w14:textId="77777777" w:rsidR="00E869A3" w:rsidRPr="00852B86" w:rsidRDefault="00E869A3" w:rsidP="001F027B">
            <w:pPr>
              <w:pStyle w:val="TAH"/>
            </w:pPr>
            <w:r w:rsidRPr="00852B86">
              <w:t>Parameter</w:t>
            </w:r>
          </w:p>
        </w:tc>
        <w:tc>
          <w:tcPr>
            <w:tcW w:w="3943" w:type="dxa"/>
            <w:gridSpan w:val="2"/>
            <w:shd w:val="clear" w:color="auto" w:fill="auto"/>
          </w:tcPr>
          <w:p w14:paraId="5E0D0E98" w14:textId="77777777" w:rsidR="00E869A3" w:rsidRPr="00852B86" w:rsidRDefault="00E869A3" w:rsidP="001F027B">
            <w:pPr>
              <w:pStyle w:val="TAH"/>
            </w:pPr>
            <w:r w:rsidRPr="00852B86">
              <w:t>Value</w:t>
            </w:r>
          </w:p>
        </w:tc>
        <w:tc>
          <w:tcPr>
            <w:tcW w:w="3961" w:type="dxa"/>
          </w:tcPr>
          <w:p w14:paraId="35F5B52F" w14:textId="77777777" w:rsidR="00E869A3" w:rsidRPr="00852B86" w:rsidRDefault="00E869A3" w:rsidP="001F027B">
            <w:pPr>
              <w:pStyle w:val="TAH"/>
            </w:pPr>
            <w:r w:rsidRPr="00852B86">
              <w:t>Comment</w:t>
            </w:r>
          </w:p>
        </w:tc>
      </w:tr>
      <w:tr w:rsidR="00E869A3" w:rsidRPr="00852B86" w14:paraId="6D7AE93A" w14:textId="77777777" w:rsidTr="001F027B">
        <w:trPr>
          <w:jc w:val="center"/>
        </w:trPr>
        <w:tc>
          <w:tcPr>
            <w:tcW w:w="1701" w:type="dxa"/>
            <w:shd w:val="clear" w:color="auto" w:fill="auto"/>
          </w:tcPr>
          <w:p w14:paraId="36380363" w14:textId="77777777" w:rsidR="00E869A3" w:rsidRPr="00852B86" w:rsidRDefault="00E869A3" w:rsidP="001F027B">
            <w:pPr>
              <w:pStyle w:val="TAL"/>
            </w:pPr>
            <w:r w:rsidRPr="00852B86">
              <w:t>Test environment</w:t>
            </w:r>
          </w:p>
        </w:tc>
        <w:tc>
          <w:tcPr>
            <w:tcW w:w="3943" w:type="dxa"/>
            <w:gridSpan w:val="2"/>
            <w:shd w:val="clear" w:color="auto" w:fill="auto"/>
          </w:tcPr>
          <w:p w14:paraId="1DE6B1D4" w14:textId="77777777" w:rsidR="00E869A3" w:rsidRPr="00852B86" w:rsidRDefault="00E869A3" w:rsidP="001F027B">
            <w:pPr>
              <w:pStyle w:val="TAL"/>
            </w:pPr>
            <w:r w:rsidRPr="00852B86">
              <w:t>NC</w:t>
            </w:r>
          </w:p>
        </w:tc>
        <w:tc>
          <w:tcPr>
            <w:tcW w:w="3961" w:type="dxa"/>
          </w:tcPr>
          <w:p w14:paraId="3640C2B8" w14:textId="77777777" w:rsidR="00E869A3" w:rsidRPr="00852B86" w:rsidRDefault="00E869A3" w:rsidP="001F027B">
            <w:pPr>
              <w:pStyle w:val="TAL"/>
            </w:pPr>
            <w:r w:rsidRPr="00852B86">
              <w:t>As specified in TS 38.508-1 [14] clause 4.1.</w:t>
            </w:r>
          </w:p>
        </w:tc>
      </w:tr>
      <w:tr w:rsidR="00E869A3" w:rsidRPr="00852B86" w14:paraId="442C1BEA" w14:textId="77777777" w:rsidTr="001F027B">
        <w:trPr>
          <w:jc w:val="center"/>
        </w:trPr>
        <w:tc>
          <w:tcPr>
            <w:tcW w:w="1701" w:type="dxa"/>
            <w:shd w:val="clear" w:color="auto" w:fill="auto"/>
          </w:tcPr>
          <w:p w14:paraId="1F5254DA" w14:textId="77777777" w:rsidR="00E869A3" w:rsidRPr="00852B86" w:rsidRDefault="00E869A3" w:rsidP="001F027B">
            <w:pPr>
              <w:pStyle w:val="TAL"/>
            </w:pPr>
            <w:r w:rsidRPr="00852B86">
              <w:t>Test frequencies</w:t>
            </w:r>
          </w:p>
        </w:tc>
        <w:tc>
          <w:tcPr>
            <w:tcW w:w="7904" w:type="dxa"/>
            <w:gridSpan w:val="3"/>
            <w:shd w:val="clear" w:color="auto" w:fill="auto"/>
          </w:tcPr>
          <w:p w14:paraId="348DEF8F" w14:textId="77777777" w:rsidR="00E869A3" w:rsidRPr="00852B86" w:rsidRDefault="00E869A3" w:rsidP="001F027B">
            <w:pPr>
              <w:pStyle w:val="TAL"/>
            </w:pPr>
            <w:r w:rsidRPr="00852B86">
              <w:t>As specified in Annex E, Table E.2-1 and TS 38.508-1 [14] clause 4.3.1 and 4.4.2.</w:t>
            </w:r>
          </w:p>
        </w:tc>
      </w:tr>
      <w:tr w:rsidR="00E869A3" w:rsidRPr="00852B86" w14:paraId="5DEE4496" w14:textId="77777777" w:rsidTr="001F027B">
        <w:trPr>
          <w:jc w:val="center"/>
        </w:trPr>
        <w:tc>
          <w:tcPr>
            <w:tcW w:w="1701" w:type="dxa"/>
            <w:shd w:val="clear" w:color="auto" w:fill="auto"/>
          </w:tcPr>
          <w:p w14:paraId="6B37A71D" w14:textId="77777777" w:rsidR="00E869A3" w:rsidRPr="00852B86" w:rsidRDefault="00E869A3" w:rsidP="001F027B">
            <w:pPr>
              <w:pStyle w:val="TAL"/>
            </w:pPr>
            <w:r w:rsidRPr="00852B86">
              <w:t>Channel bandwidth</w:t>
            </w:r>
          </w:p>
        </w:tc>
        <w:tc>
          <w:tcPr>
            <w:tcW w:w="7904" w:type="dxa"/>
            <w:gridSpan w:val="3"/>
            <w:shd w:val="clear" w:color="auto" w:fill="auto"/>
          </w:tcPr>
          <w:p w14:paraId="5112EBD6" w14:textId="77777777" w:rsidR="00E869A3" w:rsidRPr="00852B86" w:rsidRDefault="00E869A3" w:rsidP="001F027B">
            <w:pPr>
              <w:pStyle w:val="TAL"/>
            </w:pPr>
            <w:r w:rsidRPr="00852B86">
              <w:t>As specified by the test configuration selected from Table 4.7.6.2.4.1-1.</w:t>
            </w:r>
          </w:p>
        </w:tc>
      </w:tr>
      <w:tr w:rsidR="00E869A3" w:rsidRPr="00852B86" w14:paraId="32BDD7D3" w14:textId="77777777" w:rsidTr="001F027B">
        <w:trPr>
          <w:jc w:val="center"/>
        </w:trPr>
        <w:tc>
          <w:tcPr>
            <w:tcW w:w="1701" w:type="dxa"/>
            <w:shd w:val="clear" w:color="auto" w:fill="auto"/>
          </w:tcPr>
          <w:p w14:paraId="18CA1226" w14:textId="77777777" w:rsidR="00E869A3" w:rsidRPr="00852B86" w:rsidRDefault="00E869A3" w:rsidP="001F027B">
            <w:pPr>
              <w:pStyle w:val="TAL"/>
            </w:pPr>
            <w:r w:rsidRPr="00852B86">
              <w:t>Propagation conditions</w:t>
            </w:r>
          </w:p>
        </w:tc>
        <w:tc>
          <w:tcPr>
            <w:tcW w:w="3943" w:type="dxa"/>
            <w:gridSpan w:val="2"/>
            <w:shd w:val="clear" w:color="auto" w:fill="auto"/>
          </w:tcPr>
          <w:p w14:paraId="1B27059D" w14:textId="77777777" w:rsidR="00E869A3" w:rsidRPr="00852B86" w:rsidRDefault="00E869A3" w:rsidP="001F027B">
            <w:pPr>
              <w:pStyle w:val="TAL"/>
            </w:pPr>
            <w:r w:rsidRPr="00852B86">
              <w:t>AWGN</w:t>
            </w:r>
          </w:p>
        </w:tc>
        <w:tc>
          <w:tcPr>
            <w:tcW w:w="3961" w:type="dxa"/>
          </w:tcPr>
          <w:p w14:paraId="430F084A" w14:textId="77777777" w:rsidR="00E869A3" w:rsidRPr="00852B86" w:rsidRDefault="00E869A3" w:rsidP="001F027B">
            <w:pPr>
              <w:pStyle w:val="TAL"/>
            </w:pPr>
            <w:r w:rsidRPr="00852B86">
              <w:t>As specified in Annex C.2.2.</w:t>
            </w:r>
          </w:p>
        </w:tc>
      </w:tr>
      <w:tr w:rsidR="00E869A3" w:rsidRPr="00852B86" w14:paraId="24385166" w14:textId="77777777" w:rsidTr="001F027B">
        <w:trPr>
          <w:trHeight w:val="251"/>
          <w:jc w:val="center"/>
        </w:trPr>
        <w:tc>
          <w:tcPr>
            <w:tcW w:w="1701" w:type="dxa"/>
            <w:vMerge w:val="restart"/>
            <w:shd w:val="clear" w:color="auto" w:fill="auto"/>
          </w:tcPr>
          <w:p w14:paraId="380D846E" w14:textId="77777777" w:rsidR="00E869A3" w:rsidRPr="00852B86" w:rsidRDefault="00E869A3" w:rsidP="001F027B">
            <w:pPr>
              <w:pStyle w:val="TAL"/>
            </w:pPr>
            <w:r w:rsidRPr="00852B86">
              <w:t>Connection Diagram</w:t>
            </w:r>
          </w:p>
        </w:tc>
        <w:tc>
          <w:tcPr>
            <w:tcW w:w="1134" w:type="dxa"/>
            <w:shd w:val="clear" w:color="auto" w:fill="auto"/>
          </w:tcPr>
          <w:p w14:paraId="799E5470" w14:textId="77777777" w:rsidR="00E869A3" w:rsidRPr="00852B86" w:rsidRDefault="00E869A3" w:rsidP="001F027B">
            <w:pPr>
              <w:pStyle w:val="TAL"/>
            </w:pPr>
            <w:r w:rsidRPr="00852B86">
              <w:t>TE Part</w:t>
            </w:r>
          </w:p>
        </w:tc>
        <w:tc>
          <w:tcPr>
            <w:tcW w:w="2809" w:type="dxa"/>
            <w:shd w:val="clear" w:color="auto" w:fill="auto"/>
          </w:tcPr>
          <w:p w14:paraId="4A1A3CC8" w14:textId="77777777" w:rsidR="00E869A3" w:rsidRPr="00852B86" w:rsidRDefault="00E869A3" w:rsidP="001F027B">
            <w:pPr>
              <w:pStyle w:val="TAL"/>
            </w:pPr>
            <w:r w:rsidRPr="00852B86">
              <w:t>A.3.1.7.1</w:t>
            </w:r>
          </w:p>
        </w:tc>
        <w:tc>
          <w:tcPr>
            <w:tcW w:w="3961" w:type="dxa"/>
            <w:vMerge w:val="restart"/>
          </w:tcPr>
          <w:p w14:paraId="6B9A944D" w14:textId="77777777" w:rsidR="00E869A3" w:rsidRPr="00852B86" w:rsidRDefault="00E869A3" w:rsidP="001F027B">
            <w:pPr>
              <w:pStyle w:val="TAL"/>
            </w:pPr>
            <w:r w:rsidRPr="00852B86">
              <w:t>As specified in TS 38.508-1 [14] Annex A.</w:t>
            </w:r>
          </w:p>
        </w:tc>
      </w:tr>
      <w:tr w:rsidR="00E869A3" w:rsidRPr="00852B86" w14:paraId="04EA4C62" w14:textId="77777777" w:rsidTr="001F027B">
        <w:trPr>
          <w:trHeight w:val="250"/>
          <w:jc w:val="center"/>
        </w:trPr>
        <w:tc>
          <w:tcPr>
            <w:tcW w:w="1701" w:type="dxa"/>
            <w:vMerge/>
            <w:shd w:val="clear" w:color="auto" w:fill="auto"/>
          </w:tcPr>
          <w:p w14:paraId="1F97809C" w14:textId="77777777" w:rsidR="00E869A3" w:rsidRPr="00852B86" w:rsidRDefault="00E869A3" w:rsidP="001F027B">
            <w:pPr>
              <w:pStyle w:val="TAL"/>
            </w:pPr>
          </w:p>
        </w:tc>
        <w:tc>
          <w:tcPr>
            <w:tcW w:w="1134" w:type="dxa"/>
            <w:shd w:val="clear" w:color="auto" w:fill="auto"/>
          </w:tcPr>
          <w:p w14:paraId="122DB040" w14:textId="77777777" w:rsidR="00E869A3" w:rsidRPr="00852B86" w:rsidRDefault="00E869A3" w:rsidP="001F027B">
            <w:pPr>
              <w:pStyle w:val="TAL"/>
            </w:pPr>
            <w:r w:rsidRPr="00852B86">
              <w:t>DUT Part</w:t>
            </w:r>
          </w:p>
        </w:tc>
        <w:tc>
          <w:tcPr>
            <w:tcW w:w="2809" w:type="dxa"/>
            <w:shd w:val="clear" w:color="auto" w:fill="auto"/>
          </w:tcPr>
          <w:p w14:paraId="7DCF36FA" w14:textId="77777777" w:rsidR="00E869A3" w:rsidRPr="00852B86" w:rsidRDefault="00E869A3" w:rsidP="001F027B">
            <w:pPr>
              <w:pStyle w:val="TAL"/>
            </w:pPr>
            <w:r w:rsidRPr="00852B86">
              <w:t>A.3.2.3.4</w:t>
            </w:r>
          </w:p>
        </w:tc>
        <w:tc>
          <w:tcPr>
            <w:tcW w:w="3961" w:type="dxa"/>
            <w:vMerge/>
          </w:tcPr>
          <w:p w14:paraId="117D09B6" w14:textId="77777777" w:rsidR="00E869A3" w:rsidRPr="00852B86" w:rsidRDefault="00E869A3" w:rsidP="001F027B">
            <w:pPr>
              <w:pStyle w:val="TAL"/>
            </w:pPr>
          </w:p>
        </w:tc>
      </w:tr>
      <w:tr w:rsidR="00E869A3" w:rsidRPr="00852B86" w14:paraId="055B5CB1" w14:textId="77777777" w:rsidTr="001F027B">
        <w:trPr>
          <w:jc w:val="center"/>
        </w:trPr>
        <w:tc>
          <w:tcPr>
            <w:tcW w:w="1701" w:type="dxa"/>
            <w:shd w:val="clear" w:color="auto" w:fill="auto"/>
          </w:tcPr>
          <w:p w14:paraId="2B810719" w14:textId="77777777" w:rsidR="00E869A3" w:rsidRPr="00852B86" w:rsidRDefault="00E869A3" w:rsidP="001F027B">
            <w:pPr>
              <w:pStyle w:val="TAL"/>
            </w:pPr>
            <w:r w:rsidRPr="00852B86">
              <w:t>Exceptions to connection diagram</w:t>
            </w:r>
          </w:p>
        </w:tc>
        <w:tc>
          <w:tcPr>
            <w:tcW w:w="3943" w:type="dxa"/>
            <w:gridSpan w:val="2"/>
            <w:shd w:val="clear" w:color="auto" w:fill="auto"/>
          </w:tcPr>
          <w:p w14:paraId="0FFA061A" w14:textId="77777777" w:rsidR="00E869A3" w:rsidRPr="00852B86" w:rsidRDefault="00E869A3" w:rsidP="001F027B">
            <w:pPr>
              <w:pStyle w:val="TAL"/>
            </w:pPr>
            <w:r w:rsidRPr="00852B86">
              <w:t>For 4Rx capable UEs without any 2 Rx RF bands use A.3.2.5.2 for DUT part and A.3.1.8.4 for TE Part</w:t>
            </w:r>
          </w:p>
        </w:tc>
        <w:tc>
          <w:tcPr>
            <w:tcW w:w="3961" w:type="dxa"/>
          </w:tcPr>
          <w:p w14:paraId="05C8D9E2" w14:textId="77777777" w:rsidR="00E869A3" w:rsidRPr="00852B86" w:rsidRDefault="00E869A3" w:rsidP="001F027B">
            <w:pPr>
              <w:pStyle w:val="TAL"/>
            </w:pPr>
          </w:p>
        </w:tc>
      </w:tr>
    </w:tbl>
    <w:p w14:paraId="1CFF9E83" w14:textId="77777777" w:rsidR="00E869A3" w:rsidRPr="00852B86" w:rsidRDefault="00E869A3" w:rsidP="00E869A3"/>
    <w:p w14:paraId="1570C183" w14:textId="77777777" w:rsidR="00E869A3" w:rsidRPr="00852B86" w:rsidRDefault="00E869A3" w:rsidP="00E869A3">
      <w:pPr>
        <w:pStyle w:val="B10"/>
      </w:pPr>
      <w:r w:rsidRPr="00852B86">
        <w:t>1.</w:t>
      </w:r>
      <w:r w:rsidRPr="00852B86">
        <w:tab/>
        <w:t>Message contents are defined in clause 4.7.6.2.4.3.</w:t>
      </w:r>
    </w:p>
    <w:p w14:paraId="21BC81BA" w14:textId="77777777" w:rsidR="00E869A3" w:rsidRPr="00852B86" w:rsidRDefault="00E869A3" w:rsidP="00E869A3">
      <w:pPr>
        <w:pStyle w:val="B10"/>
      </w:pPr>
      <w:r w:rsidRPr="00852B86">
        <w:t>2.</w:t>
      </w:r>
      <w:r w:rsidRPr="00852B86">
        <w:tab/>
        <w:t>Cell 1 is the E-UTRA serving cell (PCell) for the EN-DC setup. The power levels and settings for Cell 1 are set according to Annex A.6. Cell 2 is NR FR1 cell (PSCell). Cell 2 is the target for CLI-RSSI measurements. Before the test UE is configured to perform CLI-RSSI measurement. There is no measurement gap configured in the test. During the test, the test system does not transmit PDCCH/PDSCH/OCNG on symbols for CLI-RSSI resource and on 1 data symbol before.</w:t>
      </w:r>
    </w:p>
    <w:p w14:paraId="57C98CD1" w14:textId="77777777" w:rsidR="00E869A3" w:rsidRPr="00852B86" w:rsidRDefault="00E869A3" w:rsidP="00E869A3">
      <w:pPr>
        <w:pStyle w:val="H6"/>
        <w:rPr>
          <w:lang w:eastAsia="sv-SE"/>
        </w:rPr>
      </w:pPr>
      <w:r w:rsidRPr="00852B86">
        <w:rPr>
          <w:lang w:eastAsia="sv-SE"/>
        </w:rPr>
        <w:t>4.7.6.2.4.2</w:t>
      </w:r>
      <w:r w:rsidRPr="00852B86">
        <w:rPr>
          <w:lang w:eastAsia="sv-SE"/>
        </w:rPr>
        <w:tab/>
        <w:t>Test procedure</w:t>
      </w:r>
    </w:p>
    <w:p w14:paraId="6A2C1C5E" w14:textId="77777777" w:rsidR="00E869A3" w:rsidRPr="00852B86" w:rsidRDefault="00E869A3" w:rsidP="00E869A3">
      <w:r w:rsidRPr="00852B86">
        <w:t>FFS</w:t>
      </w:r>
    </w:p>
    <w:p w14:paraId="39493850" w14:textId="77777777" w:rsidR="00E869A3" w:rsidRPr="00852B86" w:rsidRDefault="00E869A3" w:rsidP="00E869A3">
      <w:pPr>
        <w:pStyle w:val="H6"/>
        <w:rPr>
          <w:lang w:eastAsia="sv-SE"/>
        </w:rPr>
      </w:pPr>
      <w:r w:rsidRPr="00852B86">
        <w:rPr>
          <w:lang w:eastAsia="sv-SE"/>
        </w:rPr>
        <w:t>4.7.6.2.4.3</w:t>
      </w:r>
      <w:r w:rsidRPr="00852B86">
        <w:rPr>
          <w:lang w:eastAsia="sv-SE"/>
        </w:rPr>
        <w:tab/>
        <w:t>Message contents</w:t>
      </w:r>
    </w:p>
    <w:p w14:paraId="490219B2" w14:textId="77777777" w:rsidR="00E869A3" w:rsidRPr="00852B86" w:rsidRDefault="00E869A3" w:rsidP="00E869A3">
      <w:r w:rsidRPr="00852B86">
        <w:t>FFS</w:t>
      </w:r>
    </w:p>
    <w:p w14:paraId="70A0AA30" w14:textId="77777777" w:rsidR="00E869A3" w:rsidRPr="00852B86" w:rsidRDefault="00E869A3" w:rsidP="00E869A3">
      <w:pPr>
        <w:pStyle w:val="H6"/>
        <w:rPr>
          <w:lang w:eastAsia="sv-SE"/>
        </w:rPr>
      </w:pPr>
      <w:r w:rsidRPr="00852B86">
        <w:rPr>
          <w:lang w:eastAsia="sv-SE"/>
        </w:rPr>
        <w:t>4.7.6.2.5</w:t>
      </w:r>
      <w:r w:rsidRPr="00852B86">
        <w:rPr>
          <w:lang w:eastAsia="sv-SE"/>
        </w:rPr>
        <w:tab/>
        <w:t>Test requirement</w:t>
      </w:r>
    </w:p>
    <w:p w14:paraId="5EADDC30" w14:textId="77777777" w:rsidR="00E869A3" w:rsidRPr="00852B86" w:rsidRDefault="00E869A3" w:rsidP="00E869A3">
      <w:pPr>
        <w:rPr>
          <w:lang w:eastAsia="sv-SE"/>
        </w:rPr>
      </w:pPr>
      <w:r w:rsidRPr="00852B86">
        <w:rPr>
          <w:lang w:eastAsia="sv-SE"/>
        </w:rPr>
        <w:t>Table 4.7.6.2.5-1 defines the primary level settings including test tolerances for all tests.</w:t>
      </w:r>
    </w:p>
    <w:p w14:paraId="4EE4F4E1" w14:textId="77777777" w:rsidR="00E869A3" w:rsidRPr="00852B86" w:rsidRDefault="00E869A3" w:rsidP="00E869A3">
      <w:pPr>
        <w:pStyle w:val="TH"/>
      </w:pPr>
      <w:r w:rsidRPr="00852B86">
        <w:t xml:space="preserve">Table </w:t>
      </w:r>
      <w:r w:rsidRPr="00852B86">
        <w:rPr>
          <w:lang w:eastAsia="sv-SE"/>
        </w:rPr>
        <w:t>4.7.6.2.5-1</w:t>
      </w:r>
      <w:r w:rsidRPr="00852B86">
        <w:t>: NR Cell specific test parameters for CLI-RSSI accuracy</w:t>
      </w:r>
    </w:p>
    <w:tbl>
      <w:tblPr>
        <w:tblW w:w="67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32"/>
        <w:gridCol w:w="959"/>
        <w:gridCol w:w="1268"/>
        <w:gridCol w:w="1743"/>
      </w:tblGrid>
      <w:tr w:rsidR="00E869A3" w:rsidRPr="00852B86" w14:paraId="1966A8CE"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vAlign w:val="center"/>
            <w:hideMark/>
          </w:tcPr>
          <w:p w14:paraId="4093349B" w14:textId="77777777" w:rsidR="00E869A3" w:rsidRPr="00852B86" w:rsidRDefault="00E869A3" w:rsidP="001F027B">
            <w:pPr>
              <w:pStyle w:val="TAH"/>
            </w:pPr>
            <w:r w:rsidRPr="00852B86">
              <w:t>Parameter</w:t>
            </w:r>
          </w:p>
        </w:tc>
        <w:tc>
          <w:tcPr>
            <w:tcW w:w="959" w:type="dxa"/>
            <w:tcBorders>
              <w:top w:val="single" w:sz="4" w:space="0" w:color="auto"/>
              <w:left w:val="single" w:sz="4" w:space="0" w:color="auto"/>
              <w:bottom w:val="single" w:sz="4" w:space="0" w:color="auto"/>
              <w:right w:val="single" w:sz="4" w:space="0" w:color="auto"/>
            </w:tcBorders>
            <w:vAlign w:val="center"/>
            <w:hideMark/>
          </w:tcPr>
          <w:p w14:paraId="6A55E21E" w14:textId="77777777" w:rsidR="00E869A3" w:rsidRPr="00852B86" w:rsidRDefault="00E869A3" w:rsidP="001F027B">
            <w:pPr>
              <w:pStyle w:val="TAH"/>
            </w:pPr>
            <w:r w:rsidRPr="00852B86">
              <w:t>Config</w:t>
            </w:r>
          </w:p>
        </w:tc>
        <w:tc>
          <w:tcPr>
            <w:tcW w:w="1268" w:type="dxa"/>
            <w:tcBorders>
              <w:top w:val="single" w:sz="4" w:space="0" w:color="auto"/>
              <w:left w:val="single" w:sz="4" w:space="0" w:color="auto"/>
              <w:bottom w:val="single" w:sz="4" w:space="0" w:color="auto"/>
              <w:right w:val="single" w:sz="4" w:space="0" w:color="auto"/>
            </w:tcBorders>
            <w:vAlign w:val="center"/>
            <w:hideMark/>
          </w:tcPr>
          <w:p w14:paraId="7BD0817F" w14:textId="77777777" w:rsidR="00E869A3" w:rsidRPr="00852B86" w:rsidRDefault="00E869A3" w:rsidP="001F027B">
            <w:pPr>
              <w:pStyle w:val="TAH"/>
            </w:pPr>
            <w:r w:rsidRPr="00852B86">
              <w:t>Unit</w:t>
            </w:r>
          </w:p>
        </w:tc>
        <w:tc>
          <w:tcPr>
            <w:tcW w:w="1743" w:type="dxa"/>
            <w:tcBorders>
              <w:top w:val="single" w:sz="4" w:space="0" w:color="auto"/>
              <w:left w:val="single" w:sz="4" w:space="0" w:color="auto"/>
              <w:bottom w:val="single" w:sz="4" w:space="0" w:color="auto"/>
              <w:right w:val="single" w:sz="4" w:space="0" w:color="auto"/>
            </w:tcBorders>
            <w:vAlign w:val="center"/>
            <w:hideMark/>
          </w:tcPr>
          <w:p w14:paraId="0904D4DC" w14:textId="77777777" w:rsidR="00E869A3" w:rsidRPr="00852B86" w:rsidRDefault="00E869A3" w:rsidP="001F027B">
            <w:pPr>
              <w:pStyle w:val="TAH"/>
              <w:rPr>
                <w:lang w:eastAsia="zh-CN"/>
              </w:rPr>
            </w:pPr>
            <w:r w:rsidRPr="00852B86">
              <w:rPr>
                <w:lang w:eastAsia="zh-CN"/>
              </w:rPr>
              <w:t>Value</w:t>
            </w:r>
          </w:p>
        </w:tc>
      </w:tr>
      <w:tr w:rsidR="00E869A3" w:rsidRPr="00852B86" w14:paraId="04683EAC"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tcPr>
          <w:p w14:paraId="1266B91C" w14:textId="77777777" w:rsidR="00E869A3" w:rsidRPr="00852B86" w:rsidRDefault="00E869A3" w:rsidP="001F027B">
            <w:pPr>
              <w:pStyle w:val="TAL"/>
            </w:pPr>
            <w:r w:rsidRPr="00852B86">
              <w:t>SSB GSCN</w:t>
            </w:r>
          </w:p>
        </w:tc>
        <w:tc>
          <w:tcPr>
            <w:tcW w:w="959" w:type="dxa"/>
            <w:tcBorders>
              <w:top w:val="single" w:sz="4" w:space="0" w:color="auto"/>
              <w:left w:val="single" w:sz="4" w:space="0" w:color="auto"/>
              <w:bottom w:val="single" w:sz="4" w:space="0" w:color="auto"/>
              <w:right w:val="single" w:sz="4" w:space="0" w:color="auto"/>
            </w:tcBorders>
          </w:tcPr>
          <w:p w14:paraId="09D82B96"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450CC6C0"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16318281" w14:textId="77777777" w:rsidR="00E869A3" w:rsidRPr="00852B86" w:rsidRDefault="00E869A3" w:rsidP="001F027B">
            <w:pPr>
              <w:pStyle w:val="TAC"/>
            </w:pPr>
            <w:r w:rsidRPr="00852B86">
              <w:t>freq1</w:t>
            </w:r>
          </w:p>
        </w:tc>
      </w:tr>
      <w:tr w:rsidR="00E869A3" w:rsidRPr="00852B86" w14:paraId="55287522" w14:textId="77777777" w:rsidTr="001F027B">
        <w:trPr>
          <w:trHeight w:val="165"/>
          <w:jc w:val="center"/>
        </w:trPr>
        <w:tc>
          <w:tcPr>
            <w:tcW w:w="2732" w:type="dxa"/>
            <w:tcBorders>
              <w:top w:val="single" w:sz="4" w:space="0" w:color="auto"/>
              <w:left w:val="single" w:sz="4" w:space="0" w:color="auto"/>
              <w:bottom w:val="single" w:sz="4" w:space="0" w:color="auto"/>
              <w:right w:val="single" w:sz="4" w:space="0" w:color="auto"/>
            </w:tcBorders>
            <w:hideMark/>
          </w:tcPr>
          <w:p w14:paraId="2E38FB9E" w14:textId="77777777" w:rsidR="00E869A3" w:rsidRPr="00852B86" w:rsidRDefault="00E869A3" w:rsidP="001F027B">
            <w:pPr>
              <w:pStyle w:val="TAL"/>
            </w:pPr>
            <w:r w:rsidRPr="00852B86">
              <w:t>Duplex mode</w:t>
            </w:r>
          </w:p>
        </w:tc>
        <w:tc>
          <w:tcPr>
            <w:tcW w:w="959" w:type="dxa"/>
            <w:tcBorders>
              <w:top w:val="single" w:sz="4" w:space="0" w:color="auto"/>
              <w:left w:val="single" w:sz="4" w:space="0" w:color="auto"/>
              <w:bottom w:val="single" w:sz="4" w:space="0" w:color="auto"/>
              <w:right w:val="single" w:sz="4" w:space="0" w:color="auto"/>
            </w:tcBorders>
            <w:hideMark/>
          </w:tcPr>
          <w:p w14:paraId="5B19998A"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0024255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5BA3FA6" w14:textId="77777777" w:rsidR="00E869A3" w:rsidRPr="00852B86" w:rsidRDefault="00E869A3" w:rsidP="001F027B">
            <w:pPr>
              <w:pStyle w:val="TAC"/>
            </w:pPr>
            <w:r w:rsidRPr="00852B86">
              <w:t>TDD</w:t>
            </w:r>
          </w:p>
        </w:tc>
      </w:tr>
      <w:tr w:rsidR="00E869A3" w:rsidRPr="00852B86" w14:paraId="7707CDC5" w14:textId="77777777" w:rsidTr="001F027B">
        <w:trPr>
          <w:trHeight w:val="102"/>
          <w:jc w:val="center"/>
        </w:trPr>
        <w:tc>
          <w:tcPr>
            <w:tcW w:w="2732" w:type="dxa"/>
            <w:tcBorders>
              <w:top w:val="single" w:sz="4" w:space="0" w:color="auto"/>
              <w:left w:val="single" w:sz="4" w:space="0" w:color="auto"/>
              <w:bottom w:val="nil"/>
              <w:right w:val="single" w:sz="4" w:space="0" w:color="auto"/>
            </w:tcBorders>
            <w:shd w:val="clear" w:color="auto" w:fill="auto"/>
            <w:hideMark/>
          </w:tcPr>
          <w:p w14:paraId="0C22798D" w14:textId="77777777" w:rsidR="00E869A3" w:rsidRPr="00852B86" w:rsidRDefault="00E869A3" w:rsidP="001F027B">
            <w:pPr>
              <w:pStyle w:val="TAL"/>
            </w:pPr>
            <w:r w:rsidRPr="00852B86">
              <w:t>TDD configuration</w:t>
            </w:r>
          </w:p>
        </w:tc>
        <w:tc>
          <w:tcPr>
            <w:tcW w:w="959" w:type="dxa"/>
            <w:tcBorders>
              <w:top w:val="single" w:sz="4" w:space="0" w:color="auto"/>
              <w:left w:val="single" w:sz="4" w:space="0" w:color="auto"/>
              <w:bottom w:val="single" w:sz="4" w:space="0" w:color="auto"/>
              <w:right w:val="single" w:sz="4" w:space="0" w:color="auto"/>
            </w:tcBorders>
            <w:hideMark/>
          </w:tcPr>
          <w:p w14:paraId="219DBB8A"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3B306224"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A31E415" w14:textId="77777777" w:rsidR="00E869A3" w:rsidRPr="00852B86" w:rsidRDefault="00E869A3" w:rsidP="001F027B">
            <w:pPr>
              <w:pStyle w:val="TAC"/>
            </w:pPr>
            <w:r w:rsidRPr="00852B86">
              <w:t>TDDConf.1.1</w:t>
            </w:r>
          </w:p>
        </w:tc>
      </w:tr>
      <w:tr w:rsidR="00E869A3" w:rsidRPr="00852B86" w14:paraId="0C6E4AB4" w14:textId="77777777" w:rsidTr="001F027B">
        <w:trPr>
          <w:trHeight w:val="102"/>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6DFE19"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3B9BE8D"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37D00D4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39A2AF1" w14:textId="77777777" w:rsidR="00E869A3" w:rsidRPr="00852B86" w:rsidRDefault="00E869A3" w:rsidP="001F027B">
            <w:pPr>
              <w:pStyle w:val="TAC"/>
            </w:pPr>
            <w:r w:rsidRPr="00852B86">
              <w:t>TDDConf.2.1</w:t>
            </w:r>
          </w:p>
        </w:tc>
      </w:tr>
      <w:tr w:rsidR="00E869A3" w:rsidRPr="00852B86" w14:paraId="0BCAE5F9" w14:textId="77777777" w:rsidTr="001F027B">
        <w:trPr>
          <w:trHeight w:val="335"/>
          <w:jc w:val="center"/>
        </w:trPr>
        <w:tc>
          <w:tcPr>
            <w:tcW w:w="2732" w:type="dxa"/>
            <w:tcBorders>
              <w:top w:val="single" w:sz="4" w:space="0" w:color="auto"/>
              <w:left w:val="single" w:sz="4" w:space="0" w:color="auto"/>
              <w:bottom w:val="nil"/>
              <w:right w:val="single" w:sz="4" w:space="0" w:color="auto"/>
            </w:tcBorders>
            <w:shd w:val="clear" w:color="auto" w:fill="auto"/>
            <w:hideMark/>
          </w:tcPr>
          <w:p w14:paraId="7E34851F" w14:textId="77777777" w:rsidR="00E869A3" w:rsidRPr="00852B86" w:rsidRDefault="00E869A3" w:rsidP="001F027B">
            <w:pPr>
              <w:pStyle w:val="TAL"/>
              <w:rPr>
                <w:vertAlign w:val="subscript"/>
              </w:rPr>
            </w:pPr>
            <w:r w:rsidRPr="00852B86">
              <w:t>BW</w:t>
            </w:r>
            <w:r w:rsidRPr="00852B86">
              <w:rPr>
                <w:vertAlign w:val="subscript"/>
              </w:rPr>
              <w:t>channel</w:t>
            </w:r>
          </w:p>
        </w:tc>
        <w:tc>
          <w:tcPr>
            <w:tcW w:w="959" w:type="dxa"/>
            <w:tcBorders>
              <w:top w:val="single" w:sz="4" w:space="0" w:color="auto"/>
              <w:left w:val="single" w:sz="4" w:space="0" w:color="auto"/>
              <w:bottom w:val="single" w:sz="4" w:space="0" w:color="auto"/>
              <w:right w:val="single" w:sz="4" w:space="0" w:color="auto"/>
            </w:tcBorders>
            <w:hideMark/>
          </w:tcPr>
          <w:p w14:paraId="3FE3FD22"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2872D965" w14:textId="77777777" w:rsidR="00E869A3" w:rsidRPr="00852B86" w:rsidRDefault="00E869A3" w:rsidP="001F027B">
            <w:pPr>
              <w:pStyle w:val="TAC"/>
            </w:pPr>
            <w:r w:rsidRPr="00852B86">
              <w:t>MHz</w:t>
            </w:r>
          </w:p>
        </w:tc>
        <w:tc>
          <w:tcPr>
            <w:tcW w:w="1743" w:type="dxa"/>
            <w:tcBorders>
              <w:top w:val="single" w:sz="4" w:space="0" w:color="auto"/>
              <w:left w:val="single" w:sz="4" w:space="0" w:color="auto"/>
              <w:bottom w:val="single" w:sz="4" w:space="0" w:color="auto"/>
              <w:right w:val="single" w:sz="4" w:space="0" w:color="auto"/>
            </w:tcBorders>
            <w:hideMark/>
          </w:tcPr>
          <w:p w14:paraId="590ABB93" w14:textId="77777777" w:rsidR="00E869A3" w:rsidRPr="00852B86" w:rsidRDefault="00E869A3" w:rsidP="001F027B">
            <w:pPr>
              <w:pStyle w:val="TAC"/>
            </w:pPr>
            <w:r w:rsidRPr="00852B86">
              <w:rPr>
                <w:szCs w:val="18"/>
              </w:rPr>
              <w:t>10: N</w:t>
            </w:r>
            <w:r w:rsidRPr="00852B86">
              <w:rPr>
                <w:szCs w:val="18"/>
                <w:vertAlign w:val="subscript"/>
              </w:rPr>
              <w:t>RB,c</w:t>
            </w:r>
            <w:r w:rsidRPr="00852B86">
              <w:rPr>
                <w:szCs w:val="18"/>
              </w:rPr>
              <w:t xml:space="preserve"> = 52</w:t>
            </w:r>
          </w:p>
        </w:tc>
      </w:tr>
      <w:tr w:rsidR="00E869A3" w:rsidRPr="00852B86" w14:paraId="087A8992" w14:textId="77777777" w:rsidTr="001F027B">
        <w:trPr>
          <w:trHeight w:val="335"/>
          <w:jc w:val="center"/>
        </w:trPr>
        <w:tc>
          <w:tcPr>
            <w:tcW w:w="2732" w:type="dxa"/>
            <w:tcBorders>
              <w:top w:val="nil"/>
              <w:left w:val="single" w:sz="4" w:space="0" w:color="auto"/>
              <w:bottom w:val="single" w:sz="4" w:space="0" w:color="auto"/>
              <w:right w:val="single" w:sz="4" w:space="0" w:color="auto"/>
            </w:tcBorders>
            <w:shd w:val="clear" w:color="auto" w:fill="auto"/>
            <w:hideMark/>
          </w:tcPr>
          <w:p w14:paraId="01E546B2" w14:textId="77777777" w:rsidR="00E869A3" w:rsidRPr="00852B86" w:rsidRDefault="00E869A3" w:rsidP="001F027B">
            <w:pPr>
              <w:pStyle w:val="TAL"/>
              <w:rPr>
                <w:vertAlign w:val="subscript"/>
              </w:rPr>
            </w:pPr>
          </w:p>
        </w:tc>
        <w:tc>
          <w:tcPr>
            <w:tcW w:w="959" w:type="dxa"/>
            <w:tcBorders>
              <w:top w:val="single" w:sz="4" w:space="0" w:color="auto"/>
              <w:left w:val="single" w:sz="4" w:space="0" w:color="auto"/>
              <w:bottom w:val="single" w:sz="4" w:space="0" w:color="auto"/>
              <w:right w:val="single" w:sz="4" w:space="0" w:color="auto"/>
            </w:tcBorders>
            <w:hideMark/>
          </w:tcPr>
          <w:p w14:paraId="53D5C7D8"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B60979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3A55353" w14:textId="77777777" w:rsidR="00E869A3" w:rsidRPr="00852B86" w:rsidRDefault="00E869A3" w:rsidP="001F027B">
            <w:pPr>
              <w:pStyle w:val="TAC"/>
            </w:pPr>
            <w:r w:rsidRPr="00852B86">
              <w:rPr>
                <w:szCs w:val="18"/>
              </w:rPr>
              <w:t>40: N</w:t>
            </w:r>
            <w:r w:rsidRPr="00852B86">
              <w:rPr>
                <w:szCs w:val="18"/>
                <w:vertAlign w:val="subscript"/>
              </w:rPr>
              <w:t>RB,c</w:t>
            </w:r>
            <w:r w:rsidRPr="00852B86">
              <w:rPr>
                <w:szCs w:val="18"/>
              </w:rPr>
              <w:t xml:space="preserve"> = 106</w:t>
            </w:r>
          </w:p>
        </w:tc>
      </w:tr>
      <w:tr w:rsidR="00E869A3" w:rsidRPr="00852B86" w14:paraId="2F5AD18B" w14:textId="77777777" w:rsidTr="001F027B">
        <w:trPr>
          <w:trHeight w:val="9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FFC6786" w14:textId="77777777" w:rsidR="00E869A3" w:rsidRPr="00852B86" w:rsidRDefault="00E869A3" w:rsidP="001F027B">
            <w:pPr>
              <w:pStyle w:val="TAL"/>
            </w:pPr>
            <w:r w:rsidRPr="00852B86">
              <w:t xml:space="preserve">PDSCH Reference </w:t>
            </w:r>
          </w:p>
        </w:tc>
        <w:tc>
          <w:tcPr>
            <w:tcW w:w="959" w:type="dxa"/>
            <w:tcBorders>
              <w:top w:val="single" w:sz="4" w:space="0" w:color="auto"/>
              <w:left w:val="single" w:sz="4" w:space="0" w:color="auto"/>
              <w:bottom w:val="single" w:sz="4" w:space="0" w:color="auto"/>
              <w:right w:val="single" w:sz="4" w:space="0" w:color="auto"/>
            </w:tcBorders>
            <w:hideMark/>
          </w:tcPr>
          <w:p w14:paraId="711C7670"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6BF8A311"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C94B119" w14:textId="77777777" w:rsidR="00E869A3" w:rsidRPr="00852B86" w:rsidRDefault="00E869A3" w:rsidP="001F027B">
            <w:pPr>
              <w:pStyle w:val="TAC"/>
            </w:pPr>
            <w:r w:rsidRPr="00852B86">
              <w:t>SR.1.1 TDD</w:t>
            </w:r>
          </w:p>
        </w:tc>
      </w:tr>
      <w:tr w:rsidR="00E869A3" w:rsidRPr="00852B86" w14:paraId="3B1D09F0" w14:textId="77777777" w:rsidTr="001F027B">
        <w:trPr>
          <w:trHeight w:val="196"/>
          <w:jc w:val="center"/>
        </w:trPr>
        <w:tc>
          <w:tcPr>
            <w:tcW w:w="2732" w:type="dxa"/>
            <w:tcBorders>
              <w:top w:val="nil"/>
              <w:left w:val="single" w:sz="4" w:space="0" w:color="auto"/>
              <w:bottom w:val="single" w:sz="4" w:space="0" w:color="auto"/>
              <w:right w:val="single" w:sz="4" w:space="0" w:color="auto"/>
            </w:tcBorders>
            <w:shd w:val="clear" w:color="auto" w:fill="auto"/>
            <w:hideMark/>
          </w:tcPr>
          <w:p w14:paraId="4A258395" w14:textId="77777777" w:rsidR="00E869A3" w:rsidRPr="00852B86" w:rsidRDefault="00E869A3" w:rsidP="001F027B">
            <w:pPr>
              <w:pStyle w:val="TAL"/>
            </w:pPr>
            <w:r w:rsidRPr="00852B86">
              <w:t>measurement channel</w:t>
            </w:r>
          </w:p>
        </w:tc>
        <w:tc>
          <w:tcPr>
            <w:tcW w:w="959" w:type="dxa"/>
            <w:tcBorders>
              <w:top w:val="single" w:sz="4" w:space="0" w:color="auto"/>
              <w:left w:val="single" w:sz="4" w:space="0" w:color="auto"/>
              <w:bottom w:val="single" w:sz="4" w:space="0" w:color="auto"/>
              <w:right w:val="single" w:sz="4" w:space="0" w:color="auto"/>
            </w:tcBorders>
            <w:hideMark/>
          </w:tcPr>
          <w:p w14:paraId="1C35CCEA"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5702E20E"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4A72401" w14:textId="77777777" w:rsidR="00E869A3" w:rsidRPr="00852B86" w:rsidRDefault="00E869A3" w:rsidP="001F027B">
            <w:pPr>
              <w:pStyle w:val="TAC"/>
            </w:pPr>
            <w:r w:rsidRPr="00852B86">
              <w:t>SR.2.1 TDD</w:t>
            </w:r>
          </w:p>
        </w:tc>
      </w:tr>
      <w:tr w:rsidR="00E869A3" w:rsidRPr="00852B86" w14:paraId="22BC0AF7"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64131247" w14:textId="77777777" w:rsidR="00E869A3" w:rsidRPr="00852B86" w:rsidRDefault="00E869A3" w:rsidP="001F027B">
            <w:pPr>
              <w:pStyle w:val="TAL"/>
            </w:pPr>
            <w:r w:rsidRPr="00852B86">
              <w:t xml:space="preserve">RMSI CORESET Reference </w:t>
            </w:r>
          </w:p>
        </w:tc>
        <w:tc>
          <w:tcPr>
            <w:tcW w:w="959" w:type="dxa"/>
            <w:tcBorders>
              <w:top w:val="single" w:sz="4" w:space="0" w:color="auto"/>
              <w:left w:val="single" w:sz="4" w:space="0" w:color="auto"/>
              <w:bottom w:val="single" w:sz="4" w:space="0" w:color="auto"/>
              <w:right w:val="single" w:sz="4" w:space="0" w:color="auto"/>
            </w:tcBorders>
            <w:hideMark/>
          </w:tcPr>
          <w:p w14:paraId="4AB122AE"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088C54D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A9F779A" w14:textId="77777777" w:rsidR="00E869A3" w:rsidRPr="00852B86" w:rsidRDefault="00E869A3" w:rsidP="001F027B">
            <w:pPr>
              <w:pStyle w:val="TAC"/>
            </w:pPr>
            <w:r w:rsidRPr="00852B86">
              <w:t>CR.1.1 TDD</w:t>
            </w:r>
          </w:p>
        </w:tc>
      </w:tr>
      <w:tr w:rsidR="00E869A3" w:rsidRPr="00852B86" w14:paraId="66290E23"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22FD6C2A" w14:textId="77777777" w:rsidR="00E869A3" w:rsidRPr="00852B86" w:rsidRDefault="00E869A3" w:rsidP="001F027B">
            <w:pPr>
              <w:pStyle w:val="TAL"/>
            </w:pPr>
            <w:r w:rsidRPr="00852B86">
              <w:t>Channel</w:t>
            </w:r>
          </w:p>
        </w:tc>
        <w:tc>
          <w:tcPr>
            <w:tcW w:w="959" w:type="dxa"/>
            <w:tcBorders>
              <w:top w:val="single" w:sz="4" w:space="0" w:color="auto"/>
              <w:left w:val="single" w:sz="4" w:space="0" w:color="auto"/>
              <w:bottom w:val="single" w:sz="4" w:space="0" w:color="auto"/>
              <w:right w:val="single" w:sz="4" w:space="0" w:color="auto"/>
            </w:tcBorders>
            <w:hideMark/>
          </w:tcPr>
          <w:p w14:paraId="6F2B5734"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6CBD5ED3"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7EBA516" w14:textId="77777777" w:rsidR="00E869A3" w:rsidRPr="00852B86" w:rsidRDefault="00E869A3" w:rsidP="001F027B">
            <w:pPr>
              <w:pStyle w:val="TAC"/>
            </w:pPr>
            <w:r w:rsidRPr="00852B86">
              <w:t>CR.2.1 TDD</w:t>
            </w:r>
          </w:p>
        </w:tc>
      </w:tr>
      <w:tr w:rsidR="00E869A3" w:rsidRPr="00852B86" w14:paraId="699A330C"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0104A0D" w14:textId="77777777" w:rsidR="00E869A3" w:rsidRPr="00852B86" w:rsidRDefault="00E869A3" w:rsidP="001F027B">
            <w:pPr>
              <w:pStyle w:val="TAL"/>
            </w:pPr>
            <w:r w:rsidRPr="00852B86">
              <w:t xml:space="preserve">Dedicated CORESET </w:t>
            </w:r>
          </w:p>
        </w:tc>
        <w:tc>
          <w:tcPr>
            <w:tcW w:w="959" w:type="dxa"/>
            <w:tcBorders>
              <w:top w:val="single" w:sz="4" w:space="0" w:color="auto"/>
              <w:left w:val="single" w:sz="4" w:space="0" w:color="auto"/>
              <w:bottom w:val="single" w:sz="4" w:space="0" w:color="auto"/>
              <w:right w:val="single" w:sz="4" w:space="0" w:color="auto"/>
            </w:tcBorders>
            <w:hideMark/>
          </w:tcPr>
          <w:p w14:paraId="1BF5BFCC"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3DCBBE3D"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4C4E0ECA" w14:textId="77777777" w:rsidR="00E869A3" w:rsidRPr="00852B86" w:rsidRDefault="00E869A3" w:rsidP="001F027B">
            <w:pPr>
              <w:pStyle w:val="TAC"/>
            </w:pPr>
            <w:r w:rsidRPr="00852B86">
              <w:t>CCR.1.1 TDD</w:t>
            </w:r>
          </w:p>
        </w:tc>
      </w:tr>
      <w:tr w:rsidR="00E869A3" w:rsidRPr="00852B86" w14:paraId="5260625B"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5BA54121" w14:textId="77777777" w:rsidR="00E869A3" w:rsidRPr="00852B86" w:rsidRDefault="00E869A3" w:rsidP="001F027B">
            <w:pPr>
              <w:pStyle w:val="TAL"/>
            </w:pPr>
            <w:r w:rsidRPr="00852B86">
              <w:t>Reference Channel</w:t>
            </w:r>
          </w:p>
        </w:tc>
        <w:tc>
          <w:tcPr>
            <w:tcW w:w="959" w:type="dxa"/>
            <w:tcBorders>
              <w:top w:val="single" w:sz="4" w:space="0" w:color="auto"/>
              <w:left w:val="single" w:sz="4" w:space="0" w:color="auto"/>
              <w:bottom w:val="single" w:sz="4" w:space="0" w:color="auto"/>
              <w:right w:val="single" w:sz="4" w:space="0" w:color="auto"/>
            </w:tcBorders>
            <w:hideMark/>
          </w:tcPr>
          <w:p w14:paraId="6DC06CCC"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0A1AB7D6"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3E0B4B9C" w14:textId="77777777" w:rsidR="00E869A3" w:rsidRPr="00852B86" w:rsidRDefault="00E869A3" w:rsidP="001F027B">
            <w:pPr>
              <w:pStyle w:val="TAC"/>
            </w:pPr>
            <w:r w:rsidRPr="00852B86">
              <w:t>CCR.2.1 TDD</w:t>
            </w:r>
          </w:p>
        </w:tc>
      </w:tr>
      <w:tr w:rsidR="00E869A3" w:rsidRPr="00852B86" w14:paraId="7083E530" w14:textId="77777777" w:rsidTr="001F027B">
        <w:trPr>
          <w:trHeight w:val="49"/>
          <w:jc w:val="center"/>
        </w:trPr>
        <w:tc>
          <w:tcPr>
            <w:tcW w:w="2732" w:type="dxa"/>
            <w:tcBorders>
              <w:top w:val="single" w:sz="4" w:space="0" w:color="auto"/>
              <w:left w:val="single" w:sz="4" w:space="0" w:color="auto"/>
              <w:bottom w:val="nil"/>
              <w:right w:val="single" w:sz="4" w:space="0" w:color="auto"/>
            </w:tcBorders>
            <w:shd w:val="clear" w:color="auto" w:fill="auto"/>
            <w:hideMark/>
          </w:tcPr>
          <w:p w14:paraId="56AA3039" w14:textId="77777777" w:rsidR="00E869A3" w:rsidRPr="00852B86" w:rsidRDefault="00E869A3" w:rsidP="001F027B">
            <w:pPr>
              <w:pStyle w:val="TAL"/>
            </w:pPr>
            <w:r w:rsidRPr="00852B86">
              <w:t>SSB configuration</w:t>
            </w:r>
          </w:p>
        </w:tc>
        <w:tc>
          <w:tcPr>
            <w:tcW w:w="959" w:type="dxa"/>
            <w:tcBorders>
              <w:top w:val="single" w:sz="4" w:space="0" w:color="auto"/>
              <w:left w:val="single" w:sz="4" w:space="0" w:color="auto"/>
              <w:bottom w:val="single" w:sz="4" w:space="0" w:color="auto"/>
              <w:right w:val="single" w:sz="4" w:space="0" w:color="auto"/>
            </w:tcBorders>
            <w:hideMark/>
          </w:tcPr>
          <w:p w14:paraId="5A08DB83"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20DA2482"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6BB742A0" w14:textId="77777777" w:rsidR="00E869A3" w:rsidRPr="00852B86" w:rsidRDefault="00E869A3" w:rsidP="001F027B">
            <w:pPr>
              <w:pStyle w:val="TAC"/>
            </w:pPr>
            <w:r w:rsidRPr="00852B86">
              <w:t>SSB.1 FR1</w:t>
            </w:r>
          </w:p>
        </w:tc>
      </w:tr>
      <w:tr w:rsidR="00E869A3" w:rsidRPr="00852B86" w14:paraId="3D47333E" w14:textId="77777777" w:rsidTr="001F027B">
        <w:trPr>
          <w:trHeight w:val="49"/>
          <w:jc w:val="center"/>
        </w:trPr>
        <w:tc>
          <w:tcPr>
            <w:tcW w:w="2732" w:type="dxa"/>
            <w:tcBorders>
              <w:top w:val="nil"/>
              <w:left w:val="single" w:sz="4" w:space="0" w:color="auto"/>
              <w:bottom w:val="single" w:sz="4" w:space="0" w:color="auto"/>
              <w:right w:val="single" w:sz="4" w:space="0" w:color="auto"/>
            </w:tcBorders>
            <w:shd w:val="clear" w:color="auto" w:fill="auto"/>
            <w:hideMark/>
          </w:tcPr>
          <w:p w14:paraId="0EFC6664"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03F0B8DD"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44F0A20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5E855CD5" w14:textId="77777777" w:rsidR="00E869A3" w:rsidRPr="00852B86" w:rsidRDefault="00E869A3" w:rsidP="001F027B">
            <w:pPr>
              <w:pStyle w:val="TAC"/>
            </w:pPr>
            <w:r w:rsidRPr="00852B86">
              <w:t>SSB.2 FR1</w:t>
            </w:r>
          </w:p>
        </w:tc>
      </w:tr>
      <w:tr w:rsidR="00E869A3" w:rsidRPr="00852B86" w14:paraId="2F459432"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6F859F85" w14:textId="77777777" w:rsidR="00E869A3" w:rsidRPr="00852B86" w:rsidRDefault="00E869A3" w:rsidP="001F027B">
            <w:pPr>
              <w:pStyle w:val="TAL"/>
            </w:pPr>
            <w:r w:rsidRPr="00852B86">
              <w:t>OCNG Patterns</w:t>
            </w:r>
            <w:r w:rsidRPr="00852B86">
              <w:rPr>
                <w:vertAlign w:val="superscript"/>
              </w:rPr>
              <w:t xml:space="preserve"> Note6</w:t>
            </w:r>
          </w:p>
        </w:tc>
        <w:tc>
          <w:tcPr>
            <w:tcW w:w="959" w:type="dxa"/>
            <w:tcBorders>
              <w:top w:val="single" w:sz="4" w:space="0" w:color="auto"/>
              <w:left w:val="single" w:sz="4" w:space="0" w:color="auto"/>
              <w:bottom w:val="single" w:sz="4" w:space="0" w:color="auto"/>
              <w:right w:val="single" w:sz="4" w:space="0" w:color="auto"/>
            </w:tcBorders>
            <w:hideMark/>
          </w:tcPr>
          <w:p w14:paraId="7445B4E3"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3139672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0237BC75" w14:textId="77777777" w:rsidR="00E869A3" w:rsidRPr="00852B86" w:rsidRDefault="00E869A3" w:rsidP="001F027B">
            <w:pPr>
              <w:pStyle w:val="TAC"/>
            </w:pPr>
            <w:r w:rsidRPr="00852B86">
              <w:t>OP.1</w:t>
            </w:r>
          </w:p>
        </w:tc>
      </w:tr>
      <w:tr w:rsidR="00E869A3" w:rsidRPr="00852B86" w14:paraId="65D1F45F" w14:textId="77777777" w:rsidTr="001F027B">
        <w:trPr>
          <w:trHeight w:val="52"/>
          <w:jc w:val="center"/>
        </w:trPr>
        <w:tc>
          <w:tcPr>
            <w:tcW w:w="2732" w:type="dxa"/>
            <w:tcBorders>
              <w:top w:val="single" w:sz="4" w:space="0" w:color="auto"/>
              <w:left w:val="single" w:sz="4" w:space="0" w:color="auto"/>
              <w:bottom w:val="nil"/>
              <w:right w:val="single" w:sz="4" w:space="0" w:color="auto"/>
            </w:tcBorders>
            <w:shd w:val="clear" w:color="auto" w:fill="auto"/>
            <w:hideMark/>
          </w:tcPr>
          <w:p w14:paraId="1B5304C8" w14:textId="77777777" w:rsidR="00E869A3" w:rsidRPr="00852B86" w:rsidRDefault="00E869A3" w:rsidP="001F027B">
            <w:pPr>
              <w:pStyle w:val="TAL"/>
            </w:pPr>
            <w:r w:rsidRPr="00852B86">
              <w:t>TRS configuration</w:t>
            </w:r>
          </w:p>
        </w:tc>
        <w:tc>
          <w:tcPr>
            <w:tcW w:w="959" w:type="dxa"/>
            <w:tcBorders>
              <w:top w:val="single" w:sz="4" w:space="0" w:color="auto"/>
              <w:left w:val="single" w:sz="4" w:space="0" w:color="auto"/>
              <w:bottom w:val="single" w:sz="4" w:space="0" w:color="auto"/>
              <w:right w:val="single" w:sz="4" w:space="0" w:color="auto"/>
            </w:tcBorders>
            <w:hideMark/>
          </w:tcPr>
          <w:p w14:paraId="5AEB2321"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tcPr>
          <w:p w14:paraId="09AF84DB"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2D886D32" w14:textId="77777777" w:rsidR="00E869A3" w:rsidRPr="00852B86" w:rsidRDefault="00E869A3" w:rsidP="001F027B">
            <w:pPr>
              <w:pStyle w:val="TAC"/>
            </w:pPr>
            <w:r w:rsidRPr="00852B86">
              <w:t>TRS.1.1 TDD</w:t>
            </w:r>
          </w:p>
        </w:tc>
      </w:tr>
      <w:tr w:rsidR="00E869A3" w:rsidRPr="00852B86" w14:paraId="175F7198" w14:textId="77777777" w:rsidTr="001F027B">
        <w:trPr>
          <w:trHeight w:val="52"/>
          <w:jc w:val="center"/>
        </w:trPr>
        <w:tc>
          <w:tcPr>
            <w:tcW w:w="2732" w:type="dxa"/>
            <w:tcBorders>
              <w:top w:val="nil"/>
              <w:left w:val="single" w:sz="4" w:space="0" w:color="auto"/>
              <w:bottom w:val="single" w:sz="4" w:space="0" w:color="auto"/>
              <w:right w:val="single" w:sz="4" w:space="0" w:color="auto"/>
            </w:tcBorders>
            <w:shd w:val="clear" w:color="auto" w:fill="auto"/>
            <w:hideMark/>
          </w:tcPr>
          <w:p w14:paraId="4298DF37"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hideMark/>
          </w:tcPr>
          <w:p w14:paraId="7DB820BC"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hideMark/>
          </w:tcPr>
          <w:p w14:paraId="1BCCD1BF"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B975332" w14:textId="77777777" w:rsidR="00E869A3" w:rsidRPr="00852B86" w:rsidRDefault="00E869A3" w:rsidP="001F027B">
            <w:pPr>
              <w:pStyle w:val="TAC"/>
            </w:pPr>
            <w:r w:rsidRPr="00852B86">
              <w:t>TRS.1.2 TDD</w:t>
            </w:r>
          </w:p>
        </w:tc>
      </w:tr>
      <w:tr w:rsidR="00E869A3" w:rsidRPr="00852B86" w14:paraId="4359E3C5"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4395922F" w14:textId="77777777" w:rsidR="00E869A3" w:rsidRPr="00852B86" w:rsidRDefault="00E869A3" w:rsidP="001F027B">
            <w:pPr>
              <w:pStyle w:val="TAL"/>
            </w:pPr>
            <w:r w:rsidRPr="00852B86">
              <w:t>Initial BWP Configuration</w:t>
            </w:r>
          </w:p>
        </w:tc>
        <w:tc>
          <w:tcPr>
            <w:tcW w:w="959" w:type="dxa"/>
            <w:tcBorders>
              <w:top w:val="single" w:sz="4" w:space="0" w:color="auto"/>
              <w:left w:val="single" w:sz="4" w:space="0" w:color="auto"/>
              <w:right w:val="single" w:sz="4" w:space="0" w:color="auto"/>
            </w:tcBorders>
            <w:shd w:val="clear" w:color="auto" w:fill="auto"/>
            <w:hideMark/>
          </w:tcPr>
          <w:p w14:paraId="5C15F73B" w14:textId="77777777" w:rsidR="00E869A3" w:rsidRPr="00852B86" w:rsidRDefault="00E869A3" w:rsidP="001F027B">
            <w:pPr>
              <w:pStyle w:val="TAC"/>
            </w:pPr>
            <w:r w:rsidRPr="00852B86">
              <w:t>1~4</w:t>
            </w:r>
          </w:p>
        </w:tc>
        <w:tc>
          <w:tcPr>
            <w:tcW w:w="1268" w:type="dxa"/>
            <w:tcBorders>
              <w:top w:val="single" w:sz="4" w:space="0" w:color="auto"/>
              <w:left w:val="single" w:sz="4" w:space="0" w:color="auto"/>
              <w:right w:val="single" w:sz="4" w:space="0" w:color="auto"/>
            </w:tcBorders>
          </w:tcPr>
          <w:p w14:paraId="51BA6A53"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shd w:val="clear" w:color="auto" w:fill="auto"/>
            <w:hideMark/>
          </w:tcPr>
          <w:p w14:paraId="778DCE76" w14:textId="77777777" w:rsidR="00E869A3" w:rsidRPr="00852B86" w:rsidRDefault="00E869A3" w:rsidP="001F027B">
            <w:pPr>
              <w:pStyle w:val="TAC"/>
            </w:pPr>
            <w:r w:rsidRPr="00852B86">
              <w:t>DLBWP.0.1</w:t>
            </w:r>
          </w:p>
          <w:p w14:paraId="16367CAE" w14:textId="77777777" w:rsidR="00E869A3" w:rsidRPr="00852B86" w:rsidRDefault="00E869A3" w:rsidP="001F027B">
            <w:pPr>
              <w:pStyle w:val="TAC"/>
            </w:pPr>
            <w:r w:rsidRPr="00852B86">
              <w:t>ULBWP.0.1</w:t>
            </w:r>
          </w:p>
        </w:tc>
      </w:tr>
      <w:tr w:rsidR="00E869A3" w:rsidRPr="00852B86" w14:paraId="0EB2BEA7" w14:textId="77777777" w:rsidTr="001F027B">
        <w:trPr>
          <w:trHeight w:val="430"/>
          <w:jc w:val="center"/>
        </w:trPr>
        <w:tc>
          <w:tcPr>
            <w:tcW w:w="2732" w:type="dxa"/>
            <w:tcBorders>
              <w:top w:val="single" w:sz="4" w:space="0" w:color="auto"/>
              <w:left w:val="single" w:sz="4" w:space="0" w:color="auto"/>
              <w:right w:val="single" w:sz="4" w:space="0" w:color="auto"/>
            </w:tcBorders>
            <w:shd w:val="clear" w:color="auto" w:fill="auto"/>
            <w:hideMark/>
          </w:tcPr>
          <w:p w14:paraId="6A83DE1F" w14:textId="77777777" w:rsidR="00E869A3" w:rsidRPr="00852B86" w:rsidRDefault="00E869A3" w:rsidP="001F027B">
            <w:pPr>
              <w:pStyle w:val="TAL"/>
            </w:pPr>
            <w:r w:rsidRPr="00852B86">
              <w:t>Dedicated BWP configuration</w:t>
            </w:r>
          </w:p>
        </w:tc>
        <w:tc>
          <w:tcPr>
            <w:tcW w:w="959" w:type="dxa"/>
            <w:tcBorders>
              <w:top w:val="single" w:sz="4" w:space="0" w:color="auto"/>
              <w:left w:val="single" w:sz="4" w:space="0" w:color="auto"/>
              <w:right w:val="single" w:sz="4" w:space="0" w:color="auto"/>
            </w:tcBorders>
            <w:shd w:val="clear" w:color="auto" w:fill="auto"/>
            <w:hideMark/>
          </w:tcPr>
          <w:p w14:paraId="5FED3822" w14:textId="77777777" w:rsidR="00E869A3" w:rsidRPr="00852B86" w:rsidRDefault="00E869A3" w:rsidP="001F027B">
            <w:pPr>
              <w:pStyle w:val="TAC"/>
            </w:pPr>
            <w:r w:rsidRPr="00852B86">
              <w:t>1~4</w:t>
            </w:r>
          </w:p>
        </w:tc>
        <w:tc>
          <w:tcPr>
            <w:tcW w:w="1268" w:type="dxa"/>
            <w:tcBorders>
              <w:top w:val="single" w:sz="4" w:space="0" w:color="auto"/>
              <w:left w:val="single" w:sz="4" w:space="0" w:color="auto"/>
              <w:right w:val="single" w:sz="4" w:space="0" w:color="auto"/>
            </w:tcBorders>
            <w:shd w:val="clear" w:color="auto" w:fill="auto"/>
          </w:tcPr>
          <w:p w14:paraId="2A8F4745"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hideMark/>
          </w:tcPr>
          <w:p w14:paraId="55ADF084" w14:textId="77777777" w:rsidR="00E869A3" w:rsidRPr="00852B86" w:rsidRDefault="00E869A3" w:rsidP="001F027B">
            <w:pPr>
              <w:pStyle w:val="TAC"/>
            </w:pPr>
            <w:r w:rsidRPr="00852B86">
              <w:t>DLBWP.1.1</w:t>
            </w:r>
          </w:p>
          <w:p w14:paraId="0CF0D89D" w14:textId="77777777" w:rsidR="00E869A3" w:rsidRPr="00852B86" w:rsidRDefault="00E869A3" w:rsidP="001F027B">
            <w:pPr>
              <w:pStyle w:val="TAC"/>
            </w:pPr>
            <w:r w:rsidRPr="00852B86">
              <w:t>ULBWP.1.1</w:t>
            </w:r>
          </w:p>
        </w:tc>
      </w:tr>
      <w:tr w:rsidR="00E869A3" w:rsidRPr="00852B86" w14:paraId="0AEA2D0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A48C84F" w14:textId="77777777" w:rsidR="00E869A3" w:rsidRPr="00852B86" w:rsidRDefault="00E869A3" w:rsidP="001F027B">
            <w:pPr>
              <w:pStyle w:val="TAL"/>
            </w:pPr>
            <w:r w:rsidRPr="00852B86">
              <w:t>SMTC configuration</w:t>
            </w:r>
          </w:p>
        </w:tc>
        <w:tc>
          <w:tcPr>
            <w:tcW w:w="959" w:type="dxa"/>
            <w:tcBorders>
              <w:top w:val="single" w:sz="4" w:space="0" w:color="auto"/>
              <w:left w:val="single" w:sz="4" w:space="0" w:color="auto"/>
              <w:bottom w:val="single" w:sz="4" w:space="0" w:color="auto"/>
              <w:right w:val="single" w:sz="4" w:space="0" w:color="auto"/>
            </w:tcBorders>
            <w:hideMark/>
          </w:tcPr>
          <w:p w14:paraId="55396F04"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1764D116"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11B5EA4C" w14:textId="77777777" w:rsidR="00E869A3" w:rsidRPr="00852B86" w:rsidRDefault="00E869A3" w:rsidP="001F027B">
            <w:pPr>
              <w:pStyle w:val="TAC"/>
            </w:pPr>
            <w:r w:rsidRPr="00852B86">
              <w:t>SMTC.1</w:t>
            </w:r>
          </w:p>
        </w:tc>
      </w:tr>
      <w:tr w:rsidR="00E869A3" w:rsidRPr="00852B86" w14:paraId="3FBC9B3A"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54CDD043" w14:textId="77777777" w:rsidR="00E869A3" w:rsidRPr="00852B86" w:rsidRDefault="00E869A3" w:rsidP="001F027B">
            <w:pPr>
              <w:pStyle w:val="TAL"/>
            </w:pPr>
            <w:r w:rsidRPr="00852B86">
              <w:t>Time offset between DL from serving cell and OCNG from test system</w:t>
            </w:r>
          </w:p>
        </w:tc>
        <w:tc>
          <w:tcPr>
            <w:tcW w:w="959" w:type="dxa"/>
            <w:tcBorders>
              <w:top w:val="single" w:sz="4" w:space="0" w:color="auto"/>
              <w:left w:val="single" w:sz="4" w:space="0" w:color="auto"/>
              <w:bottom w:val="single" w:sz="4" w:space="0" w:color="auto"/>
              <w:right w:val="single" w:sz="4" w:space="0" w:color="auto"/>
            </w:tcBorders>
          </w:tcPr>
          <w:p w14:paraId="76BB8410"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12C63EF8" w14:textId="77777777" w:rsidR="00E869A3" w:rsidRPr="00852B86" w:rsidRDefault="00E869A3" w:rsidP="001F027B">
            <w:pPr>
              <w:pStyle w:val="TAC"/>
            </w:pPr>
            <w:r w:rsidRPr="00852B86">
              <w:rPr>
                <w:rFonts w:cs="v4.2.0"/>
              </w:rPr>
              <w:sym w:font="Symbol" w:char="F06D"/>
            </w:r>
            <w:r w:rsidRPr="00852B86">
              <w:rPr>
                <w:rFonts w:cs="v4.2.0"/>
              </w:rPr>
              <w:t>s</w:t>
            </w:r>
          </w:p>
        </w:tc>
        <w:tc>
          <w:tcPr>
            <w:tcW w:w="1743" w:type="dxa"/>
            <w:tcBorders>
              <w:top w:val="single" w:sz="4" w:space="0" w:color="auto"/>
              <w:left w:val="single" w:sz="4" w:space="0" w:color="auto"/>
              <w:bottom w:val="single" w:sz="4" w:space="0" w:color="auto"/>
              <w:right w:val="single" w:sz="4" w:space="0" w:color="auto"/>
            </w:tcBorders>
          </w:tcPr>
          <w:p w14:paraId="5A6A6BF6" w14:textId="77777777" w:rsidR="00E869A3" w:rsidRPr="00852B86" w:rsidRDefault="00E869A3" w:rsidP="001F027B">
            <w:pPr>
              <w:pStyle w:val="TAC"/>
              <w:rPr>
                <w:lang w:eastAsia="zh-CN"/>
              </w:rPr>
            </w:pPr>
            <w:r w:rsidRPr="00852B86">
              <w:rPr>
                <w:lang w:eastAsia="zh-CN"/>
              </w:rPr>
              <w:t>17.67</w:t>
            </w:r>
          </w:p>
        </w:tc>
      </w:tr>
      <w:tr w:rsidR="00E869A3" w:rsidRPr="00852B86" w14:paraId="5D0B72CD" w14:textId="77777777" w:rsidTr="001F027B">
        <w:trPr>
          <w:trHeight w:val="152"/>
          <w:jc w:val="center"/>
        </w:trPr>
        <w:tc>
          <w:tcPr>
            <w:tcW w:w="2732" w:type="dxa"/>
            <w:tcBorders>
              <w:top w:val="single" w:sz="4" w:space="0" w:color="auto"/>
              <w:left w:val="single" w:sz="4" w:space="0" w:color="auto"/>
              <w:bottom w:val="single" w:sz="4" w:space="0" w:color="auto"/>
              <w:right w:val="single" w:sz="4" w:space="0" w:color="auto"/>
            </w:tcBorders>
            <w:hideMark/>
          </w:tcPr>
          <w:p w14:paraId="419BD843" w14:textId="77777777" w:rsidR="00E869A3" w:rsidRPr="00852B86" w:rsidRDefault="00E869A3" w:rsidP="001F027B">
            <w:pPr>
              <w:pStyle w:val="TAL"/>
              <w:rPr>
                <w:szCs w:val="18"/>
              </w:rPr>
            </w:pPr>
            <w:r w:rsidRPr="00852B86">
              <w:rPr>
                <w:szCs w:val="18"/>
              </w:rPr>
              <w:t>EPRE ratio of PSS to SSS</w:t>
            </w:r>
          </w:p>
        </w:tc>
        <w:tc>
          <w:tcPr>
            <w:tcW w:w="959" w:type="dxa"/>
            <w:tcBorders>
              <w:top w:val="single" w:sz="4" w:space="0" w:color="auto"/>
              <w:left w:val="single" w:sz="4" w:space="0" w:color="auto"/>
              <w:bottom w:val="nil"/>
              <w:right w:val="single" w:sz="4" w:space="0" w:color="auto"/>
            </w:tcBorders>
            <w:shd w:val="clear" w:color="auto" w:fill="auto"/>
            <w:hideMark/>
          </w:tcPr>
          <w:p w14:paraId="12C4542A"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nil"/>
              <w:right w:val="single" w:sz="4" w:space="0" w:color="auto"/>
            </w:tcBorders>
            <w:shd w:val="clear" w:color="auto" w:fill="auto"/>
            <w:hideMark/>
          </w:tcPr>
          <w:p w14:paraId="10DD9039"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nil"/>
              <w:right w:val="single" w:sz="4" w:space="0" w:color="auto"/>
            </w:tcBorders>
            <w:shd w:val="clear" w:color="auto" w:fill="auto"/>
            <w:hideMark/>
          </w:tcPr>
          <w:p w14:paraId="1EF2A0B1" w14:textId="77777777" w:rsidR="00E869A3" w:rsidRPr="00852B86" w:rsidRDefault="00E869A3" w:rsidP="001F027B">
            <w:pPr>
              <w:pStyle w:val="TAC"/>
            </w:pPr>
            <w:r w:rsidRPr="00852B86">
              <w:t>0</w:t>
            </w:r>
          </w:p>
        </w:tc>
      </w:tr>
      <w:tr w:rsidR="00E869A3" w:rsidRPr="00852B86" w14:paraId="587980FC"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B400DC6" w14:textId="77777777" w:rsidR="00E869A3" w:rsidRPr="00852B86" w:rsidRDefault="00E869A3" w:rsidP="001F027B">
            <w:pPr>
              <w:pStyle w:val="TAL"/>
              <w:rPr>
                <w:szCs w:val="18"/>
              </w:rPr>
            </w:pPr>
            <w:r w:rsidRPr="00852B86">
              <w:rPr>
                <w:szCs w:val="18"/>
              </w:rPr>
              <w:t>EPRE ratio of PBCH DMRS to SSS</w:t>
            </w:r>
          </w:p>
        </w:tc>
        <w:tc>
          <w:tcPr>
            <w:tcW w:w="959" w:type="dxa"/>
            <w:tcBorders>
              <w:top w:val="nil"/>
              <w:left w:val="single" w:sz="4" w:space="0" w:color="auto"/>
              <w:bottom w:val="nil"/>
              <w:right w:val="single" w:sz="4" w:space="0" w:color="auto"/>
            </w:tcBorders>
            <w:shd w:val="clear" w:color="auto" w:fill="auto"/>
            <w:hideMark/>
          </w:tcPr>
          <w:p w14:paraId="035D1C9B"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261F1836"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1F0A869" w14:textId="77777777" w:rsidR="00E869A3" w:rsidRPr="00852B86" w:rsidRDefault="00E869A3" w:rsidP="001F027B">
            <w:pPr>
              <w:pStyle w:val="TAC"/>
            </w:pPr>
          </w:p>
        </w:tc>
      </w:tr>
      <w:tr w:rsidR="00E869A3" w:rsidRPr="00852B86" w14:paraId="00A92283"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48563045" w14:textId="77777777" w:rsidR="00E869A3" w:rsidRPr="00852B86" w:rsidRDefault="00E869A3" w:rsidP="001F027B">
            <w:pPr>
              <w:pStyle w:val="TAL"/>
              <w:rPr>
                <w:szCs w:val="18"/>
              </w:rPr>
            </w:pPr>
            <w:r w:rsidRPr="00852B86">
              <w:rPr>
                <w:szCs w:val="18"/>
              </w:rPr>
              <w:t>EPRE ratio of PBCH to PBCH DMRS</w:t>
            </w:r>
          </w:p>
        </w:tc>
        <w:tc>
          <w:tcPr>
            <w:tcW w:w="959" w:type="dxa"/>
            <w:tcBorders>
              <w:top w:val="nil"/>
              <w:left w:val="single" w:sz="4" w:space="0" w:color="auto"/>
              <w:bottom w:val="nil"/>
              <w:right w:val="single" w:sz="4" w:space="0" w:color="auto"/>
            </w:tcBorders>
            <w:shd w:val="clear" w:color="auto" w:fill="auto"/>
            <w:hideMark/>
          </w:tcPr>
          <w:p w14:paraId="2D86900C"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1E50F30E"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28919A2" w14:textId="77777777" w:rsidR="00E869A3" w:rsidRPr="00852B86" w:rsidRDefault="00E869A3" w:rsidP="001F027B">
            <w:pPr>
              <w:pStyle w:val="TAC"/>
            </w:pPr>
          </w:p>
        </w:tc>
      </w:tr>
      <w:tr w:rsidR="00E869A3" w:rsidRPr="00852B86" w14:paraId="0B1DDAE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739DBA14" w14:textId="77777777" w:rsidR="00E869A3" w:rsidRPr="00852B86" w:rsidRDefault="00E869A3" w:rsidP="001F027B">
            <w:pPr>
              <w:pStyle w:val="TAL"/>
              <w:rPr>
                <w:szCs w:val="18"/>
              </w:rPr>
            </w:pPr>
            <w:r w:rsidRPr="00852B86">
              <w:rPr>
                <w:szCs w:val="18"/>
              </w:rPr>
              <w:t>EPRE ratio of PDCCH DMRS to SSS</w:t>
            </w:r>
          </w:p>
        </w:tc>
        <w:tc>
          <w:tcPr>
            <w:tcW w:w="959" w:type="dxa"/>
            <w:tcBorders>
              <w:top w:val="nil"/>
              <w:left w:val="single" w:sz="4" w:space="0" w:color="auto"/>
              <w:bottom w:val="nil"/>
              <w:right w:val="single" w:sz="4" w:space="0" w:color="auto"/>
            </w:tcBorders>
            <w:shd w:val="clear" w:color="auto" w:fill="auto"/>
            <w:hideMark/>
          </w:tcPr>
          <w:p w14:paraId="04F87DD8"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C0067C3"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469988B1" w14:textId="77777777" w:rsidR="00E869A3" w:rsidRPr="00852B86" w:rsidRDefault="00E869A3" w:rsidP="001F027B">
            <w:pPr>
              <w:pStyle w:val="TAC"/>
            </w:pPr>
          </w:p>
        </w:tc>
      </w:tr>
      <w:tr w:rsidR="00E869A3" w:rsidRPr="00852B86" w14:paraId="673E04F1"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13627E6C" w14:textId="77777777" w:rsidR="00E869A3" w:rsidRPr="00852B86" w:rsidRDefault="00E869A3" w:rsidP="001F027B">
            <w:pPr>
              <w:pStyle w:val="TAL"/>
              <w:rPr>
                <w:szCs w:val="18"/>
              </w:rPr>
            </w:pPr>
            <w:r w:rsidRPr="00852B86">
              <w:rPr>
                <w:szCs w:val="18"/>
              </w:rPr>
              <w:t>EPRE ratio of PDCCH to PDCCH DMRS</w:t>
            </w:r>
          </w:p>
        </w:tc>
        <w:tc>
          <w:tcPr>
            <w:tcW w:w="959" w:type="dxa"/>
            <w:tcBorders>
              <w:top w:val="nil"/>
              <w:left w:val="single" w:sz="4" w:space="0" w:color="auto"/>
              <w:bottom w:val="nil"/>
              <w:right w:val="single" w:sz="4" w:space="0" w:color="auto"/>
            </w:tcBorders>
            <w:shd w:val="clear" w:color="auto" w:fill="auto"/>
            <w:hideMark/>
          </w:tcPr>
          <w:p w14:paraId="4498ADCE"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5096FF"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1EBD8257" w14:textId="77777777" w:rsidR="00E869A3" w:rsidRPr="00852B86" w:rsidRDefault="00E869A3" w:rsidP="001F027B">
            <w:pPr>
              <w:pStyle w:val="TAC"/>
            </w:pPr>
          </w:p>
        </w:tc>
      </w:tr>
      <w:tr w:rsidR="00E869A3" w:rsidRPr="00852B86" w14:paraId="0A597924"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51507A60" w14:textId="77777777" w:rsidR="00E869A3" w:rsidRPr="00852B86" w:rsidRDefault="00E869A3" w:rsidP="001F027B">
            <w:pPr>
              <w:pStyle w:val="TAL"/>
              <w:rPr>
                <w:szCs w:val="18"/>
              </w:rPr>
            </w:pPr>
            <w:r w:rsidRPr="00852B86">
              <w:rPr>
                <w:szCs w:val="18"/>
              </w:rPr>
              <w:t>EPRE ratio of PDSCH DMRS to SSS</w:t>
            </w:r>
          </w:p>
        </w:tc>
        <w:tc>
          <w:tcPr>
            <w:tcW w:w="959" w:type="dxa"/>
            <w:tcBorders>
              <w:top w:val="nil"/>
              <w:left w:val="single" w:sz="4" w:space="0" w:color="auto"/>
              <w:bottom w:val="nil"/>
              <w:right w:val="single" w:sz="4" w:space="0" w:color="auto"/>
            </w:tcBorders>
            <w:shd w:val="clear" w:color="auto" w:fill="auto"/>
            <w:hideMark/>
          </w:tcPr>
          <w:p w14:paraId="17739323"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7E06C86"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07B01D1C" w14:textId="77777777" w:rsidR="00E869A3" w:rsidRPr="00852B86" w:rsidRDefault="00E869A3" w:rsidP="001F027B">
            <w:pPr>
              <w:pStyle w:val="TAC"/>
            </w:pPr>
          </w:p>
        </w:tc>
      </w:tr>
      <w:tr w:rsidR="00E869A3" w:rsidRPr="00852B86" w14:paraId="1229E397"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258915DF" w14:textId="77777777" w:rsidR="00E869A3" w:rsidRPr="00852B86" w:rsidRDefault="00E869A3" w:rsidP="001F027B">
            <w:pPr>
              <w:pStyle w:val="TAL"/>
              <w:rPr>
                <w:szCs w:val="18"/>
              </w:rPr>
            </w:pPr>
            <w:r w:rsidRPr="00852B86">
              <w:rPr>
                <w:szCs w:val="18"/>
              </w:rPr>
              <w:t>EPRE ratio of PDSCH to PDSCH DMRS</w:t>
            </w:r>
          </w:p>
        </w:tc>
        <w:tc>
          <w:tcPr>
            <w:tcW w:w="959" w:type="dxa"/>
            <w:tcBorders>
              <w:top w:val="nil"/>
              <w:left w:val="single" w:sz="4" w:space="0" w:color="auto"/>
              <w:bottom w:val="nil"/>
              <w:right w:val="single" w:sz="4" w:space="0" w:color="auto"/>
            </w:tcBorders>
            <w:shd w:val="clear" w:color="auto" w:fill="auto"/>
            <w:hideMark/>
          </w:tcPr>
          <w:p w14:paraId="1718E3E8"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30EBF13B"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669235E1" w14:textId="77777777" w:rsidR="00E869A3" w:rsidRPr="00852B86" w:rsidRDefault="00E869A3" w:rsidP="001F027B">
            <w:pPr>
              <w:pStyle w:val="TAC"/>
            </w:pPr>
          </w:p>
        </w:tc>
      </w:tr>
      <w:tr w:rsidR="00E869A3" w:rsidRPr="00852B86" w14:paraId="4BFDEBC8"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C0CCC14" w14:textId="77777777" w:rsidR="00E869A3" w:rsidRPr="00852B86" w:rsidRDefault="00E869A3" w:rsidP="001F027B">
            <w:pPr>
              <w:pStyle w:val="TAL"/>
              <w:rPr>
                <w:szCs w:val="18"/>
              </w:rPr>
            </w:pPr>
            <w:r w:rsidRPr="00852B86">
              <w:rPr>
                <w:szCs w:val="18"/>
              </w:rPr>
              <w:t>EPRE ratio of OCNG DMRS to SSS</w:t>
            </w:r>
            <w:r w:rsidRPr="00852B86">
              <w:rPr>
                <w:szCs w:val="18"/>
                <w:vertAlign w:val="superscript"/>
              </w:rPr>
              <w:t>Note 1</w:t>
            </w:r>
          </w:p>
        </w:tc>
        <w:tc>
          <w:tcPr>
            <w:tcW w:w="959" w:type="dxa"/>
            <w:tcBorders>
              <w:top w:val="nil"/>
              <w:left w:val="single" w:sz="4" w:space="0" w:color="auto"/>
              <w:bottom w:val="nil"/>
              <w:right w:val="single" w:sz="4" w:space="0" w:color="auto"/>
            </w:tcBorders>
            <w:shd w:val="clear" w:color="auto" w:fill="auto"/>
            <w:hideMark/>
          </w:tcPr>
          <w:p w14:paraId="41FE0C42" w14:textId="77777777" w:rsidR="00E869A3" w:rsidRPr="00852B86" w:rsidRDefault="00E869A3" w:rsidP="001F027B">
            <w:pPr>
              <w:pStyle w:val="TAC"/>
            </w:pPr>
          </w:p>
        </w:tc>
        <w:tc>
          <w:tcPr>
            <w:tcW w:w="1268" w:type="dxa"/>
            <w:tcBorders>
              <w:top w:val="nil"/>
              <w:left w:val="single" w:sz="4" w:space="0" w:color="auto"/>
              <w:bottom w:val="nil"/>
              <w:right w:val="single" w:sz="4" w:space="0" w:color="auto"/>
            </w:tcBorders>
            <w:shd w:val="clear" w:color="auto" w:fill="auto"/>
            <w:hideMark/>
          </w:tcPr>
          <w:p w14:paraId="4A291685" w14:textId="77777777" w:rsidR="00E869A3" w:rsidRPr="00852B86" w:rsidRDefault="00E869A3" w:rsidP="001F027B">
            <w:pPr>
              <w:pStyle w:val="TAC"/>
            </w:pPr>
          </w:p>
        </w:tc>
        <w:tc>
          <w:tcPr>
            <w:tcW w:w="1743" w:type="dxa"/>
            <w:tcBorders>
              <w:top w:val="nil"/>
              <w:left w:val="single" w:sz="4" w:space="0" w:color="auto"/>
              <w:bottom w:val="nil"/>
              <w:right w:val="single" w:sz="4" w:space="0" w:color="auto"/>
            </w:tcBorders>
            <w:shd w:val="clear" w:color="auto" w:fill="auto"/>
            <w:hideMark/>
          </w:tcPr>
          <w:p w14:paraId="2551BE4A" w14:textId="77777777" w:rsidR="00E869A3" w:rsidRPr="00852B86" w:rsidRDefault="00E869A3" w:rsidP="001F027B">
            <w:pPr>
              <w:pStyle w:val="TAC"/>
            </w:pPr>
          </w:p>
        </w:tc>
      </w:tr>
      <w:tr w:rsidR="00E869A3" w:rsidRPr="00852B86" w14:paraId="191511F0" w14:textId="77777777" w:rsidTr="001F027B">
        <w:trPr>
          <w:trHeight w:val="145"/>
          <w:jc w:val="center"/>
        </w:trPr>
        <w:tc>
          <w:tcPr>
            <w:tcW w:w="2732" w:type="dxa"/>
            <w:tcBorders>
              <w:top w:val="single" w:sz="4" w:space="0" w:color="auto"/>
              <w:left w:val="single" w:sz="4" w:space="0" w:color="auto"/>
              <w:bottom w:val="single" w:sz="4" w:space="0" w:color="auto"/>
              <w:right w:val="single" w:sz="4" w:space="0" w:color="auto"/>
            </w:tcBorders>
            <w:hideMark/>
          </w:tcPr>
          <w:p w14:paraId="674B3BC2" w14:textId="77777777" w:rsidR="00E869A3" w:rsidRPr="00852B86" w:rsidRDefault="00E869A3" w:rsidP="001F027B">
            <w:pPr>
              <w:pStyle w:val="TAL"/>
              <w:rPr>
                <w:szCs w:val="18"/>
              </w:rPr>
            </w:pPr>
            <w:r w:rsidRPr="00852B86">
              <w:rPr>
                <w:szCs w:val="18"/>
              </w:rPr>
              <w:t>EPRE ratio of OCNG to OCNG DMRS</w:t>
            </w:r>
            <w:r w:rsidRPr="00852B86">
              <w:rPr>
                <w:szCs w:val="18"/>
                <w:vertAlign w:val="superscript"/>
              </w:rPr>
              <w:t xml:space="preserve"> Note 1</w:t>
            </w:r>
          </w:p>
        </w:tc>
        <w:tc>
          <w:tcPr>
            <w:tcW w:w="959" w:type="dxa"/>
            <w:tcBorders>
              <w:top w:val="nil"/>
              <w:left w:val="single" w:sz="4" w:space="0" w:color="auto"/>
              <w:bottom w:val="single" w:sz="4" w:space="0" w:color="auto"/>
              <w:right w:val="single" w:sz="4" w:space="0" w:color="auto"/>
            </w:tcBorders>
            <w:shd w:val="clear" w:color="auto" w:fill="auto"/>
            <w:hideMark/>
          </w:tcPr>
          <w:p w14:paraId="4C407517" w14:textId="77777777" w:rsidR="00E869A3" w:rsidRPr="00852B86" w:rsidRDefault="00E869A3" w:rsidP="001F027B">
            <w:pPr>
              <w:pStyle w:val="TAC"/>
            </w:pPr>
          </w:p>
        </w:tc>
        <w:tc>
          <w:tcPr>
            <w:tcW w:w="1268" w:type="dxa"/>
            <w:tcBorders>
              <w:top w:val="nil"/>
              <w:left w:val="single" w:sz="4" w:space="0" w:color="auto"/>
              <w:bottom w:val="single" w:sz="4" w:space="0" w:color="auto"/>
              <w:right w:val="single" w:sz="4" w:space="0" w:color="auto"/>
            </w:tcBorders>
            <w:shd w:val="clear" w:color="auto" w:fill="auto"/>
            <w:hideMark/>
          </w:tcPr>
          <w:p w14:paraId="5FD8D79C" w14:textId="77777777" w:rsidR="00E869A3" w:rsidRPr="00852B86" w:rsidRDefault="00E869A3" w:rsidP="001F027B">
            <w:pPr>
              <w:pStyle w:val="TAC"/>
            </w:pPr>
          </w:p>
        </w:tc>
        <w:tc>
          <w:tcPr>
            <w:tcW w:w="1743" w:type="dxa"/>
            <w:tcBorders>
              <w:top w:val="nil"/>
              <w:left w:val="single" w:sz="4" w:space="0" w:color="auto"/>
              <w:bottom w:val="single" w:sz="4" w:space="0" w:color="auto"/>
              <w:right w:val="single" w:sz="4" w:space="0" w:color="auto"/>
            </w:tcBorders>
            <w:shd w:val="clear" w:color="auto" w:fill="auto"/>
            <w:hideMark/>
          </w:tcPr>
          <w:p w14:paraId="1CD456DD" w14:textId="77777777" w:rsidR="00E869A3" w:rsidRPr="00852B86" w:rsidRDefault="00E869A3" w:rsidP="001F027B">
            <w:pPr>
              <w:pStyle w:val="TAC"/>
            </w:pPr>
          </w:p>
        </w:tc>
      </w:tr>
      <w:tr w:rsidR="00E869A3" w:rsidRPr="00852B86" w14:paraId="7A8E54D1" w14:textId="77777777" w:rsidTr="001F027B">
        <w:trPr>
          <w:trHeight w:val="363"/>
          <w:jc w:val="center"/>
        </w:trPr>
        <w:tc>
          <w:tcPr>
            <w:tcW w:w="2732" w:type="dxa"/>
            <w:tcBorders>
              <w:top w:val="single" w:sz="4" w:space="0" w:color="auto"/>
              <w:left w:val="single" w:sz="4" w:space="0" w:color="auto"/>
              <w:bottom w:val="nil"/>
              <w:right w:val="single" w:sz="4" w:space="0" w:color="auto"/>
            </w:tcBorders>
            <w:shd w:val="clear" w:color="auto" w:fill="auto"/>
          </w:tcPr>
          <w:p w14:paraId="585DD9C3" w14:textId="77777777" w:rsidR="00E869A3" w:rsidRPr="00852B86" w:rsidRDefault="00E869A3" w:rsidP="001F027B">
            <w:pPr>
              <w:pStyle w:val="TAL"/>
              <w:rPr>
                <w:vertAlign w:val="superscript"/>
              </w:rPr>
            </w:pPr>
            <w:r w:rsidRPr="00852B86">
              <w:rPr>
                <w:rFonts w:eastAsia="Calibri"/>
                <w:noProof/>
                <w:position w:val="-12"/>
                <w:szCs w:val="22"/>
                <w:lang w:eastAsia="zh-CN"/>
              </w:rPr>
              <w:drawing>
                <wp:inline distT="0" distB="0" distL="0" distR="0" wp14:anchorId="74518EB6" wp14:editId="77DCCF34">
                  <wp:extent cx="228600" cy="22860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on CLI-RSSI measurement resource</w:t>
            </w:r>
            <w:r w:rsidRPr="00852B86">
              <w:rPr>
                <w:vertAlign w:val="superscript"/>
              </w:rPr>
              <w:t xml:space="preserve"> Note2</w:t>
            </w:r>
          </w:p>
        </w:tc>
        <w:tc>
          <w:tcPr>
            <w:tcW w:w="959" w:type="dxa"/>
            <w:tcBorders>
              <w:top w:val="single" w:sz="4" w:space="0" w:color="auto"/>
              <w:left w:val="single" w:sz="4" w:space="0" w:color="auto"/>
              <w:bottom w:val="single" w:sz="4" w:space="0" w:color="auto"/>
              <w:right w:val="single" w:sz="4" w:space="0" w:color="auto"/>
            </w:tcBorders>
            <w:hideMark/>
          </w:tcPr>
          <w:p w14:paraId="2377E2D0" w14:textId="77777777" w:rsidR="00E869A3" w:rsidRPr="00852B86" w:rsidRDefault="00E869A3" w:rsidP="001F027B">
            <w:pPr>
              <w:pStyle w:val="TAC"/>
            </w:pPr>
            <w:r w:rsidRPr="00852B86">
              <w:t>1,3</w:t>
            </w:r>
          </w:p>
        </w:tc>
        <w:tc>
          <w:tcPr>
            <w:tcW w:w="1268" w:type="dxa"/>
            <w:tcBorders>
              <w:top w:val="single" w:sz="4" w:space="0" w:color="auto"/>
              <w:left w:val="single" w:sz="4" w:space="0" w:color="auto"/>
              <w:bottom w:val="nil"/>
              <w:right w:val="single" w:sz="4" w:space="0" w:color="auto"/>
            </w:tcBorders>
            <w:shd w:val="clear" w:color="auto" w:fill="auto"/>
            <w:hideMark/>
          </w:tcPr>
          <w:p w14:paraId="4944F84A" w14:textId="77777777" w:rsidR="00E869A3" w:rsidRPr="00852B86" w:rsidRDefault="00E869A3" w:rsidP="001F027B">
            <w:pPr>
              <w:pStyle w:val="TAC"/>
            </w:pPr>
            <w:r w:rsidRPr="00852B86">
              <w:t>dBm/15kHz</w:t>
            </w:r>
          </w:p>
        </w:tc>
        <w:tc>
          <w:tcPr>
            <w:tcW w:w="1743" w:type="dxa"/>
            <w:tcBorders>
              <w:top w:val="single" w:sz="4" w:space="0" w:color="auto"/>
              <w:left w:val="single" w:sz="4" w:space="0" w:color="auto"/>
              <w:bottom w:val="single" w:sz="4" w:space="0" w:color="auto"/>
              <w:right w:val="single" w:sz="4" w:space="0" w:color="auto"/>
            </w:tcBorders>
            <w:hideMark/>
          </w:tcPr>
          <w:p w14:paraId="75F60798" w14:textId="77777777" w:rsidR="00E869A3" w:rsidRPr="00852B86" w:rsidRDefault="00E869A3" w:rsidP="001F027B">
            <w:pPr>
              <w:pStyle w:val="TAC"/>
            </w:pPr>
            <w:r w:rsidRPr="00852B86">
              <w:t>-106</w:t>
            </w:r>
          </w:p>
        </w:tc>
      </w:tr>
      <w:tr w:rsidR="00E869A3" w:rsidRPr="00852B86" w14:paraId="5FC31791" w14:textId="77777777" w:rsidTr="001F027B">
        <w:trPr>
          <w:trHeight w:val="412"/>
          <w:jc w:val="center"/>
        </w:trPr>
        <w:tc>
          <w:tcPr>
            <w:tcW w:w="2732" w:type="dxa"/>
            <w:tcBorders>
              <w:top w:val="nil"/>
              <w:left w:val="single" w:sz="4" w:space="0" w:color="auto"/>
              <w:bottom w:val="single" w:sz="4" w:space="0" w:color="auto"/>
              <w:right w:val="single" w:sz="4" w:space="0" w:color="auto"/>
            </w:tcBorders>
            <w:shd w:val="clear" w:color="auto" w:fill="auto"/>
          </w:tcPr>
          <w:p w14:paraId="4158C6D8" w14:textId="77777777" w:rsidR="00E869A3" w:rsidRPr="00852B86" w:rsidRDefault="00E869A3" w:rsidP="001F027B">
            <w:pPr>
              <w:pStyle w:val="TAL"/>
            </w:pPr>
          </w:p>
        </w:tc>
        <w:tc>
          <w:tcPr>
            <w:tcW w:w="959" w:type="dxa"/>
            <w:tcBorders>
              <w:top w:val="single" w:sz="4" w:space="0" w:color="auto"/>
              <w:left w:val="single" w:sz="4" w:space="0" w:color="auto"/>
              <w:right w:val="single" w:sz="4" w:space="0" w:color="auto"/>
            </w:tcBorders>
          </w:tcPr>
          <w:p w14:paraId="05D11C1F" w14:textId="77777777" w:rsidR="00E869A3" w:rsidRPr="00852B86" w:rsidRDefault="00E869A3" w:rsidP="001F027B">
            <w:pPr>
              <w:pStyle w:val="TAC"/>
            </w:pPr>
            <w:r w:rsidRPr="00852B86">
              <w:t>2,4</w:t>
            </w:r>
          </w:p>
        </w:tc>
        <w:tc>
          <w:tcPr>
            <w:tcW w:w="1268" w:type="dxa"/>
            <w:tcBorders>
              <w:top w:val="nil"/>
              <w:left w:val="single" w:sz="4" w:space="0" w:color="auto"/>
              <w:bottom w:val="single" w:sz="4" w:space="0" w:color="auto"/>
              <w:right w:val="single" w:sz="4" w:space="0" w:color="auto"/>
            </w:tcBorders>
            <w:shd w:val="clear" w:color="auto" w:fill="auto"/>
          </w:tcPr>
          <w:p w14:paraId="423087F6"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tcPr>
          <w:p w14:paraId="5ADCB2C5" w14:textId="77777777" w:rsidR="00E869A3" w:rsidRPr="00852B86" w:rsidRDefault="00E869A3" w:rsidP="001F027B">
            <w:pPr>
              <w:pStyle w:val="TAC"/>
              <w:rPr>
                <w:lang w:eastAsia="zh-CN"/>
              </w:rPr>
            </w:pPr>
            <w:r w:rsidRPr="00852B86">
              <w:rPr>
                <w:lang w:eastAsia="zh-CN"/>
              </w:rPr>
              <w:t>-106</w:t>
            </w:r>
          </w:p>
        </w:tc>
      </w:tr>
      <w:tr w:rsidR="00E869A3" w:rsidRPr="00852B86" w14:paraId="00064F7A" w14:textId="77777777" w:rsidTr="001F027B">
        <w:trPr>
          <w:trHeight w:val="412"/>
          <w:jc w:val="center"/>
        </w:trPr>
        <w:tc>
          <w:tcPr>
            <w:tcW w:w="2732" w:type="dxa"/>
            <w:tcBorders>
              <w:left w:val="single" w:sz="4" w:space="0" w:color="auto"/>
              <w:bottom w:val="nil"/>
              <w:right w:val="single" w:sz="4" w:space="0" w:color="auto"/>
            </w:tcBorders>
            <w:shd w:val="clear" w:color="auto" w:fill="auto"/>
          </w:tcPr>
          <w:p w14:paraId="5A6BF402" w14:textId="77777777" w:rsidR="00E869A3" w:rsidRPr="00852B86" w:rsidRDefault="00E869A3" w:rsidP="001F027B">
            <w:pPr>
              <w:pStyle w:val="TAL"/>
              <w:rPr>
                <w:vertAlign w:val="superscript"/>
              </w:rPr>
            </w:pPr>
            <w:r w:rsidRPr="00852B86">
              <w:rPr>
                <w:rFonts w:eastAsia="Calibri"/>
                <w:noProof/>
                <w:position w:val="-12"/>
                <w:szCs w:val="22"/>
                <w:lang w:eastAsia="zh-CN"/>
              </w:rPr>
              <w:drawing>
                <wp:inline distT="0" distB="0" distL="0" distR="0" wp14:anchorId="6D05FE17" wp14:editId="19F1B078">
                  <wp:extent cx="228600" cy="228600"/>
                  <wp:effectExtent l="0" t="0" r="0" b="0"/>
                  <wp:docPr id="28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9"/>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on CLI-RSSI measurement resource</w:t>
            </w:r>
            <w:r w:rsidRPr="00852B86">
              <w:rPr>
                <w:vertAlign w:val="superscript"/>
              </w:rPr>
              <w:t xml:space="preserve"> Note2</w:t>
            </w:r>
          </w:p>
        </w:tc>
        <w:tc>
          <w:tcPr>
            <w:tcW w:w="959" w:type="dxa"/>
            <w:tcBorders>
              <w:top w:val="single" w:sz="4" w:space="0" w:color="auto"/>
              <w:left w:val="single" w:sz="4" w:space="0" w:color="auto"/>
              <w:right w:val="single" w:sz="4" w:space="0" w:color="auto"/>
            </w:tcBorders>
          </w:tcPr>
          <w:p w14:paraId="7A7CE4DD" w14:textId="77777777" w:rsidR="00E869A3" w:rsidRPr="00852B86" w:rsidRDefault="00E869A3" w:rsidP="001F027B">
            <w:pPr>
              <w:pStyle w:val="TAC"/>
            </w:pPr>
            <w:r w:rsidRPr="00852B86">
              <w:t>1,3</w:t>
            </w:r>
          </w:p>
        </w:tc>
        <w:tc>
          <w:tcPr>
            <w:tcW w:w="1268" w:type="dxa"/>
            <w:tcBorders>
              <w:left w:val="single" w:sz="4" w:space="0" w:color="auto"/>
              <w:bottom w:val="nil"/>
              <w:right w:val="single" w:sz="4" w:space="0" w:color="auto"/>
            </w:tcBorders>
            <w:shd w:val="clear" w:color="auto" w:fill="auto"/>
          </w:tcPr>
          <w:p w14:paraId="2464E0F5" w14:textId="77777777" w:rsidR="00E869A3" w:rsidRPr="00852B86" w:rsidRDefault="00E869A3" w:rsidP="001F027B">
            <w:pPr>
              <w:pStyle w:val="TAC"/>
            </w:pPr>
            <w:r w:rsidRPr="00852B86">
              <w:t>dBm/ BWP SCS</w:t>
            </w:r>
          </w:p>
        </w:tc>
        <w:tc>
          <w:tcPr>
            <w:tcW w:w="1743" w:type="dxa"/>
            <w:tcBorders>
              <w:top w:val="single" w:sz="4" w:space="0" w:color="auto"/>
              <w:left w:val="single" w:sz="4" w:space="0" w:color="auto"/>
              <w:right w:val="single" w:sz="4" w:space="0" w:color="auto"/>
            </w:tcBorders>
          </w:tcPr>
          <w:p w14:paraId="4D16D56B" w14:textId="77777777" w:rsidR="00E869A3" w:rsidRPr="00852B86" w:rsidRDefault="00E869A3" w:rsidP="001F027B">
            <w:pPr>
              <w:pStyle w:val="TAC"/>
              <w:rPr>
                <w:lang w:eastAsia="zh-CN"/>
              </w:rPr>
            </w:pPr>
            <w:r w:rsidRPr="00852B86">
              <w:t>-106</w:t>
            </w:r>
          </w:p>
        </w:tc>
      </w:tr>
      <w:tr w:rsidR="00E869A3" w:rsidRPr="00852B86" w14:paraId="20ED7F6A" w14:textId="77777777" w:rsidTr="001F027B">
        <w:trPr>
          <w:trHeight w:val="412"/>
          <w:jc w:val="center"/>
        </w:trPr>
        <w:tc>
          <w:tcPr>
            <w:tcW w:w="2732" w:type="dxa"/>
            <w:tcBorders>
              <w:top w:val="nil"/>
              <w:left w:val="single" w:sz="4" w:space="0" w:color="auto"/>
              <w:right w:val="single" w:sz="4" w:space="0" w:color="auto"/>
            </w:tcBorders>
            <w:shd w:val="clear" w:color="auto" w:fill="auto"/>
          </w:tcPr>
          <w:p w14:paraId="0D23BA7D" w14:textId="77777777" w:rsidR="00E869A3" w:rsidRPr="00852B86" w:rsidRDefault="00E869A3" w:rsidP="001F027B">
            <w:pPr>
              <w:pStyle w:val="TAL"/>
            </w:pPr>
          </w:p>
        </w:tc>
        <w:tc>
          <w:tcPr>
            <w:tcW w:w="959" w:type="dxa"/>
            <w:tcBorders>
              <w:top w:val="single" w:sz="4" w:space="0" w:color="auto"/>
              <w:left w:val="single" w:sz="4" w:space="0" w:color="auto"/>
              <w:right w:val="single" w:sz="4" w:space="0" w:color="auto"/>
            </w:tcBorders>
          </w:tcPr>
          <w:p w14:paraId="2EB6059C" w14:textId="77777777" w:rsidR="00E869A3" w:rsidRPr="00852B86" w:rsidRDefault="00E869A3" w:rsidP="001F027B">
            <w:pPr>
              <w:pStyle w:val="TAC"/>
            </w:pPr>
            <w:r w:rsidRPr="00852B86">
              <w:t>2,4</w:t>
            </w:r>
          </w:p>
        </w:tc>
        <w:tc>
          <w:tcPr>
            <w:tcW w:w="1268" w:type="dxa"/>
            <w:tcBorders>
              <w:top w:val="nil"/>
              <w:left w:val="single" w:sz="4" w:space="0" w:color="auto"/>
              <w:right w:val="single" w:sz="4" w:space="0" w:color="auto"/>
            </w:tcBorders>
            <w:shd w:val="clear" w:color="auto" w:fill="auto"/>
          </w:tcPr>
          <w:p w14:paraId="1801FBA6" w14:textId="77777777" w:rsidR="00E869A3" w:rsidRPr="00852B86" w:rsidRDefault="00E869A3" w:rsidP="001F027B">
            <w:pPr>
              <w:pStyle w:val="TAC"/>
            </w:pPr>
          </w:p>
        </w:tc>
        <w:tc>
          <w:tcPr>
            <w:tcW w:w="1743" w:type="dxa"/>
            <w:tcBorders>
              <w:top w:val="single" w:sz="4" w:space="0" w:color="auto"/>
              <w:left w:val="single" w:sz="4" w:space="0" w:color="auto"/>
              <w:right w:val="single" w:sz="4" w:space="0" w:color="auto"/>
            </w:tcBorders>
          </w:tcPr>
          <w:p w14:paraId="1F1FC5A1" w14:textId="77777777" w:rsidR="00E869A3" w:rsidRPr="00852B86" w:rsidRDefault="00E869A3" w:rsidP="001F027B">
            <w:pPr>
              <w:pStyle w:val="TAC"/>
              <w:rPr>
                <w:lang w:eastAsia="zh-CN"/>
              </w:rPr>
            </w:pPr>
            <w:r w:rsidRPr="00852B86">
              <w:rPr>
                <w:lang w:eastAsia="zh-CN"/>
              </w:rPr>
              <w:t>-103</w:t>
            </w:r>
          </w:p>
        </w:tc>
      </w:tr>
      <w:tr w:rsidR="00E869A3" w:rsidRPr="00852B86" w14:paraId="5B2C13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523DDBC0" w14:textId="77777777" w:rsidR="00E869A3" w:rsidRPr="00852B86" w:rsidRDefault="00E869A3" w:rsidP="001F027B">
            <w:pPr>
              <w:pStyle w:val="TAL"/>
              <w:rPr>
                <w:lang w:eastAsia="zh-CN"/>
              </w:rPr>
            </w:pPr>
            <w:r w:rsidRPr="00852B86">
              <w:rPr>
                <w:rFonts w:eastAsia="Calibri"/>
                <w:noProof/>
                <w:position w:val="-12"/>
                <w:szCs w:val="22"/>
                <w:lang w:eastAsia="zh-CN"/>
              </w:rPr>
              <w:drawing>
                <wp:inline distT="0" distB="0" distL="0" distR="0" wp14:anchorId="680BA5A9" wp14:editId="21DF3BD5">
                  <wp:extent cx="381000" cy="228600"/>
                  <wp:effectExtent l="0" t="0" r="0"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7"/>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r w:rsidRPr="00852B86">
              <w:rPr>
                <w:lang w:eastAsia="zh-CN"/>
              </w:rPr>
              <w:t xml:space="preserve"> on </w:t>
            </w:r>
            <w:r w:rsidRPr="00852B86">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2A243137"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4980C400"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hideMark/>
          </w:tcPr>
          <w:p w14:paraId="6BEC169A" w14:textId="77777777" w:rsidR="00E869A3" w:rsidRPr="00852B86" w:rsidRDefault="00E869A3" w:rsidP="001F027B">
            <w:pPr>
              <w:pStyle w:val="TAC"/>
              <w:rPr>
                <w:lang w:eastAsia="zh-CN"/>
              </w:rPr>
            </w:pPr>
            <w:r w:rsidRPr="00852B86">
              <w:rPr>
                <w:lang w:eastAsia="zh-CN"/>
              </w:rPr>
              <w:t>-Infinity</w:t>
            </w:r>
          </w:p>
        </w:tc>
      </w:tr>
      <w:tr w:rsidR="00E869A3" w:rsidRPr="00852B86" w14:paraId="4CEEBBAF"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44FA8AF7" w14:textId="77777777" w:rsidR="00E869A3" w:rsidRPr="00852B86" w:rsidRDefault="00E869A3" w:rsidP="001F027B">
            <w:pPr>
              <w:pStyle w:val="TAL"/>
              <w:rPr>
                <w:rFonts w:eastAsia="Calibri"/>
                <w:position w:val="-12"/>
                <w:szCs w:val="22"/>
                <w:lang w:eastAsia="zh-CN"/>
              </w:rPr>
            </w:pPr>
            <w:r w:rsidRPr="00852B86">
              <w:rPr>
                <w:lang w:eastAsia="zh-CN"/>
              </w:rPr>
              <w:t xml:space="preserve">RSRP on </w:t>
            </w:r>
            <w:r w:rsidRPr="00852B86">
              <w:t>CLI-RSSI measurement resource</w:t>
            </w:r>
            <w:r w:rsidRPr="00852B86">
              <w:rPr>
                <w:vertAlign w:val="superscript"/>
              </w:rPr>
              <w:t xml:space="preserve"> Note3</w:t>
            </w:r>
          </w:p>
        </w:tc>
        <w:tc>
          <w:tcPr>
            <w:tcW w:w="959" w:type="dxa"/>
            <w:tcBorders>
              <w:top w:val="single" w:sz="4" w:space="0" w:color="auto"/>
              <w:left w:val="single" w:sz="4" w:space="0" w:color="auto"/>
              <w:bottom w:val="single" w:sz="4" w:space="0" w:color="auto"/>
              <w:right w:val="single" w:sz="4" w:space="0" w:color="auto"/>
            </w:tcBorders>
          </w:tcPr>
          <w:p w14:paraId="5AB20064" w14:textId="77777777" w:rsidR="00E869A3" w:rsidRPr="00852B86" w:rsidRDefault="00E869A3" w:rsidP="001F027B">
            <w:pPr>
              <w:pStyle w:val="TAC"/>
              <w:rPr>
                <w:lang w:eastAsia="zh-CN"/>
              </w:rPr>
            </w:pPr>
            <w:r w:rsidRPr="00852B86">
              <w:rPr>
                <w:lang w:eastAsia="zh-CN"/>
              </w:rPr>
              <w:t>1~4</w:t>
            </w:r>
          </w:p>
        </w:tc>
        <w:tc>
          <w:tcPr>
            <w:tcW w:w="1268" w:type="dxa"/>
            <w:tcBorders>
              <w:top w:val="single" w:sz="4" w:space="0" w:color="auto"/>
              <w:left w:val="single" w:sz="4" w:space="0" w:color="auto"/>
              <w:bottom w:val="single" w:sz="4" w:space="0" w:color="auto"/>
              <w:right w:val="single" w:sz="4" w:space="0" w:color="auto"/>
            </w:tcBorders>
          </w:tcPr>
          <w:p w14:paraId="79C5F449" w14:textId="77777777" w:rsidR="00E869A3" w:rsidRPr="00852B86" w:rsidRDefault="00E869A3" w:rsidP="001F027B">
            <w:pPr>
              <w:pStyle w:val="TAC"/>
              <w:rPr>
                <w:lang w:eastAsia="zh-CN"/>
              </w:rPr>
            </w:pPr>
            <w:r w:rsidRPr="00852B86">
              <w:t>dBm/ BWP SCS</w:t>
            </w:r>
          </w:p>
        </w:tc>
        <w:tc>
          <w:tcPr>
            <w:tcW w:w="1743" w:type="dxa"/>
            <w:tcBorders>
              <w:top w:val="single" w:sz="4" w:space="0" w:color="auto"/>
              <w:left w:val="single" w:sz="4" w:space="0" w:color="auto"/>
              <w:bottom w:val="single" w:sz="4" w:space="0" w:color="auto"/>
              <w:right w:val="single" w:sz="4" w:space="0" w:color="auto"/>
            </w:tcBorders>
          </w:tcPr>
          <w:p w14:paraId="3A398D4E" w14:textId="77777777" w:rsidR="00E869A3" w:rsidRPr="00852B86" w:rsidRDefault="00E869A3" w:rsidP="001F027B">
            <w:pPr>
              <w:pStyle w:val="TAC"/>
              <w:rPr>
                <w:lang w:eastAsia="zh-CN"/>
              </w:rPr>
            </w:pPr>
            <w:r w:rsidRPr="00852B86">
              <w:rPr>
                <w:lang w:eastAsia="zh-CN"/>
              </w:rPr>
              <w:t>-Infinity</w:t>
            </w:r>
          </w:p>
        </w:tc>
      </w:tr>
      <w:tr w:rsidR="00E869A3" w:rsidRPr="00852B86" w14:paraId="29A8D8C9" w14:textId="77777777" w:rsidTr="001F027B">
        <w:trPr>
          <w:trHeight w:val="375"/>
          <w:jc w:val="center"/>
        </w:trPr>
        <w:tc>
          <w:tcPr>
            <w:tcW w:w="2732" w:type="dxa"/>
            <w:tcBorders>
              <w:top w:val="single" w:sz="4" w:space="0" w:color="auto"/>
              <w:left w:val="single" w:sz="4" w:space="0" w:color="auto"/>
              <w:bottom w:val="nil"/>
              <w:right w:val="single" w:sz="4" w:space="0" w:color="auto"/>
            </w:tcBorders>
            <w:shd w:val="clear" w:color="auto" w:fill="auto"/>
          </w:tcPr>
          <w:p w14:paraId="7DA2F3F3" w14:textId="77777777" w:rsidR="00E869A3" w:rsidRPr="00852B86" w:rsidRDefault="00E869A3" w:rsidP="001F027B">
            <w:pPr>
              <w:pStyle w:val="TAL"/>
              <w:rPr>
                <w:lang w:eastAsia="zh-CN"/>
              </w:rPr>
            </w:pPr>
            <w:r w:rsidRPr="00852B86">
              <w:t>Io</w:t>
            </w:r>
            <w:r w:rsidRPr="00852B86">
              <w:rPr>
                <w:lang w:eastAsia="zh-CN"/>
              </w:rPr>
              <w:t xml:space="preserve"> on </w:t>
            </w:r>
            <w:r w:rsidRPr="00852B86">
              <w:t xml:space="preserve">CLI-RSSI measurement resource </w:t>
            </w:r>
            <w:r w:rsidRPr="00852B86">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6F75A723" w14:textId="77777777" w:rsidR="00E869A3" w:rsidRPr="00852B86" w:rsidRDefault="00E869A3" w:rsidP="001F027B">
            <w:pPr>
              <w:pStyle w:val="TAC"/>
            </w:pPr>
            <w:r w:rsidRPr="00852B86">
              <w:rPr>
                <w:rFonts w:eastAsia="Calibri"/>
                <w:szCs w:val="22"/>
              </w:rPr>
              <w:t>1,3</w:t>
            </w:r>
          </w:p>
        </w:tc>
        <w:tc>
          <w:tcPr>
            <w:tcW w:w="1268" w:type="dxa"/>
            <w:tcBorders>
              <w:top w:val="single" w:sz="4" w:space="0" w:color="auto"/>
              <w:left w:val="single" w:sz="4" w:space="0" w:color="auto"/>
              <w:right w:val="single" w:sz="4" w:space="0" w:color="auto"/>
            </w:tcBorders>
          </w:tcPr>
          <w:p w14:paraId="0F99DF48" w14:textId="77777777" w:rsidR="00E869A3" w:rsidRPr="00852B86" w:rsidRDefault="00E869A3" w:rsidP="001F027B">
            <w:pPr>
              <w:pStyle w:val="TAC"/>
            </w:pPr>
            <w:r w:rsidRPr="00852B86">
              <w:t>dBm/9.36 MHz</w:t>
            </w:r>
          </w:p>
        </w:tc>
        <w:tc>
          <w:tcPr>
            <w:tcW w:w="1743" w:type="dxa"/>
            <w:tcBorders>
              <w:top w:val="single" w:sz="4" w:space="0" w:color="auto"/>
              <w:left w:val="single" w:sz="4" w:space="0" w:color="auto"/>
              <w:right w:val="single" w:sz="4" w:space="0" w:color="auto"/>
            </w:tcBorders>
          </w:tcPr>
          <w:p w14:paraId="1D17807C" w14:textId="77777777" w:rsidR="00E869A3" w:rsidRPr="00852B86" w:rsidRDefault="00E869A3" w:rsidP="001F027B">
            <w:pPr>
              <w:pStyle w:val="TAC"/>
              <w:rPr>
                <w:lang w:eastAsia="zh-CN"/>
              </w:rPr>
            </w:pPr>
            <w:r w:rsidRPr="00852B86">
              <w:rPr>
                <w:lang w:eastAsia="zh-CN"/>
              </w:rPr>
              <w:t>-78.05+TT</w:t>
            </w:r>
          </w:p>
        </w:tc>
      </w:tr>
      <w:tr w:rsidR="00E869A3" w:rsidRPr="00852B86" w14:paraId="11A2B7C3"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4D91524A"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5B0EAE5B" w14:textId="77777777" w:rsidR="00E869A3" w:rsidRPr="00852B86" w:rsidRDefault="00E869A3" w:rsidP="001F027B">
            <w:pPr>
              <w:pStyle w:val="TAC"/>
            </w:pPr>
            <w:r w:rsidRPr="00852B86">
              <w:rPr>
                <w:rFonts w:eastAsia="Calibri"/>
                <w:szCs w:val="22"/>
              </w:rPr>
              <w:t>2,4</w:t>
            </w:r>
          </w:p>
        </w:tc>
        <w:tc>
          <w:tcPr>
            <w:tcW w:w="1268" w:type="dxa"/>
            <w:tcBorders>
              <w:left w:val="single" w:sz="4" w:space="0" w:color="auto"/>
              <w:bottom w:val="single" w:sz="4" w:space="0" w:color="auto"/>
              <w:right w:val="single" w:sz="4" w:space="0" w:color="auto"/>
            </w:tcBorders>
          </w:tcPr>
          <w:p w14:paraId="5D43D237" w14:textId="77777777" w:rsidR="00E869A3" w:rsidRPr="00852B86" w:rsidRDefault="00E869A3" w:rsidP="001F027B">
            <w:pPr>
              <w:pStyle w:val="TAC"/>
            </w:pPr>
            <w:r w:rsidRPr="00852B86">
              <w:t>dBm/38.16 MHz</w:t>
            </w:r>
          </w:p>
        </w:tc>
        <w:tc>
          <w:tcPr>
            <w:tcW w:w="1743" w:type="dxa"/>
            <w:tcBorders>
              <w:left w:val="single" w:sz="4" w:space="0" w:color="auto"/>
              <w:bottom w:val="single" w:sz="4" w:space="0" w:color="auto"/>
              <w:right w:val="single" w:sz="4" w:space="0" w:color="auto"/>
            </w:tcBorders>
          </w:tcPr>
          <w:p w14:paraId="0DE47D2C" w14:textId="77777777" w:rsidR="00E869A3" w:rsidRPr="00852B86" w:rsidRDefault="00E869A3" w:rsidP="001F027B">
            <w:pPr>
              <w:pStyle w:val="TAC"/>
              <w:rPr>
                <w:lang w:eastAsia="zh-CN"/>
              </w:rPr>
            </w:pPr>
            <w:r w:rsidRPr="00852B86">
              <w:rPr>
                <w:lang w:eastAsia="zh-CN"/>
              </w:rPr>
              <w:t>-71.96+TT</w:t>
            </w:r>
          </w:p>
        </w:tc>
      </w:tr>
      <w:tr w:rsidR="00E869A3" w:rsidRPr="00852B86" w14:paraId="3D4B2E21" w14:textId="77777777" w:rsidTr="001F027B">
        <w:trPr>
          <w:trHeight w:val="409"/>
          <w:jc w:val="center"/>
        </w:trPr>
        <w:tc>
          <w:tcPr>
            <w:tcW w:w="2732" w:type="dxa"/>
            <w:tcBorders>
              <w:left w:val="single" w:sz="4" w:space="0" w:color="auto"/>
              <w:bottom w:val="nil"/>
              <w:right w:val="single" w:sz="4" w:space="0" w:color="auto"/>
            </w:tcBorders>
            <w:shd w:val="clear" w:color="auto" w:fill="auto"/>
          </w:tcPr>
          <w:p w14:paraId="2A705EDA" w14:textId="77777777" w:rsidR="00E869A3" w:rsidRPr="00852B86" w:rsidRDefault="00E869A3" w:rsidP="001F027B">
            <w:pPr>
              <w:pStyle w:val="TAL"/>
            </w:pPr>
            <w:r w:rsidRPr="00852B86">
              <w:t>Io</w:t>
            </w:r>
            <w:r w:rsidRPr="00852B86">
              <w:rPr>
                <w:lang w:eastAsia="zh-CN"/>
              </w:rPr>
              <w:t xml:space="preserve"> on </w:t>
            </w:r>
            <w:r w:rsidRPr="00852B86">
              <w:t xml:space="preserve">CLI-RSSI measurement resource </w:t>
            </w:r>
            <w:r w:rsidRPr="00852B86">
              <w:rPr>
                <w:vertAlign w:val="superscript"/>
              </w:rPr>
              <w:t>Note3</w:t>
            </w:r>
          </w:p>
        </w:tc>
        <w:tc>
          <w:tcPr>
            <w:tcW w:w="959" w:type="dxa"/>
            <w:tcBorders>
              <w:top w:val="single" w:sz="4" w:space="0" w:color="auto"/>
              <w:left w:val="single" w:sz="4" w:space="0" w:color="auto"/>
              <w:bottom w:val="single" w:sz="4" w:space="0" w:color="auto"/>
              <w:right w:val="single" w:sz="4" w:space="0" w:color="auto"/>
            </w:tcBorders>
          </w:tcPr>
          <w:p w14:paraId="33F38EB6" w14:textId="77777777" w:rsidR="00E869A3" w:rsidRPr="00852B86" w:rsidRDefault="00E869A3" w:rsidP="001F027B">
            <w:pPr>
              <w:pStyle w:val="TAC"/>
              <w:rPr>
                <w:rFonts w:eastAsia="Calibri"/>
                <w:szCs w:val="22"/>
              </w:rPr>
            </w:pPr>
            <w:r w:rsidRPr="00852B86">
              <w:rPr>
                <w:rFonts w:eastAsia="Calibri"/>
                <w:szCs w:val="22"/>
              </w:rPr>
              <w:t>1,3</w:t>
            </w:r>
          </w:p>
        </w:tc>
        <w:tc>
          <w:tcPr>
            <w:tcW w:w="1268" w:type="dxa"/>
            <w:tcBorders>
              <w:left w:val="single" w:sz="4" w:space="0" w:color="auto"/>
              <w:bottom w:val="nil"/>
              <w:right w:val="single" w:sz="4" w:space="0" w:color="auto"/>
            </w:tcBorders>
            <w:shd w:val="clear" w:color="auto" w:fill="auto"/>
          </w:tcPr>
          <w:p w14:paraId="21B6BAD4" w14:textId="77777777" w:rsidR="00E869A3" w:rsidRPr="00852B86" w:rsidRDefault="00E869A3" w:rsidP="001F027B">
            <w:pPr>
              <w:pStyle w:val="TAC"/>
              <w:rPr>
                <w:lang w:eastAsia="zh-CN"/>
              </w:rPr>
            </w:pPr>
            <w:r w:rsidRPr="00852B86">
              <w:rPr>
                <w:lang w:eastAsia="zh-CN"/>
              </w:rPr>
              <w:t>dBm/1.08</w:t>
            </w:r>
            <w:r w:rsidRPr="00852B86">
              <w:rPr>
                <w:lang w:eastAsia="zh-CN"/>
              </w:rPr>
              <w:br/>
              <w:t>MHz</w:t>
            </w:r>
          </w:p>
        </w:tc>
        <w:tc>
          <w:tcPr>
            <w:tcW w:w="1743" w:type="dxa"/>
            <w:tcBorders>
              <w:left w:val="single" w:sz="4" w:space="0" w:color="auto"/>
              <w:bottom w:val="single" w:sz="4" w:space="0" w:color="auto"/>
              <w:right w:val="single" w:sz="4" w:space="0" w:color="auto"/>
            </w:tcBorders>
          </w:tcPr>
          <w:p w14:paraId="7A2A2144" w14:textId="77777777" w:rsidR="00E869A3" w:rsidRPr="00852B86" w:rsidRDefault="00E869A3" w:rsidP="001F027B">
            <w:pPr>
              <w:pStyle w:val="TAC"/>
              <w:rPr>
                <w:lang w:eastAsia="zh-CN"/>
              </w:rPr>
            </w:pPr>
            <w:r w:rsidRPr="00852B86">
              <w:rPr>
                <w:lang w:eastAsia="zh-CN"/>
              </w:rPr>
              <w:t>-87.43+TT</w:t>
            </w:r>
          </w:p>
        </w:tc>
      </w:tr>
      <w:tr w:rsidR="00E869A3" w:rsidRPr="00852B86" w14:paraId="53D04C3E" w14:textId="77777777" w:rsidTr="001F027B">
        <w:trPr>
          <w:trHeight w:val="409"/>
          <w:jc w:val="center"/>
        </w:trPr>
        <w:tc>
          <w:tcPr>
            <w:tcW w:w="2732" w:type="dxa"/>
            <w:tcBorders>
              <w:top w:val="nil"/>
              <w:left w:val="single" w:sz="4" w:space="0" w:color="auto"/>
              <w:bottom w:val="single" w:sz="4" w:space="0" w:color="auto"/>
              <w:right w:val="single" w:sz="4" w:space="0" w:color="auto"/>
            </w:tcBorders>
            <w:shd w:val="clear" w:color="auto" w:fill="auto"/>
          </w:tcPr>
          <w:p w14:paraId="08358EB8" w14:textId="77777777" w:rsidR="00E869A3" w:rsidRPr="00852B86" w:rsidRDefault="00E869A3" w:rsidP="001F027B">
            <w:pPr>
              <w:pStyle w:val="TAL"/>
            </w:pPr>
          </w:p>
        </w:tc>
        <w:tc>
          <w:tcPr>
            <w:tcW w:w="959" w:type="dxa"/>
            <w:tcBorders>
              <w:top w:val="single" w:sz="4" w:space="0" w:color="auto"/>
              <w:left w:val="single" w:sz="4" w:space="0" w:color="auto"/>
              <w:bottom w:val="single" w:sz="4" w:space="0" w:color="auto"/>
              <w:right w:val="single" w:sz="4" w:space="0" w:color="auto"/>
            </w:tcBorders>
          </w:tcPr>
          <w:p w14:paraId="09B0DD72" w14:textId="77777777" w:rsidR="00E869A3" w:rsidRPr="00852B86" w:rsidRDefault="00E869A3" w:rsidP="001F027B">
            <w:pPr>
              <w:pStyle w:val="TAC"/>
              <w:rPr>
                <w:rFonts w:eastAsia="Calibri"/>
                <w:szCs w:val="22"/>
              </w:rPr>
            </w:pPr>
            <w:r w:rsidRPr="00852B86">
              <w:rPr>
                <w:rFonts w:eastAsia="Calibri"/>
                <w:szCs w:val="22"/>
              </w:rPr>
              <w:t>2,4</w:t>
            </w:r>
          </w:p>
        </w:tc>
        <w:tc>
          <w:tcPr>
            <w:tcW w:w="1268" w:type="dxa"/>
            <w:tcBorders>
              <w:top w:val="nil"/>
              <w:left w:val="single" w:sz="4" w:space="0" w:color="auto"/>
              <w:bottom w:val="single" w:sz="4" w:space="0" w:color="auto"/>
              <w:right w:val="single" w:sz="4" w:space="0" w:color="auto"/>
            </w:tcBorders>
            <w:shd w:val="clear" w:color="auto" w:fill="auto"/>
          </w:tcPr>
          <w:p w14:paraId="612C2585" w14:textId="77777777" w:rsidR="00E869A3" w:rsidRPr="00852B86" w:rsidRDefault="00E869A3" w:rsidP="001F027B">
            <w:pPr>
              <w:pStyle w:val="TAC"/>
            </w:pPr>
          </w:p>
        </w:tc>
        <w:tc>
          <w:tcPr>
            <w:tcW w:w="1743" w:type="dxa"/>
            <w:tcBorders>
              <w:left w:val="single" w:sz="4" w:space="0" w:color="auto"/>
              <w:bottom w:val="single" w:sz="4" w:space="0" w:color="auto"/>
              <w:right w:val="single" w:sz="4" w:space="0" w:color="auto"/>
            </w:tcBorders>
          </w:tcPr>
          <w:p w14:paraId="75A8479D" w14:textId="77777777" w:rsidR="00E869A3" w:rsidRPr="00852B86" w:rsidRDefault="00E869A3" w:rsidP="001F027B">
            <w:pPr>
              <w:pStyle w:val="TAC"/>
              <w:rPr>
                <w:lang w:eastAsia="zh-CN"/>
              </w:rPr>
            </w:pPr>
            <w:r w:rsidRPr="00852B86">
              <w:rPr>
                <w:lang w:eastAsia="zh-CN"/>
              </w:rPr>
              <w:t>-87.44+TT</w:t>
            </w:r>
          </w:p>
        </w:tc>
      </w:tr>
      <w:tr w:rsidR="00E869A3" w:rsidRPr="00852B86" w14:paraId="174BA61D"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7909CA40" w14:textId="77777777" w:rsidR="00E869A3" w:rsidRPr="00852B86" w:rsidRDefault="00E869A3" w:rsidP="001F027B">
            <w:pPr>
              <w:pStyle w:val="TAL"/>
              <w:rPr>
                <w:lang w:eastAsia="zh-CN"/>
              </w:rPr>
            </w:pPr>
            <w:r w:rsidRPr="00852B86">
              <w:rPr>
                <w:rFonts w:eastAsia="Calibri"/>
                <w:noProof/>
                <w:position w:val="-12"/>
                <w:szCs w:val="22"/>
                <w:lang w:eastAsia="zh-CN"/>
              </w:rPr>
              <w:drawing>
                <wp:inline distT="0" distB="0" distL="0" distR="0" wp14:anchorId="0C072263" wp14:editId="08BEF8CD">
                  <wp:extent cx="533400" cy="228600"/>
                  <wp:effectExtent l="0" t="0" r="0" b="0"/>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6"/>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r w:rsidRPr="00852B86">
              <w:rPr>
                <w:lang w:eastAsia="zh-CN"/>
              </w:rPr>
              <w:t xml:space="preserve"> on </w:t>
            </w:r>
            <w:r w:rsidRPr="00852B86">
              <w:t>CLI-RSSI measurement resource</w:t>
            </w:r>
          </w:p>
        </w:tc>
        <w:tc>
          <w:tcPr>
            <w:tcW w:w="959" w:type="dxa"/>
            <w:tcBorders>
              <w:top w:val="single" w:sz="4" w:space="0" w:color="auto"/>
              <w:left w:val="single" w:sz="4" w:space="0" w:color="auto"/>
              <w:bottom w:val="single" w:sz="4" w:space="0" w:color="auto"/>
              <w:right w:val="single" w:sz="4" w:space="0" w:color="auto"/>
            </w:tcBorders>
            <w:hideMark/>
          </w:tcPr>
          <w:p w14:paraId="07A0F064"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4432D89C" w14:textId="77777777" w:rsidR="00E869A3" w:rsidRPr="00852B86" w:rsidRDefault="00E869A3" w:rsidP="001F027B">
            <w:pPr>
              <w:pStyle w:val="TAC"/>
            </w:pPr>
            <w:r w:rsidRPr="00852B86">
              <w:t>dB</w:t>
            </w:r>
          </w:p>
        </w:tc>
        <w:tc>
          <w:tcPr>
            <w:tcW w:w="1743" w:type="dxa"/>
            <w:tcBorders>
              <w:top w:val="single" w:sz="4" w:space="0" w:color="auto"/>
              <w:left w:val="single" w:sz="4" w:space="0" w:color="auto"/>
              <w:bottom w:val="single" w:sz="4" w:space="0" w:color="auto"/>
              <w:right w:val="single" w:sz="4" w:space="0" w:color="auto"/>
            </w:tcBorders>
            <w:hideMark/>
          </w:tcPr>
          <w:p w14:paraId="6DACBFEC" w14:textId="77777777" w:rsidR="00E869A3" w:rsidRPr="00852B86" w:rsidRDefault="00E869A3" w:rsidP="001F027B">
            <w:pPr>
              <w:pStyle w:val="TAC"/>
            </w:pPr>
            <w:r w:rsidRPr="00852B86">
              <w:rPr>
                <w:lang w:eastAsia="zh-CN"/>
              </w:rPr>
              <w:t>-Infinity</w:t>
            </w:r>
          </w:p>
        </w:tc>
      </w:tr>
      <w:tr w:rsidR="00E869A3" w:rsidRPr="00852B86" w14:paraId="6AEFF9EC"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hideMark/>
          </w:tcPr>
          <w:p w14:paraId="4C30773C" w14:textId="77777777" w:rsidR="00E869A3" w:rsidRPr="00852B86" w:rsidRDefault="00E869A3" w:rsidP="001F027B">
            <w:pPr>
              <w:pStyle w:val="TAL"/>
            </w:pPr>
            <w:r w:rsidRPr="00852B86">
              <w:t>Propagation condition</w:t>
            </w:r>
          </w:p>
        </w:tc>
        <w:tc>
          <w:tcPr>
            <w:tcW w:w="959" w:type="dxa"/>
            <w:tcBorders>
              <w:top w:val="single" w:sz="4" w:space="0" w:color="auto"/>
              <w:left w:val="single" w:sz="4" w:space="0" w:color="auto"/>
              <w:bottom w:val="single" w:sz="4" w:space="0" w:color="auto"/>
              <w:right w:val="single" w:sz="4" w:space="0" w:color="auto"/>
            </w:tcBorders>
            <w:hideMark/>
          </w:tcPr>
          <w:p w14:paraId="7A5B0452"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hideMark/>
          </w:tcPr>
          <w:p w14:paraId="10C1C197"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hideMark/>
          </w:tcPr>
          <w:p w14:paraId="742C84CF" w14:textId="77777777" w:rsidR="00E869A3" w:rsidRPr="00852B86" w:rsidRDefault="00E869A3" w:rsidP="001F027B">
            <w:pPr>
              <w:pStyle w:val="TAC"/>
            </w:pPr>
            <w:r w:rsidRPr="00852B86">
              <w:t>AWGN</w:t>
            </w:r>
          </w:p>
        </w:tc>
      </w:tr>
      <w:tr w:rsidR="00E869A3" w:rsidRPr="00852B86" w14:paraId="4F0950A5" w14:textId="77777777" w:rsidTr="001F027B">
        <w:trPr>
          <w:jc w:val="center"/>
        </w:trPr>
        <w:tc>
          <w:tcPr>
            <w:tcW w:w="2732" w:type="dxa"/>
            <w:tcBorders>
              <w:top w:val="single" w:sz="4" w:space="0" w:color="auto"/>
              <w:left w:val="single" w:sz="4" w:space="0" w:color="auto"/>
              <w:bottom w:val="single" w:sz="4" w:space="0" w:color="auto"/>
              <w:right w:val="single" w:sz="4" w:space="0" w:color="auto"/>
            </w:tcBorders>
          </w:tcPr>
          <w:p w14:paraId="1353D556" w14:textId="77777777" w:rsidR="00E869A3" w:rsidRPr="00852B86" w:rsidRDefault="00E869A3" w:rsidP="001F027B">
            <w:pPr>
              <w:pStyle w:val="TAL"/>
            </w:pPr>
            <w:r w:rsidRPr="00852B86">
              <w:t>Antenna configuration</w:t>
            </w:r>
          </w:p>
        </w:tc>
        <w:tc>
          <w:tcPr>
            <w:tcW w:w="959" w:type="dxa"/>
            <w:tcBorders>
              <w:top w:val="single" w:sz="4" w:space="0" w:color="auto"/>
              <w:left w:val="single" w:sz="4" w:space="0" w:color="auto"/>
              <w:bottom w:val="single" w:sz="4" w:space="0" w:color="auto"/>
              <w:right w:val="single" w:sz="4" w:space="0" w:color="auto"/>
            </w:tcBorders>
          </w:tcPr>
          <w:p w14:paraId="122C0ECD" w14:textId="77777777" w:rsidR="00E869A3" w:rsidRPr="00852B86" w:rsidRDefault="00E869A3" w:rsidP="001F027B">
            <w:pPr>
              <w:pStyle w:val="TAC"/>
            </w:pPr>
            <w:r w:rsidRPr="00852B86">
              <w:t>1~4</w:t>
            </w:r>
          </w:p>
        </w:tc>
        <w:tc>
          <w:tcPr>
            <w:tcW w:w="1268" w:type="dxa"/>
            <w:tcBorders>
              <w:top w:val="single" w:sz="4" w:space="0" w:color="auto"/>
              <w:left w:val="single" w:sz="4" w:space="0" w:color="auto"/>
              <w:bottom w:val="single" w:sz="4" w:space="0" w:color="auto"/>
              <w:right w:val="single" w:sz="4" w:space="0" w:color="auto"/>
            </w:tcBorders>
          </w:tcPr>
          <w:p w14:paraId="3F4077AF" w14:textId="77777777" w:rsidR="00E869A3" w:rsidRPr="00852B86" w:rsidRDefault="00E869A3" w:rsidP="001F027B">
            <w:pPr>
              <w:pStyle w:val="TAC"/>
            </w:pPr>
          </w:p>
        </w:tc>
        <w:tc>
          <w:tcPr>
            <w:tcW w:w="1743" w:type="dxa"/>
            <w:tcBorders>
              <w:top w:val="single" w:sz="4" w:space="0" w:color="auto"/>
              <w:left w:val="single" w:sz="4" w:space="0" w:color="auto"/>
              <w:bottom w:val="single" w:sz="4" w:space="0" w:color="auto"/>
              <w:right w:val="single" w:sz="4" w:space="0" w:color="auto"/>
            </w:tcBorders>
          </w:tcPr>
          <w:p w14:paraId="273C4AAB" w14:textId="77777777" w:rsidR="00E869A3" w:rsidRPr="00852B86" w:rsidRDefault="00E869A3" w:rsidP="001F027B">
            <w:pPr>
              <w:pStyle w:val="TAC"/>
            </w:pPr>
            <w:r w:rsidRPr="00852B86">
              <w:t>1x2</w:t>
            </w:r>
          </w:p>
        </w:tc>
      </w:tr>
      <w:tr w:rsidR="00E869A3" w:rsidRPr="00852B86" w14:paraId="53D6A332" w14:textId="77777777" w:rsidTr="001F027B">
        <w:trPr>
          <w:jc w:val="center"/>
        </w:trPr>
        <w:tc>
          <w:tcPr>
            <w:tcW w:w="6702" w:type="dxa"/>
            <w:gridSpan w:val="4"/>
            <w:tcBorders>
              <w:top w:val="single" w:sz="4" w:space="0" w:color="auto"/>
              <w:left w:val="single" w:sz="4" w:space="0" w:color="auto"/>
              <w:bottom w:val="single" w:sz="4" w:space="0" w:color="auto"/>
              <w:right w:val="single" w:sz="4" w:space="0" w:color="auto"/>
            </w:tcBorders>
            <w:vAlign w:val="center"/>
          </w:tcPr>
          <w:p w14:paraId="3367B191" w14:textId="77777777" w:rsidR="00E869A3" w:rsidRPr="00852B86" w:rsidRDefault="00E869A3" w:rsidP="001F027B">
            <w:pPr>
              <w:pStyle w:val="TAN"/>
            </w:pPr>
            <w:r w:rsidRPr="00852B86">
              <w:t>Note 1:</w:t>
            </w:r>
            <w:r w:rsidRPr="00852B86">
              <w:tab/>
              <w:t>OCNG shall be used such that a constant total transmitted power spectral density is achieved for all OFDM symbols.</w:t>
            </w:r>
          </w:p>
          <w:p w14:paraId="2C13E989" w14:textId="77777777" w:rsidR="00E869A3" w:rsidRPr="00852B86" w:rsidRDefault="00E869A3" w:rsidP="001F027B">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215B72DE" wp14:editId="4C52706F">
                  <wp:extent cx="228600" cy="228600"/>
                  <wp:effectExtent l="0" t="0" r="0" b="0"/>
                  <wp:docPr id="28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12F2E8CA" w14:textId="77777777" w:rsidR="00E869A3" w:rsidRPr="00852B86" w:rsidRDefault="00E869A3" w:rsidP="001F027B">
            <w:pPr>
              <w:pStyle w:val="TAN"/>
            </w:pPr>
            <w:r w:rsidRPr="00852B86">
              <w:t>Note 3:</w:t>
            </w:r>
            <w:r w:rsidRPr="00852B86">
              <w:tab/>
              <w:t>RSRP and Io levels have been derived from other parameters for information purposes. They are not settable parameters themselves.</w:t>
            </w:r>
          </w:p>
          <w:p w14:paraId="0BD953D2" w14:textId="77777777" w:rsidR="00E869A3" w:rsidRPr="00852B86" w:rsidRDefault="00E869A3" w:rsidP="001F027B">
            <w:pPr>
              <w:pStyle w:val="TAN"/>
            </w:pPr>
            <w:r w:rsidRPr="00852B86">
              <w:t>Note 4:</w:t>
            </w:r>
            <w:r w:rsidRPr="00852B86">
              <w:tab/>
              <w:t>RSRP minimum requirements are specified assuming independent interference and noise at each receiver antenna port.</w:t>
            </w:r>
          </w:p>
          <w:p w14:paraId="2B7148E0" w14:textId="77777777" w:rsidR="00E869A3" w:rsidRPr="00852B86" w:rsidRDefault="00E869A3" w:rsidP="001F027B">
            <w:pPr>
              <w:pStyle w:val="TAN"/>
              <w:rPr>
                <w:rFonts w:cs="Arial"/>
              </w:rPr>
            </w:pPr>
            <w:r w:rsidRPr="00852B86">
              <w:rPr>
                <w:rFonts w:cs="Arial"/>
              </w:rPr>
              <w:t>Note 5:</w:t>
            </w:r>
            <w:r w:rsidRPr="00852B86">
              <w:rPr>
                <w:rFonts w:cs="Arial"/>
              </w:rPr>
              <w:tab/>
              <w:t>The test configuration excludes support for band n51 and it is not required to run this test on band n51 in this release of the specification</w:t>
            </w:r>
          </w:p>
          <w:p w14:paraId="34058BF2" w14:textId="77777777" w:rsidR="00E869A3" w:rsidRPr="00852B86" w:rsidRDefault="00E869A3" w:rsidP="001F027B">
            <w:pPr>
              <w:pStyle w:val="TAN"/>
              <w:rPr>
                <w:rFonts w:cs="Arial"/>
              </w:rPr>
            </w:pPr>
            <w:r w:rsidRPr="00852B86">
              <w:rPr>
                <w:rFonts w:cs="Arial"/>
              </w:rPr>
              <w:t>Note 6:</w:t>
            </w:r>
            <w:r w:rsidRPr="00852B86">
              <w:rPr>
                <w:rFonts w:cs="Arial"/>
              </w:rPr>
              <w:tab/>
              <w:t>OCNG is not transmitted in the CLI-RSSI measurement resources.</w:t>
            </w:r>
          </w:p>
        </w:tc>
      </w:tr>
    </w:tbl>
    <w:p w14:paraId="6C3F9EA9" w14:textId="77777777" w:rsidR="00E869A3" w:rsidRPr="00852B86" w:rsidRDefault="00E869A3" w:rsidP="00E869A3">
      <w:pPr>
        <w:rPr>
          <w:rFonts w:eastAsia="Malgun Gothic"/>
        </w:rPr>
      </w:pPr>
    </w:p>
    <w:p w14:paraId="5FB6B001" w14:textId="77777777" w:rsidR="00E869A3" w:rsidRPr="00852B86" w:rsidRDefault="00E869A3" w:rsidP="00E869A3">
      <w:pPr>
        <w:pStyle w:val="TH"/>
      </w:pPr>
      <w:r w:rsidRPr="00852B86">
        <w:rPr>
          <w:rFonts w:cs="Arial"/>
        </w:rPr>
        <w:t xml:space="preserve">Table </w:t>
      </w:r>
      <w:r w:rsidRPr="00852B86">
        <w:rPr>
          <w:lang w:eastAsia="sv-SE"/>
        </w:rPr>
        <w:t>4.7.6.2.5-2</w:t>
      </w:r>
      <w:r w:rsidRPr="00852B86">
        <w:rPr>
          <w:rFonts w:cs="Arial"/>
        </w:rPr>
        <w:t xml:space="preserve">: </w:t>
      </w:r>
      <w:r w:rsidRPr="00852B86">
        <w:t>CLI-RSSI measurement resource configuration for FR1 CLI-RSSI accuracy</w:t>
      </w:r>
    </w:p>
    <w:tbl>
      <w:tblPr>
        <w:tblW w:w="7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410"/>
        <w:gridCol w:w="1136"/>
        <w:gridCol w:w="2404"/>
      </w:tblGrid>
      <w:tr w:rsidR="00E869A3" w:rsidRPr="00852B86" w14:paraId="58DC5AC6" w14:textId="77777777" w:rsidTr="001F027B">
        <w:trPr>
          <w:jc w:val="center"/>
        </w:trPr>
        <w:tc>
          <w:tcPr>
            <w:tcW w:w="1411" w:type="dxa"/>
            <w:tcBorders>
              <w:top w:val="single" w:sz="4" w:space="0" w:color="auto"/>
              <w:left w:val="single" w:sz="4" w:space="0" w:color="auto"/>
              <w:bottom w:val="single" w:sz="4" w:space="0" w:color="auto"/>
              <w:right w:val="single" w:sz="4" w:space="0" w:color="auto"/>
            </w:tcBorders>
          </w:tcPr>
          <w:p w14:paraId="7E8B04E1" w14:textId="77777777" w:rsidR="00E869A3" w:rsidRPr="00852B86" w:rsidRDefault="00E869A3" w:rsidP="001F027B">
            <w:pPr>
              <w:pStyle w:val="TAH"/>
            </w:pPr>
          </w:p>
        </w:tc>
        <w:tc>
          <w:tcPr>
            <w:tcW w:w="2410" w:type="dxa"/>
            <w:tcBorders>
              <w:top w:val="single" w:sz="4" w:space="0" w:color="auto"/>
              <w:left w:val="single" w:sz="4" w:space="0" w:color="auto"/>
              <w:bottom w:val="single" w:sz="4" w:space="0" w:color="auto"/>
              <w:right w:val="single" w:sz="4" w:space="0" w:color="auto"/>
            </w:tcBorders>
            <w:hideMark/>
          </w:tcPr>
          <w:p w14:paraId="364728DF" w14:textId="77777777" w:rsidR="00E869A3" w:rsidRPr="00852B86" w:rsidRDefault="00E869A3" w:rsidP="001F027B">
            <w:pPr>
              <w:pStyle w:val="TAH"/>
            </w:pPr>
            <w:r w:rsidRPr="00852B86">
              <w:t>Field</w:t>
            </w:r>
          </w:p>
        </w:tc>
        <w:tc>
          <w:tcPr>
            <w:tcW w:w="1136" w:type="dxa"/>
            <w:tcBorders>
              <w:top w:val="single" w:sz="4" w:space="0" w:color="auto"/>
              <w:left w:val="single" w:sz="4" w:space="0" w:color="auto"/>
              <w:bottom w:val="single" w:sz="4" w:space="0" w:color="auto"/>
              <w:right w:val="single" w:sz="4" w:space="0" w:color="auto"/>
            </w:tcBorders>
          </w:tcPr>
          <w:p w14:paraId="62F7B3AC" w14:textId="77777777" w:rsidR="00E869A3" w:rsidRPr="00852B86" w:rsidRDefault="00E869A3" w:rsidP="001F027B">
            <w:pPr>
              <w:pStyle w:val="TAH"/>
              <w:rPr>
                <w:lang w:eastAsia="zh-CN"/>
              </w:rPr>
            </w:pPr>
            <w:r w:rsidRPr="00852B86">
              <w:rPr>
                <w:lang w:eastAsia="zh-CN"/>
              </w:rPr>
              <w:t>Config</w:t>
            </w:r>
          </w:p>
        </w:tc>
        <w:tc>
          <w:tcPr>
            <w:tcW w:w="2404" w:type="dxa"/>
            <w:tcBorders>
              <w:top w:val="single" w:sz="4" w:space="0" w:color="auto"/>
              <w:left w:val="single" w:sz="4" w:space="0" w:color="auto"/>
              <w:bottom w:val="single" w:sz="4" w:space="0" w:color="auto"/>
              <w:right w:val="single" w:sz="4" w:space="0" w:color="auto"/>
            </w:tcBorders>
            <w:hideMark/>
          </w:tcPr>
          <w:p w14:paraId="53B4C452" w14:textId="77777777" w:rsidR="00E869A3" w:rsidRPr="00852B86" w:rsidRDefault="00E869A3" w:rsidP="001F027B">
            <w:pPr>
              <w:pStyle w:val="TAH"/>
            </w:pPr>
            <w:r w:rsidRPr="00852B86">
              <w:t>SRSConf.1</w:t>
            </w:r>
          </w:p>
        </w:tc>
      </w:tr>
      <w:tr w:rsidR="00E869A3" w:rsidRPr="00852B86" w14:paraId="42E84B20" w14:textId="77777777" w:rsidTr="001F027B">
        <w:trPr>
          <w:jc w:val="center"/>
        </w:trPr>
        <w:tc>
          <w:tcPr>
            <w:tcW w:w="1411" w:type="dxa"/>
            <w:tcBorders>
              <w:top w:val="single" w:sz="4" w:space="0" w:color="auto"/>
              <w:left w:val="single" w:sz="4" w:space="0" w:color="auto"/>
              <w:bottom w:val="nil"/>
              <w:right w:val="single" w:sz="4" w:space="0" w:color="auto"/>
            </w:tcBorders>
            <w:shd w:val="clear" w:color="auto" w:fill="auto"/>
            <w:hideMark/>
          </w:tcPr>
          <w:p w14:paraId="189347BB" w14:textId="77777777" w:rsidR="00E869A3" w:rsidRPr="00852B86" w:rsidRDefault="00E869A3" w:rsidP="001F027B">
            <w:pPr>
              <w:pStyle w:val="TAL"/>
            </w:pPr>
            <w:r w:rsidRPr="00852B86">
              <w:t xml:space="preserve">CLI-RSSI </w:t>
            </w:r>
          </w:p>
        </w:tc>
        <w:tc>
          <w:tcPr>
            <w:tcW w:w="2410" w:type="dxa"/>
            <w:tcBorders>
              <w:top w:val="single" w:sz="4" w:space="0" w:color="auto"/>
              <w:left w:val="single" w:sz="4" w:space="0" w:color="auto"/>
              <w:bottom w:val="single" w:sz="4" w:space="0" w:color="auto"/>
              <w:right w:val="single" w:sz="4" w:space="0" w:color="auto"/>
            </w:tcBorders>
            <w:hideMark/>
          </w:tcPr>
          <w:p w14:paraId="653396B1" w14:textId="77777777" w:rsidR="00E869A3" w:rsidRPr="00852B86" w:rsidRDefault="00E869A3" w:rsidP="001F027B">
            <w:pPr>
              <w:pStyle w:val="TAL"/>
            </w:pPr>
            <w:r w:rsidRPr="00852B86">
              <w:t>rssi-ResourceId</w:t>
            </w:r>
          </w:p>
        </w:tc>
        <w:tc>
          <w:tcPr>
            <w:tcW w:w="1136" w:type="dxa"/>
            <w:tcBorders>
              <w:top w:val="single" w:sz="4" w:space="0" w:color="auto"/>
              <w:left w:val="single" w:sz="4" w:space="0" w:color="auto"/>
              <w:bottom w:val="single" w:sz="4" w:space="0" w:color="auto"/>
              <w:right w:val="single" w:sz="4" w:space="0" w:color="auto"/>
            </w:tcBorders>
          </w:tcPr>
          <w:p w14:paraId="0728E244" w14:textId="77777777" w:rsidR="00E869A3" w:rsidRPr="00852B86" w:rsidRDefault="00E869A3" w:rsidP="001F027B">
            <w:pPr>
              <w:pStyle w:val="TAC"/>
              <w:rPr>
                <w:lang w:eastAsia="zh-CN"/>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467CF5A3" w14:textId="77777777" w:rsidR="00E869A3" w:rsidRPr="00852B86" w:rsidRDefault="00E869A3" w:rsidP="001F027B">
            <w:pPr>
              <w:pStyle w:val="TAC"/>
              <w:rPr>
                <w:rFonts w:eastAsia="MS Mincho"/>
              </w:rPr>
            </w:pPr>
            <w:r w:rsidRPr="00852B86">
              <w:rPr>
                <w:rFonts w:eastAsia="MS Mincho"/>
              </w:rPr>
              <w:t>0</w:t>
            </w:r>
          </w:p>
        </w:tc>
      </w:tr>
      <w:tr w:rsidR="00E869A3" w:rsidRPr="00852B86" w14:paraId="0335A92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6496ED74" w14:textId="77777777" w:rsidR="00E869A3" w:rsidRPr="00852B86" w:rsidRDefault="00E869A3" w:rsidP="001F027B">
            <w:pPr>
              <w:pStyle w:val="TAL"/>
            </w:pPr>
            <w:r w:rsidRPr="00852B86">
              <w:t xml:space="preserve">measurement </w:t>
            </w:r>
          </w:p>
        </w:tc>
        <w:tc>
          <w:tcPr>
            <w:tcW w:w="2410" w:type="dxa"/>
            <w:tcBorders>
              <w:top w:val="single" w:sz="4" w:space="0" w:color="auto"/>
              <w:left w:val="single" w:sz="4" w:space="0" w:color="auto"/>
              <w:bottom w:val="nil"/>
              <w:right w:val="single" w:sz="4" w:space="0" w:color="auto"/>
            </w:tcBorders>
            <w:shd w:val="clear" w:color="auto" w:fill="auto"/>
            <w:hideMark/>
          </w:tcPr>
          <w:p w14:paraId="0D206B63" w14:textId="77777777" w:rsidR="00E869A3" w:rsidRPr="00852B86" w:rsidRDefault="00E869A3" w:rsidP="001F027B">
            <w:pPr>
              <w:pStyle w:val="TAL"/>
            </w:pPr>
            <w:r w:rsidRPr="00852B86">
              <w:t>rssi-SCS</w:t>
            </w:r>
          </w:p>
        </w:tc>
        <w:tc>
          <w:tcPr>
            <w:tcW w:w="1136" w:type="dxa"/>
            <w:tcBorders>
              <w:top w:val="single" w:sz="4" w:space="0" w:color="auto"/>
              <w:left w:val="single" w:sz="4" w:space="0" w:color="auto"/>
              <w:bottom w:val="single" w:sz="4" w:space="0" w:color="auto"/>
              <w:right w:val="single" w:sz="4" w:space="0" w:color="auto"/>
            </w:tcBorders>
          </w:tcPr>
          <w:p w14:paraId="2FC46C30" w14:textId="77777777" w:rsidR="00E869A3" w:rsidRPr="00852B86" w:rsidRDefault="00E869A3" w:rsidP="001F027B">
            <w:pPr>
              <w:pStyle w:val="TAC"/>
              <w:rPr>
                <w:lang w:eastAsia="zh-CN"/>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1D774242" w14:textId="77777777" w:rsidR="00E869A3" w:rsidRPr="00852B86" w:rsidRDefault="00E869A3" w:rsidP="001F027B">
            <w:pPr>
              <w:pStyle w:val="TAC"/>
              <w:rPr>
                <w:rFonts w:eastAsia="MS Mincho"/>
              </w:rPr>
            </w:pPr>
            <w:r w:rsidRPr="00852B86">
              <w:rPr>
                <w:rFonts w:eastAsia="MS Mincho"/>
              </w:rPr>
              <w:t>15kHz</w:t>
            </w:r>
          </w:p>
        </w:tc>
      </w:tr>
      <w:tr w:rsidR="00E869A3" w:rsidRPr="00852B86" w14:paraId="1A486044"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3CA637F2" w14:textId="77777777" w:rsidR="00E869A3" w:rsidRPr="00852B86" w:rsidRDefault="00E869A3" w:rsidP="001F027B">
            <w:pPr>
              <w:pStyle w:val="TAL"/>
            </w:pPr>
            <w:r w:rsidRPr="00852B86">
              <w:t>resource</w:t>
            </w:r>
          </w:p>
        </w:tc>
        <w:tc>
          <w:tcPr>
            <w:tcW w:w="2410" w:type="dxa"/>
            <w:tcBorders>
              <w:top w:val="nil"/>
              <w:left w:val="single" w:sz="4" w:space="0" w:color="auto"/>
              <w:bottom w:val="single" w:sz="4" w:space="0" w:color="auto"/>
              <w:right w:val="single" w:sz="4" w:space="0" w:color="auto"/>
            </w:tcBorders>
            <w:shd w:val="clear" w:color="auto" w:fill="auto"/>
          </w:tcPr>
          <w:p w14:paraId="4FBD1A67" w14:textId="77777777" w:rsidR="00E869A3" w:rsidRPr="00852B86"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24AAC9F2"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47120B4D" w14:textId="77777777" w:rsidR="00E869A3" w:rsidRPr="00852B86" w:rsidRDefault="00E869A3" w:rsidP="001F027B">
            <w:pPr>
              <w:pStyle w:val="TAC"/>
              <w:rPr>
                <w:lang w:eastAsia="zh-CN"/>
              </w:rPr>
            </w:pPr>
            <w:r w:rsidRPr="00852B86">
              <w:rPr>
                <w:lang w:eastAsia="zh-CN"/>
              </w:rPr>
              <w:t>30kHz</w:t>
            </w:r>
          </w:p>
        </w:tc>
      </w:tr>
      <w:tr w:rsidR="00E869A3" w:rsidRPr="00852B86" w14:paraId="36BB4CC0"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65A1DBA1"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D73A1E8" w14:textId="77777777" w:rsidR="00E869A3" w:rsidRPr="00852B86" w:rsidRDefault="00E869A3" w:rsidP="001F027B">
            <w:pPr>
              <w:pStyle w:val="TAL"/>
            </w:pPr>
            <w:r w:rsidRPr="00852B86">
              <w:t xml:space="preserve">startPRB </w:t>
            </w:r>
          </w:p>
        </w:tc>
        <w:tc>
          <w:tcPr>
            <w:tcW w:w="1136" w:type="dxa"/>
            <w:tcBorders>
              <w:top w:val="single" w:sz="4" w:space="0" w:color="auto"/>
              <w:left w:val="single" w:sz="4" w:space="0" w:color="auto"/>
              <w:bottom w:val="single" w:sz="4" w:space="0" w:color="auto"/>
              <w:right w:val="single" w:sz="4" w:space="0" w:color="auto"/>
            </w:tcBorders>
          </w:tcPr>
          <w:p w14:paraId="281702C5"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15D20FF8" w14:textId="77777777" w:rsidR="00E869A3" w:rsidRPr="00852B86" w:rsidRDefault="00E869A3" w:rsidP="001F027B">
            <w:pPr>
              <w:pStyle w:val="TAC"/>
              <w:rPr>
                <w:rFonts w:eastAsia="MS Mincho"/>
              </w:rPr>
            </w:pPr>
            <w:r w:rsidRPr="00852B86">
              <w:rPr>
                <w:rFonts w:eastAsia="MS Mincho"/>
              </w:rPr>
              <w:t>0</w:t>
            </w:r>
          </w:p>
        </w:tc>
      </w:tr>
      <w:tr w:rsidR="00E869A3" w:rsidRPr="00852B86" w14:paraId="00CD6FF2" w14:textId="77777777" w:rsidTr="001F027B">
        <w:trPr>
          <w:trHeight w:val="67"/>
          <w:jc w:val="center"/>
        </w:trPr>
        <w:tc>
          <w:tcPr>
            <w:tcW w:w="1411" w:type="dxa"/>
            <w:tcBorders>
              <w:top w:val="nil"/>
              <w:left w:val="single" w:sz="4" w:space="0" w:color="auto"/>
              <w:bottom w:val="nil"/>
              <w:right w:val="single" w:sz="4" w:space="0" w:color="auto"/>
            </w:tcBorders>
            <w:shd w:val="clear" w:color="auto" w:fill="auto"/>
            <w:vAlign w:val="center"/>
            <w:hideMark/>
          </w:tcPr>
          <w:p w14:paraId="4A7C294E" w14:textId="77777777" w:rsidR="00E869A3" w:rsidRPr="00852B86"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18498116" w14:textId="77777777" w:rsidR="00E869A3" w:rsidRPr="00852B86" w:rsidRDefault="00E869A3" w:rsidP="001F027B">
            <w:pPr>
              <w:pStyle w:val="TAL"/>
            </w:pPr>
            <w:r w:rsidRPr="00852B86">
              <w:t>nrofPRBs</w:t>
            </w:r>
          </w:p>
        </w:tc>
        <w:tc>
          <w:tcPr>
            <w:tcW w:w="1136" w:type="dxa"/>
            <w:tcBorders>
              <w:top w:val="single" w:sz="4" w:space="0" w:color="auto"/>
              <w:left w:val="single" w:sz="4" w:space="0" w:color="auto"/>
              <w:bottom w:val="single" w:sz="4" w:space="0" w:color="auto"/>
              <w:right w:val="single" w:sz="4" w:space="0" w:color="auto"/>
            </w:tcBorders>
          </w:tcPr>
          <w:p w14:paraId="56E9E41C" w14:textId="77777777" w:rsidR="00E869A3" w:rsidRPr="00852B86" w:rsidRDefault="00E869A3" w:rsidP="001F027B">
            <w:pPr>
              <w:pStyle w:val="TAC"/>
              <w:rPr>
                <w:rFonts w:eastAsia="MS Mincho"/>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65E0EC13" w14:textId="77777777" w:rsidR="00E869A3" w:rsidRPr="00852B86" w:rsidRDefault="00E869A3" w:rsidP="001F027B">
            <w:pPr>
              <w:pStyle w:val="TAC"/>
              <w:rPr>
                <w:rFonts w:eastAsia="MS Mincho"/>
              </w:rPr>
            </w:pPr>
            <w:r w:rsidRPr="00852B86">
              <w:rPr>
                <w:rFonts w:eastAsia="MS Mincho"/>
              </w:rPr>
              <w:t>52</w:t>
            </w:r>
          </w:p>
        </w:tc>
      </w:tr>
      <w:tr w:rsidR="00E869A3" w:rsidRPr="00852B86" w14:paraId="6A7C7AAD" w14:textId="77777777" w:rsidTr="001F027B">
        <w:trPr>
          <w:trHeight w:val="66"/>
          <w:jc w:val="center"/>
        </w:trPr>
        <w:tc>
          <w:tcPr>
            <w:tcW w:w="1411" w:type="dxa"/>
            <w:tcBorders>
              <w:top w:val="nil"/>
              <w:left w:val="single" w:sz="4" w:space="0" w:color="auto"/>
              <w:bottom w:val="nil"/>
              <w:right w:val="single" w:sz="4" w:space="0" w:color="auto"/>
            </w:tcBorders>
            <w:shd w:val="clear" w:color="auto" w:fill="auto"/>
            <w:vAlign w:val="center"/>
          </w:tcPr>
          <w:p w14:paraId="644C3EA0" w14:textId="77777777" w:rsidR="00E869A3" w:rsidRPr="00852B86" w:rsidRDefault="00E869A3" w:rsidP="001F027B">
            <w:pPr>
              <w:pStyle w:val="TAL"/>
            </w:pPr>
          </w:p>
        </w:tc>
        <w:tc>
          <w:tcPr>
            <w:tcW w:w="2410" w:type="dxa"/>
            <w:tcBorders>
              <w:top w:val="nil"/>
              <w:left w:val="single" w:sz="4" w:space="0" w:color="auto"/>
              <w:bottom w:val="single" w:sz="4" w:space="0" w:color="auto"/>
              <w:right w:val="single" w:sz="4" w:space="0" w:color="auto"/>
            </w:tcBorders>
            <w:shd w:val="clear" w:color="auto" w:fill="auto"/>
          </w:tcPr>
          <w:p w14:paraId="5C0B644E" w14:textId="77777777" w:rsidR="00E869A3" w:rsidRPr="00852B86" w:rsidRDefault="00E869A3" w:rsidP="001F027B">
            <w:pPr>
              <w:pStyle w:val="TAL"/>
            </w:pPr>
          </w:p>
        </w:tc>
        <w:tc>
          <w:tcPr>
            <w:tcW w:w="1136" w:type="dxa"/>
            <w:tcBorders>
              <w:top w:val="single" w:sz="4" w:space="0" w:color="auto"/>
              <w:left w:val="single" w:sz="4" w:space="0" w:color="auto"/>
              <w:bottom w:val="single" w:sz="4" w:space="0" w:color="auto"/>
              <w:right w:val="single" w:sz="4" w:space="0" w:color="auto"/>
            </w:tcBorders>
          </w:tcPr>
          <w:p w14:paraId="3C13E405"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621F6BEE" w14:textId="77777777" w:rsidR="00E869A3" w:rsidRPr="00852B86" w:rsidRDefault="00E869A3" w:rsidP="001F027B">
            <w:pPr>
              <w:pStyle w:val="TAC"/>
              <w:rPr>
                <w:lang w:eastAsia="zh-CN"/>
              </w:rPr>
            </w:pPr>
            <w:r w:rsidRPr="00852B86">
              <w:rPr>
                <w:lang w:eastAsia="zh-CN"/>
              </w:rPr>
              <w:t>106</w:t>
            </w:r>
          </w:p>
        </w:tc>
      </w:tr>
      <w:tr w:rsidR="00E869A3" w:rsidRPr="00852B86" w14:paraId="1367FA1A"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447B2A4B"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44126B38" w14:textId="77777777" w:rsidR="00E869A3" w:rsidRPr="00852B86" w:rsidRDefault="00E869A3" w:rsidP="001F027B">
            <w:pPr>
              <w:pStyle w:val="TAL"/>
            </w:pPr>
            <w:r w:rsidRPr="00852B86">
              <w:t>startPosition</w:t>
            </w:r>
          </w:p>
        </w:tc>
        <w:tc>
          <w:tcPr>
            <w:tcW w:w="1136" w:type="dxa"/>
            <w:tcBorders>
              <w:top w:val="single" w:sz="4" w:space="0" w:color="auto"/>
              <w:left w:val="single" w:sz="4" w:space="0" w:color="auto"/>
              <w:bottom w:val="single" w:sz="4" w:space="0" w:color="auto"/>
              <w:right w:val="single" w:sz="4" w:space="0" w:color="auto"/>
            </w:tcBorders>
          </w:tcPr>
          <w:p w14:paraId="11A8135F"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77FBD6AF" w14:textId="77777777" w:rsidR="00E869A3" w:rsidRPr="00852B86" w:rsidRDefault="00E869A3" w:rsidP="001F027B">
            <w:pPr>
              <w:pStyle w:val="TAC"/>
              <w:rPr>
                <w:rFonts w:eastAsia="MS Mincho"/>
              </w:rPr>
            </w:pPr>
            <w:r w:rsidRPr="00852B86">
              <w:rPr>
                <w:rFonts w:eastAsia="MS Mincho"/>
              </w:rPr>
              <w:t>3</w:t>
            </w:r>
          </w:p>
        </w:tc>
      </w:tr>
      <w:tr w:rsidR="00E869A3" w:rsidRPr="00852B86" w14:paraId="707B24F1" w14:textId="77777777" w:rsidTr="001F027B">
        <w:trPr>
          <w:jc w:val="center"/>
        </w:trPr>
        <w:tc>
          <w:tcPr>
            <w:tcW w:w="1411" w:type="dxa"/>
            <w:tcBorders>
              <w:top w:val="nil"/>
              <w:left w:val="single" w:sz="4" w:space="0" w:color="auto"/>
              <w:bottom w:val="nil"/>
              <w:right w:val="single" w:sz="4" w:space="0" w:color="auto"/>
            </w:tcBorders>
            <w:shd w:val="clear" w:color="auto" w:fill="auto"/>
            <w:vAlign w:val="center"/>
            <w:hideMark/>
          </w:tcPr>
          <w:p w14:paraId="16F27B1C" w14:textId="77777777" w:rsidR="00E869A3" w:rsidRPr="00852B86" w:rsidRDefault="00E869A3" w:rsidP="001F027B">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6F699578" w14:textId="77777777" w:rsidR="00E869A3" w:rsidRPr="00852B86" w:rsidRDefault="00E869A3" w:rsidP="001F027B">
            <w:pPr>
              <w:pStyle w:val="TAL"/>
            </w:pPr>
            <w:r w:rsidRPr="00852B86">
              <w:t>nrofSymbols</w:t>
            </w:r>
          </w:p>
        </w:tc>
        <w:tc>
          <w:tcPr>
            <w:tcW w:w="1136" w:type="dxa"/>
            <w:tcBorders>
              <w:top w:val="single" w:sz="4" w:space="0" w:color="auto"/>
              <w:left w:val="single" w:sz="4" w:space="0" w:color="auto"/>
              <w:bottom w:val="single" w:sz="4" w:space="0" w:color="auto"/>
              <w:right w:val="single" w:sz="4" w:space="0" w:color="auto"/>
            </w:tcBorders>
          </w:tcPr>
          <w:p w14:paraId="4098148E" w14:textId="77777777" w:rsidR="00E869A3" w:rsidRPr="00852B86" w:rsidRDefault="00E869A3" w:rsidP="001F027B">
            <w:pPr>
              <w:pStyle w:val="TAC"/>
              <w:rPr>
                <w:rFonts w:eastAsia="MS Mincho"/>
              </w:rPr>
            </w:pPr>
            <w:r w:rsidRPr="00852B86">
              <w:rPr>
                <w:lang w:eastAsia="zh-CN"/>
              </w:rPr>
              <w:t>1~4</w:t>
            </w:r>
          </w:p>
        </w:tc>
        <w:tc>
          <w:tcPr>
            <w:tcW w:w="2404" w:type="dxa"/>
            <w:tcBorders>
              <w:top w:val="single" w:sz="4" w:space="0" w:color="auto"/>
              <w:left w:val="single" w:sz="4" w:space="0" w:color="auto"/>
              <w:bottom w:val="single" w:sz="4" w:space="0" w:color="auto"/>
              <w:right w:val="single" w:sz="4" w:space="0" w:color="auto"/>
            </w:tcBorders>
            <w:hideMark/>
          </w:tcPr>
          <w:p w14:paraId="25595E15" w14:textId="77777777" w:rsidR="00E869A3" w:rsidRPr="00852B86" w:rsidRDefault="00E869A3" w:rsidP="001F027B">
            <w:pPr>
              <w:pStyle w:val="TAC"/>
              <w:rPr>
                <w:rFonts w:eastAsia="MS Mincho"/>
              </w:rPr>
            </w:pPr>
            <w:r w:rsidRPr="00852B86">
              <w:rPr>
                <w:rFonts w:eastAsia="MS Mincho"/>
              </w:rPr>
              <w:t>11</w:t>
            </w:r>
          </w:p>
        </w:tc>
      </w:tr>
      <w:tr w:rsidR="00E869A3" w:rsidRPr="00852B86" w14:paraId="66F240F4" w14:textId="77777777" w:rsidTr="001F027B">
        <w:trPr>
          <w:trHeight w:val="69"/>
          <w:jc w:val="center"/>
        </w:trPr>
        <w:tc>
          <w:tcPr>
            <w:tcW w:w="1411" w:type="dxa"/>
            <w:tcBorders>
              <w:top w:val="nil"/>
              <w:left w:val="single" w:sz="4" w:space="0" w:color="auto"/>
              <w:bottom w:val="nil"/>
              <w:right w:val="single" w:sz="4" w:space="0" w:color="auto"/>
            </w:tcBorders>
            <w:shd w:val="clear" w:color="auto" w:fill="auto"/>
            <w:vAlign w:val="center"/>
            <w:hideMark/>
          </w:tcPr>
          <w:p w14:paraId="3F451F2C" w14:textId="77777777" w:rsidR="00E869A3" w:rsidRPr="00852B86" w:rsidRDefault="00E869A3" w:rsidP="001F027B">
            <w:pPr>
              <w:pStyle w:val="TAL"/>
            </w:pPr>
          </w:p>
        </w:tc>
        <w:tc>
          <w:tcPr>
            <w:tcW w:w="2410" w:type="dxa"/>
            <w:tcBorders>
              <w:top w:val="single" w:sz="4" w:space="0" w:color="auto"/>
              <w:left w:val="single" w:sz="4" w:space="0" w:color="auto"/>
              <w:bottom w:val="nil"/>
              <w:right w:val="single" w:sz="4" w:space="0" w:color="auto"/>
            </w:tcBorders>
            <w:shd w:val="clear" w:color="auto" w:fill="auto"/>
            <w:hideMark/>
          </w:tcPr>
          <w:p w14:paraId="59C9AAEE" w14:textId="77777777" w:rsidR="00E869A3" w:rsidRPr="00852B86" w:rsidRDefault="00E869A3" w:rsidP="001F027B">
            <w:pPr>
              <w:pStyle w:val="TAL"/>
            </w:pPr>
            <w:r w:rsidRPr="00852B86">
              <w:t>rssi-PeriodicityAndOffset</w:t>
            </w:r>
            <w:r w:rsidRPr="00852B86">
              <w:tab/>
            </w:r>
          </w:p>
        </w:tc>
        <w:tc>
          <w:tcPr>
            <w:tcW w:w="1136" w:type="dxa"/>
            <w:tcBorders>
              <w:top w:val="single" w:sz="4" w:space="0" w:color="auto"/>
              <w:left w:val="single" w:sz="4" w:space="0" w:color="auto"/>
              <w:bottom w:val="single" w:sz="4" w:space="0" w:color="auto"/>
              <w:right w:val="single" w:sz="4" w:space="0" w:color="auto"/>
            </w:tcBorders>
          </w:tcPr>
          <w:p w14:paraId="28AF6566" w14:textId="77777777" w:rsidR="00E869A3" w:rsidRPr="00852B86" w:rsidRDefault="00E869A3" w:rsidP="001F027B">
            <w:pPr>
              <w:pStyle w:val="TAC"/>
              <w:rPr>
                <w:rFonts w:eastAsia="MS Mincho"/>
              </w:rPr>
            </w:pPr>
            <w:r w:rsidRPr="00852B86">
              <w:rPr>
                <w:lang w:eastAsia="zh-CN"/>
              </w:rPr>
              <w:t>1,3</w:t>
            </w:r>
          </w:p>
        </w:tc>
        <w:tc>
          <w:tcPr>
            <w:tcW w:w="2404" w:type="dxa"/>
            <w:tcBorders>
              <w:top w:val="single" w:sz="4" w:space="0" w:color="auto"/>
              <w:left w:val="single" w:sz="4" w:space="0" w:color="auto"/>
              <w:right w:val="single" w:sz="4" w:space="0" w:color="auto"/>
            </w:tcBorders>
            <w:hideMark/>
          </w:tcPr>
          <w:p w14:paraId="6BD1B3F9" w14:textId="77777777" w:rsidR="00E869A3" w:rsidRPr="00852B86" w:rsidRDefault="00E869A3" w:rsidP="001F027B">
            <w:pPr>
              <w:pStyle w:val="TAC"/>
              <w:rPr>
                <w:rFonts w:eastAsia="MS Mincho"/>
              </w:rPr>
            </w:pPr>
            <w:r w:rsidRPr="00852B86">
              <w:rPr>
                <w:rFonts w:eastAsia="MS Mincho"/>
              </w:rPr>
              <w:t>sl20, 9</w:t>
            </w:r>
          </w:p>
        </w:tc>
      </w:tr>
      <w:tr w:rsidR="00E869A3" w:rsidRPr="00852B86" w14:paraId="4D78DBBE" w14:textId="77777777" w:rsidTr="001F027B">
        <w:trPr>
          <w:trHeight w:val="68"/>
          <w:jc w:val="center"/>
        </w:trPr>
        <w:tc>
          <w:tcPr>
            <w:tcW w:w="1411" w:type="dxa"/>
            <w:tcBorders>
              <w:top w:val="nil"/>
              <w:left w:val="single" w:sz="4" w:space="0" w:color="auto"/>
              <w:right w:val="single" w:sz="4" w:space="0" w:color="auto"/>
            </w:tcBorders>
            <w:shd w:val="clear" w:color="auto" w:fill="auto"/>
            <w:vAlign w:val="center"/>
          </w:tcPr>
          <w:p w14:paraId="76B2C740" w14:textId="77777777" w:rsidR="00E869A3" w:rsidRPr="00852B86" w:rsidRDefault="00E869A3" w:rsidP="001F027B">
            <w:pPr>
              <w:pStyle w:val="TAL"/>
              <w:rPr>
                <w:rFonts w:eastAsia="MS Mincho" w:cs="Arial"/>
                <w:szCs w:val="18"/>
              </w:rPr>
            </w:pPr>
          </w:p>
        </w:tc>
        <w:tc>
          <w:tcPr>
            <w:tcW w:w="2410" w:type="dxa"/>
            <w:tcBorders>
              <w:top w:val="nil"/>
              <w:left w:val="single" w:sz="4" w:space="0" w:color="auto"/>
              <w:bottom w:val="single" w:sz="4" w:space="0" w:color="auto"/>
              <w:right w:val="single" w:sz="4" w:space="0" w:color="auto"/>
            </w:tcBorders>
            <w:shd w:val="clear" w:color="auto" w:fill="auto"/>
          </w:tcPr>
          <w:p w14:paraId="4392D0B2" w14:textId="77777777" w:rsidR="00E869A3" w:rsidRPr="00852B86" w:rsidRDefault="00E869A3" w:rsidP="001F027B">
            <w:pPr>
              <w:pStyle w:val="TAL"/>
              <w:rPr>
                <w:rFonts w:eastAsia="MS Mincho" w:cs="Arial"/>
                <w:szCs w:val="18"/>
              </w:rPr>
            </w:pPr>
          </w:p>
        </w:tc>
        <w:tc>
          <w:tcPr>
            <w:tcW w:w="1136" w:type="dxa"/>
            <w:tcBorders>
              <w:top w:val="single" w:sz="4" w:space="0" w:color="auto"/>
              <w:left w:val="single" w:sz="4" w:space="0" w:color="auto"/>
              <w:bottom w:val="single" w:sz="4" w:space="0" w:color="auto"/>
              <w:right w:val="single" w:sz="4" w:space="0" w:color="auto"/>
            </w:tcBorders>
          </w:tcPr>
          <w:p w14:paraId="725D0C9C" w14:textId="77777777" w:rsidR="00E869A3" w:rsidRPr="00852B86" w:rsidRDefault="00E869A3" w:rsidP="001F027B">
            <w:pPr>
              <w:pStyle w:val="TAC"/>
              <w:rPr>
                <w:lang w:eastAsia="zh-CN"/>
              </w:rPr>
            </w:pPr>
            <w:r w:rsidRPr="00852B86">
              <w:rPr>
                <w:lang w:eastAsia="zh-CN"/>
              </w:rPr>
              <w:t>2,4</w:t>
            </w:r>
          </w:p>
        </w:tc>
        <w:tc>
          <w:tcPr>
            <w:tcW w:w="2404" w:type="dxa"/>
            <w:tcBorders>
              <w:left w:val="single" w:sz="4" w:space="0" w:color="auto"/>
              <w:bottom w:val="single" w:sz="4" w:space="0" w:color="auto"/>
              <w:right w:val="single" w:sz="4" w:space="0" w:color="auto"/>
            </w:tcBorders>
          </w:tcPr>
          <w:p w14:paraId="76B9B59A" w14:textId="77777777" w:rsidR="00E869A3" w:rsidRPr="00852B86" w:rsidRDefault="00E869A3" w:rsidP="001F027B">
            <w:pPr>
              <w:pStyle w:val="TAC"/>
              <w:rPr>
                <w:rFonts w:eastAsia="MS Mincho"/>
              </w:rPr>
            </w:pPr>
            <w:r w:rsidRPr="00852B86">
              <w:rPr>
                <w:rFonts w:eastAsia="MS Mincho"/>
              </w:rPr>
              <w:t>sl40, 19</w:t>
            </w:r>
          </w:p>
        </w:tc>
      </w:tr>
    </w:tbl>
    <w:p w14:paraId="3092D92C" w14:textId="77777777" w:rsidR="00E869A3" w:rsidRPr="00852B86" w:rsidRDefault="00E869A3" w:rsidP="00E869A3">
      <w:pPr>
        <w:rPr>
          <w:rFonts w:cs="v4.2.0"/>
        </w:rPr>
      </w:pPr>
    </w:p>
    <w:p w14:paraId="0CA23BF6" w14:textId="06C1FCF5" w:rsidR="00E869A3" w:rsidRPr="00852B86" w:rsidRDefault="00E869A3" w:rsidP="00E869A3">
      <w:r w:rsidRPr="00852B86">
        <w:t>For the test to pass, the ratio of successful reported values in each test shall be more than 90% with a confidence level of 95%.</w:t>
      </w:r>
    </w:p>
    <w:p w14:paraId="3128E1FA" w14:textId="77777777" w:rsidR="00C3503A" w:rsidRPr="00852B86" w:rsidRDefault="00C3503A" w:rsidP="00C3503A">
      <w:pPr>
        <w:pStyle w:val="Heading3"/>
      </w:pPr>
      <w:r w:rsidRPr="00852B86">
        <w:t>4.7.</w:t>
      </w:r>
      <w:r w:rsidRPr="00852B86">
        <w:rPr>
          <w:lang w:eastAsia="zh-TW"/>
        </w:rPr>
        <w:t>7</w:t>
      </w:r>
      <w:r w:rsidRPr="00852B86">
        <w:tab/>
        <w:t>L1-SINR measurement for beam reporting</w:t>
      </w:r>
    </w:p>
    <w:p w14:paraId="08720AAA" w14:textId="77777777" w:rsidR="00C3503A" w:rsidRPr="00852B86" w:rsidRDefault="00C3503A" w:rsidP="00C3503A">
      <w:pPr>
        <w:pStyle w:val="Heading4"/>
        <w:rPr>
          <w:lang w:eastAsia="sv-SE"/>
        </w:rPr>
      </w:pPr>
      <w:r w:rsidRPr="00852B86">
        <w:rPr>
          <w:lang w:eastAsia="sv-SE"/>
        </w:rPr>
        <w:t>4.7.</w:t>
      </w:r>
      <w:r w:rsidRPr="00852B86">
        <w:rPr>
          <w:lang w:eastAsia="zh-TW"/>
        </w:rPr>
        <w:t>7</w:t>
      </w:r>
      <w:r w:rsidRPr="00852B86">
        <w:rPr>
          <w:lang w:eastAsia="sv-SE"/>
        </w:rPr>
        <w:t>.0</w:t>
      </w:r>
      <w:r w:rsidRPr="00852B86">
        <w:rPr>
          <w:lang w:eastAsia="sv-SE"/>
        </w:rPr>
        <w:tab/>
        <w:t>Minimum conformance requirements</w:t>
      </w:r>
    </w:p>
    <w:p w14:paraId="1A0FE33E" w14:textId="77777777" w:rsidR="00C3503A" w:rsidRPr="00852B86" w:rsidRDefault="00C3503A" w:rsidP="00C3503A">
      <w:pPr>
        <w:pStyle w:val="Heading5"/>
        <w:rPr>
          <w:lang w:eastAsia="sv-SE"/>
        </w:rPr>
      </w:pPr>
      <w:r w:rsidRPr="00852B86">
        <w:rPr>
          <w:lang w:eastAsia="sv-SE"/>
        </w:rPr>
        <w:t>4.7.</w:t>
      </w:r>
      <w:r w:rsidRPr="00852B86">
        <w:rPr>
          <w:lang w:eastAsia="zh-TW"/>
        </w:rPr>
        <w:t>7</w:t>
      </w:r>
      <w:r w:rsidRPr="00852B86">
        <w:rPr>
          <w:lang w:eastAsia="sv-SE"/>
        </w:rPr>
        <w:t>.0.1</w:t>
      </w:r>
      <w:r w:rsidRPr="00852B86">
        <w:rPr>
          <w:lang w:eastAsia="sv-SE"/>
        </w:rPr>
        <w:tab/>
      </w:r>
      <w:r w:rsidRPr="00852B86">
        <w:rPr>
          <w:lang w:eastAsia="zh-TW"/>
        </w:rPr>
        <w:t xml:space="preserve">Minimum conformance requirements for </w:t>
      </w:r>
      <w:r w:rsidRPr="00852B86">
        <w:rPr>
          <w:snapToGrid w:val="0"/>
          <w:sz w:val="24"/>
        </w:rPr>
        <w:t>CSI-RS based CMR and no dedicated IMR configured and CSI-RS resource set with repetition off</w:t>
      </w:r>
    </w:p>
    <w:p w14:paraId="6E8D7FF0" w14:textId="77777777" w:rsidR="00C3503A" w:rsidRPr="00852B86" w:rsidRDefault="00C3503A" w:rsidP="00C3503A">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w:t>
      </w:r>
      <w:r w:rsidRPr="00852B86">
        <w:rPr>
          <w:lang w:eastAsia="zh-TW"/>
        </w:rPr>
        <w:t>CSI-RS</w:t>
      </w:r>
      <w:r w:rsidRPr="00852B86">
        <w:rPr>
          <w:rFonts w:cs="Arial"/>
        </w:rPr>
        <w:t xml:space="preserve"> configured as CMR and</w:t>
      </w:r>
      <w:r w:rsidRPr="00852B86">
        <w:rPr>
          <w:rFonts w:cs="Arial"/>
          <w:lang w:eastAsia="zh-TW"/>
        </w:rPr>
        <w:t xml:space="preserve"> no d</w:t>
      </w:r>
      <w:r w:rsidRPr="00852B86">
        <w:rPr>
          <w:rFonts w:cs="Arial"/>
        </w:rPr>
        <w:t xml:space="preserve">edicated resource configured as IMR for </w:t>
      </w:r>
      <w:r w:rsidRPr="00852B86">
        <w:t>L1-SINR computation</w:t>
      </w:r>
      <w:r w:rsidRPr="00852B86">
        <w:rPr>
          <w:rFonts w:cs="v4.2.0"/>
        </w:rPr>
        <w:t xml:space="preserve">, and the UE physical layer shall be capable of reporting L1-SINR measured over the measurement period of </w:t>
      </w:r>
      <w:r w:rsidRPr="00852B86">
        <w:t>T</w:t>
      </w:r>
      <w:r w:rsidRPr="00852B86">
        <w:rPr>
          <w:vertAlign w:val="subscript"/>
        </w:rPr>
        <w:t>L1-SINR_Measurement_Period_CSI-RS_CMR_Only</w:t>
      </w:r>
      <w:r w:rsidRPr="00852B86">
        <w:rPr>
          <w:rFonts w:cs="v4.2.0"/>
        </w:rPr>
        <w:t>.</w:t>
      </w:r>
    </w:p>
    <w:p w14:paraId="4571FFCA"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CSI-RS_CMR_Only</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 xml:space="preserve">.1-1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2 for FR2, where</w:t>
      </w:r>
    </w:p>
    <w:p w14:paraId="416ECDE9" w14:textId="77777777" w:rsidR="00C3503A" w:rsidRPr="00852B86" w:rsidRDefault="00C3503A" w:rsidP="00C3503A">
      <w:pPr>
        <w:rPr>
          <w:rFonts w:eastAsia="?? ??"/>
        </w:rPr>
      </w:pPr>
      <w:r w:rsidRPr="00852B86">
        <w:rPr>
          <w:rFonts w:eastAsia="?? ??"/>
        </w:rPr>
        <w:t>For the value of M,</w:t>
      </w:r>
    </w:p>
    <w:p w14:paraId="52DE4234" w14:textId="77777777" w:rsidR="00C3503A" w:rsidRPr="00852B86" w:rsidRDefault="00C3503A" w:rsidP="00C3503A">
      <w:pPr>
        <w:pStyle w:val="B10"/>
        <w:rPr>
          <w:rFonts w:eastAsia="SimSun"/>
        </w:rPr>
      </w:pPr>
      <w:r w:rsidRPr="00852B86">
        <w:t>-</w:t>
      </w:r>
      <w:r w:rsidRPr="00852B86">
        <w:tab/>
        <w:t xml:space="preserve">For periodic and semi-persistent CSI-RS resources as CMR, M=1 if higher layer parameter </w:t>
      </w:r>
      <w:r w:rsidRPr="00852B86">
        <w:rPr>
          <w:i/>
        </w:rPr>
        <w:t>timeRestrictionForChannelMeasurement</w:t>
      </w:r>
      <w:r w:rsidRPr="00852B86">
        <w:t xml:space="preserve"> is configured, and M=3 otherwise;</w:t>
      </w:r>
    </w:p>
    <w:p w14:paraId="339EA793" w14:textId="77777777" w:rsidR="00C3503A" w:rsidRPr="00852B86" w:rsidRDefault="00C3503A" w:rsidP="00C3503A">
      <w:pPr>
        <w:pStyle w:val="B10"/>
      </w:pPr>
      <w:r w:rsidRPr="00852B86">
        <w:t>-</w:t>
      </w:r>
      <w:r w:rsidRPr="00852B86">
        <w:tab/>
        <w:t>For aperiodic CSI-RS resources as CMR, M=1.</w:t>
      </w:r>
    </w:p>
    <w:p w14:paraId="688F6E58" w14:textId="77777777" w:rsidR="00C3503A" w:rsidRPr="00852B86" w:rsidRDefault="00C3503A" w:rsidP="00C3503A">
      <w:pPr>
        <w:ind w:left="284" w:hanging="284"/>
        <w:rPr>
          <w:lang w:eastAsia="zh-CN"/>
        </w:rPr>
      </w:pPr>
      <w:r w:rsidRPr="00852B86">
        <w:rPr>
          <w:lang w:eastAsia="zh-CN"/>
        </w:rPr>
        <w:t>For the value of N in FR2</w:t>
      </w:r>
    </w:p>
    <w:p w14:paraId="61890BCB"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FF, N=1. </w:t>
      </w:r>
      <w:r w:rsidRPr="00852B86">
        <w:rPr>
          <w:lang w:eastAsia="zh-CN"/>
        </w:rPr>
        <w:t>The requirements apply</w:t>
      </w:r>
      <w:r w:rsidRPr="00852B86">
        <w:t xml:space="preserve"> if </w:t>
      </w:r>
      <w:r w:rsidRPr="00852B86">
        <w:rPr>
          <w:i/>
        </w:rPr>
        <w:t>qcl-InfoPeriodicCSI-RS</w:t>
      </w:r>
      <w:r w:rsidRPr="00852B86">
        <w:t xml:space="preserve"> is configured for all the resources in the resource set and </w:t>
      </w:r>
      <w:r w:rsidRPr="00852B86">
        <w:rPr>
          <w:lang w:eastAsia="zh-CN"/>
        </w:rPr>
        <w:t xml:space="preserve">for </w:t>
      </w:r>
      <w:r w:rsidRPr="00852B86">
        <w:t xml:space="preserve">each resource one RS has </w:t>
      </w:r>
      <w:r w:rsidRPr="00852B86">
        <w:rPr>
          <w:lang w:eastAsia="ja-JP"/>
        </w:rPr>
        <w:t>QCL-TypeD</w:t>
      </w:r>
      <w:r w:rsidRPr="00852B86">
        <w:t xml:space="preserve"> with </w:t>
      </w:r>
    </w:p>
    <w:p w14:paraId="6196652D"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61B467E8" w14:textId="77777777" w:rsidR="00C3503A" w:rsidRPr="00852B86" w:rsidRDefault="00C3503A" w:rsidP="00C3503A">
      <w:pPr>
        <w:pStyle w:val="B2"/>
        <w:rPr>
          <w:lang w:eastAsia="zh-CN"/>
        </w:rPr>
      </w:pPr>
      <w:r w:rsidRPr="00852B86">
        <w:rPr>
          <w:lang w:eastAsia="zh-CN"/>
        </w:rPr>
        <w:t>-</w:t>
      </w:r>
      <w:r w:rsidRPr="00852B86">
        <w:rPr>
          <w:lang w:eastAsia="zh-CN"/>
        </w:rPr>
        <w:tab/>
        <w:t>another CSI-RS in resource set configured with repetition ON.</w:t>
      </w:r>
    </w:p>
    <w:p w14:paraId="61031316"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for all resources in the resource set.</w:t>
      </w:r>
    </w:p>
    <w:p w14:paraId="4E000ABC"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has </w:t>
      </w:r>
      <w:r w:rsidRPr="00852B86">
        <w:rPr>
          <w:lang w:eastAsia="ja-JP"/>
        </w:rPr>
        <w:t>QCL-TypeD</w:t>
      </w:r>
      <w:r w:rsidRPr="00852B86">
        <w:t xml:space="preserve"> with </w:t>
      </w:r>
    </w:p>
    <w:p w14:paraId="72A89CAB"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498F4C2C"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96A1E29"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for all resources in the resource set in the MAC CE activating the resource set.</w:t>
      </w:r>
    </w:p>
    <w:p w14:paraId="1713CD22" w14:textId="49D15F9C"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FF, N=1. The </w:t>
      </w:r>
      <w:r w:rsidR="002A717D" w:rsidRPr="00852B86">
        <w:t>requirements</w:t>
      </w:r>
      <w:r w:rsidRPr="00852B86">
        <w:t xml:space="preserve"> apply provided </w:t>
      </w:r>
      <w:r w:rsidRPr="00852B86">
        <w:rPr>
          <w:i/>
        </w:rPr>
        <w:t>qcl-info</w:t>
      </w:r>
      <w:r w:rsidRPr="00852B86">
        <w:t xml:space="preserve"> is configured for all resources in the resource set and for each resource has </w:t>
      </w:r>
      <w:r w:rsidRPr="00852B86">
        <w:rPr>
          <w:lang w:eastAsia="ja-JP"/>
        </w:rPr>
        <w:t>QCL-TypeD</w:t>
      </w:r>
      <w:r w:rsidRPr="00852B86">
        <w:t xml:space="preserve"> with </w:t>
      </w:r>
    </w:p>
    <w:p w14:paraId="6DB15AB4"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47F1A4ED"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C50E38E" w14:textId="40104BE9"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N, N=1. UE is not required to meet the accuracy requirements in clause 10.1.28.1 and 10.1.28.3</w:t>
      </w:r>
      <w:r w:rsidRPr="00852B86">
        <w:rPr>
          <w:lang w:eastAsia="zh-TW"/>
        </w:rPr>
        <w:t xml:space="preserve"> </w:t>
      </w:r>
      <w:r w:rsidRPr="00852B86">
        <w:rPr>
          <w:lang w:eastAsia="ko-KR"/>
        </w:rPr>
        <w:t xml:space="preserve">of TS 38.133 [6] </w:t>
      </w:r>
      <w:r w:rsidRPr="00852B86">
        <w:t xml:space="preserve">if number of resources in the resource set is smaller than </w:t>
      </w:r>
      <w:r w:rsidRPr="00852B86">
        <w:rPr>
          <w:i/>
        </w:rPr>
        <w:t>maxNumberRxBeam</w:t>
      </w:r>
      <w:r w:rsidRPr="00852B86">
        <w:t xml:space="preserve">. The </w:t>
      </w:r>
      <w:r w:rsidR="002A717D" w:rsidRPr="00852B86">
        <w:t>requirements</w:t>
      </w:r>
      <w:r w:rsidRPr="00852B86">
        <w:t xml:space="preserve"> apply provided </w:t>
      </w:r>
      <w:r w:rsidRPr="00852B86">
        <w:rPr>
          <w:i/>
        </w:rPr>
        <w:t>qcl-info</w:t>
      </w:r>
      <w:r w:rsidRPr="00852B86">
        <w:t xml:space="preserve"> is configured for all resources in the resource set.</w:t>
      </w:r>
    </w:p>
    <w:p w14:paraId="66366EB0" w14:textId="77777777" w:rsidR="00C3503A" w:rsidRPr="00852B86" w:rsidRDefault="00C3503A" w:rsidP="00C3503A">
      <w:pPr>
        <w:rPr>
          <w:rFonts w:eastAsia="?? ??"/>
        </w:rPr>
      </w:pPr>
      <w:r w:rsidRPr="00852B86">
        <w:rPr>
          <w:rFonts w:eastAsia="?? ??"/>
        </w:rPr>
        <w:t>For the value of P in FR1,</w:t>
      </w:r>
    </w:p>
    <w:p w14:paraId="5141474E" w14:textId="77777777" w:rsidR="00C3503A" w:rsidRPr="00852B86" w:rsidRDefault="00C3503A" w:rsidP="00C3503A">
      <w:pPr>
        <w:pStyle w:val="B10"/>
        <w:rPr>
          <w:rFonts w:eastAsia="SimSun"/>
        </w:rPr>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in the monitored cell there are measurement gaps configured for intra-frequency, inter-frequency or inter-RAT measurements, which are overlapping with some but not all occasions of the CSI-RS; and</w:t>
      </w:r>
    </w:p>
    <w:p w14:paraId="50594E5B" w14:textId="77777777" w:rsidR="00C3503A" w:rsidRPr="00852B86" w:rsidRDefault="00C3503A" w:rsidP="00C3503A">
      <w:pPr>
        <w:pStyle w:val="B10"/>
      </w:pPr>
      <w:r w:rsidRPr="00852B86">
        <w:t>-</w:t>
      </w:r>
      <w:r w:rsidRPr="00852B86">
        <w:tab/>
        <w:t>P=1 when in the monitored cell there are no measurement gaps overlapping with any occasion of the CSI-RS.</w:t>
      </w:r>
    </w:p>
    <w:p w14:paraId="0D1FDCCB" w14:textId="77777777" w:rsidR="00C3503A" w:rsidRPr="00852B86" w:rsidRDefault="00C3503A" w:rsidP="00C3503A">
      <w:pPr>
        <w:rPr>
          <w:rFonts w:eastAsia="?? ??"/>
        </w:rPr>
      </w:pPr>
      <w:r w:rsidRPr="00852B86">
        <w:rPr>
          <w:rFonts w:eastAsia="?? ??"/>
        </w:rPr>
        <w:t>For the value of P in FR2,</w:t>
      </w:r>
    </w:p>
    <w:p w14:paraId="1A660228" w14:textId="77777777" w:rsidR="00C3503A" w:rsidRPr="00852B86" w:rsidRDefault="00C3503A" w:rsidP="00C3503A">
      <w:pPr>
        <w:pStyle w:val="B10"/>
        <w:rPr>
          <w:rFonts w:eastAsia="SimSun"/>
        </w:rPr>
      </w:pPr>
      <w:r w:rsidRPr="00852B86">
        <w:t>-</w:t>
      </w:r>
      <w:r w:rsidRPr="00852B86">
        <w:tab/>
        <w:t>P=1, when CSI-RS is not overlapped with measurement gap and also not overlapped with SMTC occasion.</w:t>
      </w:r>
    </w:p>
    <w:p w14:paraId="566D8B07" w14:textId="77777777" w:rsidR="00C3503A" w:rsidRPr="00852B86" w:rsidRDefault="00C3503A" w:rsidP="00C3503A">
      <w:pPr>
        <w:pStyle w:val="B10"/>
      </w:pPr>
      <w:r w:rsidRPr="00852B86">
        <w:t>-</w:t>
      </w:r>
      <w:r w:rsidRPr="00852B86">
        <w:tab/>
      </w:r>
      <w:r w:rsidRPr="00852B86">
        <w:rPr>
          <w:rFonts w:eastAsia="?? ??"/>
        </w:rPr>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not overlapped with SMTC occasion (T</w:t>
      </w:r>
      <w:r w:rsidRPr="00852B86">
        <w:rPr>
          <w:vertAlign w:val="subscript"/>
        </w:rPr>
        <w:t>CSI-RS</w:t>
      </w:r>
      <w:r w:rsidRPr="00852B86">
        <w:t xml:space="preserve"> &lt; MGRP)</w:t>
      </w:r>
    </w:p>
    <w:p w14:paraId="437B64DC"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52B86">
        <w:t>, when CSI-RS is not overlapped with measurement gap and CSI-RS is partially overlapped with SMTC occasion (T</w:t>
      </w:r>
      <w:r w:rsidRPr="00852B86">
        <w:rPr>
          <w:vertAlign w:val="subscript"/>
        </w:rPr>
        <w:t>CSI-RS</w:t>
      </w:r>
      <w:r w:rsidRPr="00852B86">
        <w:t xml:space="preserve"> &lt; T</w:t>
      </w:r>
      <w:r w:rsidRPr="00852B86">
        <w:rPr>
          <w:vertAlign w:val="subscript"/>
        </w:rPr>
        <w:t>SMTCperiod</w:t>
      </w:r>
      <w:r w:rsidRPr="00852B86">
        <w:t>).</w:t>
      </w:r>
    </w:p>
    <w:p w14:paraId="6FD9132D" w14:textId="77777777" w:rsidR="00C3503A" w:rsidRPr="00852B86" w:rsidRDefault="00C3503A" w:rsidP="00C3503A">
      <w:pPr>
        <w:pStyle w:val="B10"/>
      </w:pPr>
      <w:r w:rsidRPr="00852B86">
        <w:t>-</w:t>
      </w:r>
      <w:r w:rsidRPr="00852B86">
        <w:tab/>
        <w:t>P=3, when CSI-RS is not overlapped with measurement gap and CSI-RS is fully overlapped with SMTC occasion (</w:t>
      </w:r>
      <w:r w:rsidRPr="00852B86">
        <w:rPr>
          <w:rFonts w:eastAsia="?? ??"/>
        </w:rPr>
        <w:t>T</w:t>
      </w:r>
      <w:r w:rsidRPr="00852B86">
        <w:rPr>
          <w:rFonts w:eastAsia="?? ??"/>
          <w:vertAlign w:val="subscript"/>
        </w:rPr>
        <w:t>CSI-RS</w:t>
      </w:r>
      <w:r w:rsidRPr="00852B86">
        <w:t xml:space="preserve"> = T</w:t>
      </w:r>
      <w:r w:rsidRPr="00852B86">
        <w:rPr>
          <w:vertAlign w:val="subscript"/>
        </w:rPr>
        <w:t>SMTCperiod</w:t>
      </w:r>
      <w:r w:rsidRPr="00852B86">
        <w:t>).</w:t>
      </w:r>
    </w:p>
    <w:p w14:paraId="75C19B95" w14:textId="77777777" w:rsidR="00C3503A" w:rsidRPr="00852B86" w:rsidRDefault="00C3503A" w:rsidP="00C3503A">
      <w:pPr>
        <w:pStyle w:val="B10"/>
      </w:pPr>
      <w:r w:rsidRPr="00852B86">
        <w:t>-</w:t>
      </w:r>
      <w:r w:rsidRPr="00852B86">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den>
            </m:f>
          </m:den>
        </m:f>
      </m:oMath>
      <w:r w:rsidRPr="00852B86">
        <w:t>, when CSI-RS is partially overlapped with measurement gap and CSI-RS is partially overlapped with SMTC occasion (T</w:t>
      </w:r>
      <w:r w:rsidRPr="00852B86">
        <w:rPr>
          <w:vertAlign w:val="subscript"/>
        </w:rPr>
        <w:t xml:space="preserve">CSI-RS </w:t>
      </w:r>
      <w:r w:rsidRPr="00852B86">
        <w:t>&lt; T</w:t>
      </w:r>
      <w:r w:rsidRPr="00852B86">
        <w:rPr>
          <w:vertAlign w:val="subscript"/>
        </w:rPr>
        <w:t>SMTCperiod</w:t>
      </w:r>
      <w:r w:rsidRPr="00852B86">
        <w:t>) and SMTC occasion is not overlapped with measurement gap and</w:t>
      </w:r>
    </w:p>
    <w:p w14:paraId="1F7A953F" w14:textId="77777777" w:rsidR="00C3503A" w:rsidRPr="00852B86" w:rsidRDefault="00C3503A" w:rsidP="00C3503A">
      <w:pPr>
        <w:pStyle w:val="B2"/>
      </w:pPr>
      <w:r w:rsidRPr="00852B86">
        <w:t>-</w:t>
      </w:r>
      <w:r w:rsidRPr="00852B86">
        <w:tab/>
        <w:t>T</w:t>
      </w:r>
      <w:r w:rsidRPr="00852B86">
        <w:rPr>
          <w:vertAlign w:val="subscript"/>
        </w:rPr>
        <w:t>SMTCperiod</w:t>
      </w:r>
      <w:r w:rsidRPr="00852B86">
        <w:t xml:space="preserve"> ≠ MGRP or</w:t>
      </w:r>
    </w:p>
    <w:p w14:paraId="3CBC5DF1" w14:textId="77777777" w:rsidR="00C3503A" w:rsidRPr="00852B86" w:rsidRDefault="00C3503A" w:rsidP="00C3503A">
      <w:pPr>
        <w:pStyle w:val="B2"/>
      </w:pPr>
      <w:r w:rsidRPr="00852B86">
        <w:t>-</w:t>
      </w:r>
      <w:r w:rsidRPr="00852B86">
        <w:tab/>
        <w:t>T</w:t>
      </w:r>
      <w:r w:rsidRPr="00852B86">
        <w:rPr>
          <w:vertAlign w:val="subscript"/>
        </w:rPr>
        <w:t>SMTCperiod</w:t>
      </w:r>
      <w:r w:rsidRPr="00852B86">
        <w:t xml:space="preserve"> = MGRP and </w:t>
      </w:r>
      <w:r w:rsidRPr="00852B86">
        <w:rPr>
          <w:rFonts w:eastAsia="?? ??"/>
        </w:rPr>
        <w:t>T</w:t>
      </w:r>
      <w:r w:rsidRPr="00852B86">
        <w:rPr>
          <w:rFonts w:eastAsia="?? ??"/>
          <w:vertAlign w:val="subscript"/>
        </w:rPr>
        <w:t>CSI-RS</w:t>
      </w:r>
      <w:r w:rsidRPr="00852B86">
        <w:t xml:space="preserve"> &lt; 0.5*T</w:t>
      </w:r>
      <w:r w:rsidRPr="00852B86">
        <w:rPr>
          <w:vertAlign w:val="subscript"/>
        </w:rPr>
        <w:t>SMTCperiod</w:t>
      </w:r>
    </w:p>
    <w:p w14:paraId="216CA80A"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partially overlapped with SMTC occasion (</w:t>
      </w:r>
      <w:r w:rsidRPr="00852B86">
        <w:rPr>
          <w:rFonts w:eastAsia="?? ??"/>
        </w:rPr>
        <w:t>T</w:t>
      </w:r>
      <w:r w:rsidRPr="00852B86">
        <w:rPr>
          <w:rFonts w:eastAsia="?? ??"/>
          <w:vertAlign w:val="subscript"/>
        </w:rPr>
        <w:t>CSI-RS</w:t>
      </w:r>
      <w:r w:rsidRPr="00852B86">
        <w:t xml:space="preserve"> &lt; T</w:t>
      </w:r>
      <w:r w:rsidRPr="00852B86">
        <w:rPr>
          <w:vertAlign w:val="subscript"/>
        </w:rPr>
        <w:t>SMTCperiod</w:t>
      </w:r>
      <w:r w:rsidRPr="00852B86">
        <w:t>) and SMTC occasion is not overlapped with measurement gap and T</w:t>
      </w:r>
      <w:r w:rsidRPr="00852B86">
        <w:rPr>
          <w:vertAlign w:val="subscript"/>
        </w:rPr>
        <w:t>SMTCperiod</w:t>
      </w:r>
      <w:r w:rsidRPr="00852B86">
        <w:t xml:space="preserve"> = MGRP and </w:t>
      </w:r>
      <w:r w:rsidRPr="00852B86">
        <w:rPr>
          <w:rFonts w:eastAsia="?? ??"/>
        </w:rPr>
        <w:t>T</w:t>
      </w:r>
      <w:r w:rsidRPr="00852B86">
        <w:rPr>
          <w:rFonts w:eastAsia="?? ??"/>
          <w:vertAlign w:val="subscript"/>
        </w:rPr>
        <w:t>CSI-RS</w:t>
      </w:r>
      <w:r w:rsidRPr="00852B86">
        <w:t xml:space="preserve"> = 0.5*T</w:t>
      </w:r>
      <w:r w:rsidRPr="00852B86">
        <w:rPr>
          <w:vertAlign w:val="subscript"/>
        </w:rPr>
        <w:t>SMTCperiod</w:t>
      </w:r>
    </w:p>
    <w:p w14:paraId="60775807" w14:textId="77777777" w:rsidR="00C3503A" w:rsidRPr="00852B86" w:rsidRDefault="00C3503A" w:rsidP="00C3503A">
      <w:pPr>
        <w:pStyle w:val="B10"/>
      </w:pPr>
      <w:r w:rsidRPr="00852B86">
        <w:t>-</w:t>
      </w:r>
      <w:r w:rsidRPr="00852B86">
        <w:tab/>
        <w:t>P=</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in⁡</m:t>
                </m:r>
                <m: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SMTCperiod</m:t>
                    </m:r>
                  </m:sub>
                </m:sSub>
                <m:r>
                  <m:rPr>
                    <m:sty m:val="p"/>
                  </m:rPr>
                  <w:rPr>
                    <w:rFonts w:ascii="Cambria Math" w:hAnsi="Cambria Math"/>
                  </w:rPr>
                  <m:t>,MGRP</m:t>
                </m:r>
                <m:r>
                  <w:rPr>
                    <w:rFonts w:ascii="Cambria Math" w:hAnsi="Cambria Math"/>
                  </w:rPr>
                  <m:t>)</m:t>
                </m:r>
              </m:den>
            </m:f>
          </m:den>
        </m:f>
      </m:oMath>
      <w:r w:rsidRPr="00852B86">
        <w:t>, when CSI-RS is partially overlapped with measurement gap (</w:t>
      </w:r>
      <w:r w:rsidRPr="00852B86">
        <w:rPr>
          <w:rFonts w:eastAsia="?? ??"/>
        </w:rPr>
        <w:t>T</w:t>
      </w:r>
      <w:r w:rsidRPr="00852B86">
        <w:rPr>
          <w:rFonts w:eastAsia="?? ??"/>
          <w:vertAlign w:val="subscript"/>
        </w:rPr>
        <w:t>CSI-RS</w:t>
      </w:r>
      <w:r w:rsidRPr="00852B86">
        <w:t xml:space="preserve"> &lt; MGRP) and CSI-RS is partially overlapped with SMTC occasion (</w:t>
      </w:r>
      <w:r w:rsidRPr="00852B86">
        <w:rPr>
          <w:rFonts w:eastAsia="?? ??"/>
        </w:rPr>
        <w:t>T</w:t>
      </w:r>
      <w:r w:rsidRPr="00852B86">
        <w:rPr>
          <w:rFonts w:eastAsia="?? ??"/>
          <w:vertAlign w:val="subscript"/>
        </w:rPr>
        <w:t>CSI-RS</w:t>
      </w:r>
      <w:r w:rsidRPr="00852B86">
        <w:t xml:space="preserve"> &lt; T</w:t>
      </w:r>
      <w:r w:rsidRPr="00852B86">
        <w:rPr>
          <w:vertAlign w:val="subscript"/>
        </w:rPr>
        <w:t>SMTCperiod</w:t>
      </w:r>
      <w:r w:rsidRPr="00852B86">
        <w:t>) and SMTC occasion is partially or fully overlapped with measurement gap.</w:t>
      </w:r>
    </w:p>
    <w:p w14:paraId="5D7900EC" w14:textId="77777777" w:rsidR="00C3503A" w:rsidRPr="00852B86" w:rsidRDefault="00C3503A" w:rsidP="00C3503A">
      <w:pPr>
        <w:pStyle w:val="B10"/>
      </w:pPr>
      <w:r w:rsidRPr="00852B86">
        <w:t>-</w:t>
      </w:r>
      <w:r w:rsidRPr="00852B86">
        <w:tab/>
        <w:t>P=</w:t>
      </w:r>
      <m:oMath>
        <m:f>
          <m:fPr>
            <m:ctrlPr>
              <w:rPr>
                <w:rFonts w:ascii="Cambria Math" w:hAnsi="Cambria Math"/>
                <w:i/>
              </w:rPr>
            </m:ctrlPr>
          </m:fPr>
          <m:num>
            <m:r>
              <w:rPr>
                <w:rFonts w:ascii="Cambria Math" w:hAnsi="Cambria Math"/>
              </w:rPr>
              <m:t>3</m:t>
            </m:r>
          </m:num>
          <m:den>
            <m: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rPr>
                      <m:t>T</m:t>
                    </m:r>
                  </m:e>
                  <m:sub>
                    <m:r>
                      <m:rPr>
                        <m:sty m:val="p"/>
                      </m:rPr>
                      <w:rPr>
                        <w:rFonts w:ascii="Cambria Math" w:hAnsi="Cambria Math"/>
                      </w:rPr>
                      <m:t>CSI-RS</m:t>
                    </m:r>
                  </m:sub>
                </m:sSub>
              </m:num>
              <m:den>
                <m:r>
                  <m:rPr>
                    <m:sty m:val="p"/>
                  </m:rPr>
                  <w:rPr>
                    <w:rFonts w:ascii="Cambria Math" w:hAnsi="Cambria Math"/>
                  </w:rPr>
                  <m:t>MRGP</m:t>
                </m:r>
              </m:den>
            </m:f>
          </m:den>
        </m:f>
      </m:oMath>
      <w:r w:rsidRPr="00852B86">
        <w:t>, when CSI-RS is partially overlapped with measurement gap and CSI-RS is fully overlapped with SMTC occasion (</w:t>
      </w:r>
      <w:r w:rsidRPr="00852B86">
        <w:rPr>
          <w:rFonts w:eastAsia="?? ??"/>
        </w:rPr>
        <w:t>T</w:t>
      </w:r>
      <w:r w:rsidRPr="00852B86">
        <w:rPr>
          <w:rFonts w:eastAsia="?? ??"/>
          <w:vertAlign w:val="subscript"/>
        </w:rPr>
        <w:t>CSI-RS</w:t>
      </w:r>
      <w:r w:rsidRPr="00852B86">
        <w:t xml:space="preserve"> = T</w:t>
      </w:r>
      <w:r w:rsidRPr="00852B86">
        <w:rPr>
          <w:vertAlign w:val="subscript"/>
        </w:rPr>
        <w:t>SMTCperiod</w:t>
      </w:r>
      <w:r w:rsidRPr="00852B86">
        <w:t>) and SMTC occasion is partially overlapped with measurement gap (T</w:t>
      </w:r>
      <w:r w:rsidRPr="00852B86">
        <w:rPr>
          <w:vertAlign w:val="subscript"/>
        </w:rPr>
        <w:t>SMTCperiod</w:t>
      </w:r>
      <w:r w:rsidRPr="00852B86">
        <w:t xml:space="preserve"> &lt; MGRP)</w:t>
      </w:r>
    </w:p>
    <w:p w14:paraId="06254BA8" w14:textId="77777777" w:rsidR="00C3503A" w:rsidRPr="00852B86" w:rsidRDefault="00C3503A" w:rsidP="00C3503A">
      <w:r w:rsidRPr="00852B86">
        <w:t>Where:</w:t>
      </w:r>
    </w:p>
    <w:p w14:paraId="5FD4316A" w14:textId="77777777" w:rsidR="00C3503A" w:rsidRPr="00852B86" w:rsidRDefault="00C3503A" w:rsidP="00C3503A">
      <w:pPr>
        <w:pStyle w:val="B10"/>
      </w:pPr>
      <w:r w:rsidRPr="00852B86">
        <w:tab/>
        <w:t>T</w:t>
      </w:r>
      <w:r w:rsidRPr="00852B86">
        <w:rPr>
          <w:vertAlign w:val="subscript"/>
        </w:rPr>
        <w:t>SMTCperiod</w:t>
      </w:r>
      <w:r w:rsidRPr="00852B86">
        <w:t xml:space="preserve"> = the configured SMTC1 period or SMTC2 period if configured.</w:t>
      </w:r>
    </w:p>
    <w:p w14:paraId="6A7890FD" w14:textId="77777777" w:rsidR="00C3503A" w:rsidRPr="00852B86" w:rsidRDefault="00C3503A" w:rsidP="00C3503A">
      <w:pPr>
        <w:pStyle w:val="B10"/>
      </w:pPr>
      <w:r w:rsidRPr="00852B86">
        <w:tab/>
      </w:r>
      <w:r w:rsidRPr="00852B86">
        <w:rPr>
          <w:rFonts w:cs="v4.2.0"/>
        </w:rPr>
        <w:t>T</w:t>
      </w:r>
      <w:r w:rsidRPr="00852B86">
        <w:rPr>
          <w:rFonts w:cs="v4.2.0"/>
          <w:vertAlign w:val="subscript"/>
        </w:rPr>
        <w:t>CSI-RS</w:t>
      </w:r>
      <w:r w:rsidRPr="00852B86">
        <w:t xml:space="preserve"> = the periodicity of CSI-RS configured for L1-SINR measurement</w:t>
      </w:r>
    </w:p>
    <w:p w14:paraId="2E5F1FD0" w14:textId="410DD72B" w:rsidR="00C3503A" w:rsidRPr="00852B86" w:rsidRDefault="00C3503A" w:rsidP="00C3503A">
      <w:r w:rsidRPr="00852B86">
        <w:t xml:space="preserve">If the high layer in TS 38.331 [2] </w:t>
      </w:r>
      <w:r w:rsidR="002A717D" w:rsidRPr="00852B86">
        <w:t>signalling</w:t>
      </w:r>
      <w:r w:rsidRPr="00852B86">
        <w:t xml:space="preserve"> of </w:t>
      </w:r>
      <w:r w:rsidRPr="00852B86">
        <w:rPr>
          <w:i/>
        </w:rPr>
        <w:t>smtc2</w:t>
      </w:r>
      <w:r w:rsidRPr="00852B86">
        <w:t xml:space="preserve"> is configured, T</w:t>
      </w:r>
      <w:r w:rsidRPr="00852B86">
        <w:rPr>
          <w:vertAlign w:val="subscript"/>
        </w:rPr>
        <w:t>SMTCperiod</w:t>
      </w:r>
      <w:r w:rsidRPr="00852B86">
        <w:t xml:space="preserve"> corresponds to the value of higher layer parameter </w:t>
      </w:r>
      <w:r w:rsidRPr="00852B86">
        <w:rPr>
          <w:i/>
        </w:rPr>
        <w:t>smtc2</w:t>
      </w:r>
      <w:r w:rsidRPr="00852B86">
        <w:t>; Otherwise T</w:t>
      </w:r>
      <w:r w:rsidRPr="00852B86">
        <w:rPr>
          <w:vertAlign w:val="subscript"/>
        </w:rPr>
        <w:t>SMTCperiod</w:t>
      </w:r>
      <w:r w:rsidRPr="00852B86">
        <w:t xml:space="preserve"> corresponds to the value of higher layer parameter </w:t>
      </w:r>
      <w:r w:rsidRPr="00852B86">
        <w:rPr>
          <w:i/>
        </w:rPr>
        <w:t>smtc1</w:t>
      </w:r>
      <w:r w:rsidRPr="00852B86">
        <w:t>.</w:t>
      </w:r>
    </w:p>
    <w:p w14:paraId="1254499A" w14:textId="77777777" w:rsidR="00C3503A" w:rsidRPr="00852B86" w:rsidRDefault="00C3503A" w:rsidP="00C3503A">
      <w:pPr>
        <w:rPr>
          <w:rFonts w:eastAsia="?? ??"/>
        </w:rPr>
      </w:pPr>
      <w:r w:rsidRPr="00852B86">
        <w:t>Note: The overlap between CSI-RS for L1-SINR measurement and SMTC means that CSI-RS for L1-SINR measurement is within the SMTC window duration.</w:t>
      </w:r>
    </w:p>
    <w:p w14:paraId="46986705" w14:textId="77777777" w:rsidR="00C3503A" w:rsidRPr="00852B86" w:rsidRDefault="00C3503A" w:rsidP="00C3503A">
      <w:pPr>
        <w:rPr>
          <w:rFonts w:eastAsia="SimSun"/>
        </w:rPr>
      </w:pPr>
      <w:r w:rsidRPr="00852B86">
        <w:t>Longer evaluation period would be expected if the combination of CSI-RS, SMTC occasion and measurement gap configurations does not meet pervious conditions.</w:t>
      </w:r>
    </w:p>
    <w:p w14:paraId="5FB50EFE"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1</w:t>
      </w:r>
      <w:r w:rsidRPr="00852B86">
        <w:t>: Measurement period T</w:t>
      </w:r>
      <w:r w:rsidRPr="00852B86">
        <w:rPr>
          <w:vertAlign w:val="subscript"/>
        </w:rPr>
        <w:t>L1-SINR_Measurement_Period_CSI-RS_CMR_Only</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1DF4CED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00D20DB"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52B251B1" w14:textId="77777777" w:rsidR="00C3503A" w:rsidRPr="00852B86" w:rsidRDefault="00C3503A" w:rsidP="001F027B">
            <w:pPr>
              <w:pStyle w:val="TAH"/>
            </w:pPr>
            <w:r w:rsidRPr="00852B86">
              <w:t>T</w:t>
            </w:r>
            <w:r w:rsidRPr="00852B86">
              <w:rPr>
                <w:vertAlign w:val="subscript"/>
              </w:rPr>
              <w:t>L1-SINR_Measurement_Period_CSI-RS_CMR_Only</w:t>
            </w:r>
            <w:r w:rsidRPr="00852B86">
              <w:t xml:space="preserve"> (ms) </w:t>
            </w:r>
          </w:p>
        </w:tc>
      </w:tr>
      <w:tr w:rsidR="00C3503A" w:rsidRPr="00852B86" w14:paraId="3CC091F8"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3B0CCC6"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40ACB5A0"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C3503A" w:rsidRPr="00852B86" w14:paraId="51F9945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2AC9E93"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734C522E"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10BF3E57"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EBBA696"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2FF2CD6B"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3BB766AC"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13C7597D"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1C0C7A1"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05EA9FA4" w14:textId="77777777" w:rsidR="00C3503A" w:rsidRPr="00852B86" w:rsidRDefault="00C3503A" w:rsidP="00C3503A">
      <w:pPr>
        <w:rPr>
          <w:rFonts w:eastAsia="?? ??"/>
        </w:rPr>
      </w:pPr>
    </w:p>
    <w:p w14:paraId="14FB112D"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2</w:t>
      </w:r>
      <w:r w:rsidRPr="00852B86">
        <w:t>: Measurement period T</w:t>
      </w:r>
      <w:r w:rsidRPr="00852B86">
        <w:rPr>
          <w:vertAlign w:val="subscript"/>
        </w:rPr>
        <w:t>L1-SINR_Measurement_Period_CSI-RS_CMR_Only</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09CB212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ECEA078"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57EF137A" w14:textId="77777777" w:rsidR="00C3503A" w:rsidRPr="00852B86" w:rsidRDefault="00C3503A" w:rsidP="001F027B">
            <w:pPr>
              <w:pStyle w:val="TAH"/>
            </w:pPr>
            <w:r w:rsidRPr="00852B86">
              <w:t>T</w:t>
            </w:r>
            <w:r w:rsidRPr="00852B86">
              <w:rPr>
                <w:vertAlign w:val="subscript"/>
              </w:rPr>
              <w:t>L1-SINR_Measurement_Period_CSI-RS_CMR_Only</w:t>
            </w:r>
            <w:r w:rsidRPr="00852B86">
              <w:t xml:space="preserve"> (ms) </w:t>
            </w:r>
          </w:p>
        </w:tc>
      </w:tr>
      <w:tr w:rsidR="00C3503A" w:rsidRPr="00852B86" w14:paraId="3E7BB24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0C3122E"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669D6013"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CSI-RS</w:t>
            </w:r>
            <w:r w:rsidRPr="00852B86">
              <w:rPr>
                <w:rFonts w:cs="v4.2.0"/>
              </w:rPr>
              <w:t>)</w:t>
            </w:r>
          </w:p>
        </w:tc>
      </w:tr>
      <w:tr w:rsidR="00C3503A" w:rsidRPr="00852B86" w14:paraId="60556EAD"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A737E40"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2BBF2E06"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3AF4BDD4"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883BC29"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0D65E85" w14:textId="77777777" w:rsidR="00C3503A" w:rsidRPr="00852B86" w:rsidRDefault="00C3503A" w:rsidP="001F027B">
            <w:pPr>
              <w:pStyle w:val="TAC"/>
            </w:pPr>
            <w:r w:rsidRPr="00852B86">
              <w:rPr>
                <w:rFonts w:cs="v4.2.0"/>
              </w:rPr>
              <w:t>ceil(M*P*N)*T</w:t>
            </w:r>
            <w:r w:rsidRPr="00852B86">
              <w:rPr>
                <w:rFonts w:cs="v4.2.0"/>
                <w:vertAlign w:val="subscript"/>
              </w:rPr>
              <w:t>DRX</w:t>
            </w:r>
          </w:p>
        </w:tc>
      </w:tr>
      <w:tr w:rsidR="00C3503A" w:rsidRPr="00852B86" w14:paraId="346EDBD0"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A23399E"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14665245"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L1-SINR measurement is transmitted with Density = 3.</w:t>
            </w:r>
          </w:p>
        </w:tc>
      </w:tr>
    </w:tbl>
    <w:p w14:paraId="1BF37DA0" w14:textId="77777777" w:rsidR="00C3503A" w:rsidRPr="00852B86" w:rsidRDefault="00C3503A" w:rsidP="00C3503A">
      <w:pPr>
        <w:rPr>
          <w:lang w:eastAsia="zh-TW"/>
        </w:rPr>
      </w:pPr>
    </w:p>
    <w:p w14:paraId="67272C67" w14:textId="77777777" w:rsidR="00C3503A" w:rsidRPr="00852B86" w:rsidRDefault="00C3503A" w:rsidP="00C3503A">
      <w:pPr>
        <w:rPr>
          <w:rFonts w:cs="v4.2.0"/>
        </w:rPr>
      </w:pPr>
      <w:r w:rsidRPr="00852B86">
        <w:rPr>
          <w:rFonts w:cs="v4.2.0"/>
        </w:rPr>
        <w:t xml:space="preserve">The accuracy requirements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rPr>
          <w:rFonts w:cs="v4.2.0"/>
        </w:rPr>
        <w:t xml:space="preserve"> are valid under the following conditions:</w:t>
      </w:r>
    </w:p>
    <w:p w14:paraId="64DF5DFB" w14:textId="77777777" w:rsidR="00C3503A" w:rsidRPr="00852B86" w:rsidRDefault="00C3503A" w:rsidP="00C3503A">
      <w:pPr>
        <w:pStyle w:val="B10"/>
      </w:pPr>
      <w:r w:rsidRPr="00852B86">
        <w:t>-</w:t>
      </w:r>
      <w:r w:rsidRPr="00852B86">
        <w:tab/>
        <w:t>Conditions defined in clause 7.3 of TS 38.101-1 [18] for reference sensitivity are fulfilled.</w:t>
      </w:r>
    </w:p>
    <w:p w14:paraId="68255BF8" w14:textId="77777777" w:rsidR="00C3503A" w:rsidRPr="00852B86" w:rsidRDefault="00C3503A" w:rsidP="00C3503A">
      <w:pPr>
        <w:pStyle w:val="B10"/>
        <w:rPr>
          <w:lang w:eastAsia="zh-CN"/>
        </w:rPr>
      </w:pPr>
      <w:r w:rsidRPr="00852B86">
        <w:t>-</w:t>
      </w:r>
      <w:r w:rsidRPr="00852B86">
        <w:rPr>
          <w:rFonts w:ascii="Arial" w:hAnsi="Arial"/>
          <w:sz w:val="28"/>
        </w:rPr>
        <w:tab/>
      </w:r>
      <w:r w:rsidRPr="00852B86">
        <w:t xml:space="preserve">Conditions for L1-SINR measurements are fulfilled according to Annex B.2.8.1 for a corresponding Band </w:t>
      </w:r>
      <w:r w:rsidRPr="00852B86">
        <w:rPr>
          <w:rFonts w:cs="v4.2.0"/>
          <w:lang w:eastAsia="ko-KR"/>
        </w:rPr>
        <w:t>for each relevant CSI-RS based CMR</w:t>
      </w:r>
      <w:r w:rsidRPr="00852B86">
        <w:rPr>
          <w:lang w:eastAsia="zh-CN"/>
        </w:rPr>
        <w:t>.</w:t>
      </w:r>
    </w:p>
    <w:p w14:paraId="7C46279C" w14:textId="77777777" w:rsidR="00C3503A" w:rsidRPr="00852B86" w:rsidRDefault="00C3503A" w:rsidP="00C3503A">
      <w:pPr>
        <w:pStyle w:val="B10"/>
        <w:rPr>
          <w:lang w:eastAsia="zh-CN"/>
        </w:rPr>
      </w:pPr>
      <w:r w:rsidRPr="00852B86">
        <w:rPr>
          <w:lang w:eastAsia="zh-CN"/>
        </w:rPr>
        <w:t>-</w:t>
      </w:r>
      <w:r w:rsidRPr="00852B86">
        <w:rPr>
          <w:lang w:eastAsia="zh-CN"/>
        </w:rPr>
        <w:tab/>
        <w:t>The bandwidth of CSI-RS as CMR is 48 PRBs and the density is 3.</w:t>
      </w:r>
    </w:p>
    <w:p w14:paraId="2A6A88CE"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p>
    <w:p w14:paraId="540F0780" w14:textId="77777777" w:rsidR="00C3503A" w:rsidRPr="00852B86" w:rsidRDefault="00C3503A" w:rsidP="00C3503A">
      <w:pPr>
        <w:tabs>
          <w:tab w:val="left" w:pos="851"/>
        </w:tabs>
        <w:rPr>
          <w:rFonts w:eastAsia="PMingLiU"/>
          <w:lang w:eastAsia="zh-TW"/>
        </w:rPr>
      </w:pPr>
      <w:r w:rsidRPr="00852B86">
        <w:rPr>
          <w:rFonts w:eastAsia="PMingLiU"/>
          <w:lang w:eastAsia="zh-CN"/>
        </w:rPr>
        <w:t xml:space="preserve">The performance with larger bandwidth of CSI-RS as CMR is equal to or better than the accuracy requirements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rPr>
          <w:rFonts w:eastAsia="PMingLiU"/>
          <w:lang w:eastAsia="zh-CN"/>
        </w:rPr>
        <w:t>.</w:t>
      </w:r>
    </w:p>
    <w:p w14:paraId="5F9F89F9" w14:textId="77777777" w:rsidR="00C3503A" w:rsidRPr="00852B86" w:rsidRDefault="00C3503A" w:rsidP="00C3503A">
      <w:pPr>
        <w:tabs>
          <w:tab w:val="left" w:pos="851"/>
        </w:tabs>
        <w:rPr>
          <w:rFonts w:eastAsia="PMingLiU"/>
          <w:lang w:eastAsia="zh-TW"/>
        </w:rPr>
      </w:pPr>
    </w:p>
    <w:p w14:paraId="067CF272" w14:textId="77777777" w:rsidR="00C3503A" w:rsidRPr="00852B86" w:rsidRDefault="00C3503A" w:rsidP="00C3503A">
      <w:pPr>
        <w:pStyle w:val="TH"/>
        <w:rPr>
          <w:rFonts w:eastAsia="SimSun"/>
        </w:rPr>
      </w:pPr>
      <w:bookmarkStart w:id="2337" w:name="_Hlk63014419"/>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1-</w:t>
      </w:r>
      <w:r w:rsidRPr="00852B86">
        <w:rPr>
          <w:lang w:eastAsia="zh-TW"/>
        </w:rPr>
        <w:t>3</w:t>
      </w:r>
      <w:r w:rsidRPr="00852B86">
        <w:t>: L1-SINR absolute accuracy for CSI-RS based CMR only in FR1</w:t>
      </w:r>
    </w:p>
    <w:tbl>
      <w:tblPr>
        <w:tblW w:w="10490" w:type="dxa"/>
        <w:jc w:val="center"/>
        <w:tblLayout w:type="fixed"/>
        <w:tblLook w:val="01E0" w:firstRow="1" w:lastRow="1" w:firstColumn="1" w:lastColumn="1" w:noHBand="0" w:noVBand="0"/>
      </w:tblPr>
      <w:tblGrid>
        <w:gridCol w:w="1028"/>
        <w:gridCol w:w="1031"/>
        <w:gridCol w:w="915"/>
        <w:gridCol w:w="1844"/>
        <w:gridCol w:w="1135"/>
        <w:gridCol w:w="992"/>
        <w:gridCol w:w="992"/>
        <w:gridCol w:w="993"/>
        <w:gridCol w:w="1560"/>
      </w:tblGrid>
      <w:tr w:rsidR="00C3503A" w:rsidRPr="00852B86" w14:paraId="67BA709A" w14:textId="77777777" w:rsidTr="002A717D">
        <w:trPr>
          <w:jc w:val="center"/>
        </w:trPr>
        <w:tc>
          <w:tcPr>
            <w:tcW w:w="2059" w:type="dxa"/>
            <w:gridSpan w:val="2"/>
            <w:tcBorders>
              <w:top w:val="single" w:sz="4" w:space="0" w:color="auto"/>
              <w:left w:val="single" w:sz="4" w:space="0" w:color="auto"/>
              <w:bottom w:val="single" w:sz="6" w:space="0" w:color="auto"/>
              <w:right w:val="single" w:sz="6" w:space="0" w:color="auto"/>
            </w:tcBorders>
            <w:vAlign w:val="center"/>
            <w:hideMark/>
          </w:tcPr>
          <w:bookmarkEnd w:id="2337"/>
          <w:p w14:paraId="026DC2DB" w14:textId="77777777" w:rsidR="00C3503A" w:rsidRPr="00852B86" w:rsidRDefault="00C3503A" w:rsidP="001F027B">
            <w:pPr>
              <w:pStyle w:val="TAH"/>
            </w:pPr>
            <w:r w:rsidRPr="00852B86">
              <w:t>Accuracy</w:t>
            </w:r>
          </w:p>
        </w:tc>
        <w:tc>
          <w:tcPr>
            <w:tcW w:w="8431" w:type="dxa"/>
            <w:gridSpan w:val="7"/>
            <w:tcBorders>
              <w:top w:val="single" w:sz="4" w:space="0" w:color="auto"/>
              <w:left w:val="single" w:sz="6" w:space="0" w:color="auto"/>
              <w:bottom w:val="single" w:sz="6" w:space="0" w:color="auto"/>
              <w:right w:val="single" w:sz="4" w:space="0" w:color="auto"/>
            </w:tcBorders>
            <w:vAlign w:val="center"/>
            <w:hideMark/>
          </w:tcPr>
          <w:p w14:paraId="47D8EAF4" w14:textId="77777777" w:rsidR="00C3503A" w:rsidRPr="00852B86" w:rsidRDefault="00C3503A" w:rsidP="001F027B">
            <w:pPr>
              <w:pStyle w:val="TAH"/>
            </w:pPr>
            <w:r w:rsidRPr="00852B86">
              <w:t>Conditions</w:t>
            </w:r>
          </w:p>
        </w:tc>
      </w:tr>
      <w:tr w:rsidR="00C3503A" w:rsidRPr="00852B86" w14:paraId="1862C642" w14:textId="77777777" w:rsidTr="002A717D">
        <w:trPr>
          <w:jc w:val="center"/>
        </w:trPr>
        <w:tc>
          <w:tcPr>
            <w:tcW w:w="1028" w:type="dxa"/>
            <w:tcBorders>
              <w:top w:val="single" w:sz="6" w:space="0" w:color="auto"/>
              <w:left w:val="single" w:sz="4" w:space="0" w:color="auto"/>
              <w:bottom w:val="nil"/>
              <w:right w:val="single" w:sz="6" w:space="0" w:color="auto"/>
            </w:tcBorders>
            <w:vAlign w:val="center"/>
            <w:hideMark/>
          </w:tcPr>
          <w:p w14:paraId="767EAC3E" w14:textId="77777777" w:rsidR="00C3503A" w:rsidRPr="00852B86" w:rsidRDefault="00C3503A" w:rsidP="001F027B">
            <w:pPr>
              <w:pStyle w:val="TAH"/>
            </w:pPr>
            <w:r w:rsidRPr="00852B86">
              <w:t>Normal condition</w:t>
            </w:r>
          </w:p>
        </w:tc>
        <w:tc>
          <w:tcPr>
            <w:tcW w:w="1031" w:type="dxa"/>
            <w:tcBorders>
              <w:top w:val="single" w:sz="6" w:space="0" w:color="auto"/>
              <w:left w:val="single" w:sz="6" w:space="0" w:color="auto"/>
              <w:bottom w:val="nil"/>
              <w:right w:val="single" w:sz="6" w:space="0" w:color="auto"/>
            </w:tcBorders>
            <w:vAlign w:val="center"/>
            <w:hideMark/>
          </w:tcPr>
          <w:p w14:paraId="74A2C0BB" w14:textId="77777777" w:rsidR="00C3503A" w:rsidRPr="00852B86" w:rsidRDefault="00C3503A" w:rsidP="001F027B">
            <w:pPr>
              <w:pStyle w:val="TAH"/>
            </w:pPr>
            <w:r w:rsidRPr="00852B86">
              <w:t>Extreme condition</w:t>
            </w:r>
          </w:p>
        </w:tc>
        <w:tc>
          <w:tcPr>
            <w:tcW w:w="915" w:type="dxa"/>
            <w:tcBorders>
              <w:top w:val="single" w:sz="6" w:space="0" w:color="auto"/>
              <w:left w:val="single" w:sz="6" w:space="0" w:color="auto"/>
              <w:bottom w:val="nil"/>
              <w:right w:val="single" w:sz="6" w:space="0" w:color="auto"/>
            </w:tcBorders>
            <w:vAlign w:val="center"/>
            <w:hideMark/>
          </w:tcPr>
          <w:p w14:paraId="22C8A9AA" w14:textId="77777777" w:rsidR="00C3503A" w:rsidRPr="00852B86" w:rsidRDefault="00C3503A" w:rsidP="001F027B">
            <w:pPr>
              <w:pStyle w:val="TAH"/>
              <w:rPr>
                <w:rFonts w:eastAsia="SimSun"/>
              </w:rPr>
            </w:pPr>
            <w:r w:rsidRPr="00852B86">
              <w:t xml:space="preserve">CSI-RS </w:t>
            </w:r>
          </w:p>
          <w:p w14:paraId="0721AF9C" w14:textId="77777777" w:rsidR="00C3503A" w:rsidRPr="00852B86" w:rsidRDefault="00C3503A" w:rsidP="001F027B">
            <w:pPr>
              <w:pStyle w:val="TAH"/>
            </w:pPr>
            <w:r w:rsidRPr="00852B86">
              <w:t>CMR</w:t>
            </w:r>
          </w:p>
          <w:p w14:paraId="325AA6C6" w14:textId="77777777" w:rsidR="00C3503A" w:rsidRPr="00852B86" w:rsidRDefault="00C3503A" w:rsidP="001F027B">
            <w:pPr>
              <w:pStyle w:val="TAH"/>
            </w:pPr>
            <w:r w:rsidRPr="00852B86">
              <w:t>Ês/Iot</w:t>
            </w:r>
          </w:p>
        </w:tc>
        <w:tc>
          <w:tcPr>
            <w:tcW w:w="7516" w:type="dxa"/>
            <w:gridSpan w:val="6"/>
            <w:tcBorders>
              <w:top w:val="single" w:sz="6" w:space="0" w:color="auto"/>
              <w:left w:val="single" w:sz="6" w:space="0" w:color="auto"/>
              <w:bottom w:val="single" w:sz="6" w:space="0" w:color="auto"/>
              <w:right w:val="single" w:sz="4" w:space="0" w:color="auto"/>
            </w:tcBorders>
            <w:vAlign w:val="center"/>
            <w:hideMark/>
          </w:tcPr>
          <w:p w14:paraId="5ABCCF1F"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657A63B9" w14:textId="77777777" w:rsidTr="002A717D">
        <w:trPr>
          <w:jc w:val="center"/>
        </w:trPr>
        <w:tc>
          <w:tcPr>
            <w:tcW w:w="1028" w:type="dxa"/>
            <w:tcBorders>
              <w:top w:val="nil"/>
              <w:left w:val="single" w:sz="4" w:space="0" w:color="auto"/>
              <w:bottom w:val="single" w:sz="6" w:space="0" w:color="auto"/>
              <w:right w:val="single" w:sz="6" w:space="0" w:color="auto"/>
            </w:tcBorders>
            <w:vAlign w:val="center"/>
          </w:tcPr>
          <w:p w14:paraId="205C9E55" w14:textId="77777777" w:rsidR="00C3503A" w:rsidRPr="00852B86"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1C32D9E1" w14:textId="77777777" w:rsidR="00C3503A" w:rsidRPr="00852B86"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5DD4CA6" w14:textId="77777777" w:rsidR="00C3503A" w:rsidRPr="00852B86" w:rsidRDefault="00C3503A" w:rsidP="001F027B">
            <w:pPr>
              <w:pStyle w:val="TAH"/>
            </w:pPr>
          </w:p>
        </w:tc>
        <w:tc>
          <w:tcPr>
            <w:tcW w:w="1844" w:type="dxa"/>
            <w:tcBorders>
              <w:top w:val="single" w:sz="6" w:space="0" w:color="auto"/>
              <w:left w:val="single" w:sz="6" w:space="0" w:color="auto"/>
              <w:bottom w:val="single" w:sz="6" w:space="0" w:color="auto"/>
              <w:right w:val="single" w:sz="4" w:space="0" w:color="auto"/>
            </w:tcBorders>
            <w:vAlign w:val="center"/>
            <w:hideMark/>
          </w:tcPr>
          <w:p w14:paraId="75D27A2E" w14:textId="77777777" w:rsidR="00C3503A" w:rsidRPr="00852B86" w:rsidRDefault="00C3503A" w:rsidP="001F027B">
            <w:pPr>
              <w:pStyle w:val="TAH"/>
            </w:pPr>
            <w:r w:rsidRPr="00852B86">
              <w:t>NR operating band groups</w:t>
            </w:r>
            <w:r w:rsidRPr="00852B86">
              <w:rPr>
                <w:vertAlign w:val="superscript"/>
              </w:rPr>
              <w:t xml:space="preserve"> Note 2</w:t>
            </w:r>
          </w:p>
        </w:tc>
        <w:tc>
          <w:tcPr>
            <w:tcW w:w="4112" w:type="dxa"/>
            <w:gridSpan w:val="4"/>
            <w:tcBorders>
              <w:top w:val="single" w:sz="4" w:space="0" w:color="auto"/>
              <w:left w:val="single" w:sz="4" w:space="0" w:color="auto"/>
              <w:bottom w:val="single" w:sz="6" w:space="0" w:color="auto"/>
              <w:right w:val="single" w:sz="6" w:space="0" w:color="auto"/>
            </w:tcBorders>
            <w:vAlign w:val="center"/>
            <w:hideMark/>
          </w:tcPr>
          <w:p w14:paraId="26A63CE9" w14:textId="77777777" w:rsidR="00C3503A" w:rsidRPr="00852B86" w:rsidRDefault="00C3503A" w:rsidP="001F027B">
            <w:pPr>
              <w:pStyle w:val="TAH"/>
            </w:pPr>
            <w:r w:rsidRPr="00852B86">
              <w:t>Minimum Io</w:t>
            </w:r>
          </w:p>
        </w:tc>
        <w:tc>
          <w:tcPr>
            <w:tcW w:w="1560" w:type="dxa"/>
            <w:tcBorders>
              <w:top w:val="single" w:sz="4" w:space="0" w:color="auto"/>
              <w:left w:val="single" w:sz="6" w:space="0" w:color="auto"/>
              <w:bottom w:val="single" w:sz="6" w:space="0" w:color="auto"/>
              <w:right w:val="single" w:sz="4" w:space="0" w:color="auto"/>
            </w:tcBorders>
            <w:vAlign w:val="center"/>
            <w:hideMark/>
          </w:tcPr>
          <w:p w14:paraId="527B7668" w14:textId="77777777" w:rsidR="00C3503A" w:rsidRPr="00852B86" w:rsidRDefault="00C3503A" w:rsidP="001F027B">
            <w:pPr>
              <w:pStyle w:val="TAH"/>
            </w:pPr>
            <w:r w:rsidRPr="00852B86">
              <w:t>Maximum Io</w:t>
            </w:r>
          </w:p>
        </w:tc>
      </w:tr>
      <w:tr w:rsidR="00C3503A" w:rsidRPr="00852B86" w14:paraId="41C78BC8" w14:textId="77777777" w:rsidTr="002A717D">
        <w:trPr>
          <w:trHeight w:val="308"/>
          <w:jc w:val="center"/>
        </w:trPr>
        <w:tc>
          <w:tcPr>
            <w:tcW w:w="1028" w:type="dxa"/>
            <w:tcBorders>
              <w:top w:val="single" w:sz="6" w:space="0" w:color="auto"/>
              <w:left w:val="single" w:sz="4" w:space="0" w:color="auto"/>
              <w:bottom w:val="nil"/>
              <w:right w:val="single" w:sz="6" w:space="0" w:color="auto"/>
            </w:tcBorders>
            <w:vAlign w:val="center"/>
            <w:hideMark/>
          </w:tcPr>
          <w:p w14:paraId="23509849" w14:textId="77777777" w:rsidR="00C3503A" w:rsidRPr="00852B86" w:rsidRDefault="00C3503A" w:rsidP="001F027B">
            <w:pPr>
              <w:pStyle w:val="TAH"/>
            </w:pPr>
            <w:r w:rsidRPr="00852B86">
              <w:t>dB</w:t>
            </w:r>
          </w:p>
        </w:tc>
        <w:tc>
          <w:tcPr>
            <w:tcW w:w="1031" w:type="dxa"/>
            <w:tcBorders>
              <w:top w:val="single" w:sz="6" w:space="0" w:color="auto"/>
              <w:left w:val="single" w:sz="6" w:space="0" w:color="auto"/>
              <w:bottom w:val="nil"/>
              <w:right w:val="single" w:sz="6" w:space="0" w:color="auto"/>
            </w:tcBorders>
            <w:vAlign w:val="center"/>
            <w:hideMark/>
          </w:tcPr>
          <w:p w14:paraId="65EEE775" w14:textId="77777777" w:rsidR="00C3503A" w:rsidRPr="00852B86" w:rsidRDefault="00C3503A" w:rsidP="001F027B">
            <w:pPr>
              <w:pStyle w:val="TAH"/>
            </w:pPr>
            <w:r w:rsidRPr="00852B86">
              <w:t>dB</w:t>
            </w:r>
          </w:p>
        </w:tc>
        <w:tc>
          <w:tcPr>
            <w:tcW w:w="915" w:type="dxa"/>
            <w:tcBorders>
              <w:top w:val="single" w:sz="6" w:space="0" w:color="auto"/>
              <w:left w:val="single" w:sz="6" w:space="0" w:color="auto"/>
              <w:bottom w:val="nil"/>
              <w:right w:val="single" w:sz="6" w:space="0" w:color="auto"/>
            </w:tcBorders>
            <w:vAlign w:val="center"/>
            <w:hideMark/>
          </w:tcPr>
          <w:p w14:paraId="19326386" w14:textId="77777777" w:rsidR="00C3503A" w:rsidRPr="00852B86" w:rsidRDefault="00C3503A" w:rsidP="001F027B">
            <w:pPr>
              <w:pStyle w:val="TAH"/>
            </w:pPr>
            <w:r w:rsidRPr="00852B86">
              <w:t>dB</w:t>
            </w:r>
          </w:p>
        </w:tc>
        <w:tc>
          <w:tcPr>
            <w:tcW w:w="1844" w:type="dxa"/>
            <w:tcBorders>
              <w:top w:val="single" w:sz="6" w:space="0" w:color="auto"/>
              <w:left w:val="single" w:sz="6" w:space="0" w:color="auto"/>
              <w:bottom w:val="nil"/>
              <w:right w:val="single" w:sz="4" w:space="0" w:color="auto"/>
            </w:tcBorders>
            <w:vAlign w:val="center"/>
          </w:tcPr>
          <w:p w14:paraId="3D20D45C" w14:textId="77777777" w:rsidR="00C3503A" w:rsidRPr="00852B86" w:rsidRDefault="00C3503A" w:rsidP="001F027B">
            <w:pPr>
              <w:pStyle w:val="TAH"/>
            </w:pPr>
          </w:p>
        </w:tc>
        <w:tc>
          <w:tcPr>
            <w:tcW w:w="3119" w:type="dxa"/>
            <w:gridSpan w:val="3"/>
            <w:tcBorders>
              <w:top w:val="single" w:sz="6" w:space="0" w:color="auto"/>
              <w:left w:val="single" w:sz="4" w:space="0" w:color="auto"/>
              <w:bottom w:val="single" w:sz="6" w:space="0" w:color="auto"/>
              <w:right w:val="single" w:sz="6" w:space="0" w:color="auto"/>
            </w:tcBorders>
            <w:vAlign w:val="center"/>
            <w:hideMark/>
          </w:tcPr>
          <w:p w14:paraId="2F7FAE9B"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993" w:type="dxa"/>
            <w:tcBorders>
              <w:top w:val="single" w:sz="6" w:space="0" w:color="auto"/>
              <w:left w:val="single" w:sz="6" w:space="0" w:color="auto"/>
              <w:bottom w:val="nil"/>
              <w:right w:val="single" w:sz="6" w:space="0" w:color="auto"/>
            </w:tcBorders>
            <w:vAlign w:val="center"/>
            <w:hideMark/>
          </w:tcPr>
          <w:p w14:paraId="505A3A56" w14:textId="77777777" w:rsidR="00C3503A" w:rsidRPr="00852B86" w:rsidRDefault="00C3503A" w:rsidP="001F027B">
            <w:pPr>
              <w:pStyle w:val="TAH"/>
            </w:pPr>
            <w:r w:rsidRPr="00852B86">
              <w:t>dBm/BW</w:t>
            </w:r>
            <w:r w:rsidRPr="00852B86">
              <w:rPr>
                <w:vertAlign w:val="subscript"/>
              </w:rPr>
              <w:t>Channel</w:t>
            </w:r>
          </w:p>
        </w:tc>
        <w:tc>
          <w:tcPr>
            <w:tcW w:w="1560" w:type="dxa"/>
            <w:tcBorders>
              <w:top w:val="single" w:sz="6" w:space="0" w:color="auto"/>
              <w:left w:val="single" w:sz="6" w:space="0" w:color="auto"/>
              <w:bottom w:val="nil"/>
              <w:right w:val="single" w:sz="4" w:space="0" w:color="auto"/>
            </w:tcBorders>
            <w:vAlign w:val="center"/>
            <w:hideMark/>
          </w:tcPr>
          <w:p w14:paraId="307CE0C4" w14:textId="77777777" w:rsidR="00C3503A" w:rsidRPr="00852B86" w:rsidRDefault="00C3503A" w:rsidP="001F027B">
            <w:pPr>
              <w:pStyle w:val="TAH"/>
            </w:pPr>
            <w:r w:rsidRPr="00852B86">
              <w:t>dBm/BW</w:t>
            </w:r>
            <w:r w:rsidRPr="00852B86">
              <w:rPr>
                <w:vertAlign w:val="subscript"/>
              </w:rPr>
              <w:t>Channel</w:t>
            </w:r>
          </w:p>
        </w:tc>
      </w:tr>
      <w:tr w:rsidR="00C3503A" w:rsidRPr="00852B86" w14:paraId="3248FA66" w14:textId="77777777" w:rsidTr="002A717D">
        <w:trPr>
          <w:trHeight w:val="307"/>
          <w:jc w:val="center"/>
        </w:trPr>
        <w:tc>
          <w:tcPr>
            <w:tcW w:w="1028" w:type="dxa"/>
            <w:tcBorders>
              <w:top w:val="nil"/>
              <w:left w:val="single" w:sz="4" w:space="0" w:color="auto"/>
              <w:bottom w:val="single" w:sz="6" w:space="0" w:color="auto"/>
              <w:right w:val="single" w:sz="6" w:space="0" w:color="auto"/>
            </w:tcBorders>
            <w:vAlign w:val="center"/>
          </w:tcPr>
          <w:p w14:paraId="1F4A4390" w14:textId="77777777" w:rsidR="00C3503A" w:rsidRPr="00852B86" w:rsidRDefault="00C3503A" w:rsidP="001F027B">
            <w:pPr>
              <w:pStyle w:val="TAH"/>
            </w:pPr>
          </w:p>
        </w:tc>
        <w:tc>
          <w:tcPr>
            <w:tcW w:w="1031" w:type="dxa"/>
            <w:tcBorders>
              <w:top w:val="nil"/>
              <w:left w:val="single" w:sz="6" w:space="0" w:color="auto"/>
              <w:bottom w:val="single" w:sz="6" w:space="0" w:color="auto"/>
              <w:right w:val="single" w:sz="6" w:space="0" w:color="auto"/>
            </w:tcBorders>
            <w:vAlign w:val="center"/>
          </w:tcPr>
          <w:p w14:paraId="7F0E9EDC" w14:textId="77777777" w:rsidR="00C3503A" w:rsidRPr="00852B86" w:rsidRDefault="00C3503A" w:rsidP="001F027B">
            <w:pPr>
              <w:pStyle w:val="TAH"/>
            </w:pPr>
          </w:p>
        </w:tc>
        <w:tc>
          <w:tcPr>
            <w:tcW w:w="915" w:type="dxa"/>
            <w:tcBorders>
              <w:top w:val="nil"/>
              <w:left w:val="single" w:sz="6" w:space="0" w:color="auto"/>
              <w:bottom w:val="single" w:sz="6" w:space="0" w:color="auto"/>
              <w:right w:val="single" w:sz="6" w:space="0" w:color="auto"/>
            </w:tcBorders>
            <w:vAlign w:val="center"/>
          </w:tcPr>
          <w:p w14:paraId="6EF15CEC" w14:textId="77777777" w:rsidR="00C3503A" w:rsidRPr="00852B86" w:rsidRDefault="00C3503A" w:rsidP="001F027B">
            <w:pPr>
              <w:pStyle w:val="TAH"/>
            </w:pPr>
          </w:p>
        </w:tc>
        <w:tc>
          <w:tcPr>
            <w:tcW w:w="1844" w:type="dxa"/>
            <w:tcBorders>
              <w:top w:val="nil"/>
              <w:left w:val="single" w:sz="6" w:space="0" w:color="auto"/>
              <w:bottom w:val="single" w:sz="6" w:space="0" w:color="auto"/>
              <w:right w:val="single" w:sz="4" w:space="0" w:color="auto"/>
            </w:tcBorders>
            <w:vAlign w:val="center"/>
          </w:tcPr>
          <w:p w14:paraId="3C86C571" w14:textId="77777777" w:rsidR="00C3503A" w:rsidRPr="00852B86" w:rsidRDefault="00C3503A" w:rsidP="001F027B">
            <w:pPr>
              <w:pStyle w:val="TAH"/>
            </w:pPr>
          </w:p>
        </w:tc>
        <w:tc>
          <w:tcPr>
            <w:tcW w:w="1135" w:type="dxa"/>
            <w:tcBorders>
              <w:top w:val="single" w:sz="6" w:space="0" w:color="auto"/>
              <w:left w:val="single" w:sz="4" w:space="0" w:color="auto"/>
              <w:bottom w:val="single" w:sz="6" w:space="0" w:color="auto"/>
              <w:right w:val="single" w:sz="6" w:space="0" w:color="auto"/>
            </w:tcBorders>
            <w:vAlign w:val="center"/>
            <w:hideMark/>
          </w:tcPr>
          <w:p w14:paraId="195155B2"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605158BE"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992" w:type="dxa"/>
            <w:tcBorders>
              <w:top w:val="single" w:sz="6" w:space="0" w:color="auto"/>
              <w:left w:val="single" w:sz="4" w:space="0" w:color="auto"/>
              <w:bottom w:val="single" w:sz="6" w:space="0" w:color="auto"/>
              <w:right w:val="single" w:sz="6" w:space="0" w:color="auto"/>
            </w:tcBorders>
            <w:vAlign w:val="center"/>
            <w:hideMark/>
          </w:tcPr>
          <w:p w14:paraId="2BC64B04"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993" w:type="dxa"/>
            <w:tcBorders>
              <w:top w:val="nil"/>
              <w:left w:val="single" w:sz="6" w:space="0" w:color="auto"/>
              <w:bottom w:val="single" w:sz="6" w:space="0" w:color="auto"/>
              <w:right w:val="single" w:sz="6" w:space="0" w:color="auto"/>
            </w:tcBorders>
            <w:vAlign w:val="center"/>
          </w:tcPr>
          <w:p w14:paraId="713891B2" w14:textId="77777777" w:rsidR="00C3503A" w:rsidRPr="00852B86" w:rsidRDefault="00C3503A" w:rsidP="001F027B">
            <w:pPr>
              <w:pStyle w:val="TAH"/>
            </w:pPr>
          </w:p>
        </w:tc>
        <w:tc>
          <w:tcPr>
            <w:tcW w:w="1560" w:type="dxa"/>
            <w:tcBorders>
              <w:top w:val="nil"/>
              <w:left w:val="single" w:sz="6" w:space="0" w:color="auto"/>
              <w:bottom w:val="single" w:sz="6" w:space="0" w:color="auto"/>
              <w:right w:val="single" w:sz="4" w:space="0" w:color="auto"/>
            </w:tcBorders>
            <w:vAlign w:val="center"/>
          </w:tcPr>
          <w:p w14:paraId="223A512D" w14:textId="77777777" w:rsidR="00C3503A" w:rsidRPr="00852B86" w:rsidRDefault="00C3503A" w:rsidP="001F027B">
            <w:pPr>
              <w:pStyle w:val="TAH"/>
            </w:pPr>
          </w:p>
        </w:tc>
      </w:tr>
      <w:tr w:rsidR="00C3503A" w:rsidRPr="00852B86" w14:paraId="6AC62D60" w14:textId="77777777" w:rsidTr="002A717D">
        <w:trPr>
          <w:jc w:val="center"/>
        </w:trPr>
        <w:tc>
          <w:tcPr>
            <w:tcW w:w="1028" w:type="dxa"/>
            <w:tcBorders>
              <w:top w:val="single" w:sz="6" w:space="0" w:color="auto"/>
              <w:left w:val="single" w:sz="4" w:space="0" w:color="auto"/>
              <w:bottom w:val="nil"/>
              <w:right w:val="single" w:sz="6" w:space="0" w:color="auto"/>
            </w:tcBorders>
          </w:tcPr>
          <w:p w14:paraId="34BAE6BC" w14:textId="77777777" w:rsidR="00C3503A" w:rsidRPr="00852B86" w:rsidRDefault="00C3503A" w:rsidP="001F027B">
            <w:pPr>
              <w:pStyle w:val="TAC"/>
            </w:pPr>
          </w:p>
        </w:tc>
        <w:tc>
          <w:tcPr>
            <w:tcW w:w="1031" w:type="dxa"/>
            <w:tcBorders>
              <w:top w:val="single" w:sz="6" w:space="0" w:color="auto"/>
              <w:left w:val="single" w:sz="6" w:space="0" w:color="auto"/>
              <w:bottom w:val="nil"/>
              <w:right w:val="single" w:sz="6" w:space="0" w:color="auto"/>
            </w:tcBorders>
          </w:tcPr>
          <w:p w14:paraId="01327F4F" w14:textId="77777777" w:rsidR="00C3503A" w:rsidRPr="00852B86" w:rsidRDefault="00C3503A" w:rsidP="001F027B">
            <w:pPr>
              <w:pStyle w:val="TAC"/>
            </w:pPr>
          </w:p>
        </w:tc>
        <w:tc>
          <w:tcPr>
            <w:tcW w:w="915" w:type="dxa"/>
            <w:tcBorders>
              <w:top w:val="single" w:sz="6" w:space="0" w:color="auto"/>
              <w:left w:val="single" w:sz="6" w:space="0" w:color="auto"/>
              <w:bottom w:val="nil"/>
              <w:right w:val="single" w:sz="6" w:space="0" w:color="auto"/>
            </w:tcBorders>
          </w:tcPr>
          <w:p w14:paraId="094AB85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128EB5C1" w14:textId="77777777" w:rsidR="00C3503A" w:rsidRPr="00852B86" w:rsidRDefault="00C3503A" w:rsidP="001F027B">
            <w:pPr>
              <w:pStyle w:val="TAC"/>
              <w:rPr>
                <w:rFonts w:eastAsia="SimSun"/>
              </w:rPr>
            </w:pPr>
            <w:r w:rsidRPr="00852B86">
              <w:t>NR_FDD_FR1_A, NR_TDD_FR1_A,</w:t>
            </w:r>
          </w:p>
          <w:p w14:paraId="07DF6B6B" w14:textId="77777777" w:rsidR="00C3503A" w:rsidRPr="00852B86" w:rsidRDefault="00C3503A" w:rsidP="001F027B">
            <w:pPr>
              <w:pStyle w:val="TAC"/>
            </w:pPr>
            <w:r w:rsidRPr="00852B86">
              <w:t>NR_SDL_FR1_A</w:t>
            </w:r>
          </w:p>
        </w:tc>
        <w:tc>
          <w:tcPr>
            <w:tcW w:w="1135" w:type="dxa"/>
            <w:tcBorders>
              <w:top w:val="single" w:sz="6" w:space="0" w:color="auto"/>
              <w:left w:val="single" w:sz="4" w:space="0" w:color="auto"/>
              <w:bottom w:val="single" w:sz="6" w:space="0" w:color="auto"/>
              <w:right w:val="single" w:sz="6" w:space="0" w:color="auto"/>
            </w:tcBorders>
            <w:hideMark/>
          </w:tcPr>
          <w:p w14:paraId="2128AFD8" w14:textId="77777777" w:rsidR="00C3503A" w:rsidRPr="00852B86" w:rsidRDefault="00C3503A" w:rsidP="001F027B">
            <w:pPr>
              <w:pStyle w:val="TAC"/>
            </w:pPr>
            <w:r w:rsidRPr="00852B86">
              <w:t>-121</w:t>
            </w:r>
          </w:p>
        </w:tc>
        <w:tc>
          <w:tcPr>
            <w:tcW w:w="992" w:type="dxa"/>
            <w:tcBorders>
              <w:top w:val="single" w:sz="6" w:space="0" w:color="auto"/>
              <w:left w:val="single" w:sz="4" w:space="0" w:color="auto"/>
              <w:bottom w:val="single" w:sz="6" w:space="0" w:color="auto"/>
              <w:right w:val="single" w:sz="6" w:space="0" w:color="auto"/>
            </w:tcBorders>
            <w:hideMark/>
          </w:tcPr>
          <w:p w14:paraId="30EEA3A2" w14:textId="77777777" w:rsidR="00C3503A" w:rsidRPr="00852B86" w:rsidRDefault="00C3503A" w:rsidP="001F027B">
            <w:pPr>
              <w:pStyle w:val="TAC"/>
            </w:pPr>
            <w:r w:rsidRPr="00852B86">
              <w:t>-118</w:t>
            </w:r>
          </w:p>
        </w:tc>
        <w:tc>
          <w:tcPr>
            <w:tcW w:w="992" w:type="dxa"/>
            <w:tcBorders>
              <w:top w:val="single" w:sz="6" w:space="0" w:color="auto"/>
              <w:left w:val="single" w:sz="4" w:space="0" w:color="auto"/>
              <w:bottom w:val="single" w:sz="6" w:space="0" w:color="auto"/>
              <w:right w:val="single" w:sz="6" w:space="0" w:color="auto"/>
            </w:tcBorders>
            <w:hideMark/>
          </w:tcPr>
          <w:p w14:paraId="4E085BD9" w14:textId="77777777" w:rsidR="00C3503A" w:rsidRPr="00852B86" w:rsidRDefault="00C3503A" w:rsidP="001F027B">
            <w:pPr>
              <w:pStyle w:val="TAC"/>
            </w:pPr>
            <w:r w:rsidRPr="00852B86">
              <w:t>-115</w:t>
            </w:r>
          </w:p>
        </w:tc>
        <w:tc>
          <w:tcPr>
            <w:tcW w:w="993" w:type="dxa"/>
            <w:tcBorders>
              <w:top w:val="single" w:sz="6" w:space="0" w:color="auto"/>
              <w:left w:val="single" w:sz="6" w:space="0" w:color="auto"/>
              <w:bottom w:val="single" w:sz="6" w:space="0" w:color="auto"/>
              <w:right w:val="single" w:sz="6" w:space="0" w:color="auto"/>
            </w:tcBorders>
            <w:hideMark/>
          </w:tcPr>
          <w:p w14:paraId="31B87BC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0D7208BF" w14:textId="77777777" w:rsidR="00C3503A" w:rsidRPr="00852B86" w:rsidRDefault="00C3503A" w:rsidP="001F027B">
            <w:pPr>
              <w:pStyle w:val="TAC"/>
            </w:pPr>
            <w:r w:rsidRPr="00852B86">
              <w:t>-50</w:t>
            </w:r>
          </w:p>
        </w:tc>
      </w:tr>
      <w:tr w:rsidR="00C3503A" w:rsidRPr="00852B86" w14:paraId="60A86CF8" w14:textId="77777777" w:rsidTr="002A717D">
        <w:trPr>
          <w:jc w:val="center"/>
        </w:trPr>
        <w:tc>
          <w:tcPr>
            <w:tcW w:w="1028" w:type="dxa"/>
            <w:tcBorders>
              <w:top w:val="nil"/>
              <w:left w:val="single" w:sz="4" w:space="0" w:color="auto"/>
              <w:bottom w:val="nil"/>
              <w:right w:val="single" w:sz="6" w:space="0" w:color="auto"/>
            </w:tcBorders>
          </w:tcPr>
          <w:p w14:paraId="4FC7993C"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374E793A"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588D6529"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36EAD7C" w14:textId="77777777" w:rsidR="00C3503A" w:rsidRPr="00852B86" w:rsidRDefault="00C3503A" w:rsidP="001F027B">
            <w:pPr>
              <w:pStyle w:val="TAC"/>
            </w:pPr>
            <w:r w:rsidRPr="00852B86">
              <w:t>NR_FDD_FR1_B</w:t>
            </w:r>
          </w:p>
        </w:tc>
        <w:tc>
          <w:tcPr>
            <w:tcW w:w="1135" w:type="dxa"/>
            <w:tcBorders>
              <w:top w:val="single" w:sz="6" w:space="0" w:color="auto"/>
              <w:left w:val="single" w:sz="4" w:space="0" w:color="auto"/>
              <w:bottom w:val="single" w:sz="6" w:space="0" w:color="auto"/>
              <w:right w:val="single" w:sz="6" w:space="0" w:color="auto"/>
            </w:tcBorders>
            <w:hideMark/>
          </w:tcPr>
          <w:p w14:paraId="080254DA" w14:textId="77777777" w:rsidR="00C3503A" w:rsidRPr="00852B86" w:rsidRDefault="00C3503A" w:rsidP="001F027B">
            <w:pPr>
              <w:pStyle w:val="TAC"/>
            </w:pPr>
            <w:r w:rsidRPr="00852B86">
              <w:t>-120.5</w:t>
            </w:r>
          </w:p>
        </w:tc>
        <w:tc>
          <w:tcPr>
            <w:tcW w:w="992" w:type="dxa"/>
            <w:tcBorders>
              <w:top w:val="single" w:sz="6" w:space="0" w:color="auto"/>
              <w:left w:val="single" w:sz="4" w:space="0" w:color="auto"/>
              <w:bottom w:val="single" w:sz="6" w:space="0" w:color="auto"/>
              <w:right w:val="single" w:sz="6" w:space="0" w:color="auto"/>
            </w:tcBorders>
            <w:hideMark/>
          </w:tcPr>
          <w:p w14:paraId="5C7DEAC3" w14:textId="77777777" w:rsidR="00C3503A" w:rsidRPr="00852B86" w:rsidRDefault="00C3503A" w:rsidP="001F027B">
            <w:pPr>
              <w:pStyle w:val="TAC"/>
            </w:pPr>
            <w:r w:rsidRPr="00852B86">
              <w:t>-117.5</w:t>
            </w:r>
          </w:p>
        </w:tc>
        <w:tc>
          <w:tcPr>
            <w:tcW w:w="992" w:type="dxa"/>
            <w:tcBorders>
              <w:top w:val="single" w:sz="6" w:space="0" w:color="auto"/>
              <w:left w:val="single" w:sz="4" w:space="0" w:color="auto"/>
              <w:bottom w:val="single" w:sz="6" w:space="0" w:color="auto"/>
              <w:right w:val="single" w:sz="6" w:space="0" w:color="auto"/>
            </w:tcBorders>
            <w:hideMark/>
          </w:tcPr>
          <w:p w14:paraId="65A42430" w14:textId="77777777" w:rsidR="00C3503A" w:rsidRPr="00852B86" w:rsidRDefault="00C3503A" w:rsidP="001F027B">
            <w:pPr>
              <w:pStyle w:val="TAC"/>
            </w:pPr>
            <w:r w:rsidRPr="00852B86">
              <w:t>-114.5</w:t>
            </w:r>
          </w:p>
        </w:tc>
        <w:tc>
          <w:tcPr>
            <w:tcW w:w="993" w:type="dxa"/>
            <w:tcBorders>
              <w:top w:val="single" w:sz="6" w:space="0" w:color="auto"/>
              <w:left w:val="single" w:sz="6" w:space="0" w:color="auto"/>
              <w:bottom w:val="single" w:sz="6" w:space="0" w:color="auto"/>
              <w:right w:val="single" w:sz="6" w:space="0" w:color="auto"/>
            </w:tcBorders>
            <w:hideMark/>
          </w:tcPr>
          <w:p w14:paraId="650D2E1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45AEDEDC" w14:textId="77777777" w:rsidR="00C3503A" w:rsidRPr="00852B86" w:rsidRDefault="00C3503A" w:rsidP="001F027B">
            <w:pPr>
              <w:pStyle w:val="TAC"/>
            </w:pPr>
            <w:r w:rsidRPr="00852B86">
              <w:t>-50</w:t>
            </w:r>
          </w:p>
        </w:tc>
      </w:tr>
      <w:tr w:rsidR="00C3503A" w:rsidRPr="00852B86" w14:paraId="5F5071EE" w14:textId="77777777" w:rsidTr="002A717D">
        <w:trPr>
          <w:jc w:val="center"/>
        </w:trPr>
        <w:tc>
          <w:tcPr>
            <w:tcW w:w="1028" w:type="dxa"/>
            <w:tcBorders>
              <w:top w:val="nil"/>
              <w:left w:val="single" w:sz="4" w:space="0" w:color="auto"/>
              <w:bottom w:val="nil"/>
              <w:right w:val="single" w:sz="6" w:space="0" w:color="auto"/>
            </w:tcBorders>
          </w:tcPr>
          <w:p w14:paraId="38695823"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3C66FBB9"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55D3CD36"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97464C3" w14:textId="77777777" w:rsidR="00C3503A" w:rsidRPr="00852B86" w:rsidRDefault="00C3503A" w:rsidP="001F027B">
            <w:pPr>
              <w:pStyle w:val="TAC"/>
            </w:pPr>
            <w:r w:rsidRPr="00852B86">
              <w:t>NR_TDD_FR1_C</w:t>
            </w:r>
          </w:p>
        </w:tc>
        <w:tc>
          <w:tcPr>
            <w:tcW w:w="1135" w:type="dxa"/>
            <w:tcBorders>
              <w:top w:val="single" w:sz="6" w:space="0" w:color="auto"/>
              <w:left w:val="single" w:sz="4" w:space="0" w:color="auto"/>
              <w:bottom w:val="single" w:sz="6" w:space="0" w:color="auto"/>
              <w:right w:val="single" w:sz="6" w:space="0" w:color="auto"/>
            </w:tcBorders>
            <w:hideMark/>
          </w:tcPr>
          <w:p w14:paraId="414A6601" w14:textId="77777777" w:rsidR="00C3503A" w:rsidRPr="00852B86" w:rsidRDefault="00C3503A" w:rsidP="001F027B">
            <w:pPr>
              <w:pStyle w:val="TAC"/>
            </w:pPr>
            <w:r w:rsidRPr="00852B86">
              <w:t>-120</w:t>
            </w:r>
          </w:p>
        </w:tc>
        <w:tc>
          <w:tcPr>
            <w:tcW w:w="992" w:type="dxa"/>
            <w:tcBorders>
              <w:top w:val="single" w:sz="6" w:space="0" w:color="auto"/>
              <w:left w:val="single" w:sz="4" w:space="0" w:color="auto"/>
              <w:bottom w:val="single" w:sz="6" w:space="0" w:color="auto"/>
              <w:right w:val="single" w:sz="6" w:space="0" w:color="auto"/>
            </w:tcBorders>
            <w:hideMark/>
          </w:tcPr>
          <w:p w14:paraId="5E38140C" w14:textId="77777777" w:rsidR="00C3503A" w:rsidRPr="00852B86" w:rsidRDefault="00C3503A" w:rsidP="001F027B">
            <w:pPr>
              <w:pStyle w:val="TAC"/>
            </w:pPr>
            <w:r w:rsidRPr="00852B86">
              <w:t>-117</w:t>
            </w:r>
          </w:p>
        </w:tc>
        <w:tc>
          <w:tcPr>
            <w:tcW w:w="992" w:type="dxa"/>
            <w:tcBorders>
              <w:top w:val="single" w:sz="6" w:space="0" w:color="auto"/>
              <w:left w:val="single" w:sz="4" w:space="0" w:color="auto"/>
              <w:bottom w:val="single" w:sz="6" w:space="0" w:color="auto"/>
              <w:right w:val="single" w:sz="6" w:space="0" w:color="auto"/>
            </w:tcBorders>
            <w:hideMark/>
          </w:tcPr>
          <w:p w14:paraId="2865E87A" w14:textId="77777777" w:rsidR="00C3503A" w:rsidRPr="00852B86" w:rsidRDefault="00C3503A" w:rsidP="001F027B">
            <w:pPr>
              <w:pStyle w:val="TAC"/>
            </w:pPr>
            <w:r w:rsidRPr="00852B86">
              <w:t>-114</w:t>
            </w:r>
          </w:p>
        </w:tc>
        <w:tc>
          <w:tcPr>
            <w:tcW w:w="993" w:type="dxa"/>
            <w:tcBorders>
              <w:top w:val="single" w:sz="6" w:space="0" w:color="auto"/>
              <w:left w:val="single" w:sz="6" w:space="0" w:color="auto"/>
              <w:bottom w:val="single" w:sz="6" w:space="0" w:color="auto"/>
              <w:right w:val="single" w:sz="6" w:space="0" w:color="auto"/>
            </w:tcBorders>
            <w:hideMark/>
          </w:tcPr>
          <w:p w14:paraId="68945B2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1E7A926F" w14:textId="77777777" w:rsidR="00C3503A" w:rsidRPr="00852B86" w:rsidRDefault="00C3503A" w:rsidP="001F027B">
            <w:pPr>
              <w:pStyle w:val="TAC"/>
            </w:pPr>
            <w:r w:rsidRPr="00852B86">
              <w:t>-50</w:t>
            </w:r>
          </w:p>
        </w:tc>
      </w:tr>
      <w:tr w:rsidR="00C3503A" w:rsidRPr="00852B86" w14:paraId="3ACC5068" w14:textId="77777777" w:rsidTr="002A717D">
        <w:trPr>
          <w:jc w:val="center"/>
        </w:trPr>
        <w:tc>
          <w:tcPr>
            <w:tcW w:w="1028" w:type="dxa"/>
            <w:tcBorders>
              <w:top w:val="nil"/>
              <w:left w:val="single" w:sz="4" w:space="0" w:color="auto"/>
              <w:bottom w:val="nil"/>
              <w:right w:val="single" w:sz="6" w:space="0" w:color="auto"/>
            </w:tcBorders>
            <w:hideMark/>
          </w:tcPr>
          <w:p w14:paraId="2C2FADD9" w14:textId="77777777" w:rsidR="00C3503A" w:rsidRPr="00852B86" w:rsidRDefault="00C3503A" w:rsidP="001F027B">
            <w:pPr>
              <w:pStyle w:val="TAC"/>
            </w:pPr>
            <w:r w:rsidRPr="00852B86">
              <w:rPr>
                <w:rFonts w:cs="Arial"/>
              </w:rPr>
              <w:t>±</w:t>
            </w:r>
            <w:r w:rsidRPr="00852B86">
              <w:t>5.5</w:t>
            </w:r>
          </w:p>
        </w:tc>
        <w:tc>
          <w:tcPr>
            <w:tcW w:w="1031" w:type="dxa"/>
            <w:tcBorders>
              <w:top w:val="nil"/>
              <w:left w:val="single" w:sz="6" w:space="0" w:color="auto"/>
              <w:bottom w:val="nil"/>
              <w:right w:val="single" w:sz="6" w:space="0" w:color="auto"/>
            </w:tcBorders>
            <w:hideMark/>
          </w:tcPr>
          <w:p w14:paraId="3C2D375F" w14:textId="77777777" w:rsidR="00C3503A" w:rsidRPr="00852B86" w:rsidRDefault="00C3503A" w:rsidP="001F027B">
            <w:pPr>
              <w:pStyle w:val="TAC"/>
            </w:pPr>
            <w:r w:rsidRPr="00852B86">
              <w:rPr>
                <w:rFonts w:cs="Arial"/>
              </w:rPr>
              <w:t>±</w:t>
            </w:r>
            <w:r w:rsidRPr="00852B86">
              <w:t>6.5</w:t>
            </w:r>
          </w:p>
        </w:tc>
        <w:tc>
          <w:tcPr>
            <w:tcW w:w="915" w:type="dxa"/>
            <w:tcBorders>
              <w:top w:val="nil"/>
              <w:left w:val="single" w:sz="6" w:space="0" w:color="auto"/>
              <w:bottom w:val="nil"/>
              <w:right w:val="single" w:sz="6" w:space="0" w:color="auto"/>
            </w:tcBorders>
            <w:hideMark/>
          </w:tcPr>
          <w:p w14:paraId="2DB213AD" w14:textId="77777777" w:rsidR="00C3503A" w:rsidRPr="00852B86" w:rsidRDefault="00C3503A" w:rsidP="001F027B">
            <w:pPr>
              <w:pStyle w:val="TAC"/>
            </w:pPr>
            <w:r w:rsidRPr="00852B86">
              <w:sym w:font="Symbol" w:char="F0B3"/>
            </w:r>
            <w:r w:rsidRPr="00852B86">
              <w:t>-3</w:t>
            </w:r>
          </w:p>
        </w:tc>
        <w:tc>
          <w:tcPr>
            <w:tcW w:w="1844" w:type="dxa"/>
            <w:tcBorders>
              <w:top w:val="single" w:sz="6" w:space="0" w:color="auto"/>
              <w:left w:val="single" w:sz="6" w:space="0" w:color="auto"/>
              <w:bottom w:val="single" w:sz="6" w:space="0" w:color="auto"/>
              <w:right w:val="single" w:sz="4" w:space="0" w:color="auto"/>
            </w:tcBorders>
            <w:hideMark/>
          </w:tcPr>
          <w:p w14:paraId="23A9975C" w14:textId="77777777" w:rsidR="00C3503A" w:rsidRPr="00852B86" w:rsidRDefault="00C3503A" w:rsidP="001F027B">
            <w:pPr>
              <w:pStyle w:val="TAC"/>
            </w:pPr>
            <w:r w:rsidRPr="00852B86">
              <w:t>NR_FDD_FR1_D, NR_TDD_FR1_D</w:t>
            </w:r>
          </w:p>
        </w:tc>
        <w:tc>
          <w:tcPr>
            <w:tcW w:w="1135" w:type="dxa"/>
            <w:tcBorders>
              <w:top w:val="single" w:sz="6" w:space="0" w:color="auto"/>
              <w:left w:val="single" w:sz="4" w:space="0" w:color="auto"/>
              <w:bottom w:val="single" w:sz="6" w:space="0" w:color="auto"/>
              <w:right w:val="single" w:sz="6" w:space="0" w:color="auto"/>
            </w:tcBorders>
            <w:hideMark/>
          </w:tcPr>
          <w:p w14:paraId="3C207126" w14:textId="77777777" w:rsidR="00C3503A" w:rsidRPr="00852B86" w:rsidRDefault="00C3503A" w:rsidP="001F027B">
            <w:pPr>
              <w:pStyle w:val="TAC"/>
            </w:pPr>
            <w:r w:rsidRPr="00852B86">
              <w:t>-119.5</w:t>
            </w:r>
          </w:p>
        </w:tc>
        <w:tc>
          <w:tcPr>
            <w:tcW w:w="992" w:type="dxa"/>
            <w:tcBorders>
              <w:top w:val="single" w:sz="6" w:space="0" w:color="auto"/>
              <w:left w:val="single" w:sz="4" w:space="0" w:color="auto"/>
              <w:bottom w:val="single" w:sz="6" w:space="0" w:color="auto"/>
              <w:right w:val="single" w:sz="6" w:space="0" w:color="auto"/>
            </w:tcBorders>
            <w:hideMark/>
          </w:tcPr>
          <w:p w14:paraId="43A198A5" w14:textId="77777777" w:rsidR="00C3503A" w:rsidRPr="00852B86" w:rsidRDefault="00C3503A" w:rsidP="001F027B">
            <w:pPr>
              <w:pStyle w:val="TAC"/>
            </w:pPr>
            <w:r w:rsidRPr="00852B86">
              <w:t>-116.5</w:t>
            </w:r>
          </w:p>
        </w:tc>
        <w:tc>
          <w:tcPr>
            <w:tcW w:w="992" w:type="dxa"/>
            <w:tcBorders>
              <w:top w:val="single" w:sz="6" w:space="0" w:color="auto"/>
              <w:left w:val="single" w:sz="4" w:space="0" w:color="auto"/>
              <w:bottom w:val="single" w:sz="6" w:space="0" w:color="auto"/>
              <w:right w:val="single" w:sz="6" w:space="0" w:color="auto"/>
            </w:tcBorders>
            <w:hideMark/>
          </w:tcPr>
          <w:p w14:paraId="2969C39D" w14:textId="77777777" w:rsidR="00C3503A" w:rsidRPr="00852B86" w:rsidRDefault="00C3503A" w:rsidP="001F027B">
            <w:pPr>
              <w:pStyle w:val="TAC"/>
            </w:pPr>
            <w:r w:rsidRPr="00852B86">
              <w:t>-113.5</w:t>
            </w:r>
          </w:p>
        </w:tc>
        <w:tc>
          <w:tcPr>
            <w:tcW w:w="993" w:type="dxa"/>
            <w:tcBorders>
              <w:top w:val="single" w:sz="6" w:space="0" w:color="auto"/>
              <w:left w:val="single" w:sz="6" w:space="0" w:color="auto"/>
              <w:bottom w:val="single" w:sz="6" w:space="0" w:color="auto"/>
              <w:right w:val="single" w:sz="6" w:space="0" w:color="auto"/>
            </w:tcBorders>
            <w:hideMark/>
          </w:tcPr>
          <w:p w14:paraId="5982376C"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73951ED2" w14:textId="77777777" w:rsidR="00C3503A" w:rsidRPr="00852B86" w:rsidRDefault="00C3503A" w:rsidP="001F027B">
            <w:pPr>
              <w:pStyle w:val="TAC"/>
            </w:pPr>
            <w:r w:rsidRPr="00852B86">
              <w:t>-50</w:t>
            </w:r>
          </w:p>
        </w:tc>
      </w:tr>
      <w:tr w:rsidR="00C3503A" w:rsidRPr="00852B86" w14:paraId="05B6B63F" w14:textId="77777777" w:rsidTr="002A717D">
        <w:trPr>
          <w:jc w:val="center"/>
        </w:trPr>
        <w:tc>
          <w:tcPr>
            <w:tcW w:w="1028" w:type="dxa"/>
            <w:tcBorders>
              <w:top w:val="nil"/>
              <w:left w:val="single" w:sz="4" w:space="0" w:color="auto"/>
              <w:bottom w:val="nil"/>
              <w:right w:val="single" w:sz="6" w:space="0" w:color="auto"/>
            </w:tcBorders>
          </w:tcPr>
          <w:p w14:paraId="4B3571D5"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5C5CE03A"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721307D4"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5F204C65" w14:textId="77777777" w:rsidR="00C3503A" w:rsidRPr="00852B86" w:rsidRDefault="00C3503A" w:rsidP="001F027B">
            <w:pPr>
              <w:pStyle w:val="TAC"/>
            </w:pPr>
            <w:r w:rsidRPr="00852B86">
              <w:t>NR_FDD_FR1_E, NR_TDD_FR1_E</w:t>
            </w:r>
          </w:p>
        </w:tc>
        <w:tc>
          <w:tcPr>
            <w:tcW w:w="1135" w:type="dxa"/>
            <w:tcBorders>
              <w:top w:val="single" w:sz="6" w:space="0" w:color="auto"/>
              <w:left w:val="single" w:sz="4" w:space="0" w:color="auto"/>
              <w:bottom w:val="single" w:sz="6" w:space="0" w:color="auto"/>
              <w:right w:val="single" w:sz="6" w:space="0" w:color="auto"/>
            </w:tcBorders>
            <w:hideMark/>
          </w:tcPr>
          <w:p w14:paraId="751FAC9C" w14:textId="77777777" w:rsidR="00C3503A" w:rsidRPr="00852B86" w:rsidRDefault="00C3503A" w:rsidP="001F027B">
            <w:pPr>
              <w:pStyle w:val="TAC"/>
            </w:pPr>
            <w:r w:rsidRPr="00852B86">
              <w:t>-119</w:t>
            </w:r>
          </w:p>
        </w:tc>
        <w:tc>
          <w:tcPr>
            <w:tcW w:w="992" w:type="dxa"/>
            <w:tcBorders>
              <w:top w:val="single" w:sz="6" w:space="0" w:color="auto"/>
              <w:left w:val="single" w:sz="4" w:space="0" w:color="auto"/>
              <w:bottom w:val="single" w:sz="6" w:space="0" w:color="auto"/>
              <w:right w:val="single" w:sz="6" w:space="0" w:color="auto"/>
            </w:tcBorders>
            <w:hideMark/>
          </w:tcPr>
          <w:p w14:paraId="5B2DC86B" w14:textId="77777777" w:rsidR="00C3503A" w:rsidRPr="00852B86" w:rsidRDefault="00C3503A" w:rsidP="001F027B">
            <w:pPr>
              <w:pStyle w:val="TAC"/>
            </w:pPr>
            <w:r w:rsidRPr="00852B86">
              <w:t>-116</w:t>
            </w:r>
          </w:p>
        </w:tc>
        <w:tc>
          <w:tcPr>
            <w:tcW w:w="992" w:type="dxa"/>
            <w:tcBorders>
              <w:top w:val="single" w:sz="6" w:space="0" w:color="auto"/>
              <w:left w:val="single" w:sz="4" w:space="0" w:color="auto"/>
              <w:bottom w:val="single" w:sz="6" w:space="0" w:color="auto"/>
              <w:right w:val="single" w:sz="6" w:space="0" w:color="auto"/>
            </w:tcBorders>
            <w:hideMark/>
          </w:tcPr>
          <w:p w14:paraId="066E9282" w14:textId="77777777" w:rsidR="00C3503A" w:rsidRPr="00852B86" w:rsidRDefault="00C3503A" w:rsidP="001F027B">
            <w:pPr>
              <w:pStyle w:val="TAC"/>
            </w:pPr>
            <w:r w:rsidRPr="00852B86">
              <w:t>-113</w:t>
            </w:r>
          </w:p>
        </w:tc>
        <w:tc>
          <w:tcPr>
            <w:tcW w:w="993" w:type="dxa"/>
            <w:tcBorders>
              <w:top w:val="single" w:sz="6" w:space="0" w:color="auto"/>
              <w:left w:val="single" w:sz="6" w:space="0" w:color="auto"/>
              <w:bottom w:val="single" w:sz="6" w:space="0" w:color="auto"/>
              <w:right w:val="single" w:sz="6" w:space="0" w:color="auto"/>
            </w:tcBorders>
            <w:hideMark/>
          </w:tcPr>
          <w:p w14:paraId="5AF72C56"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76CD866" w14:textId="77777777" w:rsidR="00C3503A" w:rsidRPr="00852B86" w:rsidRDefault="00C3503A" w:rsidP="001F027B">
            <w:pPr>
              <w:pStyle w:val="TAC"/>
            </w:pPr>
            <w:r w:rsidRPr="00852B86">
              <w:t>-50</w:t>
            </w:r>
          </w:p>
        </w:tc>
      </w:tr>
      <w:tr w:rsidR="00C3503A" w:rsidRPr="00852B86" w14:paraId="1F5EF060" w14:textId="77777777" w:rsidTr="002A717D">
        <w:trPr>
          <w:jc w:val="center"/>
        </w:trPr>
        <w:tc>
          <w:tcPr>
            <w:tcW w:w="1028" w:type="dxa"/>
            <w:tcBorders>
              <w:top w:val="nil"/>
              <w:left w:val="single" w:sz="4" w:space="0" w:color="auto"/>
              <w:bottom w:val="nil"/>
              <w:right w:val="single" w:sz="6" w:space="0" w:color="auto"/>
            </w:tcBorders>
          </w:tcPr>
          <w:p w14:paraId="4D7A45A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66CF35C4"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364E8415"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7D2DF856" w14:textId="77777777" w:rsidR="00C3503A" w:rsidRPr="00852B86" w:rsidRDefault="00C3503A" w:rsidP="001F027B">
            <w:pPr>
              <w:pStyle w:val="TAC"/>
            </w:pPr>
            <w:r w:rsidRPr="00852B86">
              <w:rPr>
                <w:lang w:eastAsia="zh-CN"/>
              </w:rPr>
              <w:t>NR_FDD_FR1_F</w:t>
            </w:r>
          </w:p>
        </w:tc>
        <w:tc>
          <w:tcPr>
            <w:tcW w:w="1135" w:type="dxa"/>
            <w:tcBorders>
              <w:top w:val="single" w:sz="6" w:space="0" w:color="auto"/>
              <w:left w:val="single" w:sz="4" w:space="0" w:color="auto"/>
              <w:bottom w:val="single" w:sz="6" w:space="0" w:color="auto"/>
              <w:right w:val="single" w:sz="6" w:space="0" w:color="auto"/>
            </w:tcBorders>
            <w:hideMark/>
          </w:tcPr>
          <w:p w14:paraId="679CEBDB" w14:textId="77777777" w:rsidR="00C3503A" w:rsidRPr="00852B86" w:rsidRDefault="00C3503A" w:rsidP="001F027B">
            <w:pPr>
              <w:pStyle w:val="TAC"/>
            </w:pPr>
            <w:r w:rsidRPr="00852B86">
              <w:t>-118.5</w:t>
            </w:r>
          </w:p>
        </w:tc>
        <w:tc>
          <w:tcPr>
            <w:tcW w:w="992" w:type="dxa"/>
            <w:tcBorders>
              <w:top w:val="single" w:sz="6" w:space="0" w:color="auto"/>
              <w:left w:val="single" w:sz="4" w:space="0" w:color="auto"/>
              <w:bottom w:val="single" w:sz="6" w:space="0" w:color="auto"/>
              <w:right w:val="single" w:sz="6" w:space="0" w:color="auto"/>
            </w:tcBorders>
            <w:hideMark/>
          </w:tcPr>
          <w:p w14:paraId="0A113110" w14:textId="77777777" w:rsidR="00C3503A" w:rsidRPr="00852B86" w:rsidRDefault="00C3503A" w:rsidP="001F027B">
            <w:pPr>
              <w:pStyle w:val="TAC"/>
            </w:pPr>
            <w:r w:rsidRPr="00852B86">
              <w:rPr>
                <w:rFonts w:cs="Arial"/>
              </w:rPr>
              <w:t>-115.5</w:t>
            </w:r>
          </w:p>
        </w:tc>
        <w:tc>
          <w:tcPr>
            <w:tcW w:w="992" w:type="dxa"/>
            <w:tcBorders>
              <w:top w:val="single" w:sz="6" w:space="0" w:color="auto"/>
              <w:left w:val="single" w:sz="4" w:space="0" w:color="auto"/>
              <w:bottom w:val="single" w:sz="6" w:space="0" w:color="auto"/>
              <w:right w:val="single" w:sz="6" w:space="0" w:color="auto"/>
            </w:tcBorders>
            <w:hideMark/>
          </w:tcPr>
          <w:p w14:paraId="5093F9FE" w14:textId="77777777" w:rsidR="00C3503A" w:rsidRPr="00852B86" w:rsidRDefault="00C3503A" w:rsidP="001F027B">
            <w:pPr>
              <w:pStyle w:val="TAC"/>
            </w:pPr>
            <w:r w:rsidRPr="00852B86">
              <w:rPr>
                <w:rFonts w:cs="Arial"/>
              </w:rPr>
              <w:t>-112.5</w:t>
            </w:r>
          </w:p>
        </w:tc>
        <w:tc>
          <w:tcPr>
            <w:tcW w:w="993" w:type="dxa"/>
            <w:tcBorders>
              <w:top w:val="single" w:sz="6" w:space="0" w:color="auto"/>
              <w:left w:val="single" w:sz="6" w:space="0" w:color="auto"/>
              <w:bottom w:val="single" w:sz="6" w:space="0" w:color="auto"/>
              <w:right w:val="single" w:sz="6" w:space="0" w:color="auto"/>
            </w:tcBorders>
            <w:hideMark/>
          </w:tcPr>
          <w:p w14:paraId="57EA748A"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885C838" w14:textId="77777777" w:rsidR="00C3503A" w:rsidRPr="00852B86" w:rsidRDefault="00C3503A" w:rsidP="001F027B">
            <w:pPr>
              <w:pStyle w:val="TAC"/>
            </w:pPr>
            <w:r w:rsidRPr="00852B86">
              <w:t>-50</w:t>
            </w:r>
          </w:p>
        </w:tc>
      </w:tr>
      <w:tr w:rsidR="00C3503A" w:rsidRPr="00852B86" w14:paraId="6A89EA26" w14:textId="77777777" w:rsidTr="002A717D">
        <w:trPr>
          <w:jc w:val="center"/>
        </w:trPr>
        <w:tc>
          <w:tcPr>
            <w:tcW w:w="1028" w:type="dxa"/>
            <w:tcBorders>
              <w:top w:val="nil"/>
              <w:left w:val="single" w:sz="4" w:space="0" w:color="auto"/>
              <w:bottom w:val="nil"/>
              <w:right w:val="single" w:sz="6" w:space="0" w:color="auto"/>
            </w:tcBorders>
          </w:tcPr>
          <w:p w14:paraId="1838592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44C13BE8"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44240E1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363D8E41"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1135" w:type="dxa"/>
            <w:tcBorders>
              <w:top w:val="single" w:sz="6" w:space="0" w:color="auto"/>
              <w:left w:val="single" w:sz="4" w:space="0" w:color="auto"/>
              <w:bottom w:val="single" w:sz="6" w:space="0" w:color="auto"/>
              <w:right w:val="single" w:sz="6" w:space="0" w:color="auto"/>
            </w:tcBorders>
            <w:hideMark/>
          </w:tcPr>
          <w:p w14:paraId="72871DCA" w14:textId="77777777" w:rsidR="00C3503A" w:rsidRPr="00852B86" w:rsidRDefault="00C3503A" w:rsidP="001F027B">
            <w:pPr>
              <w:pStyle w:val="TAC"/>
            </w:pPr>
            <w:r w:rsidRPr="00852B86">
              <w:t>-118</w:t>
            </w:r>
          </w:p>
        </w:tc>
        <w:tc>
          <w:tcPr>
            <w:tcW w:w="992" w:type="dxa"/>
            <w:tcBorders>
              <w:top w:val="single" w:sz="6" w:space="0" w:color="auto"/>
              <w:left w:val="single" w:sz="4" w:space="0" w:color="auto"/>
              <w:bottom w:val="single" w:sz="6" w:space="0" w:color="auto"/>
              <w:right w:val="single" w:sz="6" w:space="0" w:color="auto"/>
            </w:tcBorders>
            <w:hideMark/>
          </w:tcPr>
          <w:p w14:paraId="448EC7D7" w14:textId="77777777" w:rsidR="00C3503A" w:rsidRPr="00852B86" w:rsidRDefault="00C3503A" w:rsidP="001F027B">
            <w:pPr>
              <w:pStyle w:val="TAC"/>
              <w:rPr>
                <w:rFonts w:cs="Arial"/>
              </w:rPr>
            </w:pPr>
            <w:r w:rsidRPr="00852B86">
              <w:rPr>
                <w:rFonts w:cs="Arial"/>
              </w:rPr>
              <w:t>-115</w:t>
            </w:r>
          </w:p>
        </w:tc>
        <w:tc>
          <w:tcPr>
            <w:tcW w:w="992" w:type="dxa"/>
            <w:tcBorders>
              <w:top w:val="single" w:sz="6" w:space="0" w:color="auto"/>
              <w:left w:val="single" w:sz="4" w:space="0" w:color="auto"/>
              <w:bottom w:val="single" w:sz="6" w:space="0" w:color="auto"/>
              <w:right w:val="single" w:sz="6" w:space="0" w:color="auto"/>
            </w:tcBorders>
            <w:hideMark/>
          </w:tcPr>
          <w:p w14:paraId="34956DE1" w14:textId="77777777" w:rsidR="00C3503A" w:rsidRPr="00852B86" w:rsidRDefault="00C3503A" w:rsidP="001F027B">
            <w:pPr>
              <w:pStyle w:val="TAC"/>
              <w:rPr>
                <w:rFonts w:cs="Arial"/>
              </w:rPr>
            </w:pPr>
            <w:r w:rsidRPr="00852B86">
              <w:rPr>
                <w:rFonts w:cs="Arial"/>
              </w:rPr>
              <w:t>-112</w:t>
            </w:r>
          </w:p>
        </w:tc>
        <w:tc>
          <w:tcPr>
            <w:tcW w:w="993" w:type="dxa"/>
            <w:tcBorders>
              <w:top w:val="single" w:sz="6" w:space="0" w:color="auto"/>
              <w:left w:val="single" w:sz="6" w:space="0" w:color="auto"/>
              <w:bottom w:val="single" w:sz="6" w:space="0" w:color="auto"/>
              <w:right w:val="single" w:sz="6" w:space="0" w:color="auto"/>
            </w:tcBorders>
            <w:hideMark/>
          </w:tcPr>
          <w:p w14:paraId="63A5245B"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170AC2C" w14:textId="77777777" w:rsidR="00C3503A" w:rsidRPr="00852B86" w:rsidRDefault="00C3503A" w:rsidP="001F027B">
            <w:pPr>
              <w:pStyle w:val="TAC"/>
            </w:pPr>
            <w:r w:rsidRPr="00852B86">
              <w:t>-50</w:t>
            </w:r>
          </w:p>
        </w:tc>
      </w:tr>
      <w:tr w:rsidR="00C3503A" w:rsidRPr="00852B86" w14:paraId="16359BE5" w14:textId="77777777" w:rsidTr="002A717D">
        <w:trPr>
          <w:jc w:val="center"/>
        </w:trPr>
        <w:tc>
          <w:tcPr>
            <w:tcW w:w="1028" w:type="dxa"/>
            <w:tcBorders>
              <w:top w:val="nil"/>
              <w:left w:val="single" w:sz="4" w:space="0" w:color="auto"/>
              <w:bottom w:val="nil"/>
              <w:right w:val="single" w:sz="6" w:space="0" w:color="auto"/>
            </w:tcBorders>
          </w:tcPr>
          <w:p w14:paraId="47E8AFA9" w14:textId="77777777" w:rsidR="00C3503A" w:rsidRPr="00852B86" w:rsidRDefault="00C3503A" w:rsidP="001F027B">
            <w:pPr>
              <w:pStyle w:val="TAC"/>
            </w:pPr>
          </w:p>
        </w:tc>
        <w:tc>
          <w:tcPr>
            <w:tcW w:w="1031" w:type="dxa"/>
            <w:tcBorders>
              <w:top w:val="nil"/>
              <w:left w:val="single" w:sz="6" w:space="0" w:color="auto"/>
              <w:bottom w:val="nil"/>
              <w:right w:val="single" w:sz="6" w:space="0" w:color="auto"/>
            </w:tcBorders>
          </w:tcPr>
          <w:p w14:paraId="44A7C9E6" w14:textId="77777777" w:rsidR="00C3503A" w:rsidRPr="00852B86" w:rsidRDefault="00C3503A" w:rsidP="001F027B">
            <w:pPr>
              <w:pStyle w:val="TAC"/>
            </w:pPr>
          </w:p>
        </w:tc>
        <w:tc>
          <w:tcPr>
            <w:tcW w:w="915" w:type="dxa"/>
            <w:tcBorders>
              <w:top w:val="nil"/>
              <w:left w:val="single" w:sz="6" w:space="0" w:color="auto"/>
              <w:bottom w:val="nil"/>
              <w:right w:val="single" w:sz="6" w:space="0" w:color="auto"/>
            </w:tcBorders>
          </w:tcPr>
          <w:p w14:paraId="73F95EC8" w14:textId="77777777" w:rsidR="00C3503A" w:rsidRPr="00852B86" w:rsidRDefault="00C3503A" w:rsidP="001F027B">
            <w:pPr>
              <w:pStyle w:val="TAC"/>
            </w:pPr>
          </w:p>
        </w:tc>
        <w:tc>
          <w:tcPr>
            <w:tcW w:w="1844" w:type="dxa"/>
            <w:tcBorders>
              <w:top w:val="single" w:sz="6" w:space="0" w:color="auto"/>
              <w:left w:val="single" w:sz="6" w:space="0" w:color="auto"/>
              <w:bottom w:val="single" w:sz="6" w:space="0" w:color="auto"/>
              <w:right w:val="single" w:sz="4" w:space="0" w:color="auto"/>
            </w:tcBorders>
            <w:hideMark/>
          </w:tcPr>
          <w:p w14:paraId="40B623E1"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1135" w:type="dxa"/>
            <w:tcBorders>
              <w:top w:val="single" w:sz="6" w:space="0" w:color="auto"/>
              <w:left w:val="single" w:sz="4" w:space="0" w:color="auto"/>
              <w:bottom w:val="single" w:sz="6" w:space="0" w:color="auto"/>
              <w:right w:val="single" w:sz="6" w:space="0" w:color="auto"/>
            </w:tcBorders>
            <w:hideMark/>
          </w:tcPr>
          <w:p w14:paraId="268B4715" w14:textId="77777777" w:rsidR="00C3503A" w:rsidRPr="00852B86" w:rsidRDefault="00C3503A" w:rsidP="001F027B">
            <w:pPr>
              <w:pStyle w:val="TAC"/>
            </w:pPr>
            <w:r w:rsidRPr="00852B86">
              <w:t>-117.5</w:t>
            </w:r>
          </w:p>
        </w:tc>
        <w:tc>
          <w:tcPr>
            <w:tcW w:w="992" w:type="dxa"/>
            <w:tcBorders>
              <w:top w:val="single" w:sz="6" w:space="0" w:color="auto"/>
              <w:left w:val="single" w:sz="4" w:space="0" w:color="auto"/>
              <w:bottom w:val="single" w:sz="6" w:space="0" w:color="auto"/>
              <w:right w:val="single" w:sz="6" w:space="0" w:color="auto"/>
            </w:tcBorders>
            <w:hideMark/>
          </w:tcPr>
          <w:p w14:paraId="4832AA06" w14:textId="77777777" w:rsidR="00C3503A" w:rsidRPr="00852B86" w:rsidRDefault="00C3503A" w:rsidP="001F027B">
            <w:pPr>
              <w:pStyle w:val="TAC"/>
              <w:rPr>
                <w:rFonts w:cs="Arial"/>
              </w:rPr>
            </w:pPr>
            <w:r w:rsidRPr="00852B86">
              <w:rPr>
                <w:rFonts w:cs="Arial"/>
              </w:rPr>
              <w:t>-114.5</w:t>
            </w:r>
          </w:p>
        </w:tc>
        <w:tc>
          <w:tcPr>
            <w:tcW w:w="992" w:type="dxa"/>
            <w:tcBorders>
              <w:top w:val="single" w:sz="6" w:space="0" w:color="auto"/>
              <w:left w:val="single" w:sz="4" w:space="0" w:color="auto"/>
              <w:bottom w:val="single" w:sz="6" w:space="0" w:color="auto"/>
              <w:right w:val="single" w:sz="6" w:space="0" w:color="auto"/>
            </w:tcBorders>
            <w:hideMark/>
          </w:tcPr>
          <w:p w14:paraId="5AB18743" w14:textId="77777777" w:rsidR="00C3503A" w:rsidRPr="00852B86" w:rsidRDefault="00C3503A" w:rsidP="001F027B">
            <w:pPr>
              <w:pStyle w:val="TAC"/>
              <w:rPr>
                <w:rFonts w:cs="Arial"/>
              </w:rPr>
            </w:pPr>
            <w:r w:rsidRPr="00852B86">
              <w:rPr>
                <w:rFonts w:cs="Arial"/>
              </w:rPr>
              <w:t>-111.5</w:t>
            </w:r>
          </w:p>
        </w:tc>
        <w:tc>
          <w:tcPr>
            <w:tcW w:w="993" w:type="dxa"/>
            <w:tcBorders>
              <w:top w:val="single" w:sz="6" w:space="0" w:color="auto"/>
              <w:left w:val="single" w:sz="6" w:space="0" w:color="auto"/>
              <w:bottom w:val="single" w:sz="6" w:space="0" w:color="auto"/>
              <w:right w:val="single" w:sz="6" w:space="0" w:color="auto"/>
            </w:tcBorders>
            <w:hideMark/>
          </w:tcPr>
          <w:p w14:paraId="679F026F" w14:textId="77777777" w:rsidR="00C3503A" w:rsidRPr="00852B86" w:rsidRDefault="00C3503A" w:rsidP="001F027B">
            <w:pPr>
              <w:pStyle w:val="TAC"/>
            </w:pPr>
            <w:r w:rsidRPr="00852B86">
              <w:t>N/A</w:t>
            </w:r>
          </w:p>
        </w:tc>
        <w:tc>
          <w:tcPr>
            <w:tcW w:w="1560" w:type="dxa"/>
            <w:tcBorders>
              <w:top w:val="single" w:sz="6" w:space="0" w:color="auto"/>
              <w:left w:val="single" w:sz="6" w:space="0" w:color="auto"/>
              <w:bottom w:val="single" w:sz="6" w:space="0" w:color="auto"/>
              <w:right w:val="single" w:sz="4" w:space="0" w:color="auto"/>
            </w:tcBorders>
            <w:hideMark/>
          </w:tcPr>
          <w:p w14:paraId="5A2D4825" w14:textId="77777777" w:rsidR="00C3503A" w:rsidRPr="00852B86" w:rsidRDefault="00C3503A" w:rsidP="001F027B">
            <w:pPr>
              <w:pStyle w:val="TAC"/>
            </w:pPr>
            <w:r w:rsidRPr="00852B86">
              <w:t>-50</w:t>
            </w:r>
          </w:p>
        </w:tc>
      </w:tr>
      <w:tr w:rsidR="00C3503A" w:rsidRPr="00852B86" w14:paraId="7112558B" w14:textId="77777777" w:rsidTr="002A717D">
        <w:trPr>
          <w:jc w:val="center"/>
        </w:trPr>
        <w:tc>
          <w:tcPr>
            <w:tcW w:w="10490" w:type="dxa"/>
            <w:gridSpan w:val="9"/>
            <w:tcBorders>
              <w:top w:val="single" w:sz="6" w:space="0" w:color="auto"/>
              <w:left w:val="single" w:sz="4" w:space="0" w:color="auto"/>
              <w:bottom w:val="single" w:sz="4" w:space="0" w:color="auto"/>
              <w:right w:val="single" w:sz="4" w:space="0" w:color="auto"/>
            </w:tcBorders>
            <w:vAlign w:val="center"/>
            <w:hideMark/>
          </w:tcPr>
          <w:p w14:paraId="21AA5B9D"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1F894B16" w14:textId="77777777" w:rsidR="00C3503A" w:rsidRPr="00852B86" w:rsidRDefault="00C3503A" w:rsidP="001F027B">
            <w:pPr>
              <w:pStyle w:val="TAN"/>
            </w:pPr>
            <w:r w:rsidRPr="00852B86">
              <w:t>NOTE 2:</w:t>
            </w:r>
            <w:r w:rsidRPr="00852B86">
              <w:tab/>
              <w:t>NR operating band groups in FR1 are as defined in clause 3.5.2.</w:t>
            </w:r>
          </w:p>
        </w:tc>
      </w:tr>
    </w:tbl>
    <w:p w14:paraId="6768AB6E" w14:textId="77777777" w:rsidR="00C3503A" w:rsidRPr="00852B86" w:rsidRDefault="00C3503A" w:rsidP="00C3503A">
      <w:pPr>
        <w:rPr>
          <w:lang w:eastAsia="zh-TW"/>
        </w:rPr>
      </w:pPr>
    </w:p>
    <w:p w14:paraId="35859791"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1 and 10.1.</w:t>
      </w:r>
      <w:r w:rsidRPr="00852B86">
        <w:rPr>
          <w:lang w:eastAsia="zh-TW"/>
        </w:rPr>
        <w:t>27.1</w:t>
      </w:r>
      <w:r w:rsidRPr="00852B86">
        <w:rPr>
          <w:lang w:eastAsia="sv-SE"/>
        </w:rPr>
        <w:t>.</w:t>
      </w:r>
    </w:p>
    <w:p w14:paraId="61147223" w14:textId="77777777" w:rsidR="00C3503A" w:rsidRPr="00852B86" w:rsidRDefault="00C3503A" w:rsidP="00C3503A">
      <w:pPr>
        <w:pStyle w:val="Heading5"/>
        <w:rPr>
          <w:lang w:eastAsia="zh-TW"/>
        </w:rPr>
      </w:pPr>
      <w:r w:rsidRPr="00852B86">
        <w:rPr>
          <w:lang w:eastAsia="sv-SE"/>
        </w:rPr>
        <w:t>4.7.</w:t>
      </w:r>
      <w:r w:rsidRPr="00852B86">
        <w:rPr>
          <w:lang w:eastAsia="zh-TW"/>
        </w:rPr>
        <w:t>7</w:t>
      </w:r>
      <w:r w:rsidRPr="00852B86">
        <w:rPr>
          <w:lang w:eastAsia="sv-SE"/>
        </w:rPr>
        <w:t>.0.</w:t>
      </w:r>
      <w:r w:rsidRPr="00852B86">
        <w:rPr>
          <w:lang w:eastAsia="zh-TW"/>
        </w:rPr>
        <w:t>2</w:t>
      </w:r>
      <w:r w:rsidRPr="00852B86">
        <w:rPr>
          <w:lang w:eastAsia="sv-SE"/>
        </w:rPr>
        <w:tab/>
      </w:r>
      <w:r w:rsidRPr="00852B86">
        <w:rPr>
          <w:lang w:eastAsia="zh-TW"/>
        </w:rPr>
        <w:t xml:space="preserve">Minimum conformance requirements for </w:t>
      </w:r>
      <w:r w:rsidRPr="00852B86">
        <w:rPr>
          <w:snapToGrid w:val="0"/>
          <w:sz w:val="24"/>
        </w:rPr>
        <w:t>SSB based CMR and dedicated IMR</w:t>
      </w:r>
    </w:p>
    <w:p w14:paraId="686B8819" w14:textId="77777777" w:rsidR="00C3503A" w:rsidRPr="00852B86" w:rsidRDefault="00C3503A" w:rsidP="00C3503A">
      <w:pPr>
        <w:rPr>
          <w:rFonts w:eastAsia="?? ??"/>
        </w:rPr>
      </w:pPr>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SSB</w:t>
      </w:r>
      <w:r w:rsidRPr="00852B86">
        <w:rPr>
          <w:rFonts w:cs="Arial"/>
        </w:rPr>
        <w:t xml:space="preserve"> configured as CMR and dedicated resource configured as IMR for </w:t>
      </w:r>
      <w:r w:rsidRPr="00852B86">
        <w:t>L1-SINR computation</w:t>
      </w:r>
      <w:r w:rsidRPr="00852B86">
        <w:rPr>
          <w:rFonts w:cs="v4.2.0"/>
        </w:rPr>
        <w:t xml:space="preserve">, </w:t>
      </w:r>
      <w:r w:rsidRPr="00852B86">
        <w:t>in which the NZP-CSI-RS or CSI-IM resource configured as dedicated IMR shall be 1-to-1 mapped to SSB configured as CMR, with the same periodicity</w:t>
      </w:r>
      <w:r w:rsidRPr="00852B86">
        <w:rPr>
          <w:rFonts w:cs="v4.2.0"/>
        </w:rPr>
        <w:t xml:space="preserve">. The UE physical layer shall be capable of reporting L1-SINR measured over the measurement period of </w:t>
      </w:r>
      <w:r w:rsidRPr="00852B86">
        <w:t>T</w:t>
      </w:r>
      <w:r w:rsidRPr="00852B86">
        <w:rPr>
          <w:vertAlign w:val="subscript"/>
        </w:rPr>
        <w:t>L1-SINR_Measurement_Period_</w:t>
      </w:r>
      <w:r w:rsidRPr="00852B86">
        <w:rPr>
          <w:vertAlign w:val="subscript"/>
          <w:lang w:eastAsia="zh-CN"/>
        </w:rPr>
        <w:t>SSB</w:t>
      </w:r>
      <w:r w:rsidRPr="00852B86">
        <w:rPr>
          <w:vertAlign w:val="subscript"/>
        </w:rPr>
        <w:t>_CMR_</w:t>
      </w:r>
      <w:r w:rsidRPr="00852B86">
        <w:rPr>
          <w:vertAlign w:val="subscript"/>
          <w:lang w:eastAsia="zh-CN"/>
        </w:rPr>
        <w:t>IMR</w:t>
      </w:r>
      <w:r w:rsidRPr="00852B86">
        <w:rPr>
          <w:rFonts w:cs="v4.2.0"/>
        </w:rPr>
        <w:t>.</w:t>
      </w:r>
    </w:p>
    <w:p w14:paraId="005109B1" w14:textId="77777777" w:rsidR="00C3503A" w:rsidRPr="00852B86" w:rsidRDefault="00C3503A" w:rsidP="00C3503A">
      <w:pPr>
        <w:rPr>
          <w:rFonts w:eastAsia="?? ??"/>
        </w:rPr>
      </w:pPr>
      <w:r w:rsidRPr="00852B86">
        <w:t>The requirements in this clause are not applicable if NZP-CSI-RS or CSI-IM resource configured as dedicated IMR is scheduled with different periodicity as SSB configured as CMR.</w:t>
      </w:r>
    </w:p>
    <w:p w14:paraId="3FED8047"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SSB_CMR_IMR</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 xml:space="preserve">-1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rPr>
          <w:rFonts w:eastAsia="?? ??"/>
        </w:rPr>
        <w:t xml:space="preserve"> for FR2, where</w:t>
      </w:r>
    </w:p>
    <w:p w14:paraId="155EE762" w14:textId="77777777" w:rsidR="00C3503A" w:rsidRPr="00852B86" w:rsidRDefault="00C3503A" w:rsidP="00C3503A">
      <w:pPr>
        <w:rPr>
          <w:rFonts w:eastAsia="?? ??"/>
        </w:rPr>
      </w:pPr>
      <w:r w:rsidRPr="00852B86">
        <w:rPr>
          <w:rFonts w:eastAsia="?? ??"/>
        </w:rPr>
        <w:t>For the value of M</w:t>
      </w:r>
    </w:p>
    <w:p w14:paraId="74DF5651" w14:textId="77777777" w:rsidR="00C3503A" w:rsidRPr="00852B86" w:rsidRDefault="00C3503A" w:rsidP="00C3503A">
      <w:pPr>
        <w:pStyle w:val="B10"/>
        <w:rPr>
          <w:rFonts w:eastAsia="SimSun"/>
        </w:rPr>
      </w:pPr>
      <w:r w:rsidRPr="00852B86">
        <w:t>-</w:t>
      </w:r>
      <w:r w:rsidRPr="00852B86">
        <w:tab/>
        <w:t xml:space="preserve">For periodic or semi-persistent NZP CSI-RS or CSI-IM resource as dedicated IMR, M=1 if the higher layer parameters </w:t>
      </w:r>
      <w:r w:rsidRPr="00852B86">
        <w:rPr>
          <w:i/>
        </w:rPr>
        <w:t>timeRestrictionForChannelMeasurements</w:t>
      </w:r>
      <w:r w:rsidRPr="00852B86">
        <w:t xml:space="preserve"> and/or </w:t>
      </w:r>
      <w:r w:rsidRPr="00852B86">
        <w:rPr>
          <w:i/>
        </w:rPr>
        <w:t>timeRestrictionForInterferenceMeasurements</w:t>
      </w:r>
      <w:r w:rsidRPr="00852B86">
        <w:t xml:space="preserve"> are configured, and M=3 otherwise;</w:t>
      </w:r>
    </w:p>
    <w:p w14:paraId="36FF58B6" w14:textId="77777777" w:rsidR="00C3503A" w:rsidRPr="00852B86" w:rsidRDefault="00C3503A" w:rsidP="00C3503A">
      <w:pPr>
        <w:ind w:left="284" w:hanging="284"/>
        <w:rPr>
          <w:lang w:eastAsia="zh-CN"/>
        </w:rPr>
      </w:pPr>
      <w:r w:rsidRPr="00852B86">
        <w:rPr>
          <w:lang w:eastAsia="zh-CN"/>
        </w:rPr>
        <w:t>For the value of N in FR2</w:t>
      </w:r>
    </w:p>
    <w:p w14:paraId="7CFB1E8C" w14:textId="77777777" w:rsidR="00C3503A" w:rsidRPr="00852B86" w:rsidRDefault="00C3503A" w:rsidP="00C3503A">
      <w:pPr>
        <w:ind w:left="284"/>
      </w:pPr>
      <w:r w:rsidRPr="00852B86">
        <w:t>-</w:t>
      </w:r>
      <w:r w:rsidRPr="00852B86">
        <w:tab/>
        <w:t>N = 8.</w:t>
      </w:r>
    </w:p>
    <w:p w14:paraId="48CFD84B" w14:textId="77777777" w:rsidR="00C3503A" w:rsidRPr="00852B86" w:rsidRDefault="00C3503A" w:rsidP="00C3503A">
      <w:pPr>
        <w:ind w:left="284" w:hanging="284"/>
      </w:pPr>
      <w:r w:rsidRPr="00852B86">
        <w:t>P is defined as the maximum value between P</w:t>
      </w:r>
      <w:r w:rsidRPr="00852B86">
        <w:rPr>
          <w:vertAlign w:val="subscript"/>
        </w:rPr>
        <w:t>CMR</w:t>
      </w:r>
      <w:r w:rsidRPr="00852B86">
        <w:t xml:space="preserve"> and P</w:t>
      </w:r>
      <w:r w:rsidRPr="00852B86">
        <w:rPr>
          <w:vertAlign w:val="subscript"/>
        </w:rPr>
        <w:t>IMR</w:t>
      </w:r>
      <w:r w:rsidRPr="00852B86">
        <w:t>, i.e., P = max(P</w:t>
      </w:r>
      <w:r w:rsidRPr="00852B86">
        <w:rPr>
          <w:vertAlign w:val="subscript"/>
        </w:rPr>
        <w:t>CMR</w:t>
      </w:r>
      <w:r w:rsidRPr="00852B86">
        <w:t>, P</w:t>
      </w:r>
      <w:r w:rsidRPr="00852B86">
        <w:rPr>
          <w:vertAlign w:val="subscript"/>
        </w:rPr>
        <w:t>IMR</w:t>
      </w:r>
      <w:r w:rsidRPr="00852B86">
        <w:t>), where</w:t>
      </w:r>
    </w:p>
    <w:p w14:paraId="68A9A3C3" w14:textId="77777777" w:rsidR="00C3503A" w:rsidRPr="00852B86" w:rsidRDefault="00C3503A" w:rsidP="00C3503A">
      <w:pPr>
        <w:pStyle w:val="B10"/>
      </w:pPr>
      <w:r w:rsidRPr="00852B86">
        <w:t>-</w:t>
      </w:r>
      <w:r w:rsidRPr="00852B86">
        <w:tab/>
        <w:t>the value of P</w:t>
      </w:r>
      <w:r w:rsidRPr="00852B86">
        <w:rPr>
          <w:vertAlign w:val="subscript"/>
        </w:rPr>
        <w:t>CMR</w:t>
      </w:r>
      <w:r w:rsidRPr="00852B86">
        <w:t xml:space="preserve"> shall be derived in the same way as the value of P used for SSB based L1-RSRP measurement in clause 9.5.4.1</w:t>
      </w:r>
      <w:r w:rsidRPr="00852B86">
        <w:rPr>
          <w:lang w:eastAsia="zh-TW"/>
        </w:rPr>
        <w:t xml:space="preserve"> of </w:t>
      </w:r>
      <w:r w:rsidRPr="00852B86">
        <w:rPr>
          <w:lang w:eastAsia="ko-KR"/>
        </w:rPr>
        <w:t>TS 38.133 [6]</w:t>
      </w:r>
      <w:r w:rsidRPr="00852B86">
        <w:t xml:space="preserve">, in which the occasions and period of the SSB for CMR shall be used instead. </w:t>
      </w:r>
    </w:p>
    <w:p w14:paraId="4EFC6CF8" w14:textId="77777777" w:rsidR="00C3503A" w:rsidRPr="00852B86" w:rsidRDefault="00C3503A" w:rsidP="00C3503A">
      <w:pPr>
        <w:pStyle w:val="B10"/>
      </w:pPr>
      <w:r w:rsidRPr="00852B86">
        <w:t>-</w:t>
      </w:r>
      <w:r w:rsidRPr="00852B86">
        <w:tab/>
        <w:t>the value of P</w:t>
      </w:r>
      <w:r w:rsidRPr="00852B86">
        <w:rPr>
          <w:vertAlign w:val="subscript"/>
        </w:rPr>
        <w:t>IMR</w:t>
      </w:r>
      <w:r w:rsidRPr="00852B86">
        <w:t xml:space="preserve"> shall be de</w:t>
      </w:r>
      <w:r w:rsidRPr="00852B86">
        <w:rPr>
          <w:lang w:eastAsia="zh-CN"/>
        </w:rPr>
        <w:t>riv</w:t>
      </w:r>
      <w:r w:rsidRPr="00852B86">
        <w:t>ed in the same way as the value of P used for CSI-RS based L1-RSRP measurement in clause 9.5.4.2</w:t>
      </w:r>
      <w:r w:rsidRPr="00852B86">
        <w:rPr>
          <w:lang w:eastAsia="zh-TW"/>
        </w:rPr>
        <w:t xml:space="preserve"> of </w:t>
      </w:r>
      <w:r w:rsidRPr="00852B86">
        <w:rPr>
          <w:lang w:eastAsia="ko-KR"/>
        </w:rPr>
        <w:t>TS 38.133 [6]</w:t>
      </w:r>
      <w:r w:rsidRPr="00852B86">
        <w:t xml:space="preserve">, in which the occasions and period of the NZP CSI-RS for NZP-IMR or CSI-IM for ZP-IMR shall be used instead. </w:t>
      </w:r>
    </w:p>
    <w:p w14:paraId="44ED4CF8" w14:textId="77777777" w:rsidR="00C3503A" w:rsidRPr="00852B86" w:rsidRDefault="00C3503A" w:rsidP="00C3503A">
      <w:r w:rsidRPr="00852B86">
        <w:t>Longer evaluation period would be expected if the combination of SSB, SMTC occasion and measurement gap configurations does not meet pervious conditions.</w:t>
      </w:r>
    </w:p>
    <w:p w14:paraId="5EAEAEFE" w14:textId="77777777" w:rsidR="00C3503A" w:rsidRPr="00852B86" w:rsidRDefault="00C3503A" w:rsidP="00C3503A">
      <w:r w:rsidRPr="00852B86">
        <w:t>For L1-SINR measurement with SSB as CMR and CSI-RS or CSI-IM as IMR, the requirement shall apply if the CSI-RS is configured as IMR with repetition field as “repetition = OFF” or CSI-IM is configured as IMR.</w:t>
      </w:r>
    </w:p>
    <w:p w14:paraId="6E7C2B80" w14:textId="77777777" w:rsidR="00C3503A" w:rsidRPr="00852B86" w:rsidRDefault="00C3503A" w:rsidP="00C3503A">
      <w:r w:rsidRPr="00852B86">
        <w:t xml:space="preserve">For L1-SINR measurement with SSB as CMR and CSI-RS/CSI-IM as IMR, no requirement shall apply if SSB occasions for CMR or CSI-RS/CSI-IM occasions for IMR are fully overlapped with the configured measurement gap  </w:t>
      </w:r>
    </w:p>
    <w:p w14:paraId="2C9DB68D"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1</w:t>
      </w:r>
      <w:r w:rsidRPr="00852B86">
        <w:t>: Measurement period T</w:t>
      </w:r>
      <w:r w:rsidRPr="00852B86">
        <w:rPr>
          <w:vertAlign w:val="subscript"/>
        </w:rPr>
        <w:t>L1-SINR_Measurement_Period_SSB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5AC2E53E"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39710C2D"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40ECE2BB" w14:textId="77777777" w:rsidR="00C3503A" w:rsidRPr="00852B86" w:rsidRDefault="00C3503A" w:rsidP="001F027B">
            <w:pPr>
              <w:pStyle w:val="TAH"/>
            </w:pPr>
            <w:r w:rsidRPr="00852B86">
              <w:t>T</w:t>
            </w:r>
            <w:r w:rsidRPr="00852B86">
              <w:rPr>
                <w:vertAlign w:val="subscript"/>
              </w:rPr>
              <w:t>L1-SINR_Measurement_Period_SSB_CMR_IMR</w:t>
            </w:r>
            <w:r w:rsidRPr="00852B86">
              <w:t xml:space="preserve"> (ms) </w:t>
            </w:r>
          </w:p>
        </w:tc>
      </w:tr>
      <w:tr w:rsidR="00C3503A" w:rsidRPr="00852B86" w14:paraId="0DA2F4EA"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01E1560A"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CAE814B"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SSB</w:t>
            </w:r>
            <w:r w:rsidRPr="00852B86">
              <w:rPr>
                <w:rFonts w:cs="v4.2.0"/>
              </w:rPr>
              <w:t>)</w:t>
            </w:r>
          </w:p>
        </w:tc>
      </w:tr>
      <w:tr w:rsidR="00C3503A" w:rsidRPr="00852B86" w14:paraId="01E79EB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3F9A773F"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23DD753E"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3503A" w:rsidRPr="00852B86" w14:paraId="5B03535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vAlign w:val="center"/>
            <w:hideMark/>
          </w:tcPr>
          <w:p w14:paraId="2DBFDDF8"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vAlign w:val="center"/>
            <w:hideMark/>
          </w:tcPr>
          <w:p w14:paraId="34B33BA1"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416C1ED5"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29A25315"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channel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35A11DD" w14:textId="77777777" w:rsidR="00C3503A" w:rsidRPr="00852B86" w:rsidRDefault="00C3503A" w:rsidP="001F027B">
            <w:pPr>
              <w:pStyle w:val="TAN"/>
              <w:rPr>
                <w:rFonts w:cs="v4.2.0"/>
              </w:rPr>
            </w:pPr>
            <w:r w:rsidRPr="00852B86">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6BE79928" w14:textId="77777777" w:rsidR="00C3503A" w:rsidRPr="00852B86" w:rsidRDefault="00C3503A" w:rsidP="00C3503A">
      <w:pPr>
        <w:rPr>
          <w:rFonts w:eastAsia="?? ??"/>
        </w:rPr>
      </w:pPr>
    </w:p>
    <w:p w14:paraId="2EEB942F"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t>: Measurement period T</w:t>
      </w:r>
      <w:r w:rsidRPr="00852B86">
        <w:rPr>
          <w:vertAlign w:val="subscript"/>
        </w:rPr>
        <w:t>L1-SINR_Measurement_Period_SSB_CMR_IMR</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6236496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EA0A445"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13CAB2B3" w14:textId="77777777" w:rsidR="00C3503A" w:rsidRPr="00852B86" w:rsidRDefault="00C3503A" w:rsidP="001F027B">
            <w:pPr>
              <w:pStyle w:val="TAH"/>
            </w:pPr>
            <w:r w:rsidRPr="00852B86">
              <w:t>T</w:t>
            </w:r>
            <w:r w:rsidRPr="00852B86">
              <w:rPr>
                <w:vertAlign w:val="subscript"/>
              </w:rPr>
              <w:t>L1-SINR_Measurement_Period_SSB_CMR_IMR</w:t>
            </w:r>
            <w:r w:rsidRPr="00852B86">
              <w:t xml:space="preserve"> (ms) </w:t>
            </w:r>
          </w:p>
        </w:tc>
      </w:tr>
      <w:tr w:rsidR="00C3503A" w:rsidRPr="00852B86" w14:paraId="646BF97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57A9EB99"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2CC032DC"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SSB</w:t>
            </w:r>
            <w:r w:rsidRPr="00852B86">
              <w:rPr>
                <w:rFonts w:cs="v4.2.0"/>
              </w:rPr>
              <w:t>)</w:t>
            </w:r>
          </w:p>
        </w:tc>
      </w:tr>
      <w:tr w:rsidR="00C3503A" w:rsidRPr="00852B86" w14:paraId="6874C81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1D4D1D86"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32725D5F"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SSB</w:t>
            </w:r>
            <w:r w:rsidRPr="00852B86">
              <w:rPr>
                <w:rFonts w:cs="v4.2.0"/>
              </w:rPr>
              <w:t>))</w:t>
            </w:r>
          </w:p>
        </w:tc>
      </w:tr>
      <w:tr w:rsidR="00C3503A" w:rsidRPr="00852B86" w14:paraId="7FB8C97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2E3975"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7F5F226E" w14:textId="77777777" w:rsidR="00C3503A" w:rsidRPr="00852B86" w:rsidRDefault="00C3503A" w:rsidP="001F027B">
            <w:pPr>
              <w:pStyle w:val="TAC"/>
            </w:pPr>
            <w:r w:rsidRPr="00852B86">
              <w:rPr>
                <w:rFonts w:cs="v4.2.0"/>
              </w:rPr>
              <w:t>ceil(1.5*M*P*N)*T</w:t>
            </w:r>
            <w:r w:rsidRPr="00852B86">
              <w:rPr>
                <w:rFonts w:cs="v4.2.0"/>
                <w:vertAlign w:val="subscript"/>
              </w:rPr>
              <w:t>DRX</w:t>
            </w:r>
          </w:p>
        </w:tc>
      </w:tr>
      <w:tr w:rsidR="00C3503A" w:rsidRPr="00852B86" w14:paraId="67E6FBE1"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6F1710EF"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SSB</w:t>
            </w:r>
            <w:r w:rsidRPr="00852B86">
              <w:t xml:space="preserve"> = ssb-periodicityServingCell is the periodicity of the SSB-Index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2F18E25" w14:textId="77777777" w:rsidR="00C3503A" w:rsidRPr="00852B86" w:rsidRDefault="00C3503A" w:rsidP="001F027B">
            <w:pPr>
              <w:pStyle w:val="TAN"/>
              <w:rPr>
                <w:rFonts w:cs="v4.2.0"/>
              </w:rPr>
            </w:pPr>
            <w:r w:rsidRPr="00852B86">
              <w:rPr>
                <w:rFonts w:cs="v4.2.0"/>
              </w:rPr>
              <w:t>Note 2:</w:t>
            </w:r>
            <w:r w:rsidRPr="00852B86">
              <w:rPr>
                <w:sz w:val="28"/>
              </w:rPr>
              <w:tab/>
            </w:r>
            <w:r w:rsidRPr="00852B86">
              <w:t>The requirements are applicable provided that the CSI-RS resource configured for interference measurement shall be 1-to-1 mapped to SSB configured for channel measurement, with the same periodicity.</w:t>
            </w:r>
          </w:p>
        </w:tc>
      </w:tr>
    </w:tbl>
    <w:p w14:paraId="0DA8B606" w14:textId="77777777" w:rsidR="00FD7E0C" w:rsidRPr="00852B86" w:rsidRDefault="00FD7E0C" w:rsidP="00C3503A">
      <w:pPr>
        <w:rPr>
          <w:rFonts w:cs="v4.2.0"/>
        </w:rPr>
      </w:pPr>
    </w:p>
    <w:p w14:paraId="469F4F88" w14:textId="305D7D9D" w:rsidR="00C3503A" w:rsidRPr="00852B86" w:rsidRDefault="00C3503A" w:rsidP="00C3503A">
      <w:pPr>
        <w:rPr>
          <w:rFonts w:cs="v4.2.0"/>
        </w:rPr>
      </w:pPr>
      <w:r w:rsidRPr="00852B86">
        <w:rPr>
          <w:rFonts w:cs="v4.2.0"/>
        </w:rPr>
        <w:t xml:space="preserve">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rPr>
          <w:rFonts w:cs="v4.2.0"/>
        </w:rPr>
        <w:t xml:space="preserve"> are valid under the following conditions:</w:t>
      </w:r>
    </w:p>
    <w:p w14:paraId="68BAE5A0" w14:textId="77777777" w:rsidR="00C3503A" w:rsidRPr="00852B86" w:rsidRDefault="00C3503A" w:rsidP="00C3503A">
      <w:pPr>
        <w:pStyle w:val="B10"/>
      </w:pPr>
      <w:r w:rsidRPr="00852B86">
        <w:t>-</w:t>
      </w:r>
      <w:r w:rsidRPr="00852B86">
        <w:tab/>
        <w:t>Conditions defined in clause 7.3 of TS 38.101-1 [18] for reference sensitivity are fulfilled.</w:t>
      </w:r>
    </w:p>
    <w:p w14:paraId="6508276E" w14:textId="77777777" w:rsidR="00C3503A" w:rsidRPr="00852B86" w:rsidRDefault="00C3503A" w:rsidP="00C3503A">
      <w:pPr>
        <w:pStyle w:val="B10"/>
      </w:pPr>
      <w:r w:rsidRPr="00852B86">
        <w:rPr>
          <w:rFonts w:eastAsia="PMingLiU"/>
        </w:rPr>
        <w:t>-</w:t>
      </w:r>
      <w:r w:rsidRPr="00852B86">
        <w:rPr>
          <w:rFonts w:eastAsia="PMingLiU"/>
        </w:rPr>
        <w:tab/>
      </w:r>
      <w:r w:rsidRPr="00852B86">
        <w:t xml:space="preserve">Conditions for L1-SINR measurements are fulfilled according to Annex B.2.8.2 for a corresponding Band </w:t>
      </w:r>
      <w:r w:rsidRPr="00852B86">
        <w:rPr>
          <w:rFonts w:eastAsia="PMingLiU"/>
        </w:rPr>
        <w:t>for each relevant SSB based CMR and IMR</w:t>
      </w:r>
      <w:r w:rsidRPr="00852B86">
        <w:t>.</w:t>
      </w:r>
    </w:p>
    <w:p w14:paraId="04DD8DEB" w14:textId="77777777" w:rsidR="00C3503A" w:rsidRPr="00852B86" w:rsidRDefault="00C3503A" w:rsidP="00C3503A">
      <w:pPr>
        <w:pStyle w:val="B10"/>
        <w:rPr>
          <w:lang w:eastAsia="zh-CN"/>
        </w:rPr>
      </w:pPr>
      <w:bookmarkStart w:id="2338" w:name="_Hlk53385889"/>
      <w:r w:rsidRPr="00852B86">
        <w:rPr>
          <w:lang w:eastAsia="zh-CN"/>
        </w:rPr>
        <w:t>-</w:t>
      </w:r>
      <w:r w:rsidRPr="00852B86">
        <w:rPr>
          <w:lang w:eastAsia="zh-CN"/>
        </w:rPr>
        <w:tab/>
        <w:t>The bandwidth of NZP-IMR and ZP-IMR is 48 PRBs and the density is 3.</w:t>
      </w:r>
    </w:p>
    <w:p w14:paraId="429A1383"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bookmarkEnd w:id="2338"/>
    </w:p>
    <w:p w14:paraId="2BEB69B3" w14:textId="77777777" w:rsidR="00C3503A" w:rsidRPr="00852B86" w:rsidRDefault="00C3503A" w:rsidP="00C3503A">
      <w:pPr>
        <w:pStyle w:val="B10"/>
        <w:ind w:left="0" w:firstLine="0"/>
        <w:rPr>
          <w:lang w:eastAsia="zh-CN"/>
        </w:rPr>
      </w:pPr>
      <w:r w:rsidRPr="00852B86">
        <w:rPr>
          <w:rFonts w:eastAsia="PMingLiU"/>
          <w:lang w:eastAsia="zh-CN"/>
        </w:rPr>
        <w:t xml:space="preserve">The performance with larger bandwidth of NZP-IMR and ZP-IMR is equal to or better than 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rPr>
          <w:rFonts w:eastAsia="PMingLiU"/>
          <w:lang w:eastAsia="zh-CN"/>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rPr>
          <w:rFonts w:eastAsia="PMingLiU"/>
          <w:lang w:eastAsia="zh-CN"/>
        </w:rPr>
        <w:t>.</w:t>
      </w:r>
    </w:p>
    <w:p w14:paraId="0142BB18"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3</w:t>
      </w:r>
      <w:r w:rsidRPr="00852B86">
        <w:t>: L1-SINR absolute accuracy for SSB based CMR and NZP-IMR in FR1</w:t>
      </w:r>
    </w:p>
    <w:tbl>
      <w:tblPr>
        <w:tblW w:w="10172" w:type="dxa"/>
        <w:jc w:val="center"/>
        <w:tblLook w:val="01E0" w:firstRow="1" w:lastRow="1" w:firstColumn="1" w:lastColumn="1" w:noHBand="0" w:noVBand="0"/>
      </w:tblPr>
      <w:tblGrid>
        <w:gridCol w:w="1031"/>
        <w:gridCol w:w="1026"/>
        <w:gridCol w:w="929"/>
        <w:gridCol w:w="707"/>
        <w:gridCol w:w="1700"/>
        <w:gridCol w:w="926"/>
        <w:gridCol w:w="973"/>
        <w:gridCol w:w="1440"/>
        <w:gridCol w:w="1440"/>
      </w:tblGrid>
      <w:tr w:rsidR="00C3503A" w:rsidRPr="00852B86" w14:paraId="07CB92EA"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78102AA2" w14:textId="77777777" w:rsidR="00C3503A" w:rsidRPr="00852B86" w:rsidRDefault="00C3503A" w:rsidP="001F027B">
            <w:pPr>
              <w:pStyle w:val="TAH"/>
            </w:pPr>
            <w:bookmarkStart w:id="2339" w:name="_Hlk63015785"/>
            <w:r w:rsidRPr="00852B86">
              <w:t>Accuracy</w:t>
            </w:r>
          </w:p>
        </w:tc>
        <w:tc>
          <w:tcPr>
            <w:tcW w:w="8115" w:type="dxa"/>
            <w:gridSpan w:val="7"/>
            <w:tcBorders>
              <w:top w:val="single" w:sz="4" w:space="0" w:color="auto"/>
              <w:left w:val="single" w:sz="6" w:space="0" w:color="auto"/>
              <w:bottom w:val="single" w:sz="6" w:space="0" w:color="auto"/>
              <w:right w:val="single" w:sz="4" w:space="0" w:color="auto"/>
            </w:tcBorders>
            <w:vAlign w:val="center"/>
            <w:hideMark/>
          </w:tcPr>
          <w:p w14:paraId="1F407B6C" w14:textId="77777777" w:rsidR="00C3503A" w:rsidRPr="00852B86" w:rsidRDefault="00C3503A" w:rsidP="001F027B">
            <w:pPr>
              <w:pStyle w:val="TAH"/>
            </w:pPr>
            <w:r w:rsidRPr="00852B86">
              <w:t>Conditions</w:t>
            </w:r>
          </w:p>
        </w:tc>
      </w:tr>
      <w:tr w:rsidR="00C3503A" w:rsidRPr="00852B86" w14:paraId="30AFF28F"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CFC2B9"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686DF105" w14:textId="77777777" w:rsidR="00C3503A" w:rsidRPr="00852B86" w:rsidRDefault="00C3503A" w:rsidP="001F027B">
            <w:pPr>
              <w:pStyle w:val="TAH"/>
            </w:pPr>
            <w:r w:rsidRPr="00852B86">
              <w:t>Extreme condition</w:t>
            </w:r>
          </w:p>
        </w:tc>
        <w:tc>
          <w:tcPr>
            <w:tcW w:w="923" w:type="dxa"/>
            <w:tcBorders>
              <w:top w:val="single" w:sz="6" w:space="0" w:color="auto"/>
              <w:left w:val="single" w:sz="6" w:space="0" w:color="auto"/>
              <w:bottom w:val="nil"/>
              <w:right w:val="single" w:sz="6" w:space="0" w:color="auto"/>
            </w:tcBorders>
            <w:vAlign w:val="center"/>
            <w:hideMark/>
          </w:tcPr>
          <w:p w14:paraId="5CC44766" w14:textId="77777777" w:rsidR="00C3503A" w:rsidRPr="00852B86" w:rsidRDefault="00C3503A" w:rsidP="001F027B">
            <w:pPr>
              <w:pStyle w:val="TAH"/>
              <w:rPr>
                <w:rFonts w:eastAsia="SimSun"/>
              </w:rPr>
            </w:pPr>
            <w:r w:rsidRPr="00852B86">
              <w:t xml:space="preserve">SSB- </w:t>
            </w:r>
          </w:p>
          <w:p w14:paraId="70F3F42F" w14:textId="77777777" w:rsidR="00C3503A" w:rsidRPr="00852B86" w:rsidRDefault="00C3503A" w:rsidP="001F027B">
            <w:pPr>
              <w:pStyle w:val="TAH"/>
            </w:pPr>
            <w:r w:rsidRPr="00852B86">
              <w:t>CMR</w:t>
            </w:r>
          </w:p>
          <w:p w14:paraId="59EBB100" w14:textId="77777777" w:rsidR="00C3503A" w:rsidRPr="00852B86" w:rsidRDefault="00C3503A" w:rsidP="001F027B">
            <w:pPr>
              <w:pStyle w:val="TAH"/>
            </w:pPr>
            <w:r w:rsidRPr="00852B86">
              <w:t>Ês/Iot</w:t>
            </w:r>
          </w:p>
        </w:tc>
        <w:tc>
          <w:tcPr>
            <w:tcW w:w="707" w:type="dxa"/>
            <w:tcBorders>
              <w:top w:val="single" w:sz="6" w:space="0" w:color="auto"/>
              <w:left w:val="single" w:sz="6" w:space="0" w:color="auto"/>
              <w:bottom w:val="nil"/>
              <w:right w:val="single" w:sz="6" w:space="0" w:color="auto"/>
            </w:tcBorders>
            <w:vAlign w:val="center"/>
            <w:hideMark/>
          </w:tcPr>
          <w:p w14:paraId="41F225A4" w14:textId="77777777" w:rsidR="00C3503A" w:rsidRPr="00852B86" w:rsidRDefault="00C3503A" w:rsidP="001F027B">
            <w:pPr>
              <w:pStyle w:val="TAH"/>
              <w:rPr>
                <w:rFonts w:eastAsia="SimSun"/>
              </w:rPr>
            </w:pPr>
            <w:r w:rsidRPr="00852B86">
              <w:t>NZP-IMR</w:t>
            </w:r>
          </w:p>
          <w:p w14:paraId="019AD9DA" w14:textId="77777777" w:rsidR="00C3503A" w:rsidRPr="00852B86" w:rsidRDefault="00C3503A" w:rsidP="001F027B">
            <w:pPr>
              <w:pStyle w:val="TAH"/>
            </w:pPr>
            <w:r w:rsidRPr="00852B86">
              <w:t>Ês/Iot</w:t>
            </w:r>
          </w:p>
        </w:tc>
        <w:tc>
          <w:tcPr>
            <w:tcW w:w="6485" w:type="dxa"/>
            <w:gridSpan w:val="5"/>
            <w:tcBorders>
              <w:top w:val="single" w:sz="6" w:space="0" w:color="auto"/>
              <w:left w:val="single" w:sz="6" w:space="0" w:color="auto"/>
              <w:bottom w:val="single" w:sz="6" w:space="0" w:color="auto"/>
              <w:right w:val="single" w:sz="4" w:space="0" w:color="auto"/>
            </w:tcBorders>
            <w:vAlign w:val="center"/>
            <w:hideMark/>
          </w:tcPr>
          <w:p w14:paraId="2CA4286F"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5949CE7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68F91AD2"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3786DBB2" w14:textId="77777777" w:rsidR="00C3503A" w:rsidRPr="00852B86" w:rsidRDefault="00C3503A" w:rsidP="001F027B">
            <w:pPr>
              <w:pStyle w:val="TAH"/>
            </w:pPr>
          </w:p>
        </w:tc>
        <w:tc>
          <w:tcPr>
            <w:tcW w:w="934" w:type="dxa"/>
            <w:tcBorders>
              <w:top w:val="nil"/>
              <w:left w:val="single" w:sz="6" w:space="0" w:color="auto"/>
              <w:bottom w:val="single" w:sz="6" w:space="0" w:color="auto"/>
              <w:right w:val="single" w:sz="6" w:space="0" w:color="auto"/>
            </w:tcBorders>
            <w:vAlign w:val="center"/>
          </w:tcPr>
          <w:p w14:paraId="4BA6FEF3" w14:textId="77777777" w:rsidR="00C3503A" w:rsidRPr="00852B86" w:rsidRDefault="00C3503A" w:rsidP="001F027B">
            <w:pPr>
              <w:pStyle w:val="TAH"/>
            </w:pPr>
          </w:p>
        </w:tc>
        <w:tc>
          <w:tcPr>
            <w:tcW w:w="696" w:type="dxa"/>
            <w:tcBorders>
              <w:top w:val="nil"/>
              <w:left w:val="single" w:sz="6" w:space="0" w:color="auto"/>
              <w:bottom w:val="single" w:sz="6" w:space="0" w:color="auto"/>
              <w:right w:val="single" w:sz="6" w:space="0" w:color="auto"/>
            </w:tcBorders>
            <w:vAlign w:val="center"/>
          </w:tcPr>
          <w:p w14:paraId="608F8E76" w14:textId="77777777" w:rsidR="00C3503A" w:rsidRPr="00852B86"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7E592B11"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344" w:type="dxa"/>
            <w:gridSpan w:val="3"/>
            <w:tcBorders>
              <w:top w:val="single" w:sz="4" w:space="0" w:color="auto"/>
              <w:left w:val="single" w:sz="4" w:space="0" w:color="auto"/>
              <w:bottom w:val="single" w:sz="6" w:space="0" w:color="auto"/>
              <w:right w:val="single" w:sz="6" w:space="0" w:color="auto"/>
            </w:tcBorders>
            <w:vAlign w:val="center"/>
            <w:hideMark/>
          </w:tcPr>
          <w:p w14:paraId="3DD62216"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5AE68A05" w14:textId="77777777" w:rsidR="00C3503A" w:rsidRPr="00852B86" w:rsidRDefault="00C3503A" w:rsidP="001F027B">
            <w:pPr>
              <w:pStyle w:val="TAH"/>
            </w:pPr>
            <w:r w:rsidRPr="00852B86">
              <w:t>Maximum Io</w:t>
            </w:r>
          </w:p>
        </w:tc>
      </w:tr>
      <w:tr w:rsidR="00C3503A" w:rsidRPr="00852B86" w14:paraId="7A85DFC5"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7F826D3D"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49A5BE56" w14:textId="77777777" w:rsidR="00C3503A" w:rsidRPr="00852B86" w:rsidRDefault="00C3503A" w:rsidP="001F027B">
            <w:pPr>
              <w:pStyle w:val="TAH"/>
            </w:pPr>
            <w:r w:rsidRPr="00852B86">
              <w:t>dB</w:t>
            </w:r>
          </w:p>
        </w:tc>
        <w:tc>
          <w:tcPr>
            <w:tcW w:w="934" w:type="dxa"/>
            <w:tcBorders>
              <w:top w:val="single" w:sz="6" w:space="0" w:color="auto"/>
              <w:left w:val="single" w:sz="6" w:space="0" w:color="auto"/>
              <w:bottom w:val="nil"/>
              <w:right w:val="single" w:sz="6" w:space="0" w:color="auto"/>
            </w:tcBorders>
            <w:vAlign w:val="center"/>
            <w:hideMark/>
          </w:tcPr>
          <w:p w14:paraId="7683C8C6" w14:textId="77777777" w:rsidR="00C3503A" w:rsidRPr="00852B86" w:rsidRDefault="00C3503A" w:rsidP="001F027B">
            <w:pPr>
              <w:pStyle w:val="TAH"/>
            </w:pPr>
            <w:r w:rsidRPr="00852B86">
              <w:t>dB</w:t>
            </w:r>
          </w:p>
        </w:tc>
        <w:tc>
          <w:tcPr>
            <w:tcW w:w="696" w:type="dxa"/>
            <w:tcBorders>
              <w:top w:val="single" w:sz="6" w:space="0" w:color="auto"/>
              <w:left w:val="single" w:sz="6" w:space="0" w:color="auto"/>
              <w:bottom w:val="nil"/>
              <w:right w:val="single" w:sz="6" w:space="0" w:color="auto"/>
            </w:tcBorders>
            <w:vAlign w:val="center"/>
            <w:hideMark/>
          </w:tcPr>
          <w:p w14:paraId="38BA4479" w14:textId="77777777" w:rsidR="00C3503A" w:rsidRPr="00852B86" w:rsidRDefault="00C3503A" w:rsidP="001F027B">
            <w:pPr>
              <w:pStyle w:val="TAH"/>
            </w:pPr>
            <w:r w:rsidRPr="00852B86">
              <w:t>dB</w:t>
            </w:r>
          </w:p>
        </w:tc>
        <w:tc>
          <w:tcPr>
            <w:tcW w:w="1701" w:type="dxa"/>
            <w:tcBorders>
              <w:top w:val="single" w:sz="6" w:space="0" w:color="auto"/>
              <w:left w:val="single" w:sz="6" w:space="0" w:color="auto"/>
              <w:bottom w:val="nil"/>
              <w:right w:val="single" w:sz="4" w:space="0" w:color="auto"/>
            </w:tcBorders>
            <w:vAlign w:val="center"/>
          </w:tcPr>
          <w:p w14:paraId="5CE1A933" w14:textId="77777777" w:rsidR="00C3503A" w:rsidRPr="00852B86" w:rsidRDefault="00C3503A" w:rsidP="001F027B">
            <w:pPr>
              <w:pStyle w:val="TAH"/>
            </w:pPr>
          </w:p>
        </w:tc>
        <w:tc>
          <w:tcPr>
            <w:tcW w:w="1904" w:type="dxa"/>
            <w:gridSpan w:val="2"/>
            <w:tcBorders>
              <w:top w:val="single" w:sz="6" w:space="0" w:color="auto"/>
              <w:left w:val="single" w:sz="4" w:space="0" w:color="auto"/>
              <w:bottom w:val="single" w:sz="6" w:space="0" w:color="auto"/>
              <w:right w:val="single" w:sz="6" w:space="0" w:color="auto"/>
            </w:tcBorders>
            <w:vAlign w:val="center"/>
            <w:hideMark/>
          </w:tcPr>
          <w:p w14:paraId="58250229" w14:textId="77777777" w:rsidR="00C3503A" w:rsidRPr="00852B86" w:rsidRDefault="00C3503A" w:rsidP="001F027B">
            <w:pPr>
              <w:pStyle w:val="TAH"/>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1ED0C9AB"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4AD578BE" w14:textId="77777777" w:rsidR="00C3503A" w:rsidRPr="00852B86" w:rsidRDefault="00C3503A" w:rsidP="001F027B">
            <w:pPr>
              <w:pStyle w:val="TAH"/>
            </w:pPr>
            <w:r w:rsidRPr="00852B86">
              <w:t>dBm/BW</w:t>
            </w:r>
            <w:r w:rsidRPr="00852B86">
              <w:rPr>
                <w:vertAlign w:val="subscript"/>
              </w:rPr>
              <w:t>Channel</w:t>
            </w:r>
          </w:p>
        </w:tc>
      </w:tr>
      <w:tr w:rsidR="00C3503A" w:rsidRPr="00852B86" w14:paraId="6A18D3FB"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7CE68518"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8CE5BA" w14:textId="77777777" w:rsidR="00C3503A" w:rsidRPr="00852B86" w:rsidRDefault="00C3503A" w:rsidP="001F027B">
            <w:pPr>
              <w:pStyle w:val="TAH"/>
            </w:pPr>
          </w:p>
        </w:tc>
        <w:tc>
          <w:tcPr>
            <w:tcW w:w="934" w:type="dxa"/>
            <w:tcBorders>
              <w:top w:val="nil"/>
              <w:left w:val="single" w:sz="6" w:space="0" w:color="auto"/>
              <w:bottom w:val="single" w:sz="6" w:space="0" w:color="auto"/>
              <w:right w:val="single" w:sz="6" w:space="0" w:color="auto"/>
            </w:tcBorders>
          </w:tcPr>
          <w:p w14:paraId="6255DBB9" w14:textId="77777777" w:rsidR="00C3503A" w:rsidRPr="00852B86" w:rsidRDefault="00C3503A" w:rsidP="001F027B">
            <w:pPr>
              <w:pStyle w:val="TAH"/>
            </w:pPr>
          </w:p>
        </w:tc>
        <w:tc>
          <w:tcPr>
            <w:tcW w:w="696" w:type="dxa"/>
            <w:tcBorders>
              <w:top w:val="nil"/>
              <w:left w:val="single" w:sz="6" w:space="0" w:color="auto"/>
              <w:bottom w:val="single" w:sz="6" w:space="0" w:color="auto"/>
              <w:right w:val="single" w:sz="6" w:space="0" w:color="auto"/>
            </w:tcBorders>
          </w:tcPr>
          <w:p w14:paraId="12DB292B" w14:textId="77777777" w:rsidR="00C3503A" w:rsidRPr="00852B86" w:rsidRDefault="00C3503A" w:rsidP="001F027B">
            <w:pPr>
              <w:pStyle w:val="TAH"/>
            </w:pPr>
          </w:p>
        </w:tc>
        <w:tc>
          <w:tcPr>
            <w:tcW w:w="1701" w:type="dxa"/>
            <w:tcBorders>
              <w:top w:val="nil"/>
              <w:left w:val="single" w:sz="6" w:space="0" w:color="auto"/>
              <w:bottom w:val="single" w:sz="6" w:space="0" w:color="auto"/>
              <w:right w:val="single" w:sz="4" w:space="0" w:color="auto"/>
            </w:tcBorders>
          </w:tcPr>
          <w:p w14:paraId="7CC70BBE" w14:textId="77777777" w:rsidR="00C3503A" w:rsidRPr="00852B86" w:rsidRDefault="00C3503A" w:rsidP="001F027B">
            <w:pPr>
              <w:pStyle w:val="TAH"/>
            </w:pPr>
          </w:p>
        </w:tc>
        <w:tc>
          <w:tcPr>
            <w:tcW w:w="928" w:type="dxa"/>
            <w:tcBorders>
              <w:top w:val="single" w:sz="6" w:space="0" w:color="auto"/>
              <w:left w:val="single" w:sz="4" w:space="0" w:color="auto"/>
              <w:bottom w:val="single" w:sz="6" w:space="0" w:color="auto"/>
              <w:right w:val="single" w:sz="6" w:space="0" w:color="auto"/>
            </w:tcBorders>
            <w:hideMark/>
          </w:tcPr>
          <w:p w14:paraId="7B1A6FE8"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15 kHz</w:t>
            </w:r>
          </w:p>
        </w:tc>
        <w:tc>
          <w:tcPr>
            <w:tcW w:w="976" w:type="dxa"/>
            <w:tcBorders>
              <w:top w:val="single" w:sz="6" w:space="0" w:color="auto"/>
              <w:left w:val="single" w:sz="4" w:space="0" w:color="auto"/>
              <w:bottom w:val="single" w:sz="6" w:space="0" w:color="auto"/>
              <w:right w:val="single" w:sz="6" w:space="0" w:color="auto"/>
            </w:tcBorders>
            <w:hideMark/>
          </w:tcPr>
          <w:p w14:paraId="40440919"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30 kHz</w:t>
            </w:r>
          </w:p>
        </w:tc>
        <w:tc>
          <w:tcPr>
            <w:tcW w:w="1440" w:type="dxa"/>
            <w:tcBorders>
              <w:top w:val="nil"/>
              <w:left w:val="single" w:sz="6" w:space="0" w:color="auto"/>
              <w:bottom w:val="single" w:sz="6" w:space="0" w:color="auto"/>
              <w:right w:val="single" w:sz="6" w:space="0" w:color="auto"/>
            </w:tcBorders>
          </w:tcPr>
          <w:p w14:paraId="0D1DDAA1"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4D58FE19" w14:textId="77777777" w:rsidR="00C3503A" w:rsidRPr="00852B86" w:rsidRDefault="00C3503A" w:rsidP="001F027B">
            <w:pPr>
              <w:pStyle w:val="TAH"/>
            </w:pPr>
          </w:p>
        </w:tc>
      </w:tr>
      <w:tr w:rsidR="00C3503A" w:rsidRPr="00852B86" w14:paraId="661765BE" w14:textId="77777777" w:rsidTr="001F027B">
        <w:trPr>
          <w:jc w:val="center"/>
        </w:trPr>
        <w:tc>
          <w:tcPr>
            <w:tcW w:w="1031" w:type="dxa"/>
            <w:tcBorders>
              <w:top w:val="single" w:sz="6" w:space="0" w:color="auto"/>
              <w:left w:val="single" w:sz="4" w:space="0" w:color="auto"/>
              <w:bottom w:val="nil"/>
              <w:right w:val="single" w:sz="6" w:space="0" w:color="auto"/>
            </w:tcBorders>
          </w:tcPr>
          <w:p w14:paraId="55892849"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09DB6C23" w14:textId="77777777" w:rsidR="00C3503A" w:rsidRPr="00852B86" w:rsidRDefault="00C3503A" w:rsidP="001F027B">
            <w:pPr>
              <w:pStyle w:val="TAC"/>
            </w:pPr>
          </w:p>
        </w:tc>
        <w:tc>
          <w:tcPr>
            <w:tcW w:w="934" w:type="dxa"/>
            <w:tcBorders>
              <w:top w:val="single" w:sz="6" w:space="0" w:color="auto"/>
              <w:left w:val="single" w:sz="6" w:space="0" w:color="auto"/>
              <w:bottom w:val="nil"/>
              <w:right w:val="single" w:sz="6" w:space="0" w:color="auto"/>
            </w:tcBorders>
          </w:tcPr>
          <w:p w14:paraId="41D0389B" w14:textId="77777777" w:rsidR="00C3503A" w:rsidRPr="00852B86" w:rsidRDefault="00C3503A" w:rsidP="001F027B">
            <w:pPr>
              <w:pStyle w:val="TAC"/>
            </w:pPr>
          </w:p>
        </w:tc>
        <w:tc>
          <w:tcPr>
            <w:tcW w:w="696" w:type="dxa"/>
            <w:tcBorders>
              <w:top w:val="single" w:sz="6" w:space="0" w:color="auto"/>
              <w:left w:val="single" w:sz="6" w:space="0" w:color="auto"/>
              <w:bottom w:val="nil"/>
              <w:right w:val="single" w:sz="6" w:space="0" w:color="auto"/>
            </w:tcBorders>
          </w:tcPr>
          <w:p w14:paraId="6C186D7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02D7D27" w14:textId="77777777" w:rsidR="00C3503A" w:rsidRPr="00852B86" w:rsidRDefault="00C3503A" w:rsidP="001F027B">
            <w:pPr>
              <w:pStyle w:val="TAC"/>
            </w:pPr>
            <w:r w:rsidRPr="00852B86">
              <w:t>NR_FDD_FR1_A, NR_TDD_FR1_A, NR_SDL_FR1_A</w:t>
            </w:r>
          </w:p>
        </w:tc>
        <w:tc>
          <w:tcPr>
            <w:tcW w:w="928" w:type="dxa"/>
            <w:tcBorders>
              <w:top w:val="single" w:sz="6" w:space="0" w:color="auto"/>
              <w:left w:val="single" w:sz="4" w:space="0" w:color="auto"/>
              <w:bottom w:val="single" w:sz="6" w:space="0" w:color="auto"/>
              <w:right w:val="single" w:sz="6" w:space="0" w:color="auto"/>
            </w:tcBorders>
            <w:hideMark/>
          </w:tcPr>
          <w:p w14:paraId="6C26F6BD" w14:textId="77777777" w:rsidR="00C3503A" w:rsidRPr="00852B86" w:rsidRDefault="00C3503A" w:rsidP="001F027B">
            <w:pPr>
              <w:pStyle w:val="TAC"/>
            </w:pPr>
            <w:r w:rsidRPr="00852B86">
              <w:t>-121</w:t>
            </w:r>
          </w:p>
        </w:tc>
        <w:tc>
          <w:tcPr>
            <w:tcW w:w="976" w:type="dxa"/>
            <w:tcBorders>
              <w:top w:val="single" w:sz="6" w:space="0" w:color="auto"/>
              <w:left w:val="single" w:sz="4" w:space="0" w:color="auto"/>
              <w:bottom w:val="single" w:sz="6" w:space="0" w:color="auto"/>
              <w:right w:val="single" w:sz="6" w:space="0" w:color="auto"/>
            </w:tcBorders>
            <w:hideMark/>
          </w:tcPr>
          <w:p w14:paraId="2DD4ABFF" w14:textId="77777777" w:rsidR="00C3503A" w:rsidRPr="00852B86" w:rsidRDefault="00C3503A" w:rsidP="001F027B">
            <w:pPr>
              <w:pStyle w:val="TAC"/>
            </w:pPr>
            <w:r w:rsidRPr="00852B86">
              <w:t>-118</w:t>
            </w:r>
          </w:p>
        </w:tc>
        <w:tc>
          <w:tcPr>
            <w:tcW w:w="1440" w:type="dxa"/>
            <w:tcBorders>
              <w:top w:val="single" w:sz="6" w:space="0" w:color="auto"/>
              <w:left w:val="single" w:sz="6" w:space="0" w:color="auto"/>
              <w:bottom w:val="single" w:sz="6" w:space="0" w:color="auto"/>
              <w:right w:val="single" w:sz="6" w:space="0" w:color="auto"/>
            </w:tcBorders>
            <w:hideMark/>
          </w:tcPr>
          <w:p w14:paraId="52D716C0"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09097AC" w14:textId="77777777" w:rsidR="00C3503A" w:rsidRPr="00852B86" w:rsidRDefault="00C3503A" w:rsidP="001F027B">
            <w:pPr>
              <w:pStyle w:val="TAC"/>
            </w:pPr>
            <w:r w:rsidRPr="00852B86">
              <w:t>-50</w:t>
            </w:r>
          </w:p>
        </w:tc>
      </w:tr>
      <w:tr w:rsidR="00C3503A" w:rsidRPr="00852B86" w14:paraId="5F428854" w14:textId="77777777" w:rsidTr="001F027B">
        <w:trPr>
          <w:jc w:val="center"/>
        </w:trPr>
        <w:tc>
          <w:tcPr>
            <w:tcW w:w="1031" w:type="dxa"/>
            <w:tcBorders>
              <w:top w:val="nil"/>
              <w:left w:val="single" w:sz="4" w:space="0" w:color="auto"/>
              <w:bottom w:val="nil"/>
              <w:right w:val="single" w:sz="6" w:space="0" w:color="auto"/>
            </w:tcBorders>
          </w:tcPr>
          <w:p w14:paraId="2AA71612"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7068787"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008A41D4"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530C1830"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208CFCB" w14:textId="77777777" w:rsidR="00C3503A" w:rsidRPr="00852B86" w:rsidRDefault="00C3503A" w:rsidP="001F027B">
            <w:pPr>
              <w:pStyle w:val="TAC"/>
            </w:pPr>
            <w:r w:rsidRPr="00852B86">
              <w:t>NR_FDD_FR1_B</w:t>
            </w:r>
          </w:p>
        </w:tc>
        <w:tc>
          <w:tcPr>
            <w:tcW w:w="928" w:type="dxa"/>
            <w:tcBorders>
              <w:top w:val="single" w:sz="6" w:space="0" w:color="auto"/>
              <w:left w:val="single" w:sz="4" w:space="0" w:color="auto"/>
              <w:bottom w:val="single" w:sz="6" w:space="0" w:color="auto"/>
              <w:right w:val="single" w:sz="6" w:space="0" w:color="auto"/>
            </w:tcBorders>
            <w:hideMark/>
          </w:tcPr>
          <w:p w14:paraId="77186254" w14:textId="77777777" w:rsidR="00C3503A" w:rsidRPr="00852B86" w:rsidRDefault="00C3503A" w:rsidP="001F027B">
            <w:pPr>
              <w:pStyle w:val="TAC"/>
            </w:pPr>
            <w:r w:rsidRPr="00852B86">
              <w:t>-120.5</w:t>
            </w:r>
          </w:p>
        </w:tc>
        <w:tc>
          <w:tcPr>
            <w:tcW w:w="976" w:type="dxa"/>
            <w:tcBorders>
              <w:top w:val="single" w:sz="6" w:space="0" w:color="auto"/>
              <w:left w:val="single" w:sz="4" w:space="0" w:color="auto"/>
              <w:bottom w:val="single" w:sz="6" w:space="0" w:color="auto"/>
              <w:right w:val="single" w:sz="6" w:space="0" w:color="auto"/>
            </w:tcBorders>
            <w:hideMark/>
          </w:tcPr>
          <w:p w14:paraId="7D812A92" w14:textId="77777777" w:rsidR="00C3503A" w:rsidRPr="00852B86" w:rsidRDefault="00C3503A" w:rsidP="001F027B">
            <w:pPr>
              <w:pStyle w:val="TAC"/>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5F4B1F32"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FF89A41" w14:textId="77777777" w:rsidR="00C3503A" w:rsidRPr="00852B86" w:rsidRDefault="00C3503A" w:rsidP="001F027B">
            <w:pPr>
              <w:pStyle w:val="TAC"/>
            </w:pPr>
            <w:r w:rsidRPr="00852B86">
              <w:t>-50</w:t>
            </w:r>
          </w:p>
        </w:tc>
      </w:tr>
      <w:tr w:rsidR="00C3503A" w:rsidRPr="00852B86" w14:paraId="54449052" w14:textId="77777777" w:rsidTr="001F027B">
        <w:trPr>
          <w:jc w:val="center"/>
        </w:trPr>
        <w:tc>
          <w:tcPr>
            <w:tcW w:w="1031" w:type="dxa"/>
            <w:tcBorders>
              <w:top w:val="nil"/>
              <w:left w:val="single" w:sz="4" w:space="0" w:color="auto"/>
              <w:bottom w:val="nil"/>
              <w:right w:val="single" w:sz="6" w:space="0" w:color="auto"/>
            </w:tcBorders>
          </w:tcPr>
          <w:p w14:paraId="1674DAC1"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BF8E898"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36FFD7D3"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100793DF"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DC079CD" w14:textId="77777777" w:rsidR="00C3503A" w:rsidRPr="00852B86" w:rsidRDefault="00C3503A" w:rsidP="001F027B">
            <w:pPr>
              <w:pStyle w:val="TAC"/>
            </w:pPr>
            <w:r w:rsidRPr="00852B86">
              <w:t>NR_TDD_FR1_C</w:t>
            </w:r>
          </w:p>
        </w:tc>
        <w:tc>
          <w:tcPr>
            <w:tcW w:w="928" w:type="dxa"/>
            <w:tcBorders>
              <w:top w:val="single" w:sz="6" w:space="0" w:color="auto"/>
              <w:left w:val="single" w:sz="4" w:space="0" w:color="auto"/>
              <w:bottom w:val="single" w:sz="6" w:space="0" w:color="auto"/>
              <w:right w:val="single" w:sz="6" w:space="0" w:color="auto"/>
            </w:tcBorders>
            <w:hideMark/>
          </w:tcPr>
          <w:p w14:paraId="2C0D7242" w14:textId="77777777" w:rsidR="00C3503A" w:rsidRPr="00852B86" w:rsidRDefault="00C3503A" w:rsidP="001F027B">
            <w:pPr>
              <w:pStyle w:val="TAC"/>
            </w:pPr>
            <w:r w:rsidRPr="00852B86">
              <w:t>-120</w:t>
            </w:r>
          </w:p>
        </w:tc>
        <w:tc>
          <w:tcPr>
            <w:tcW w:w="976" w:type="dxa"/>
            <w:tcBorders>
              <w:top w:val="single" w:sz="6" w:space="0" w:color="auto"/>
              <w:left w:val="single" w:sz="4" w:space="0" w:color="auto"/>
              <w:bottom w:val="single" w:sz="6" w:space="0" w:color="auto"/>
              <w:right w:val="single" w:sz="6" w:space="0" w:color="auto"/>
            </w:tcBorders>
            <w:hideMark/>
          </w:tcPr>
          <w:p w14:paraId="1AE51E14" w14:textId="77777777" w:rsidR="00C3503A" w:rsidRPr="00852B86" w:rsidRDefault="00C3503A" w:rsidP="001F027B">
            <w:pPr>
              <w:pStyle w:val="TAC"/>
            </w:pPr>
            <w:r w:rsidRPr="00852B86">
              <w:t>-117</w:t>
            </w:r>
          </w:p>
        </w:tc>
        <w:tc>
          <w:tcPr>
            <w:tcW w:w="1440" w:type="dxa"/>
            <w:tcBorders>
              <w:top w:val="single" w:sz="6" w:space="0" w:color="auto"/>
              <w:left w:val="single" w:sz="6" w:space="0" w:color="auto"/>
              <w:bottom w:val="single" w:sz="6" w:space="0" w:color="auto"/>
              <w:right w:val="single" w:sz="6" w:space="0" w:color="auto"/>
            </w:tcBorders>
            <w:hideMark/>
          </w:tcPr>
          <w:p w14:paraId="62BF9F6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C53572F" w14:textId="77777777" w:rsidR="00C3503A" w:rsidRPr="00852B86" w:rsidRDefault="00C3503A" w:rsidP="001F027B">
            <w:pPr>
              <w:pStyle w:val="TAC"/>
            </w:pPr>
            <w:r w:rsidRPr="00852B86">
              <w:t>-50</w:t>
            </w:r>
          </w:p>
        </w:tc>
      </w:tr>
      <w:tr w:rsidR="00C3503A" w:rsidRPr="00852B86" w14:paraId="7BBBB41C" w14:textId="77777777" w:rsidTr="001F027B">
        <w:trPr>
          <w:jc w:val="center"/>
        </w:trPr>
        <w:tc>
          <w:tcPr>
            <w:tcW w:w="1031" w:type="dxa"/>
            <w:tcBorders>
              <w:top w:val="nil"/>
              <w:left w:val="single" w:sz="4" w:space="0" w:color="auto"/>
              <w:bottom w:val="nil"/>
              <w:right w:val="single" w:sz="6" w:space="0" w:color="auto"/>
            </w:tcBorders>
            <w:hideMark/>
          </w:tcPr>
          <w:p w14:paraId="65618981" w14:textId="77777777" w:rsidR="00C3503A" w:rsidRPr="00852B86" w:rsidRDefault="00C3503A" w:rsidP="001F027B">
            <w:pPr>
              <w:pStyle w:val="TAC"/>
            </w:pPr>
            <w:r w:rsidRPr="00852B86">
              <w:rPr>
                <w:rFonts w:cs="Arial"/>
              </w:rPr>
              <w:t>±</w:t>
            </w:r>
            <w:r w:rsidRPr="00852B86">
              <w:t>4.0</w:t>
            </w:r>
          </w:p>
        </w:tc>
        <w:tc>
          <w:tcPr>
            <w:tcW w:w="1026" w:type="dxa"/>
            <w:tcBorders>
              <w:top w:val="nil"/>
              <w:left w:val="single" w:sz="6" w:space="0" w:color="auto"/>
              <w:bottom w:val="nil"/>
              <w:right w:val="single" w:sz="6" w:space="0" w:color="auto"/>
            </w:tcBorders>
            <w:hideMark/>
          </w:tcPr>
          <w:p w14:paraId="69E51365" w14:textId="77777777" w:rsidR="00C3503A" w:rsidRPr="00852B86" w:rsidRDefault="00C3503A" w:rsidP="001F027B">
            <w:pPr>
              <w:pStyle w:val="TAC"/>
            </w:pPr>
            <w:r w:rsidRPr="00852B86">
              <w:rPr>
                <w:rFonts w:cs="Arial"/>
              </w:rPr>
              <w:t>±</w:t>
            </w:r>
            <w:r w:rsidRPr="00852B86">
              <w:t>5.0</w:t>
            </w:r>
          </w:p>
        </w:tc>
        <w:tc>
          <w:tcPr>
            <w:tcW w:w="934" w:type="dxa"/>
            <w:tcBorders>
              <w:top w:val="nil"/>
              <w:left w:val="single" w:sz="6" w:space="0" w:color="auto"/>
              <w:bottom w:val="nil"/>
              <w:right w:val="single" w:sz="6" w:space="0" w:color="auto"/>
            </w:tcBorders>
            <w:hideMark/>
          </w:tcPr>
          <w:p w14:paraId="1425FB5C" w14:textId="77777777" w:rsidR="00C3503A" w:rsidRPr="00852B86" w:rsidRDefault="00C3503A" w:rsidP="001F027B">
            <w:pPr>
              <w:pStyle w:val="TAC"/>
            </w:pPr>
            <w:r w:rsidRPr="00852B86">
              <w:sym w:font="Symbol" w:char="F0B3"/>
            </w:r>
            <w:r w:rsidRPr="00852B86">
              <w:t>0</w:t>
            </w:r>
          </w:p>
        </w:tc>
        <w:tc>
          <w:tcPr>
            <w:tcW w:w="696" w:type="dxa"/>
            <w:tcBorders>
              <w:top w:val="nil"/>
              <w:left w:val="single" w:sz="6" w:space="0" w:color="auto"/>
              <w:bottom w:val="nil"/>
              <w:right w:val="single" w:sz="6" w:space="0" w:color="auto"/>
            </w:tcBorders>
            <w:hideMark/>
          </w:tcPr>
          <w:p w14:paraId="1028C0F5" w14:textId="77777777" w:rsidR="00C3503A" w:rsidRPr="00852B86" w:rsidRDefault="00C3503A" w:rsidP="001F027B">
            <w:pPr>
              <w:pStyle w:val="TAC"/>
            </w:pPr>
            <w:r w:rsidRPr="00852B86">
              <w:sym w:font="Symbol" w:char="F0B3"/>
            </w:r>
            <w:r w:rsidRPr="00852B86">
              <w:t>0</w:t>
            </w:r>
          </w:p>
        </w:tc>
        <w:tc>
          <w:tcPr>
            <w:tcW w:w="1701" w:type="dxa"/>
            <w:tcBorders>
              <w:top w:val="single" w:sz="6" w:space="0" w:color="auto"/>
              <w:left w:val="single" w:sz="6" w:space="0" w:color="auto"/>
              <w:bottom w:val="single" w:sz="6" w:space="0" w:color="auto"/>
              <w:right w:val="single" w:sz="4" w:space="0" w:color="auto"/>
            </w:tcBorders>
            <w:hideMark/>
          </w:tcPr>
          <w:p w14:paraId="067F23E4" w14:textId="77777777" w:rsidR="00C3503A" w:rsidRPr="00852B86" w:rsidRDefault="00C3503A" w:rsidP="001F027B">
            <w:pPr>
              <w:pStyle w:val="TAC"/>
            </w:pPr>
            <w:r w:rsidRPr="00852B86">
              <w:t>NR_FDD_FR1_D, NR_TDD_FR1_D</w:t>
            </w:r>
          </w:p>
        </w:tc>
        <w:tc>
          <w:tcPr>
            <w:tcW w:w="928" w:type="dxa"/>
            <w:tcBorders>
              <w:top w:val="single" w:sz="6" w:space="0" w:color="auto"/>
              <w:left w:val="single" w:sz="4" w:space="0" w:color="auto"/>
              <w:bottom w:val="single" w:sz="6" w:space="0" w:color="auto"/>
              <w:right w:val="single" w:sz="6" w:space="0" w:color="auto"/>
            </w:tcBorders>
            <w:hideMark/>
          </w:tcPr>
          <w:p w14:paraId="56908DBC" w14:textId="77777777" w:rsidR="00C3503A" w:rsidRPr="00852B86" w:rsidRDefault="00C3503A" w:rsidP="001F027B">
            <w:pPr>
              <w:pStyle w:val="TAC"/>
            </w:pPr>
            <w:r w:rsidRPr="00852B86">
              <w:t>-119.5</w:t>
            </w:r>
          </w:p>
        </w:tc>
        <w:tc>
          <w:tcPr>
            <w:tcW w:w="976" w:type="dxa"/>
            <w:tcBorders>
              <w:top w:val="single" w:sz="6" w:space="0" w:color="auto"/>
              <w:left w:val="single" w:sz="4" w:space="0" w:color="auto"/>
              <w:bottom w:val="single" w:sz="6" w:space="0" w:color="auto"/>
              <w:right w:val="single" w:sz="6" w:space="0" w:color="auto"/>
            </w:tcBorders>
            <w:hideMark/>
          </w:tcPr>
          <w:p w14:paraId="029A5013" w14:textId="77777777" w:rsidR="00C3503A" w:rsidRPr="00852B86" w:rsidRDefault="00C3503A" w:rsidP="001F027B">
            <w:pPr>
              <w:pStyle w:val="TAC"/>
            </w:pPr>
            <w:r w:rsidRPr="00852B86">
              <w:t>-116.5</w:t>
            </w:r>
          </w:p>
        </w:tc>
        <w:tc>
          <w:tcPr>
            <w:tcW w:w="1440" w:type="dxa"/>
            <w:tcBorders>
              <w:top w:val="single" w:sz="6" w:space="0" w:color="auto"/>
              <w:left w:val="single" w:sz="6" w:space="0" w:color="auto"/>
              <w:bottom w:val="single" w:sz="6" w:space="0" w:color="auto"/>
              <w:right w:val="single" w:sz="6" w:space="0" w:color="auto"/>
            </w:tcBorders>
            <w:hideMark/>
          </w:tcPr>
          <w:p w14:paraId="74FE962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5D371A5" w14:textId="77777777" w:rsidR="00C3503A" w:rsidRPr="00852B86" w:rsidRDefault="00C3503A" w:rsidP="001F027B">
            <w:pPr>
              <w:pStyle w:val="TAC"/>
            </w:pPr>
            <w:r w:rsidRPr="00852B86">
              <w:t>-50</w:t>
            </w:r>
          </w:p>
        </w:tc>
      </w:tr>
      <w:tr w:rsidR="00C3503A" w:rsidRPr="00852B86" w14:paraId="4467B1A7" w14:textId="77777777" w:rsidTr="001F027B">
        <w:trPr>
          <w:jc w:val="center"/>
        </w:trPr>
        <w:tc>
          <w:tcPr>
            <w:tcW w:w="1031" w:type="dxa"/>
            <w:tcBorders>
              <w:top w:val="nil"/>
              <w:left w:val="single" w:sz="4" w:space="0" w:color="auto"/>
              <w:bottom w:val="nil"/>
              <w:right w:val="single" w:sz="6" w:space="0" w:color="auto"/>
            </w:tcBorders>
          </w:tcPr>
          <w:p w14:paraId="6AF988F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20829B3"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0E3473E6"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0D4EF70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9689CEB" w14:textId="77777777" w:rsidR="00C3503A" w:rsidRPr="00852B86" w:rsidRDefault="00C3503A" w:rsidP="001F027B">
            <w:pPr>
              <w:pStyle w:val="TAC"/>
            </w:pPr>
            <w:r w:rsidRPr="00852B86">
              <w:t>NR_FDD_FR1_E, NR_TDD_FR1_E</w:t>
            </w:r>
          </w:p>
        </w:tc>
        <w:tc>
          <w:tcPr>
            <w:tcW w:w="928" w:type="dxa"/>
            <w:tcBorders>
              <w:top w:val="single" w:sz="6" w:space="0" w:color="auto"/>
              <w:left w:val="single" w:sz="4" w:space="0" w:color="auto"/>
              <w:bottom w:val="single" w:sz="6" w:space="0" w:color="auto"/>
              <w:right w:val="single" w:sz="6" w:space="0" w:color="auto"/>
            </w:tcBorders>
            <w:hideMark/>
          </w:tcPr>
          <w:p w14:paraId="2D58AC21" w14:textId="77777777" w:rsidR="00C3503A" w:rsidRPr="00852B86" w:rsidRDefault="00C3503A" w:rsidP="001F027B">
            <w:pPr>
              <w:pStyle w:val="TAC"/>
            </w:pPr>
            <w:r w:rsidRPr="00852B86">
              <w:t>-119</w:t>
            </w:r>
          </w:p>
        </w:tc>
        <w:tc>
          <w:tcPr>
            <w:tcW w:w="976" w:type="dxa"/>
            <w:tcBorders>
              <w:top w:val="single" w:sz="6" w:space="0" w:color="auto"/>
              <w:left w:val="single" w:sz="4" w:space="0" w:color="auto"/>
              <w:bottom w:val="single" w:sz="6" w:space="0" w:color="auto"/>
              <w:right w:val="single" w:sz="6" w:space="0" w:color="auto"/>
            </w:tcBorders>
            <w:hideMark/>
          </w:tcPr>
          <w:p w14:paraId="3DD02FC7" w14:textId="77777777" w:rsidR="00C3503A" w:rsidRPr="00852B86" w:rsidRDefault="00C3503A" w:rsidP="001F027B">
            <w:pPr>
              <w:pStyle w:val="TAC"/>
            </w:pPr>
            <w:r w:rsidRPr="00852B86">
              <w:t>-116</w:t>
            </w:r>
          </w:p>
        </w:tc>
        <w:tc>
          <w:tcPr>
            <w:tcW w:w="1440" w:type="dxa"/>
            <w:tcBorders>
              <w:top w:val="single" w:sz="6" w:space="0" w:color="auto"/>
              <w:left w:val="single" w:sz="6" w:space="0" w:color="auto"/>
              <w:bottom w:val="single" w:sz="6" w:space="0" w:color="auto"/>
              <w:right w:val="single" w:sz="6" w:space="0" w:color="auto"/>
            </w:tcBorders>
            <w:hideMark/>
          </w:tcPr>
          <w:p w14:paraId="76C5AB3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845AF6D" w14:textId="77777777" w:rsidR="00C3503A" w:rsidRPr="00852B86" w:rsidRDefault="00C3503A" w:rsidP="001F027B">
            <w:pPr>
              <w:pStyle w:val="TAC"/>
            </w:pPr>
            <w:r w:rsidRPr="00852B86">
              <w:t>-50</w:t>
            </w:r>
          </w:p>
        </w:tc>
      </w:tr>
      <w:tr w:rsidR="00C3503A" w:rsidRPr="00852B86" w14:paraId="2B990802" w14:textId="77777777" w:rsidTr="001F027B">
        <w:trPr>
          <w:jc w:val="center"/>
        </w:trPr>
        <w:tc>
          <w:tcPr>
            <w:tcW w:w="1031" w:type="dxa"/>
            <w:tcBorders>
              <w:top w:val="nil"/>
              <w:left w:val="single" w:sz="4" w:space="0" w:color="auto"/>
              <w:bottom w:val="nil"/>
              <w:right w:val="single" w:sz="6" w:space="0" w:color="auto"/>
            </w:tcBorders>
          </w:tcPr>
          <w:p w14:paraId="59173154"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9CC3F4D"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5BA55A5E"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188A97A"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22DAABA7" w14:textId="77777777" w:rsidR="00C3503A" w:rsidRPr="00852B86" w:rsidRDefault="00C3503A" w:rsidP="001F027B">
            <w:pPr>
              <w:pStyle w:val="TAC"/>
            </w:pPr>
            <w:r w:rsidRPr="00852B86">
              <w:rPr>
                <w:lang w:eastAsia="zh-CN"/>
              </w:rPr>
              <w:t>NR_FDD_FR1_F</w:t>
            </w:r>
          </w:p>
        </w:tc>
        <w:tc>
          <w:tcPr>
            <w:tcW w:w="928" w:type="dxa"/>
            <w:tcBorders>
              <w:top w:val="single" w:sz="6" w:space="0" w:color="auto"/>
              <w:left w:val="single" w:sz="4" w:space="0" w:color="auto"/>
              <w:bottom w:val="single" w:sz="6" w:space="0" w:color="auto"/>
              <w:right w:val="single" w:sz="6" w:space="0" w:color="auto"/>
            </w:tcBorders>
            <w:hideMark/>
          </w:tcPr>
          <w:p w14:paraId="39F7E2BC" w14:textId="77777777" w:rsidR="00C3503A" w:rsidRPr="00852B86" w:rsidRDefault="00C3503A" w:rsidP="001F027B">
            <w:pPr>
              <w:pStyle w:val="TAC"/>
            </w:pPr>
            <w:r w:rsidRPr="00852B86">
              <w:t>-118.5</w:t>
            </w:r>
          </w:p>
        </w:tc>
        <w:tc>
          <w:tcPr>
            <w:tcW w:w="976" w:type="dxa"/>
            <w:tcBorders>
              <w:top w:val="single" w:sz="6" w:space="0" w:color="auto"/>
              <w:left w:val="single" w:sz="4" w:space="0" w:color="auto"/>
              <w:bottom w:val="single" w:sz="6" w:space="0" w:color="auto"/>
              <w:right w:val="single" w:sz="6" w:space="0" w:color="auto"/>
            </w:tcBorders>
            <w:hideMark/>
          </w:tcPr>
          <w:p w14:paraId="75C2218E" w14:textId="77777777" w:rsidR="00C3503A" w:rsidRPr="00852B86" w:rsidRDefault="00C3503A" w:rsidP="001F027B">
            <w:pPr>
              <w:pStyle w:val="TAC"/>
            </w:pPr>
            <w:r w:rsidRPr="00852B86">
              <w:t>-115.5</w:t>
            </w:r>
          </w:p>
        </w:tc>
        <w:tc>
          <w:tcPr>
            <w:tcW w:w="1440" w:type="dxa"/>
            <w:tcBorders>
              <w:top w:val="single" w:sz="6" w:space="0" w:color="auto"/>
              <w:left w:val="single" w:sz="6" w:space="0" w:color="auto"/>
              <w:bottom w:val="single" w:sz="6" w:space="0" w:color="auto"/>
              <w:right w:val="single" w:sz="6" w:space="0" w:color="auto"/>
            </w:tcBorders>
            <w:hideMark/>
          </w:tcPr>
          <w:p w14:paraId="338E4DE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5507B59" w14:textId="77777777" w:rsidR="00C3503A" w:rsidRPr="00852B86" w:rsidRDefault="00C3503A" w:rsidP="001F027B">
            <w:pPr>
              <w:pStyle w:val="TAC"/>
            </w:pPr>
            <w:r w:rsidRPr="00852B86">
              <w:t>-50</w:t>
            </w:r>
          </w:p>
        </w:tc>
      </w:tr>
      <w:tr w:rsidR="00C3503A" w:rsidRPr="00852B86" w14:paraId="4E8B3BCD" w14:textId="77777777" w:rsidTr="001F027B">
        <w:trPr>
          <w:jc w:val="center"/>
        </w:trPr>
        <w:tc>
          <w:tcPr>
            <w:tcW w:w="1031" w:type="dxa"/>
            <w:tcBorders>
              <w:top w:val="nil"/>
              <w:left w:val="single" w:sz="4" w:space="0" w:color="auto"/>
              <w:bottom w:val="nil"/>
              <w:right w:val="single" w:sz="6" w:space="0" w:color="auto"/>
            </w:tcBorders>
          </w:tcPr>
          <w:p w14:paraId="28D5062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F5AB0D6"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253EB5F8"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1D7B5B8"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B6350BF"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928" w:type="dxa"/>
            <w:tcBorders>
              <w:top w:val="single" w:sz="6" w:space="0" w:color="auto"/>
              <w:left w:val="single" w:sz="4" w:space="0" w:color="auto"/>
              <w:bottom w:val="single" w:sz="6" w:space="0" w:color="auto"/>
              <w:right w:val="single" w:sz="6" w:space="0" w:color="auto"/>
            </w:tcBorders>
            <w:hideMark/>
          </w:tcPr>
          <w:p w14:paraId="2C1DA7CC" w14:textId="77777777" w:rsidR="00C3503A" w:rsidRPr="00852B86" w:rsidRDefault="00C3503A" w:rsidP="001F027B">
            <w:pPr>
              <w:pStyle w:val="TAC"/>
            </w:pPr>
            <w:r w:rsidRPr="00852B86">
              <w:t>-118</w:t>
            </w:r>
          </w:p>
        </w:tc>
        <w:tc>
          <w:tcPr>
            <w:tcW w:w="976" w:type="dxa"/>
            <w:tcBorders>
              <w:top w:val="single" w:sz="6" w:space="0" w:color="auto"/>
              <w:left w:val="single" w:sz="4" w:space="0" w:color="auto"/>
              <w:bottom w:val="single" w:sz="6" w:space="0" w:color="auto"/>
              <w:right w:val="single" w:sz="6" w:space="0" w:color="auto"/>
            </w:tcBorders>
            <w:hideMark/>
          </w:tcPr>
          <w:p w14:paraId="08BB130E"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0BD6C0AD"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8AA765A" w14:textId="77777777" w:rsidR="00C3503A" w:rsidRPr="00852B86" w:rsidRDefault="00C3503A" w:rsidP="001F027B">
            <w:pPr>
              <w:pStyle w:val="TAC"/>
            </w:pPr>
            <w:r w:rsidRPr="00852B86">
              <w:t>-50</w:t>
            </w:r>
          </w:p>
        </w:tc>
      </w:tr>
      <w:tr w:rsidR="00C3503A" w:rsidRPr="00852B86" w14:paraId="09082F90" w14:textId="77777777" w:rsidTr="001F027B">
        <w:trPr>
          <w:jc w:val="center"/>
        </w:trPr>
        <w:tc>
          <w:tcPr>
            <w:tcW w:w="1031" w:type="dxa"/>
            <w:tcBorders>
              <w:top w:val="nil"/>
              <w:left w:val="single" w:sz="4" w:space="0" w:color="auto"/>
              <w:bottom w:val="nil"/>
              <w:right w:val="single" w:sz="6" w:space="0" w:color="auto"/>
            </w:tcBorders>
          </w:tcPr>
          <w:p w14:paraId="4E8210E5"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ECF10D5" w14:textId="77777777" w:rsidR="00C3503A" w:rsidRPr="00852B86" w:rsidRDefault="00C3503A" w:rsidP="001F027B">
            <w:pPr>
              <w:pStyle w:val="TAC"/>
            </w:pPr>
          </w:p>
        </w:tc>
        <w:tc>
          <w:tcPr>
            <w:tcW w:w="934" w:type="dxa"/>
            <w:tcBorders>
              <w:top w:val="nil"/>
              <w:left w:val="single" w:sz="6" w:space="0" w:color="auto"/>
              <w:bottom w:val="nil"/>
              <w:right w:val="single" w:sz="6" w:space="0" w:color="auto"/>
            </w:tcBorders>
          </w:tcPr>
          <w:p w14:paraId="18C5ADF2" w14:textId="77777777" w:rsidR="00C3503A" w:rsidRPr="00852B86" w:rsidRDefault="00C3503A" w:rsidP="001F027B">
            <w:pPr>
              <w:pStyle w:val="TAC"/>
            </w:pPr>
          </w:p>
        </w:tc>
        <w:tc>
          <w:tcPr>
            <w:tcW w:w="696" w:type="dxa"/>
            <w:tcBorders>
              <w:top w:val="nil"/>
              <w:left w:val="single" w:sz="6" w:space="0" w:color="auto"/>
              <w:bottom w:val="nil"/>
              <w:right w:val="single" w:sz="6" w:space="0" w:color="auto"/>
            </w:tcBorders>
          </w:tcPr>
          <w:p w14:paraId="72AEEC69"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BB06DA2"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928" w:type="dxa"/>
            <w:tcBorders>
              <w:top w:val="single" w:sz="6" w:space="0" w:color="auto"/>
              <w:left w:val="single" w:sz="4" w:space="0" w:color="auto"/>
              <w:bottom w:val="single" w:sz="6" w:space="0" w:color="auto"/>
              <w:right w:val="single" w:sz="6" w:space="0" w:color="auto"/>
            </w:tcBorders>
            <w:hideMark/>
          </w:tcPr>
          <w:p w14:paraId="7A6AB27F" w14:textId="77777777" w:rsidR="00C3503A" w:rsidRPr="00852B86" w:rsidRDefault="00C3503A" w:rsidP="001F027B">
            <w:pPr>
              <w:pStyle w:val="TAC"/>
            </w:pPr>
            <w:r w:rsidRPr="00852B86">
              <w:t>-117.5</w:t>
            </w:r>
          </w:p>
        </w:tc>
        <w:tc>
          <w:tcPr>
            <w:tcW w:w="976" w:type="dxa"/>
            <w:tcBorders>
              <w:top w:val="single" w:sz="6" w:space="0" w:color="auto"/>
              <w:left w:val="single" w:sz="4" w:space="0" w:color="auto"/>
              <w:bottom w:val="single" w:sz="6" w:space="0" w:color="auto"/>
              <w:right w:val="single" w:sz="6" w:space="0" w:color="auto"/>
            </w:tcBorders>
            <w:hideMark/>
          </w:tcPr>
          <w:p w14:paraId="6A4E9963"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645F507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79FD055" w14:textId="77777777" w:rsidR="00C3503A" w:rsidRPr="00852B86" w:rsidRDefault="00C3503A" w:rsidP="001F027B">
            <w:pPr>
              <w:pStyle w:val="TAC"/>
            </w:pPr>
            <w:r w:rsidRPr="00852B86">
              <w:t>-50</w:t>
            </w:r>
          </w:p>
        </w:tc>
      </w:tr>
      <w:tr w:rsidR="00C3503A" w:rsidRPr="00852B86" w14:paraId="706AB51E" w14:textId="77777777" w:rsidTr="001F027B">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A156342"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418D9A71" w14:textId="77777777" w:rsidR="00C3503A" w:rsidRPr="00852B86" w:rsidRDefault="00C3503A" w:rsidP="001F027B">
            <w:pPr>
              <w:pStyle w:val="TAN"/>
            </w:pPr>
            <w:r w:rsidRPr="00852B86">
              <w:t>NOTE 2:</w:t>
            </w:r>
            <w:r w:rsidRPr="00852B86">
              <w:tab/>
              <w:t>NR operating band groups in FR1 are as defined in clause 3.5.2.</w:t>
            </w:r>
          </w:p>
        </w:tc>
      </w:tr>
      <w:bookmarkEnd w:id="2339"/>
    </w:tbl>
    <w:p w14:paraId="48B33875" w14:textId="77777777" w:rsidR="00C3503A" w:rsidRPr="00852B86" w:rsidRDefault="00C3503A" w:rsidP="00C3503A">
      <w:pPr>
        <w:rPr>
          <w:rFonts w:eastAsia="?? ??"/>
        </w:rPr>
      </w:pPr>
    </w:p>
    <w:p w14:paraId="1E89C463"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4</w:t>
      </w:r>
      <w:r w:rsidRPr="00852B86">
        <w:t>: L1-SINR absolute accuracy for SSB based CMR and ZP-IMR in FR1</w:t>
      </w:r>
    </w:p>
    <w:tbl>
      <w:tblPr>
        <w:tblW w:w="10172" w:type="dxa"/>
        <w:jc w:val="center"/>
        <w:tblLook w:val="01E0" w:firstRow="1" w:lastRow="1" w:firstColumn="1" w:lastColumn="1" w:noHBand="0" w:noVBand="0"/>
      </w:tblPr>
      <w:tblGrid>
        <w:gridCol w:w="1031"/>
        <w:gridCol w:w="1026"/>
        <w:gridCol w:w="773"/>
        <w:gridCol w:w="1985"/>
        <w:gridCol w:w="1276"/>
        <w:gridCol w:w="1201"/>
        <w:gridCol w:w="1440"/>
        <w:gridCol w:w="1440"/>
      </w:tblGrid>
      <w:tr w:rsidR="00C3503A" w:rsidRPr="00852B86" w14:paraId="78EC9A7D" w14:textId="77777777" w:rsidTr="001F027B">
        <w:trPr>
          <w:jc w:val="center"/>
        </w:trPr>
        <w:tc>
          <w:tcPr>
            <w:tcW w:w="2057" w:type="dxa"/>
            <w:gridSpan w:val="2"/>
            <w:tcBorders>
              <w:top w:val="single" w:sz="4" w:space="0" w:color="auto"/>
              <w:left w:val="single" w:sz="4" w:space="0" w:color="auto"/>
              <w:bottom w:val="single" w:sz="6" w:space="0" w:color="auto"/>
              <w:right w:val="single" w:sz="6" w:space="0" w:color="auto"/>
            </w:tcBorders>
            <w:vAlign w:val="center"/>
            <w:hideMark/>
          </w:tcPr>
          <w:p w14:paraId="263FC250" w14:textId="77777777" w:rsidR="00C3503A" w:rsidRPr="00852B86" w:rsidRDefault="00C3503A" w:rsidP="001F027B">
            <w:pPr>
              <w:pStyle w:val="TAH"/>
            </w:pPr>
            <w:r w:rsidRPr="00852B86">
              <w:t>Accuracy</w:t>
            </w:r>
          </w:p>
        </w:tc>
        <w:tc>
          <w:tcPr>
            <w:tcW w:w="8115" w:type="dxa"/>
            <w:gridSpan w:val="6"/>
            <w:tcBorders>
              <w:top w:val="single" w:sz="4" w:space="0" w:color="auto"/>
              <w:left w:val="single" w:sz="6" w:space="0" w:color="auto"/>
              <w:bottom w:val="single" w:sz="6" w:space="0" w:color="auto"/>
              <w:right w:val="single" w:sz="4" w:space="0" w:color="auto"/>
            </w:tcBorders>
            <w:vAlign w:val="center"/>
            <w:hideMark/>
          </w:tcPr>
          <w:p w14:paraId="770E4150" w14:textId="77777777" w:rsidR="00C3503A" w:rsidRPr="00852B86" w:rsidRDefault="00C3503A" w:rsidP="001F027B">
            <w:pPr>
              <w:pStyle w:val="TAH"/>
            </w:pPr>
            <w:r w:rsidRPr="00852B86">
              <w:t>Conditions</w:t>
            </w:r>
          </w:p>
        </w:tc>
      </w:tr>
      <w:tr w:rsidR="00C3503A" w:rsidRPr="00852B86" w14:paraId="6EB29AF7" w14:textId="77777777" w:rsidTr="001F027B">
        <w:trPr>
          <w:jc w:val="center"/>
        </w:trPr>
        <w:tc>
          <w:tcPr>
            <w:tcW w:w="1031" w:type="dxa"/>
            <w:tcBorders>
              <w:top w:val="single" w:sz="6" w:space="0" w:color="auto"/>
              <w:left w:val="single" w:sz="4" w:space="0" w:color="auto"/>
              <w:bottom w:val="nil"/>
              <w:right w:val="single" w:sz="6" w:space="0" w:color="auto"/>
            </w:tcBorders>
            <w:vAlign w:val="center"/>
            <w:hideMark/>
          </w:tcPr>
          <w:p w14:paraId="27EF9423"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2D12DDC1" w14:textId="77777777" w:rsidR="00C3503A" w:rsidRPr="00852B86" w:rsidRDefault="00C3503A" w:rsidP="001F027B">
            <w:pPr>
              <w:pStyle w:val="TAH"/>
            </w:pPr>
            <w:r w:rsidRPr="00852B86">
              <w:t>Extreme condition</w:t>
            </w:r>
          </w:p>
        </w:tc>
        <w:tc>
          <w:tcPr>
            <w:tcW w:w="773" w:type="dxa"/>
            <w:tcBorders>
              <w:top w:val="single" w:sz="6" w:space="0" w:color="auto"/>
              <w:left w:val="single" w:sz="6" w:space="0" w:color="auto"/>
              <w:bottom w:val="nil"/>
              <w:right w:val="single" w:sz="6" w:space="0" w:color="auto"/>
            </w:tcBorders>
            <w:vAlign w:val="center"/>
            <w:hideMark/>
          </w:tcPr>
          <w:p w14:paraId="47D20330" w14:textId="77777777" w:rsidR="00C3503A" w:rsidRPr="00852B86" w:rsidRDefault="00C3503A" w:rsidP="001F027B">
            <w:pPr>
              <w:pStyle w:val="TAH"/>
              <w:rPr>
                <w:rFonts w:eastAsia="SimSun"/>
              </w:rPr>
            </w:pPr>
            <w:r w:rsidRPr="00852B86">
              <w:t xml:space="preserve">SSB- </w:t>
            </w:r>
          </w:p>
          <w:p w14:paraId="5ED12C9D" w14:textId="77777777" w:rsidR="00C3503A" w:rsidRPr="00852B86" w:rsidRDefault="00C3503A" w:rsidP="001F027B">
            <w:pPr>
              <w:pStyle w:val="TAH"/>
            </w:pPr>
            <w:r w:rsidRPr="00852B86">
              <w:t>CMR</w:t>
            </w:r>
          </w:p>
          <w:p w14:paraId="19A97D9F" w14:textId="77777777" w:rsidR="00C3503A" w:rsidRPr="00852B86" w:rsidRDefault="00C3503A" w:rsidP="001F027B">
            <w:pPr>
              <w:pStyle w:val="TAH"/>
            </w:pPr>
            <w:r w:rsidRPr="00852B86">
              <w:t>Ês/Iot</w:t>
            </w:r>
          </w:p>
        </w:tc>
        <w:tc>
          <w:tcPr>
            <w:tcW w:w="7342" w:type="dxa"/>
            <w:gridSpan w:val="5"/>
            <w:tcBorders>
              <w:top w:val="single" w:sz="6" w:space="0" w:color="auto"/>
              <w:left w:val="single" w:sz="6" w:space="0" w:color="auto"/>
              <w:bottom w:val="single" w:sz="6" w:space="0" w:color="auto"/>
              <w:right w:val="single" w:sz="4" w:space="0" w:color="auto"/>
            </w:tcBorders>
            <w:vAlign w:val="center"/>
            <w:hideMark/>
          </w:tcPr>
          <w:p w14:paraId="1644F689"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492FFCB6" w14:textId="77777777" w:rsidTr="001F027B">
        <w:trPr>
          <w:jc w:val="center"/>
        </w:trPr>
        <w:tc>
          <w:tcPr>
            <w:tcW w:w="1031" w:type="dxa"/>
            <w:tcBorders>
              <w:top w:val="nil"/>
              <w:left w:val="single" w:sz="4" w:space="0" w:color="auto"/>
              <w:bottom w:val="single" w:sz="6" w:space="0" w:color="auto"/>
              <w:right w:val="single" w:sz="6" w:space="0" w:color="auto"/>
            </w:tcBorders>
            <w:vAlign w:val="center"/>
          </w:tcPr>
          <w:p w14:paraId="54EFF495"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1486E5E7" w14:textId="77777777" w:rsidR="00C3503A" w:rsidRPr="00852B86" w:rsidRDefault="00C3503A" w:rsidP="001F027B">
            <w:pPr>
              <w:pStyle w:val="TAH"/>
            </w:pPr>
          </w:p>
        </w:tc>
        <w:tc>
          <w:tcPr>
            <w:tcW w:w="773" w:type="dxa"/>
            <w:tcBorders>
              <w:top w:val="nil"/>
              <w:left w:val="single" w:sz="6" w:space="0" w:color="auto"/>
              <w:bottom w:val="single" w:sz="6" w:space="0" w:color="auto"/>
              <w:right w:val="single" w:sz="6" w:space="0" w:color="auto"/>
            </w:tcBorders>
            <w:vAlign w:val="center"/>
          </w:tcPr>
          <w:p w14:paraId="162E865E" w14:textId="77777777" w:rsidR="00C3503A" w:rsidRPr="00852B86" w:rsidRDefault="00C3503A" w:rsidP="001F027B">
            <w:pPr>
              <w:pStyle w:val="TAH"/>
            </w:pPr>
          </w:p>
        </w:tc>
        <w:tc>
          <w:tcPr>
            <w:tcW w:w="1985" w:type="dxa"/>
            <w:tcBorders>
              <w:top w:val="single" w:sz="6" w:space="0" w:color="auto"/>
              <w:left w:val="single" w:sz="6" w:space="0" w:color="auto"/>
              <w:bottom w:val="single" w:sz="6" w:space="0" w:color="auto"/>
              <w:right w:val="single" w:sz="4" w:space="0" w:color="auto"/>
            </w:tcBorders>
            <w:vAlign w:val="center"/>
            <w:hideMark/>
          </w:tcPr>
          <w:p w14:paraId="11E58783"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917" w:type="dxa"/>
            <w:gridSpan w:val="3"/>
            <w:tcBorders>
              <w:top w:val="single" w:sz="4" w:space="0" w:color="auto"/>
              <w:left w:val="single" w:sz="4" w:space="0" w:color="auto"/>
              <w:bottom w:val="single" w:sz="6" w:space="0" w:color="auto"/>
              <w:right w:val="single" w:sz="6" w:space="0" w:color="auto"/>
            </w:tcBorders>
            <w:vAlign w:val="center"/>
            <w:hideMark/>
          </w:tcPr>
          <w:p w14:paraId="2D8C6B62"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F004A51" w14:textId="77777777" w:rsidR="00C3503A" w:rsidRPr="00852B86" w:rsidRDefault="00C3503A" w:rsidP="001F027B">
            <w:pPr>
              <w:pStyle w:val="TAH"/>
            </w:pPr>
            <w:r w:rsidRPr="00852B86">
              <w:t>Maximum Io</w:t>
            </w:r>
          </w:p>
        </w:tc>
      </w:tr>
      <w:tr w:rsidR="00C3503A" w:rsidRPr="00852B86" w14:paraId="1ACE147B" w14:textId="77777777" w:rsidTr="001F027B">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50FEB28D"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56149C4B" w14:textId="77777777" w:rsidR="00C3503A" w:rsidRPr="00852B86" w:rsidRDefault="00C3503A" w:rsidP="001F027B">
            <w:pPr>
              <w:pStyle w:val="TAH"/>
            </w:pPr>
            <w:r w:rsidRPr="00852B86">
              <w:t>dB</w:t>
            </w:r>
          </w:p>
        </w:tc>
        <w:tc>
          <w:tcPr>
            <w:tcW w:w="773" w:type="dxa"/>
            <w:tcBorders>
              <w:top w:val="single" w:sz="6" w:space="0" w:color="auto"/>
              <w:left w:val="single" w:sz="6" w:space="0" w:color="auto"/>
              <w:bottom w:val="nil"/>
              <w:right w:val="single" w:sz="6" w:space="0" w:color="auto"/>
            </w:tcBorders>
            <w:vAlign w:val="center"/>
            <w:hideMark/>
          </w:tcPr>
          <w:p w14:paraId="6FBCD79D" w14:textId="77777777" w:rsidR="00C3503A" w:rsidRPr="00852B86" w:rsidRDefault="00C3503A" w:rsidP="001F027B">
            <w:pPr>
              <w:pStyle w:val="TAH"/>
            </w:pPr>
            <w:r w:rsidRPr="00852B86">
              <w:t>dB</w:t>
            </w:r>
          </w:p>
        </w:tc>
        <w:tc>
          <w:tcPr>
            <w:tcW w:w="1985" w:type="dxa"/>
            <w:tcBorders>
              <w:top w:val="single" w:sz="6" w:space="0" w:color="auto"/>
              <w:left w:val="single" w:sz="6" w:space="0" w:color="auto"/>
              <w:bottom w:val="nil"/>
              <w:right w:val="single" w:sz="4" w:space="0" w:color="auto"/>
            </w:tcBorders>
            <w:vAlign w:val="center"/>
          </w:tcPr>
          <w:p w14:paraId="3AA8913B" w14:textId="77777777" w:rsidR="00C3503A" w:rsidRPr="00852B86" w:rsidRDefault="00C3503A" w:rsidP="001F027B">
            <w:pPr>
              <w:pStyle w:val="TAH"/>
            </w:pPr>
          </w:p>
        </w:tc>
        <w:tc>
          <w:tcPr>
            <w:tcW w:w="2477" w:type="dxa"/>
            <w:gridSpan w:val="2"/>
            <w:tcBorders>
              <w:top w:val="single" w:sz="6" w:space="0" w:color="auto"/>
              <w:left w:val="single" w:sz="4" w:space="0" w:color="auto"/>
              <w:bottom w:val="single" w:sz="6" w:space="0" w:color="auto"/>
              <w:right w:val="single" w:sz="6" w:space="0" w:color="auto"/>
            </w:tcBorders>
            <w:vAlign w:val="center"/>
            <w:hideMark/>
          </w:tcPr>
          <w:p w14:paraId="6FD84D30" w14:textId="77777777" w:rsidR="00C3503A" w:rsidRPr="00852B86" w:rsidRDefault="00C3503A" w:rsidP="001F027B">
            <w:pPr>
              <w:pStyle w:val="TAH"/>
            </w:pPr>
            <w:r w:rsidRPr="00852B86">
              <w:rPr>
                <w:rFonts w:cs="Arial"/>
              </w:rPr>
              <w:t xml:space="preserve">dBm / </w:t>
            </w:r>
            <w:r w:rsidRPr="00852B86">
              <w:t>SCS</w:t>
            </w:r>
            <w:r w:rsidRPr="00852B86">
              <w:rPr>
                <w:vertAlign w:val="subscript"/>
              </w:rPr>
              <w:t>SSB</w:t>
            </w:r>
          </w:p>
        </w:tc>
        <w:tc>
          <w:tcPr>
            <w:tcW w:w="1440" w:type="dxa"/>
            <w:tcBorders>
              <w:top w:val="single" w:sz="6" w:space="0" w:color="auto"/>
              <w:left w:val="single" w:sz="6" w:space="0" w:color="auto"/>
              <w:bottom w:val="nil"/>
              <w:right w:val="single" w:sz="6" w:space="0" w:color="auto"/>
            </w:tcBorders>
            <w:vAlign w:val="center"/>
            <w:hideMark/>
          </w:tcPr>
          <w:p w14:paraId="58161296"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61D3F0E9" w14:textId="77777777" w:rsidR="00C3503A" w:rsidRPr="00852B86" w:rsidRDefault="00C3503A" w:rsidP="001F027B">
            <w:pPr>
              <w:pStyle w:val="TAH"/>
            </w:pPr>
            <w:r w:rsidRPr="00852B86">
              <w:t>dBm/BW</w:t>
            </w:r>
            <w:r w:rsidRPr="00852B86">
              <w:rPr>
                <w:vertAlign w:val="subscript"/>
              </w:rPr>
              <w:t>Channel</w:t>
            </w:r>
          </w:p>
        </w:tc>
      </w:tr>
      <w:tr w:rsidR="00C3503A" w:rsidRPr="00852B86" w14:paraId="57CA6439" w14:textId="77777777" w:rsidTr="001F027B">
        <w:trPr>
          <w:trHeight w:val="307"/>
          <w:jc w:val="center"/>
        </w:trPr>
        <w:tc>
          <w:tcPr>
            <w:tcW w:w="1031" w:type="dxa"/>
            <w:tcBorders>
              <w:top w:val="nil"/>
              <w:left w:val="single" w:sz="4" w:space="0" w:color="auto"/>
              <w:bottom w:val="single" w:sz="6" w:space="0" w:color="auto"/>
              <w:right w:val="single" w:sz="6" w:space="0" w:color="auto"/>
            </w:tcBorders>
          </w:tcPr>
          <w:p w14:paraId="6EF4737E"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tcPr>
          <w:p w14:paraId="32FFAD8C" w14:textId="77777777" w:rsidR="00C3503A" w:rsidRPr="00852B86" w:rsidRDefault="00C3503A" w:rsidP="001F027B">
            <w:pPr>
              <w:pStyle w:val="TAH"/>
            </w:pPr>
          </w:p>
        </w:tc>
        <w:tc>
          <w:tcPr>
            <w:tcW w:w="773" w:type="dxa"/>
            <w:tcBorders>
              <w:top w:val="nil"/>
              <w:left w:val="single" w:sz="6" w:space="0" w:color="auto"/>
              <w:bottom w:val="single" w:sz="6" w:space="0" w:color="auto"/>
              <w:right w:val="single" w:sz="6" w:space="0" w:color="auto"/>
            </w:tcBorders>
          </w:tcPr>
          <w:p w14:paraId="15B1A89B" w14:textId="77777777" w:rsidR="00C3503A" w:rsidRPr="00852B86" w:rsidRDefault="00C3503A" w:rsidP="001F027B">
            <w:pPr>
              <w:pStyle w:val="TAH"/>
            </w:pPr>
          </w:p>
        </w:tc>
        <w:tc>
          <w:tcPr>
            <w:tcW w:w="1985" w:type="dxa"/>
            <w:tcBorders>
              <w:top w:val="nil"/>
              <w:left w:val="single" w:sz="6" w:space="0" w:color="auto"/>
              <w:bottom w:val="single" w:sz="6" w:space="0" w:color="auto"/>
              <w:right w:val="single" w:sz="4" w:space="0" w:color="auto"/>
            </w:tcBorders>
          </w:tcPr>
          <w:p w14:paraId="5B9E067E" w14:textId="77777777" w:rsidR="00C3503A" w:rsidRPr="00852B86" w:rsidRDefault="00C3503A" w:rsidP="001F027B">
            <w:pPr>
              <w:pStyle w:val="TAH"/>
            </w:pPr>
          </w:p>
        </w:tc>
        <w:tc>
          <w:tcPr>
            <w:tcW w:w="1276" w:type="dxa"/>
            <w:tcBorders>
              <w:top w:val="single" w:sz="6" w:space="0" w:color="auto"/>
              <w:left w:val="single" w:sz="4" w:space="0" w:color="auto"/>
              <w:bottom w:val="single" w:sz="6" w:space="0" w:color="auto"/>
              <w:right w:val="single" w:sz="6" w:space="0" w:color="auto"/>
            </w:tcBorders>
            <w:hideMark/>
          </w:tcPr>
          <w:p w14:paraId="586BF4DA"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15 kHz</w:t>
            </w:r>
          </w:p>
        </w:tc>
        <w:tc>
          <w:tcPr>
            <w:tcW w:w="1201" w:type="dxa"/>
            <w:tcBorders>
              <w:top w:val="single" w:sz="6" w:space="0" w:color="auto"/>
              <w:left w:val="single" w:sz="4" w:space="0" w:color="auto"/>
              <w:bottom w:val="single" w:sz="6" w:space="0" w:color="auto"/>
              <w:right w:val="single" w:sz="6" w:space="0" w:color="auto"/>
            </w:tcBorders>
            <w:hideMark/>
          </w:tcPr>
          <w:p w14:paraId="409D2A4F" w14:textId="77777777" w:rsidR="00C3503A" w:rsidRPr="00852B86" w:rsidRDefault="00C3503A" w:rsidP="001F027B">
            <w:pPr>
              <w:pStyle w:val="TAH"/>
              <w:rPr>
                <w:rFonts w:cs="Arial"/>
              </w:rPr>
            </w:pPr>
            <w:r w:rsidRPr="00852B86">
              <w:t>SCS</w:t>
            </w:r>
            <w:r w:rsidRPr="00852B86">
              <w:rPr>
                <w:vertAlign w:val="subscript"/>
              </w:rPr>
              <w:t>SSB</w:t>
            </w:r>
            <w:r w:rsidRPr="00852B86">
              <w:rPr>
                <w:rFonts w:cs="Arial"/>
              </w:rPr>
              <w:t xml:space="preserve"> = 30 kHz</w:t>
            </w:r>
          </w:p>
        </w:tc>
        <w:tc>
          <w:tcPr>
            <w:tcW w:w="1440" w:type="dxa"/>
            <w:tcBorders>
              <w:top w:val="nil"/>
              <w:left w:val="single" w:sz="6" w:space="0" w:color="auto"/>
              <w:bottom w:val="single" w:sz="6" w:space="0" w:color="auto"/>
              <w:right w:val="single" w:sz="6" w:space="0" w:color="auto"/>
            </w:tcBorders>
          </w:tcPr>
          <w:p w14:paraId="686CEDBE"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tcPr>
          <w:p w14:paraId="35E97215" w14:textId="77777777" w:rsidR="00C3503A" w:rsidRPr="00852B86" w:rsidRDefault="00C3503A" w:rsidP="001F027B">
            <w:pPr>
              <w:pStyle w:val="TAH"/>
            </w:pPr>
          </w:p>
        </w:tc>
      </w:tr>
      <w:tr w:rsidR="00C3503A" w:rsidRPr="00852B86" w14:paraId="46A6EACF" w14:textId="77777777" w:rsidTr="001F027B">
        <w:trPr>
          <w:jc w:val="center"/>
        </w:trPr>
        <w:tc>
          <w:tcPr>
            <w:tcW w:w="1031" w:type="dxa"/>
            <w:tcBorders>
              <w:top w:val="single" w:sz="6" w:space="0" w:color="auto"/>
              <w:left w:val="single" w:sz="4" w:space="0" w:color="auto"/>
              <w:bottom w:val="nil"/>
              <w:right w:val="single" w:sz="6" w:space="0" w:color="auto"/>
            </w:tcBorders>
          </w:tcPr>
          <w:p w14:paraId="0A73BB52"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4E5FFC0" w14:textId="77777777" w:rsidR="00C3503A" w:rsidRPr="00852B86" w:rsidRDefault="00C3503A" w:rsidP="001F027B">
            <w:pPr>
              <w:pStyle w:val="TAC"/>
            </w:pPr>
          </w:p>
        </w:tc>
        <w:tc>
          <w:tcPr>
            <w:tcW w:w="773" w:type="dxa"/>
            <w:tcBorders>
              <w:top w:val="single" w:sz="6" w:space="0" w:color="auto"/>
              <w:left w:val="single" w:sz="6" w:space="0" w:color="auto"/>
              <w:bottom w:val="nil"/>
              <w:right w:val="single" w:sz="6" w:space="0" w:color="auto"/>
            </w:tcBorders>
          </w:tcPr>
          <w:p w14:paraId="56911CC0"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808CDD7" w14:textId="77777777" w:rsidR="00C3503A" w:rsidRPr="00852B86" w:rsidRDefault="00C3503A" w:rsidP="001F027B">
            <w:pPr>
              <w:pStyle w:val="TAC"/>
            </w:pPr>
            <w:r w:rsidRPr="00852B86">
              <w:t>NR_FDD_FR1_A, NR_TDD_FR1_A, NR_SDL_FR1_A</w:t>
            </w:r>
          </w:p>
        </w:tc>
        <w:tc>
          <w:tcPr>
            <w:tcW w:w="1276" w:type="dxa"/>
            <w:tcBorders>
              <w:top w:val="single" w:sz="6" w:space="0" w:color="auto"/>
              <w:left w:val="single" w:sz="4" w:space="0" w:color="auto"/>
              <w:bottom w:val="single" w:sz="6" w:space="0" w:color="auto"/>
              <w:right w:val="single" w:sz="6" w:space="0" w:color="auto"/>
            </w:tcBorders>
            <w:hideMark/>
          </w:tcPr>
          <w:p w14:paraId="24CD6DA6" w14:textId="77777777" w:rsidR="00C3503A" w:rsidRPr="00852B86" w:rsidRDefault="00C3503A" w:rsidP="001F027B">
            <w:pPr>
              <w:pStyle w:val="TAC"/>
            </w:pPr>
            <w:r w:rsidRPr="00852B86">
              <w:t>-121</w:t>
            </w:r>
          </w:p>
        </w:tc>
        <w:tc>
          <w:tcPr>
            <w:tcW w:w="1201" w:type="dxa"/>
            <w:tcBorders>
              <w:top w:val="single" w:sz="6" w:space="0" w:color="auto"/>
              <w:left w:val="single" w:sz="4" w:space="0" w:color="auto"/>
              <w:bottom w:val="single" w:sz="6" w:space="0" w:color="auto"/>
              <w:right w:val="single" w:sz="6" w:space="0" w:color="auto"/>
            </w:tcBorders>
            <w:hideMark/>
          </w:tcPr>
          <w:p w14:paraId="77F44A26" w14:textId="77777777" w:rsidR="00C3503A" w:rsidRPr="00852B86" w:rsidRDefault="00C3503A" w:rsidP="001F027B">
            <w:pPr>
              <w:pStyle w:val="TAC"/>
            </w:pPr>
            <w:r w:rsidRPr="00852B86">
              <w:t>-118</w:t>
            </w:r>
          </w:p>
        </w:tc>
        <w:tc>
          <w:tcPr>
            <w:tcW w:w="1440" w:type="dxa"/>
            <w:tcBorders>
              <w:top w:val="single" w:sz="6" w:space="0" w:color="auto"/>
              <w:left w:val="single" w:sz="6" w:space="0" w:color="auto"/>
              <w:bottom w:val="single" w:sz="6" w:space="0" w:color="auto"/>
              <w:right w:val="single" w:sz="6" w:space="0" w:color="auto"/>
            </w:tcBorders>
            <w:hideMark/>
          </w:tcPr>
          <w:p w14:paraId="71CD93A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6A58331" w14:textId="77777777" w:rsidR="00C3503A" w:rsidRPr="00852B86" w:rsidRDefault="00C3503A" w:rsidP="001F027B">
            <w:pPr>
              <w:pStyle w:val="TAC"/>
            </w:pPr>
            <w:r w:rsidRPr="00852B86">
              <w:t>-50</w:t>
            </w:r>
          </w:p>
        </w:tc>
      </w:tr>
      <w:tr w:rsidR="00C3503A" w:rsidRPr="00852B86" w14:paraId="32B2149D" w14:textId="77777777" w:rsidTr="001F027B">
        <w:trPr>
          <w:jc w:val="center"/>
        </w:trPr>
        <w:tc>
          <w:tcPr>
            <w:tcW w:w="1031" w:type="dxa"/>
            <w:tcBorders>
              <w:top w:val="nil"/>
              <w:left w:val="single" w:sz="4" w:space="0" w:color="auto"/>
              <w:bottom w:val="nil"/>
              <w:right w:val="single" w:sz="6" w:space="0" w:color="auto"/>
            </w:tcBorders>
          </w:tcPr>
          <w:p w14:paraId="0C8AD25B"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4B4A7A7"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61908D27"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0184090F" w14:textId="77777777" w:rsidR="00C3503A" w:rsidRPr="00852B86" w:rsidRDefault="00C3503A" w:rsidP="001F027B">
            <w:pPr>
              <w:pStyle w:val="TAC"/>
            </w:pPr>
            <w:r w:rsidRPr="00852B86">
              <w:t>NR_FDD_FR1_B</w:t>
            </w:r>
          </w:p>
        </w:tc>
        <w:tc>
          <w:tcPr>
            <w:tcW w:w="1276" w:type="dxa"/>
            <w:tcBorders>
              <w:top w:val="single" w:sz="6" w:space="0" w:color="auto"/>
              <w:left w:val="single" w:sz="4" w:space="0" w:color="auto"/>
              <w:bottom w:val="single" w:sz="6" w:space="0" w:color="auto"/>
              <w:right w:val="single" w:sz="6" w:space="0" w:color="auto"/>
            </w:tcBorders>
            <w:hideMark/>
          </w:tcPr>
          <w:p w14:paraId="415C298A" w14:textId="77777777" w:rsidR="00C3503A" w:rsidRPr="00852B86" w:rsidRDefault="00C3503A" w:rsidP="001F027B">
            <w:pPr>
              <w:pStyle w:val="TAC"/>
            </w:pPr>
            <w:r w:rsidRPr="00852B86">
              <w:t>-120.5</w:t>
            </w:r>
          </w:p>
        </w:tc>
        <w:tc>
          <w:tcPr>
            <w:tcW w:w="1201" w:type="dxa"/>
            <w:tcBorders>
              <w:top w:val="single" w:sz="6" w:space="0" w:color="auto"/>
              <w:left w:val="single" w:sz="4" w:space="0" w:color="auto"/>
              <w:bottom w:val="single" w:sz="6" w:space="0" w:color="auto"/>
              <w:right w:val="single" w:sz="6" w:space="0" w:color="auto"/>
            </w:tcBorders>
            <w:hideMark/>
          </w:tcPr>
          <w:p w14:paraId="07B2699B" w14:textId="77777777" w:rsidR="00C3503A" w:rsidRPr="00852B86" w:rsidRDefault="00C3503A" w:rsidP="001F027B">
            <w:pPr>
              <w:pStyle w:val="TAC"/>
            </w:pPr>
            <w:r w:rsidRPr="00852B86">
              <w:t>-117.5</w:t>
            </w:r>
          </w:p>
        </w:tc>
        <w:tc>
          <w:tcPr>
            <w:tcW w:w="1440" w:type="dxa"/>
            <w:tcBorders>
              <w:top w:val="single" w:sz="6" w:space="0" w:color="auto"/>
              <w:left w:val="single" w:sz="6" w:space="0" w:color="auto"/>
              <w:bottom w:val="single" w:sz="6" w:space="0" w:color="auto"/>
              <w:right w:val="single" w:sz="6" w:space="0" w:color="auto"/>
            </w:tcBorders>
            <w:hideMark/>
          </w:tcPr>
          <w:p w14:paraId="628A0F6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57E2082" w14:textId="77777777" w:rsidR="00C3503A" w:rsidRPr="00852B86" w:rsidRDefault="00C3503A" w:rsidP="001F027B">
            <w:pPr>
              <w:pStyle w:val="TAC"/>
            </w:pPr>
            <w:r w:rsidRPr="00852B86">
              <w:t>-50</w:t>
            </w:r>
          </w:p>
        </w:tc>
      </w:tr>
      <w:tr w:rsidR="00C3503A" w:rsidRPr="00852B86" w14:paraId="24A0DA6F" w14:textId="77777777" w:rsidTr="001F027B">
        <w:trPr>
          <w:jc w:val="center"/>
        </w:trPr>
        <w:tc>
          <w:tcPr>
            <w:tcW w:w="1031" w:type="dxa"/>
            <w:tcBorders>
              <w:top w:val="nil"/>
              <w:left w:val="single" w:sz="4" w:space="0" w:color="auto"/>
              <w:bottom w:val="nil"/>
              <w:right w:val="single" w:sz="6" w:space="0" w:color="auto"/>
            </w:tcBorders>
          </w:tcPr>
          <w:p w14:paraId="74CD886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BF6A832"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109F3273"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465F26AA" w14:textId="77777777" w:rsidR="00C3503A" w:rsidRPr="00852B86" w:rsidRDefault="00C3503A" w:rsidP="001F027B">
            <w:pPr>
              <w:pStyle w:val="TAC"/>
            </w:pPr>
            <w:r w:rsidRPr="00852B86">
              <w:t>NR_TDD_FR1_C</w:t>
            </w:r>
          </w:p>
        </w:tc>
        <w:tc>
          <w:tcPr>
            <w:tcW w:w="1276" w:type="dxa"/>
            <w:tcBorders>
              <w:top w:val="single" w:sz="6" w:space="0" w:color="auto"/>
              <w:left w:val="single" w:sz="4" w:space="0" w:color="auto"/>
              <w:bottom w:val="single" w:sz="6" w:space="0" w:color="auto"/>
              <w:right w:val="single" w:sz="6" w:space="0" w:color="auto"/>
            </w:tcBorders>
            <w:hideMark/>
          </w:tcPr>
          <w:p w14:paraId="4B5B2D23" w14:textId="77777777" w:rsidR="00C3503A" w:rsidRPr="00852B86" w:rsidRDefault="00C3503A" w:rsidP="001F027B">
            <w:pPr>
              <w:pStyle w:val="TAC"/>
            </w:pPr>
            <w:r w:rsidRPr="00852B86">
              <w:t>-120</w:t>
            </w:r>
          </w:p>
        </w:tc>
        <w:tc>
          <w:tcPr>
            <w:tcW w:w="1201" w:type="dxa"/>
            <w:tcBorders>
              <w:top w:val="single" w:sz="6" w:space="0" w:color="auto"/>
              <w:left w:val="single" w:sz="4" w:space="0" w:color="auto"/>
              <w:bottom w:val="single" w:sz="6" w:space="0" w:color="auto"/>
              <w:right w:val="single" w:sz="6" w:space="0" w:color="auto"/>
            </w:tcBorders>
            <w:hideMark/>
          </w:tcPr>
          <w:p w14:paraId="03DF6857" w14:textId="77777777" w:rsidR="00C3503A" w:rsidRPr="00852B86" w:rsidRDefault="00C3503A" w:rsidP="001F027B">
            <w:pPr>
              <w:pStyle w:val="TAC"/>
            </w:pPr>
            <w:r w:rsidRPr="00852B86">
              <w:t>-117</w:t>
            </w:r>
          </w:p>
        </w:tc>
        <w:tc>
          <w:tcPr>
            <w:tcW w:w="1440" w:type="dxa"/>
            <w:tcBorders>
              <w:top w:val="single" w:sz="6" w:space="0" w:color="auto"/>
              <w:left w:val="single" w:sz="6" w:space="0" w:color="auto"/>
              <w:bottom w:val="single" w:sz="6" w:space="0" w:color="auto"/>
              <w:right w:val="single" w:sz="6" w:space="0" w:color="auto"/>
            </w:tcBorders>
            <w:hideMark/>
          </w:tcPr>
          <w:p w14:paraId="2CB2962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A37AAD0" w14:textId="77777777" w:rsidR="00C3503A" w:rsidRPr="00852B86" w:rsidRDefault="00C3503A" w:rsidP="001F027B">
            <w:pPr>
              <w:pStyle w:val="TAC"/>
            </w:pPr>
            <w:r w:rsidRPr="00852B86">
              <w:t>-50</w:t>
            </w:r>
          </w:p>
        </w:tc>
      </w:tr>
      <w:tr w:rsidR="00C3503A" w:rsidRPr="00852B86" w14:paraId="39934089" w14:textId="77777777" w:rsidTr="001F027B">
        <w:trPr>
          <w:jc w:val="center"/>
        </w:trPr>
        <w:tc>
          <w:tcPr>
            <w:tcW w:w="1031" w:type="dxa"/>
            <w:tcBorders>
              <w:top w:val="nil"/>
              <w:left w:val="single" w:sz="4" w:space="0" w:color="auto"/>
              <w:bottom w:val="nil"/>
              <w:right w:val="single" w:sz="6" w:space="0" w:color="auto"/>
            </w:tcBorders>
            <w:hideMark/>
          </w:tcPr>
          <w:p w14:paraId="49E8AB3E" w14:textId="77777777" w:rsidR="00C3503A" w:rsidRPr="00852B86" w:rsidRDefault="00C3503A" w:rsidP="001F027B">
            <w:pPr>
              <w:pStyle w:val="TAC"/>
            </w:pPr>
            <w:r w:rsidRPr="00852B86">
              <w:rPr>
                <w:rFonts w:cs="Arial"/>
              </w:rPr>
              <w:t>±</w:t>
            </w:r>
            <w:r w:rsidRPr="00852B86">
              <w:t>4.5</w:t>
            </w:r>
          </w:p>
        </w:tc>
        <w:tc>
          <w:tcPr>
            <w:tcW w:w="1026" w:type="dxa"/>
            <w:tcBorders>
              <w:top w:val="nil"/>
              <w:left w:val="single" w:sz="6" w:space="0" w:color="auto"/>
              <w:bottom w:val="nil"/>
              <w:right w:val="single" w:sz="6" w:space="0" w:color="auto"/>
            </w:tcBorders>
            <w:hideMark/>
          </w:tcPr>
          <w:p w14:paraId="7DFE37F8" w14:textId="77777777" w:rsidR="00C3503A" w:rsidRPr="00852B86" w:rsidRDefault="00C3503A" w:rsidP="001F027B">
            <w:pPr>
              <w:pStyle w:val="TAC"/>
            </w:pPr>
            <w:r w:rsidRPr="00852B86">
              <w:rPr>
                <w:rFonts w:cs="Arial"/>
              </w:rPr>
              <w:t>±</w:t>
            </w:r>
            <w:r w:rsidRPr="00852B86">
              <w:t>5.5</w:t>
            </w:r>
          </w:p>
        </w:tc>
        <w:tc>
          <w:tcPr>
            <w:tcW w:w="773" w:type="dxa"/>
            <w:tcBorders>
              <w:top w:val="nil"/>
              <w:left w:val="single" w:sz="6" w:space="0" w:color="auto"/>
              <w:bottom w:val="nil"/>
              <w:right w:val="single" w:sz="6" w:space="0" w:color="auto"/>
            </w:tcBorders>
            <w:hideMark/>
          </w:tcPr>
          <w:p w14:paraId="1CB62C1E" w14:textId="77777777" w:rsidR="00C3503A" w:rsidRPr="00852B86" w:rsidRDefault="00C3503A" w:rsidP="001F027B">
            <w:pPr>
              <w:pStyle w:val="TAC"/>
            </w:pPr>
            <w:r w:rsidRPr="00852B86">
              <w:sym w:font="Symbol" w:char="F0B3"/>
            </w:r>
            <w:r w:rsidRPr="00852B86">
              <w:t>-3</w:t>
            </w:r>
          </w:p>
        </w:tc>
        <w:tc>
          <w:tcPr>
            <w:tcW w:w="1985" w:type="dxa"/>
            <w:tcBorders>
              <w:top w:val="single" w:sz="6" w:space="0" w:color="auto"/>
              <w:left w:val="single" w:sz="6" w:space="0" w:color="auto"/>
              <w:bottom w:val="single" w:sz="6" w:space="0" w:color="auto"/>
              <w:right w:val="single" w:sz="4" w:space="0" w:color="auto"/>
            </w:tcBorders>
            <w:hideMark/>
          </w:tcPr>
          <w:p w14:paraId="13C73AAA" w14:textId="77777777" w:rsidR="00C3503A" w:rsidRPr="00852B86" w:rsidRDefault="00C3503A" w:rsidP="001F027B">
            <w:pPr>
              <w:pStyle w:val="TAC"/>
            </w:pPr>
            <w:r w:rsidRPr="00852B86">
              <w:t>NR_FDD_FR1_D, NR_TDD_FR1_D</w:t>
            </w:r>
          </w:p>
        </w:tc>
        <w:tc>
          <w:tcPr>
            <w:tcW w:w="1276" w:type="dxa"/>
            <w:tcBorders>
              <w:top w:val="single" w:sz="6" w:space="0" w:color="auto"/>
              <w:left w:val="single" w:sz="4" w:space="0" w:color="auto"/>
              <w:bottom w:val="single" w:sz="6" w:space="0" w:color="auto"/>
              <w:right w:val="single" w:sz="6" w:space="0" w:color="auto"/>
            </w:tcBorders>
            <w:hideMark/>
          </w:tcPr>
          <w:p w14:paraId="5D225556" w14:textId="77777777" w:rsidR="00C3503A" w:rsidRPr="00852B86" w:rsidRDefault="00C3503A" w:rsidP="001F027B">
            <w:pPr>
              <w:pStyle w:val="TAC"/>
            </w:pPr>
            <w:r w:rsidRPr="00852B86">
              <w:t>-119.5</w:t>
            </w:r>
          </w:p>
        </w:tc>
        <w:tc>
          <w:tcPr>
            <w:tcW w:w="1201" w:type="dxa"/>
            <w:tcBorders>
              <w:top w:val="single" w:sz="6" w:space="0" w:color="auto"/>
              <w:left w:val="single" w:sz="4" w:space="0" w:color="auto"/>
              <w:bottom w:val="single" w:sz="6" w:space="0" w:color="auto"/>
              <w:right w:val="single" w:sz="6" w:space="0" w:color="auto"/>
            </w:tcBorders>
            <w:hideMark/>
          </w:tcPr>
          <w:p w14:paraId="0930AC52" w14:textId="77777777" w:rsidR="00C3503A" w:rsidRPr="00852B86" w:rsidRDefault="00C3503A" w:rsidP="001F027B">
            <w:pPr>
              <w:pStyle w:val="TAC"/>
            </w:pPr>
            <w:r w:rsidRPr="00852B86">
              <w:t>-116.5</w:t>
            </w:r>
          </w:p>
        </w:tc>
        <w:tc>
          <w:tcPr>
            <w:tcW w:w="1440" w:type="dxa"/>
            <w:tcBorders>
              <w:top w:val="single" w:sz="6" w:space="0" w:color="auto"/>
              <w:left w:val="single" w:sz="6" w:space="0" w:color="auto"/>
              <w:bottom w:val="single" w:sz="6" w:space="0" w:color="auto"/>
              <w:right w:val="single" w:sz="6" w:space="0" w:color="auto"/>
            </w:tcBorders>
            <w:hideMark/>
          </w:tcPr>
          <w:p w14:paraId="2B4F84B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4A3C397" w14:textId="77777777" w:rsidR="00C3503A" w:rsidRPr="00852B86" w:rsidRDefault="00C3503A" w:rsidP="001F027B">
            <w:pPr>
              <w:pStyle w:val="TAC"/>
            </w:pPr>
            <w:r w:rsidRPr="00852B86">
              <w:t>-50</w:t>
            </w:r>
          </w:p>
        </w:tc>
      </w:tr>
      <w:tr w:rsidR="00C3503A" w:rsidRPr="00852B86" w14:paraId="1A16FFB9" w14:textId="77777777" w:rsidTr="001F027B">
        <w:trPr>
          <w:jc w:val="center"/>
        </w:trPr>
        <w:tc>
          <w:tcPr>
            <w:tcW w:w="1031" w:type="dxa"/>
            <w:tcBorders>
              <w:top w:val="nil"/>
              <w:left w:val="single" w:sz="4" w:space="0" w:color="auto"/>
              <w:bottom w:val="nil"/>
              <w:right w:val="single" w:sz="6" w:space="0" w:color="auto"/>
            </w:tcBorders>
          </w:tcPr>
          <w:p w14:paraId="611FA8F3"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6A162AC"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485325A5"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8D7F785" w14:textId="77777777" w:rsidR="00C3503A" w:rsidRPr="00852B86" w:rsidRDefault="00C3503A" w:rsidP="001F027B">
            <w:pPr>
              <w:pStyle w:val="TAC"/>
            </w:pPr>
            <w:r w:rsidRPr="00852B86">
              <w:t>NR_FDD_FR1_E, NR_TDD_FR1_E</w:t>
            </w:r>
          </w:p>
        </w:tc>
        <w:tc>
          <w:tcPr>
            <w:tcW w:w="1276" w:type="dxa"/>
            <w:tcBorders>
              <w:top w:val="single" w:sz="6" w:space="0" w:color="auto"/>
              <w:left w:val="single" w:sz="4" w:space="0" w:color="auto"/>
              <w:bottom w:val="single" w:sz="6" w:space="0" w:color="auto"/>
              <w:right w:val="single" w:sz="6" w:space="0" w:color="auto"/>
            </w:tcBorders>
            <w:hideMark/>
          </w:tcPr>
          <w:p w14:paraId="503F7538" w14:textId="77777777" w:rsidR="00C3503A" w:rsidRPr="00852B86" w:rsidRDefault="00C3503A" w:rsidP="001F027B">
            <w:pPr>
              <w:pStyle w:val="TAC"/>
            </w:pPr>
            <w:r w:rsidRPr="00852B86">
              <w:t>-119</w:t>
            </w:r>
          </w:p>
        </w:tc>
        <w:tc>
          <w:tcPr>
            <w:tcW w:w="1201" w:type="dxa"/>
            <w:tcBorders>
              <w:top w:val="single" w:sz="6" w:space="0" w:color="auto"/>
              <w:left w:val="single" w:sz="4" w:space="0" w:color="auto"/>
              <w:bottom w:val="single" w:sz="6" w:space="0" w:color="auto"/>
              <w:right w:val="single" w:sz="6" w:space="0" w:color="auto"/>
            </w:tcBorders>
            <w:hideMark/>
          </w:tcPr>
          <w:p w14:paraId="2D80BF42" w14:textId="77777777" w:rsidR="00C3503A" w:rsidRPr="00852B86" w:rsidRDefault="00C3503A" w:rsidP="001F027B">
            <w:pPr>
              <w:pStyle w:val="TAC"/>
            </w:pPr>
            <w:r w:rsidRPr="00852B86">
              <w:t>-116</w:t>
            </w:r>
          </w:p>
        </w:tc>
        <w:tc>
          <w:tcPr>
            <w:tcW w:w="1440" w:type="dxa"/>
            <w:tcBorders>
              <w:top w:val="single" w:sz="6" w:space="0" w:color="auto"/>
              <w:left w:val="single" w:sz="6" w:space="0" w:color="auto"/>
              <w:bottom w:val="single" w:sz="6" w:space="0" w:color="auto"/>
              <w:right w:val="single" w:sz="6" w:space="0" w:color="auto"/>
            </w:tcBorders>
            <w:hideMark/>
          </w:tcPr>
          <w:p w14:paraId="3F361F9E"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A67C5AB" w14:textId="77777777" w:rsidR="00C3503A" w:rsidRPr="00852B86" w:rsidRDefault="00C3503A" w:rsidP="001F027B">
            <w:pPr>
              <w:pStyle w:val="TAC"/>
            </w:pPr>
            <w:r w:rsidRPr="00852B86">
              <w:t>-50</w:t>
            </w:r>
          </w:p>
        </w:tc>
      </w:tr>
      <w:tr w:rsidR="00C3503A" w:rsidRPr="00852B86" w14:paraId="167F5E60" w14:textId="77777777" w:rsidTr="001F027B">
        <w:trPr>
          <w:jc w:val="center"/>
        </w:trPr>
        <w:tc>
          <w:tcPr>
            <w:tcW w:w="1031" w:type="dxa"/>
            <w:tcBorders>
              <w:top w:val="nil"/>
              <w:left w:val="single" w:sz="4" w:space="0" w:color="auto"/>
              <w:bottom w:val="nil"/>
              <w:right w:val="single" w:sz="6" w:space="0" w:color="auto"/>
            </w:tcBorders>
          </w:tcPr>
          <w:p w14:paraId="7F5D246F"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334BBA6D"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7B3BA410"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A11EA0E" w14:textId="77777777" w:rsidR="00C3503A" w:rsidRPr="00852B86" w:rsidRDefault="00C3503A" w:rsidP="001F027B">
            <w:pPr>
              <w:pStyle w:val="TAC"/>
            </w:pPr>
            <w:r w:rsidRPr="00852B86">
              <w:rPr>
                <w:lang w:eastAsia="zh-CN"/>
              </w:rPr>
              <w:t>NR_FDD_FR1_F</w:t>
            </w:r>
          </w:p>
        </w:tc>
        <w:tc>
          <w:tcPr>
            <w:tcW w:w="1276" w:type="dxa"/>
            <w:tcBorders>
              <w:top w:val="single" w:sz="6" w:space="0" w:color="auto"/>
              <w:left w:val="single" w:sz="4" w:space="0" w:color="auto"/>
              <w:bottom w:val="single" w:sz="6" w:space="0" w:color="auto"/>
              <w:right w:val="single" w:sz="6" w:space="0" w:color="auto"/>
            </w:tcBorders>
            <w:hideMark/>
          </w:tcPr>
          <w:p w14:paraId="5C4CF8D2" w14:textId="77777777" w:rsidR="00C3503A" w:rsidRPr="00852B86" w:rsidRDefault="00C3503A" w:rsidP="001F027B">
            <w:pPr>
              <w:pStyle w:val="TAC"/>
            </w:pPr>
            <w:r w:rsidRPr="00852B86">
              <w:t>-118.5</w:t>
            </w:r>
          </w:p>
        </w:tc>
        <w:tc>
          <w:tcPr>
            <w:tcW w:w="1201" w:type="dxa"/>
            <w:tcBorders>
              <w:top w:val="single" w:sz="6" w:space="0" w:color="auto"/>
              <w:left w:val="single" w:sz="4" w:space="0" w:color="auto"/>
              <w:bottom w:val="single" w:sz="6" w:space="0" w:color="auto"/>
              <w:right w:val="single" w:sz="6" w:space="0" w:color="auto"/>
            </w:tcBorders>
            <w:hideMark/>
          </w:tcPr>
          <w:p w14:paraId="0FF2730C" w14:textId="77777777" w:rsidR="00C3503A" w:rsidRPr="00852B86" w:rsidRDefault="00C3503A" w:rsidP="001F027B">
            <w:pPr>
              <w:pStyle w:val="TAC"/>
            </w:pPr>
            <w:r w:rsidRPr="00852B86">
              <w:t>-115.5</w:t>
            </w:r>
          </w:p>
        </w:tc>
        <w:tc>
          <w:tcPr>
            <w:tcW w:w="1440" w:type="dxa"/>
            <w:tcBorders>
              <w:top w:val="single" w:sz="6" w:space="0" w:color="auto"/>
              <w:left w:val="single" w:sz="6" w:space="0" w:color="auto"/>
              <w:bottom w:val="single" w:sz="6" w:space="0" w:color="auto"/>
              <w:right w:val="single" w:sz="6" w:space="0" w:color="auto"/>
            </w:tcBorders>
            <w:hideMark/>
          </w:tcPr>
          <w:p w14:paraId="63345645"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9DE76C5" w14:textId="77777777" w:rsidR="00C3503A" w:rsidRPr="00852B86" w:rsidRDefault="00C3503A" w:rsidP="001F027B">
            <w:pPr>
              <w:pStyle w:val="TAC"/>
            </w:pPr>
            <w:r w:rsidRPr="00852B86">
              <w:t>-50</w:t>
            </w:r>
          </w:p>
        </w:tc>
      </w:tr>
      <w:tr w:rsidR="00C3503A" w:rsidRPr="00852B86" w14:paraId="31F481A4" w14:textId="77777777" w:rsidTr="001F027B">
        <w:trPr>
          <w:jc w:val="center"/>
        </w:trPr>
        <w:tc>
          <w:tcPr>
            <w:tcW w:w="1031" w:type="dxa"/>
            <w:tcBorders>
              <w:top w:val="nil"/>
              <w:left w:val="single" w:sz="4" w:space="0" w:color="auto"/>
              <w:bottom w:val="nil"/>
              <w:right w:val="single" w:sz="6" w:space="0" w:color="auto"/>
            </w:tcBorders>
          </w:tcPr>
          <w:p w14:paraId="2F54578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1AF8B6C"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568487D9"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355C72F7"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1276" w:type="dxa"/>
            <w:tcBorders>
              <w:top w:val="single" w:sz="6" w:space="0" w:color="auto"/>
              <w:left w:val="single" w:sz="4" w:space="0" w:color="auto"/>
              <w:bottom w:val="single" w:sz="6" w:space="0" w:color="auto"/>
              <w:right w:val="single" w:sz="6" w:space="0" w:color="auto"/>
            </w:tcBorders>
            <w:hideMark/>
          </w:tcPr>
          <w:p w14:paraId="36B32D1F" w14:textId="77777777" w:rsidR="00C3503A" w:rsidRPr="00852B86" w:rsidRDefault="00C3503A" w:rsidP="001F027B">
            <w:pPr>
              <w:pStyle w:val="TAC"/>
            </w:pPr>
            <w:r w:rsidRPr="00852B86">
              <w:t>-118</w:t>
            </w:r>
          </w:p>
        </w:tc>
        <w:tc>
          <w:tcPr>
            <w:tcW w:w="1201" w:type="dxa"/>
            <w:tcBorders>
              <w:top w:val="single" w:sz="6" w:space="0" w:color="auto"/>
              <w:left w:val="single" w:sz="4" w:space="0" w:color="auto"/>
              <w:bottom w:val="single" w:sz="6" w:space="0" w:color="auto"/>
              <w:right w:val="single" w:sz="6" w:space="0" w:color="auto"/>
            </w:tcBorders>
            <w:hideMark/>
          </w:tcPr>
          <w:p w14:paraId="12D6CB5E"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5544851A"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0B319E0" w14:textId="77777777" w:rsidR="00C3503A" w:rsidRPr="00852B86" w:rsidRDefault="00C3503A" w:rsidP="001F027B">
            <w:pPr>
              <w:pStyle w:val="TAC"/>
            </w:pPr>
            <w:r w:rsidRPr="00852B86">
              <w:t>-50</w:t>
            </w:r>
          </w:p>
        </w:tc>
      </w:tr>
      <w:tr w:rsidR="00C3503A" w:rsidRPr="00852B86" w14:paraId="1AF50779" w14:textId="77777777" w:rsidTr="001F027B">
        <w:trPr>
          <w:jc w:val="center"/>
        </w:trPr>
        <w:tc>
          <w:tcPr>
            <w:tcW w:w="1031" w:type="dxa"/>
            <w:tcBorders>
              <w:top w:val="nil"/>
              <w:left w:val="single" w:sz="4" w:space="0" w:color="auto"/>
              <w:bottom w:val="nil"/>
              <w:right w:val="single" w:sz="6" w:space="0" w:color="auto"/>
            </w:tcBorders>
          </w:tcPr>
          <w:p w14:paraId="0C1E2D33"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7CB8AEFA" w14:textId="77777777" w:rsidR="00C3503A" w:rsidRPr="00852B86" w:rsidRDefault="00C3503A" w:rsidP="001F027B">
            <w:pPr>
              <w:pStyle w:val="TAC"/>
            </w:pPr>
          </w:p>
        </w:tc>
        <w:tc>
          <w:tcPr>
            <w:tcW w:w="773" w:type="dxa"/>
            <w:tcBorders>
              <w:top w:val="nil"/>
              <w:left w:val="single" w:sz="6" w:space="0" w:color="auto"/>
              <w:bottom w:val="nil"/>
              <w:right w:val="single" w:sz="6" w:space="0" w:color="auto"/>
            </w:tcBorders>
          </w:tcPr>
          <w:p w14:paraId="541DA887" w14:textId="77777777" w:rsidR="00C3503A" w:rsidRPr="00852B86" w:rsidRDefault="00C3503A" w:rsidP="001F027B">
            <w:pPr>
              <w:pStyle w:val="TAC"/>
            </w:pPr>
          </w:p>
        </w:tc>
        <w:tc>
          <w:tcPr>
            <w:tcW w:w="1985" w:type="dxa"/>
            <w:tcBorders>
              <w:top w:val="single" w:sz="6" w:space="0" w:color="auto"/>
              <w:left w:val="single" w:sz="6" w:space="0" w:color="auto"/>
              <w:bottom w:val="single" w:sz="6" w:space="0" w:color="auto"/>
              <w:right w:val="single" w:sz="4" w:space="0" w:color="auto"/>
            </w:tcBorders>
            <w:hideMark/>
          </w:tcPr>
          <w:p w14:paraId="10D718B0"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1276" w:type="dxa"/>
            <w:tcBorders>
              <w:top w:val="single" w:sz="6" w:space="0" w:color="auto"/>
              <w:left w:val="single" w:sz="4" w:space="0" w:color="auto"/>
              <w:bottom w:val="single" w:sz="6" w:space="0" w:color="auto"/>
              <w:right w:val="single" w:sz="6" w:space="0" w:color="auto"/>
            </w:tcBorders>
            <w:hideMark/>
          </w:tcPr>
          <w:p w14:paraId="26DAE304" w14:textId="77777777" w:rsidR="00C3503A" w:rsidRPr="00852B86" w:rsidRDefault="00C3503A" w:rsidP="001F027B">
            <w:pPr>
              <w:pStyle w:val="TAC"/>
            </w:pPr>
            <w:r w:rsidRPr="00852B86">
              <w:t>-117.5</w:t>
            </w:r>
          </w:p>
        </w:tc>
        <w:tc>
          <w:tcPr>
            <w:tcW w:w="1201" w:type="dxa"/>
            <w:tcBorders>
              <w:top w:val="single" w:sz="6" w:space="0" w:color="auto"/>
              <w:left w:val="single" w:sz="4" w:space="0" w:color="auto"/>
              <w:bottom w:val="single" w:sz="6" w:space="0" w:color="auto"/>
              <w:right w:val="single" w:sz="6" w:space="0" w:color="auto"/>
            </w:tcBorders>
            <w:hideMark/>
          </w:tcPr>
          <w:p w14:paraId="3643EA71"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6685D0A8"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6A2B48B" w14:textId="77777777" w:rsidR="00C3503A" w:rsidRPr="00852B86" w:rsidRDefault="00C3503A" w:rsidP="001F027B">
            <w:pPr>
              <w:pStyle w:val="TAC"/>
            </w:pPr>
            <w:r w:rsidRPr="00852B86">
              <w:t>-50</w:t>
            </w:r>
          </w:p>
        </w:tc>
      </w:tr>
      <w:tr w:rsidR="00C3503A" w:rsidRPr="00852B86" w14:paraId="19F259E2" w14:textId="77777777" w:rsidTr="001F027B">
        <w:trPr>
          <w:jc w:val="center"/>
        </w:trPr>
        <w:tc>
          <w:tcPr>
            <w:tcW w:w="10172" w:type="dxa"/>
            <w:gridSpan w:val="8"/>
            <w:tcBorders>
              <w:top w:val="single" w:sz="6" w:space="0" w:color="auto"/>
              <w:left w:val="single" w:sz="4" w:space="0" w:color="auto"/>
              <w:bottom w:val="single" w:sz="4" w:space="0" w:color="auto"/>
              <w:right w:val="single" w:sz="4" w:space="0" w:color="auto"/>
            </w:tcBorders>
            <w:vAlign w:val="center"/>
            <w:hideMark/>
          </w:tcPr>
          <w:p w14:paraId="452C71AB"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55117640" w14:textId="77777777" w:rsidR="00C3503A" w:rsidRPr="00852B86" w:rsidRDefault="00C3503A" w:rsidP="001F027B">
            <w:pPr>
              <w:pStyle w:val="TAN"/>
            </w:pPr>
            <w:r w:rsidRPr="00852B86">
              <w:t>NOTE 2:</w:t>
            </w:r>
            <w:r w:rsidRPr="00852B86">
              <w:tab/>
              <w:t>NR operating band groups in FR1 are as defined in clause 3.5.2.</w:t>
            </w:r>
          </w:p>
        </w:tc>
      </w:tr>
    </w:tbl>
    <w:p w14:paraId="016EE469" w14:textId="77777777" w:rsidR="00C3503A" w:rsidRPr="00852B86" w:rsidRDefault="00C3503A" w:rsidP="00C3503A">
      <w:pPr>
        <w:rPr>
          <w:rFonts w:eastAsia="?? ??"/>
          <w:sz w:val="24"/>
          <w:szCs w:val="24"/>
        </w:rPr>
      </w:pPr>
    </w:p>
    <w:p w14:paraId="163D3131"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w:t>
      </w:r>
      <w:r w:rsidRPr="00852B86">
        <w:rPr>
          <w:lang w:eastAsia="zh-TW"/>
        </w:rPr>
        <w:t>2</w:t>
      </w:r>
      <w:r w:rsidRPr="00852B86">
        <w:rPr>
          <w:lang w:eastAsia="sv-SE"/>
        </w:rPr>
        <w:t xml:space="preserve"> and 10.1.</w:t>
      </w:r>
      <w:r w:rsidRPr="00852B86">
        <w:rPr>
          <w:lang w:eastAsia="zh-TW"/>
        </w:rPr>
        <w:t>27.2</w:t>
      </w:r>
      <w:r w:rsidRPr="00852B86">
        <w:rPr>
          <w:lang w:eastAsia="sv-SE"/>
        </w:rPr>
        <w:t>.</w:t>
      </w:r>
    </w:p>
    <w:p w14:paraId="4494DC40" w14:textId="77777777" w:rsidR="00C3503A" w:rsidRPr="00852B86" w:rsidRDefault="00C3503A" w:rsidP="00C3503A">
      <w:pPr>
        <w:pStyle w:val="Heading5"/>
        <w:rPr>
          <w:lang w:eastAsia="zh-TW"/>
        </w:rPr>
      </w:pPr>
      <w:r w:rsidRPr="00852B86">
        <w:rPr>
          <w:lang w:eastAsia="sv-SE"/>
        </w:rPr>
        <w:t>4.7.</w:t>
      </w:r>
      <w:r w:rsidRPr="00852B86">
        <w:rPr>
          <w:lang w:eastAsia="zh-TW"/>
        </w:rPr>
        <w:t>7</w:t>
      </w:r>
      <w:r w:rsidRPr="00852B86">
        <w:rPr>
          <w:lang w:eastAsia="sv-SE"/>
        </w:rPr>
        <w:t>.0.</w:t>
      </w:r>
      <w:r w:rsidRPr="00852B86">
        <w:rPr>
          <w:lang w:eastAsia="zh-TW"/>
        </w:rPr>
        <w:t>3</w:t>
      </w:r>
      <w:r w:rsidRPr="00852B86">
        <w:rPr>
          <w:lang w:eastAsia="sv-SE"/>
        </w:rPr>
        <w:tab/>
      </w:r>
      <w:r w:rsidRPr="00852B86">
        <w:rPr>
          <w:lang w:eastAsia="zh-TW"/>
        </w:rPr>
        <w:t xml:space="preserve">Minimum conformance requirements for </w:t>
      </w:r>
      <w:r w:rsidRPr="00852B86">
        <w:rPr>
          <w:snapToGrid w:val="0"/>
        </w:rPr>
        <w:t>CSI-RS based CMR and dedicated IMR</w:t>
      </w:r>
    </w:p>
    <w:p w14:paraId="1DD2521D" w14:textId="77777777" w:rsidR="00C3503A" w:rsidRPr="00852B86" w:rsidRDefault="00C3503A" w:rsidP="00C3503A">
      <w:r w:rsidRPr="00852B86">
        <w:rPr>
          <w:rFonts w:cs="v4.2.0"/>
        </w:rPr>
        <w:t>The UE shall be capable of performing L1-SINR</w:t>
      </w:r>
      <w:r w:rsidRPr="00852B86">
        <w:rPr>
          <w:rFonts w:eastAsia="?? ??"/>
        </w:rPr>
        <w:t xml:space="preserve"> </w:t>
      </w:r>
      <w:r w:rsidRPr="00852B86">
        <w:rPr>
          <w:rFonts w:cs="v4.2.0"/>
        </w:rPr>
        <w:t>measurements with</w:t>
      </w:r>
      <w:r w:rsidRPr="00852B86">
        <w:rPr>
          <w:rFonts w:eastAsia="?? ??"/>
        </w:rPr>
        <w:t xml:space="preserve"> the CSI-RS </w:t>
      </w:r>
      <w:r w:rsidRPr="00852B86">
        <w:rPr>
          <w:rFonts w:cs="Arial"/>
        </w:rPr>
        <w:t xml:space="preserve">resource configured as CMR and dedicated resource configured as IMR for </w:t>
      </w:r>
      <w:r w:rsidRPr="00852B86">
        <w:t xml:space="preserve">L1-SINR computation, in which the NZP-CSI-RS or CSI-IM resource configured as dedicated IMR shall be 1-to-1 mapped to CSI-RS resource configured as CMR, with the same periodicity. </w:t>
      </w:r>
      <w:r w:rsidRPr="00852B86">
        <w:rPr>
          <w:rFonts w:cs="v4.2.0"/>
        </w:rPr>
        <w:t xml:space="preserve">The UE physical layer shall be capable of reporting L1-SINR measured over the measurement period of </w:t>
      </w:r>
      <w:r w:rsidRPr="00852B86">
        <w:t>T</w:t>
      </w:r>
      <w:r w:rsidRPr="00852B86">
        <w:rPr>
          <w:vertAlign w:val="subscript"/>
        </w:rPr>
        <w:t>L1-SINR_Measurement_Period_CSI-RS_CMR_IMR</w:t>
      </w:r>
      <w:r w:rsidRPr="00852B86">
        <w:rPr>
          <w:rFonts w:cs="v4.2.0"/>
        </w:rPr>
        <w:t>.</w:t>
      </w:r>
      <w:r w:rsidRPr="00852B86">
        <w:t xml:space="preserve"> </w:t>
      </w:r>
    </w:p>
    <w:p w14:paraId="28A4F003" w14:textId="77777777" w:rsidR="00C3503A" w:rsidRPr="00852B86" w:rsidRDefault="00C3503A" w:rsidP="00C3503A">
      <w:pPr>
        <w:rPr>
          <w:rFonts w:eastAsia="?? ??"/>
        </w:rPr>
      </w:pPr>
      <w:r w:rsidRPr="00852B86">
        <w:t>The requirements in this clause are not applicable if NZP-CSI-RS or CSI-IM resource configured as dedicated IMR is scheduled with different periodicity as CSI-RS resource configured as CMR.</w:t>
      </w:r>
    </w:p>
    <w:p w14:paraId="5A9875E2" w14:textId="77777777" w:rsidR="00C3503A" w:rsidRPr="00852B86" w:rsidRDefault="00C3503A" w:rsidP="00C3503A">
      <w:pPr>
        <w:rPr>
          <w:rFonts w:eastAsia="?? ??"/>
        </w:rPr>
      </w:pPr>
      <w:r w:rsidRPr="00852B86">
        <w:rPr>
          <w:rFonts w:eastAsia="?? ??"/>
        </w:rPr>
        <w:t xml:space="preserve">The value of </w:t>
      </w:r>
      <w:r w:rsidRPr="00852B86">
        <w:t>T</w:t>
      </w:r>
      <w:r w:rsidRPr="00852B86">
        <w:rPr>
          <w:vertAlign w:val="subscript"/>
        </w:rPr>
        <w:t>L1-SINR_Measurement_Period_CSI-RS_CMR_IMR</w:t>
      </w:r>
      <w:r w:rsidRPr="00852B86">
        <w:rPr>
          <w:rFonts w:eastAsia="?? ??"/>
        </w:rPr>
        <w:t xml:space="preserve"> is define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1</w:t>
      </w:r>
      <w:r w:rsidRPr="00852B86">
        <w:rPr>
          <w:rFonts w:eastAsia="?? ??"/>
        </w:rPr>
        <w:t xml:space="preserve"> for FR1 and in 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2</w:t>
      </w:r>
      <w:r w:rsidRPr="00852B86">
        <w:rPr>
          <w:rFonts w:eastAsia="?? ??"/>
        </w:rPr>
        <w:t>-</w:t>
      </w:r>
      <w:r w:rsidRPr="00852B86">
        <w:rPr>
          <w:lang w:eastAsia="zh-TW"/>
        </w:rPr>
        <w:t>2</w:t>
      </w:r>
      <w:r w:rsidRPr="00852B86">
        <w:rPr>
          <w:rFonts w:eastAsia="?? ??"/>
        </w:rPr>
        <w:t xml:space="preserve"> for FR2, where</w:t>
      </w:r>
    </w:p>
    <w:p w14:paraId="25EF544B" w14:textId="77777777" w:rsidR="00C3503A" w:rsidRPr="00852B86" w:rsidRDefault="00C3503A" w:rsidP="00C3503A">
      <w:pPr>
        <w:rPr>
          <w:rFonts w:eastAsia="?? ??"/>
        </w:rPr>
      </w:pPr>
      <w:r w:rsidRPr="00852B86">
        <w:rPr>
          <w:rFonts w:eastAsia="?? ??"/>
        </w:rPr>
        <w:t>For the value of M,</w:t>
      </w:r>
    </w:p>
    <w:p w14:paraId="69817804" w14:textId="77777777" w:rsidR="00C3503A" w:rsidRPr="00852B86" w:rsidRDefault="00C3503A" w:rsidP="00C3503A">
      <w:pPr>
        <w:pStyle w:val="B10"/>
        <w:rPr>
          <w:rFonts w:eastAsia="SimSun"/>
        </w:rPr>
      </w:pPr>
      <w:r w:rsidRPr="00852B86">
        <w:t>-</w:t>
      </w:r>
      <w:r w:rsidRPr="00852B86">
        <w:tab/>
        <w:t>M=1 shall be applied if</w:t>
      </w:r>
    </w:p>
    <w:p w14:paraId="26E62931" w14:textId="77777777" w:rsidR="00C3503A" w:rsidRPr="00852B86" w:rsidRDefault="00C3503A" w:rsidP="00C3503A">
      <w:pPr>
        <w:pStyle w:val="B2"/>
      </w:pPr>
      <w:r w:rsidRPr="00852B86">
        <w:t>-</w:t>
      </w:r>
      <w:r w:rsidRPr="00852B86">
        <w:tab/>
        <w:t>aperiodic NZP-CSI-RS as CMR or dedicated IMR, or</w:t>
      </w:r>
    </w:p>
    <w:p w14:paraId="66C6FA51" w14:textId="77777777" w:rsidR="00C3503A" w:rsidRPr="00852B86" w:rsidRDefault="00C3503A" w:rsidP="00C3503A">
      <w:pPr>
        <w:pStyle w:val="B2"/>
      </w:pPr>
      <w:r w:rsidRPr="00852B86">
        <w:t>-</w:t>
      </w:r>
      <w:r w:rsidRPr="00852B86">
        <w:tab/>
        <w:t>aperiodic CSI-IMR as dedicated IMR, or</w:t>
      </w:r>
    </w:p>
    <w:p w14:paraId="7A7DD422" w14:textId="77777777" w:rsidR="00C3503A" w:rsidRPr="00852B86" w:rsidRDefault="00C3503A" w:rsidP="00C3503A">
      <w:pPr>
        <w:pStyle w:val="B2"/>
      </w:pPr>
      <w:r w:rsidRPr="00852B86">
        <w:t>-</w:t>
      </w:r>
      <w:r w:rsidRPr="00852B86">
        <w:tab/>
        <w:t xml:space="preserve">periodic and semi-persistent NZP-CSI-RS as CMR or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 or</w:t>
      </w:r>
    </w:p>
    <w:p w14:paraId="48400CF8" w14:textId="77777777" w:rsidR="00C3503A" w:rsidRPr="00852B86" w:rsidRDefault="00C3503A" w:rsidP="00C3503A">
      <w:pPr>
        <w:pStyle w:val="B2"/>
      </w:pPr>
      <w:r w:rsidRPr="00852B86">
        <w:t>-</w:t>
      </w:r>
      <w:r w:rsidRPr="00852B86">
        <w:tab/>
        <w:t xml:space="preserve">periodic and semi-persistent CSI-IM as dedicated IMR and the higher layer parameters </w:t>
      </w:r>
      <w:r w:rsidRPr="00852B86">
        <w:rPr>
          <w:i/>
        </w:rPr>
        <w:t>timeRestrictionForChannelMeasurement</w:t>
      </w:r>
      <w:r w:rsidRPr="00852B86">
        <w:t xml:space="preserve"> and/or </w:t>
      </w:r>
      <w:r w:rsidRPr="00852B86">
        <w:rPr>
          <w:i/>
        </w:rPr>
        <w:t>timeRestrictionForInterferenceMeasurements</w:t>
      </w:r>
      <w:r w:rsidRPr="00852B86">
        <w:t xml:space="preserve"> are configured;</w:t>
      </w:r>
    </w:p>
    <w:p w14:paraId="5C3E603B" w14:textId="77777777" w:rsidR="00C3503A" w:rsidRPr="00852B86" w:rsidRDefault="00C3503A" w:rsidP="00C3503A">
      <w:pPr>
        <w:pStyle w:val="B10"/>
      </w:pPr>
      <w:r w:rsidRPr="00852B86">
        <w:t>-</w:t>
      </w:r>
      <w:r w:rsidRPr="00852B86">
        <w:tab/>
        <w:t xml:space="preserve">M=3 otherwise.  </w:t>
      </w:r>
    </w:p>
    <w:p w14:paraId="5FFEA4FA" w14:textId="77777777" w:rsidR="00C3503A" w:rsidRPr="00852B86" w:rsidRDefault="00C3503A" w:rsidP="00C3503A">
      <w:pPr>
        <w:ind w:left="284" w:hanging="284"/>
        <w:rPr>
          <w:lang w:eastAsia="zh-CN"/>
        </w:rPr>
      </w:pPr>
      <w:r w:rsidRPr="00852B86">
        <w:rPr>
          <w:lang w:eastAsia="zh-CN"/>
        </w:rPr>
        <w:t>For the value of N in FR2</w:t>
      </w:r>
    </w:p>
    <w:p w14:paraId="470BFA17" w14:textId="77777777" w:rsidR="00C3503A" w:rsidRPr="00852B86" w:rsidRDefault="00C3503A" w:rsidP="00C3503A">
      <w:pPr>
        <w:ind w:left="568" w:hanging="284"/>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FF, N=1. </w:t>
      </w:r>
      <w:r w:rsidRPr="00852B86">
        <w:rPr>
          <w:lang w:eastAsia="zh-CN"/>
        </w:rPr>
        <w:t>The requirements apply</w:t>
      </w:r>
      <w:r w:rsidRPr="00852B86">
        <w:t xml:space="preserve"> if </w:t>
      </w:r>
      <w:r w:rsidRPr="00852B86">
        <w:rPr>
          <w:i/>
        </w:rPr>
        <w:t>qcl-InfoPeriodicCSI-RS</w:t>
      </w:r>
      <w:r w:rsidRPr="00852B86">
        <w:t xml:space="preserve"> is configured for all the resources in the resource set and </w:t>
      </w:r>
      <w:r w:rsidRPr="00852B86">
        <w:rPr>
          <w:lang w:eastAsia="zh-CN"/>
        </w:rPr>
        <w:t xml:space="preserve">for </w:t>
      </w:r>
      <w:r w:rsidRPr="00852B86">
        <w:t xml:space="preserve">each resource one RS has </w:t>
      </w:r>
      <w:r w:rsidRPr="00852B86">
        <w:rPr>
          <w:lang w:eastAsia="ja-JP"/>
        </w:rPr>
        <w:t>QCL-TypeD</w:t>
      </w:r>
      <w:r w:rsidRPr="00852B86">
        <w:t xml:space="preserve"> with </w:t>
      </w:r>
    </w:p>
    <w:p w14:paraId="31861415"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7FBD274B" w14:textId="77777777" w:rsidR="00C3503A" w:rsidRPr="00852B86" w:rsidRDefault="00C3503A" w:rsidP="00C3503A">
      <w:pPr>
        <w:pStyle w:val="B2"/>
        <w:rPr>
          <w:lang w:eastAsia="zh-CN"/>
        </w:rPr>
      </w:pPr>
      <w:r w:rsidRPr="00852B86">
        <w:rPr>
          <w:lang w:eastAsia="zh-CN"/>
        </w:rPr>
        <w:t>-</w:t>
      </w:r>
      <w:r w:rsidRPr="00852B86">
        <w:rPr>
          <w:lang w:eastAsia="zh-CN"/>
        </w:rPr>
        <w:tab/>
        <w:t>another CSI-RS in resource set configured with repetition ON.</w:t>
      </w:r>
    </w:p>
    <w:p w14:paraId="169954E5" w14:textId="77777777" w:rsidR="00C3503A" w:rsidRPr="00852B86" w:rsidRDefault="00C3503A" w:rsidP="00C3503A">
      <w:pPr>
        <w:pStyle w:val="B10"/>
      </w:pPr>
      <w:r w:rsidRPr="00852B86">
        <w:rPr>
          <w:lang w:eastAsia="zh-CN"/>
        </w:rPr>
        <w:t>-</w:t>
      </w:r>
      <w:r w:rsidRPr="00852B86">
        <w:rPr>
          <w:lang w:eastAsia="zh-CN"/>
        </w:rPr>
        <w:tab/>
      </w:r>
      <w:r w:rsidRPr="00852B86">
        <w:t xml:space="preserve">For periodic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w:t>
      </w:r>
      <w:r w:rsidRPr="00852B86">
        <w:rPr>
          <w:i/>
        </w:rPr>
        <w:t>qcl-InfoPeriodicCSI-RS</w:t>
      </w:r>
      <w:r w:rsidRPr="00852B86">
        <w:t xml:space="preserve"> is configured for all resources in the resource set.</w:t>
      </w:r>
    </w:p>
    <w:p w14:paraId="135A975B"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FF, N=1. The requirements apply provided TCI state is provided for all resources in the resource set in the MAC CE activating the resource set and for each resource has </w:t>
      </w:r>
      <w:r w:rsidRPr="00852B86">
        <w:rPr>
          <w:lang w:eastAsia="ja-JP"/>
        </w:rPr>
        <w:t>QCL-TypeD</w:t>
      </w:r>
      <w:r w:rsidRPr="00852B86">
        <w:t xml:space="preserve"> with </w:t>
      </w:r>
    </w:p>
    <w:p w14:paraId="156D4073"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1B4E2CB5"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2115E6AF" w14:textId="77777777" w:rsidR="00C3503A" w:rsidRPr="00852B86" w:rsidRDefault="00C3503A" w:rsidP="00C3503A">
      <w:pPr>
        <w:pStyle w:val="B10"/>
      </w:pPr>
      <w:r w:rsidRPr="00852B86">
        <w:rPr>
          <w:lang w:eastAsia="zh-CN"/>
        </w:rPr>
        <w:t>-</w:t>
      </w:r>
      <w:r w:rsidRPr="00852B86">
        <w:rPr>
          <w:lang w:eastAsia="zh-CN"/>
        </w:rPr>
        <w:tab/>
      </w:r>
      <w:r w:rsidRPr="00852B86">
        <w:t xml:space="preserve">For semi-persistent CSI-RS resources as CMR in a resource set configured with higher layer parameter </w:t>
      </w:r>
      <w:r w:rsidRPr="00852B86">
        <w:rPr>
          <w:i/>
        </w:rPr>
        <w:t>repetition</w:t>
      </w:r>
      <w:r w:rsidRPr="00852B86">
        <w:t xml:space="preserve"> set to ON, N=ceil(</w:t>
      </w:r>
      <w:r w:rsidRPr="00852B86">
        <w:rPr>
          <w:i/>
        </w:rPr>
        <w:t>maxNumberRxBeam</w:t>
      </w:r>
      <w:r w:rsidRPr="00852B86">
        <w:t xml:space="preserve"> / N</w:t>
      </w:r>
      <w:r w:rsidRPr="00852B86">
        <w:rPr>
          <w:vertAlign w:val="subscript"/>
        </w:rPr>
        <w:t>res_per_set</w:t>
      </w:r>
      <w:r w:rsidRPr="00852B86">
        <w:t>), where N</w:t>
      </w:r>
      <w:r w:rsidRPr="00852B86">
        <w:rPr>
          <w:vertAlign w:val="subscript"/>
        </w:rPr>
        <w:t>res_per_set</w:t>
      </w:r>
      <w:r w:rsidRPr="00852B86">
        <w:t xml:space="preserve"> is number of resources in the resource set. The requirements apply provided TCI state is provided for all resources in the resource set in the MAC CE activating the resource set.</w:t>
      </w:r>
    </w:p>
    <w:p w14:paraId="603F93A0" w14:textId="02E14E49"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FF, N=1. The </w:t>
      </w:r>
      <w:r w:rsidR="002A717D" w:rsidRPr="00852B86">
        <w:t>requirements</w:t>
      </w:r>
      <w:r w:rsidRPr="00852B86">
        <w:t xml:space="preserve"> apply provided </w:t>
      </w:r>
      <w:r w:rsidRPr="00852B86">
        <w:rPr>
          <w:i/>
        </w:rPr>
        <w:t>qcl-info</w:t>
      </w:r>
      <w:r w:rsidRPr="00852B86">
        <w:t xml:space="preserve"> is configured for all resources in the resource set and for each resource has </w:t>
      </w:r>
      <w:r w:rsidRPr="00852B86">
        <w:rPr>
          <w:lang w:eastAsia="ja-JP"/>
        </w:rPr>
        <w:t>QCL-TypeD</w:t>
      </w:r>
      <w:r w:rsidRPr="00852B86">
        <w:t xml:space="preserve"> with </w:t>
      </w:r>
    </w:p>
    <w:p w14:paraId="020F48FB" w14:textId="77777777" w:rsidR="00C3503A" w:rsidRPr="00852B86" w:rsidRDefault="00C3503A" w:rsidP="00C3503A">
      <w:pPr>
        <w:pStyle w:val="B2"/>
        <w:rPr>
          <w:lang w:eastAsia="zh-CN"/>
        </w:rPr>
      </w:pPr>
      <w:r w:rsidRPr="00852B86">
        <w:rPr>
          <w:lang w:eastAsia="zh-CN"/>
        </w:rPr>
        <w:t>-</w:t>
      </w:r>
      <w:r w:rsidRPr="00852B86">
        <w:rPr>
          <w:lang w:eastAsia="zh-CN"/>
        </w:rPr>
        <w:tab/>
        <w:t xml:space="preserve">SSB for L1-RSRP or L1-SINR measurement, or </w:t>
      </w:r>
    </w:p>
    <w:p w14:paraId="1F6F6F38" w14:textId="77777777" w:rsidR="00C3503A" w:rsidRPr="00852B86" w:rsidRDefault="00C3503A" w:rsidP="00C3503A">
      <w:pPr>
        <w:pStyle w:val="B2"/>
      </w:pPr>
      <w:r w:rsidRPr="00852B86">
        <w:rPr>
          <w:lang w:eastAsia="zh-CN"/>
        </w:rPr>
        <w:t>-</w:t>
      </w:r>
      <w:r w:rsidRPr="00852B86">
        <w:rPr>
          <w:lang w:eastAsia="zh-CN"/>
        </w:rPr>
        <w:tab/>
        <w:t>another CSI-RS in resource set configured with repetition ON.</w:t>
      </w:r>
    </w:p>
    <w:p w14:paraId="110A8D5E" w14:textId="3F2A0C50" w:rsidR="00C3503A" w:rsidRPr="00852B86" w:rsidRDefault="00C3503A" w:rsidP="00C3503A">
      <w:pPr>
        <w:pStyle w:val="B10"/>
      </w:pPr>
      <w:r w:rsidRPr="00852B86">
        <w:rPr>
          <w:lang w:eastAsia="zh-CN"/>
        </w:rPr>
        <w:t>-</w:t>
      </w:r>
      <w:r w:rsidRPr="00852B86">
        <w:rPr>
          <w:lang w:eastAsia="zh-CN"/>
        </w:rPr>
        <w:tab/>
      </w:r>
      <w:r w:rsidRPr="00852B86">
        <w:t xml:space="preserve">For aperiodic CSI-RS resources as CMR in a resource set configured with higher layer parameter </w:t>
      </w:r>
      <w:r w:rsidRPr="00852B86">
        <w:rPr>
          <w:i/>
        </w:rPr>
        <w:t>repetition</w:t>
      </w:r>
      <w:r w:rsidRPr="00852B86">
        <w:t xml:space="preserve"> set to ON, N=1. UE is not required to meet the accuracy requirements in clause 10.1.28.1 and 10.1.28.3</w:t>
      </w:r>
      <w:r w:rsidRPr="00852B86">
        <w:rPr>
          <w:lang w:eastAsia="zh-TW"/>
        </w:rPr>
        <w:t xml:space="preserve"> of </w:t>
      </w:r>
      <w:r w:rsidRPr="00852B86">
        <w:rPr>
          <w:lang w:eastAsia="ko-KR"/>
        </w:rPr>
        <w:t>TS 38.133 [6]</w:t>
      </w:r>
      <w:r w:rsidRPr="00852B86">
        <w:t xml:space="preserve"> if number of resources in the resource set is smaller than </w:t>
      </w:r>
      <w:r w:rsidRPr="00852B86">
        <w:rPr>
          <w:i/>
        </w:rPr>
        <w:t>maxNumberRxBeam</w:t>
      </w:r>
      <w:r w:rsidRPr="00852B86">
        <w:t xml:space="preserve">. The </w:t>
      </w:r>
      <w:r w:rsidR="002A717D" w:rsidRPr="00852B86">
        <w:t>requirements</w:t>
      </w:r>
      <w:r w:rsidRPr="00852B86">
        <w:t xml:space="preserve"> apply provided </w:t>
      </w:r>
      <w:r w:rsidRPr="00852B86">
        <w:rPr>
          <w:i/>
        </w:rPr>
        <w:t>qcl-info</w:t>
      </w:r>
      <w:r w:rsidRPr="00852B86">
        <w:t xml:space="preserve"> is configured for all resources in the resource set.</w:t>
      </w:r>
    </w:p>
    <w:p w14:paraId="5CDE0758" w14:textId="77777777" w:rsidR="00C3503A" w:rsidRPr="00852B86" w:rsidRDefault="00C3503A" w:rsidP="00C3503A">
      <w:pPr>
        <w:rPr>
          <w:rFonts w:eastAsia="?? ??"/>
        </w:rPr>
      </w:pPr>
      <w:r w:rsidRPr="00852B86">
        <w:rPr>
          <w:rFonts w:eastAsia="?? ??"/>
        </w:rPr>
        <w:t>P is defined as the maximum value between P</w:t>
      </w:r>
      <w:r w:rsidRPr="00852B86">
        <w:rPr>
          <w:rFonts w:eastAsia="?? ??"/>
          <w:vertAlign w:val="subscript"/>
        </w:rPr>
        <w:t>CMR</w:t>
      </w:r>
      <w:r w:rsidRPr="00852B86">
        <w:rPr>
          <w:rFonts w:eastAsia="?? ??"/>
        </w:rPr>
        <w:t xml:space="preserve"> and P</w:t>
      </w:r>
      <w:r w:rsidRPr="00852B86">
        <w:rPr>
          <w:rFonts w:eastAsia="?? ??"/>
          <w:vertAlign w:val="subscript"/>
        </w:rPr>
        <w:t>IMR</w:t>
      </w:r>
      <w:r w:rsidRPr="00852B86">
        <w:rPr>
          <w:rFonts w:eastAsia="?? ??"/>
        </w:rPr>
        <w:t>, i.e., P = max(P</w:t>
      </w:r>
      <w:r w:rsidRPr="00852B86">
        <w:rPr>
          <w:rFonts w:eastAsia="?? ??"/>
          <w:vertAlign w:val="subscript"/>
        </w:rPr>
        <w:t>CMR</w:t>
      </w:r>
      <w:r w:rsidRPr="00852B86">
        <w:rPr>
          <w:rFonts w:eastAsia="?? ??"/>
        </w:rPr>
        <w:t>, P</w:t>
      </w:r>
      <w:r w:rsidRPr="00852B86">
        <w:rPr>
          <w:rFonts w:eastAsia="?? ??"/>
          <w:vertAlign w:val="subscript"/>
        </w:rPr>
        <w:t>IMR</w:t>
      </w:r>
      <w:r w:rsidRPr="00852B86">
        <w:rPr>
          <w:rFonts w:eastAsia="?? ??"/>
        </w:rPr>
        <w:t>), where</w:t>
      </w:r>
    </w:p>
    <w:p w14:paraId="4CCC9DA6" w14:textId="77777777" w:rsidR="00C3503A" w:rsidRPr="00852B86" w:rsidRDefault="00C3503A" w:rsidP="00C3503A">
      <w:pPr>
        <w:pStyle w:val="B10"/>
        <w:rPr>
          <w:rFonts w:eastAsia="SimSun"/>
        </w:rPr>
      </w:pPr>
      <w:r w:rsidRPr="00852B86">
        <w:t>-</w:t>
      </w:r>
      <w:r w:rsidRPr="00852B86">
        <w:tab/>
        <w:t>The value of P</w:t>
      </w:r>
      <w:r w:rsidRPr="00852B86">
        <w:rPr>
          <w:vertAlign w:val="subscript"/>
        </w:rPr>
        <w:t>CMR</w:t>
      </w:r>
      <w:r w:rsidRPr="00852B86">
        <w:t xml:space="preserve"> and P</w:t>
      </w:r>
      <w:r w:rsidRPr="00852B86">
        <w:rPr>
          <w:vertAlign w:val="subscript"/>
        </w:rPr>
        <w:t>IMR</w:t>
      </w:r>
      <w:r w:rsidRPr="00852B86">
        <w:t xml:space="preserve"> shall be derived in the same way as the value of P used for CSI-RS based L1-RSRP measurement in clause 9.5.4.2</w:t>
      </w:r>
      <w:r w:rsidRPr="00852B86">
        <w:rPr>
          <w:lang w:eastAsia="zh-TW"/>
        </w:rPr>
        <w:t xml:space="preserve"> of </w:t>
      </w:r>
      <w:r w:rsidRPr="00852B86">
        <w:rPr>
          <w:lang w:eastAsia="ko-KR"/>
        </w:rPr>
        <w:t>TS 38.133 [6]</w:t>
      </w:r>
      <w:r w:rsidRPr="00852B86">
        <w:t xml:space="preserve">, in which the occasions and period of the CSI-RS for CMR and NZP CSI-RS for NZP-IMR or CSI-IM for ZP-IMR shall be used instead respectively. </w:t>
      </w:r>
    </w:p>
    <w:p w14:paraId="60C8CB9C" w14:textId="77777777" w:rsidR="00C3503A" w:rsidRPr="00852B86" w:rsidRDefault="00C3503A" w:rsidP="00C3503A">
      <w:r w:rsidRPr="00852B86">
        <w:t>Longer evaluation period would be expected if the combination of CSI-RS, SMTC occasion and measurement gap configurations does not meet pervious conditions.</w:t>
      </w:r>
    </w:p>
    <w:p w14:paraId="12380581" w14:textId="77777777" w:rsidR="00C3503A" w:rsidRPr="00852B86" w:rsidRDefault="00C3503A" w:rsidP="00C3503A">
      <w:r w:rsidRPr="00852B86">
        <w:t xml:space="preserve">For L1-SINR measurement with CSI-RS as CMR and CSI-RS as IMR, the requirement shall apply only if CSI-RS resources as CMR and IMR are configured with the same repetition field and the number of CSI-RS resources in the resource sets for CMR and IMR are same. </w:t>
      </w:r>
    </w:p>
    <w:p w14:paraId="0A37D393" w14:textId="77777777" w:rsidR="00C3503A" w:rsidRPr="00852B86" w:rsidRDefault="00C3503A" w:rsidP="00C3503A">
      <w:r w:rsidRPr="00852B86">
        <w:t xml:space="preserve">For L1-SINR measurement with CSI-RS as CMR and CSI-IM as IMR, the requirement shall apply only if the number of CSI-RS resources in the resource set for CMR and the number of CSI-IM resources in the resource set for IMR are same. </w:t>
      </w:r>
    </w:p>
    <w:p w14:paraId="1ABC5A3D" w14:textId="77777777" w:rsidR="00C3503A" w:rsidRPr="00852B86" w:rsidRDefault="00C3503A" w:rsidP="00C3503A">
      <w:r w:rsidRPr="00852B86">
        <w:t>For L1-SINR measurement with CSI-RS as CMR and CSI-RS/CSI-IM as IMR, no requirement shall apply if CSI-RS occasions for CMR or CSI-RS/CSI-IM occasions for IMR are fully overlapped with the configured measurement gap.</w:t>
      </w:r>
    </w:p>
    <w:p w14:paraId="46DE939A" w14:textId="77777777" w:rsidR="00C3503A" w:rsidRPr="00852B86" w:rsidRDefault="00C3503A" w:rsidP="00C3503A">
      <w:pPr>
        <w:pStyle w:val="TH"/>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1</w:t>
      </w:r>
      <w:r w:rsidRPr="00852B86">
        <w:t>: Measurement period T</w:t>
      </w:r>
      <w:r w:rsidRPr="00852B86">
        <w:rPr>
          <w:vertAlign w:val="subscript"/>
        </w:rPr>
        <w:t>L1-SINR_Measurement_Period_CSI-RS_CMR_IMR</w:t>
      </w:r>
      <w:r w:rsidRPr="00852B86">
        <w:t xml:space="preserve">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600BEEC0"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63D152AF"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705DF84F" w14:textId="77777777" w:rsidR="00C3503A" w:rsidRPr="00852B86" w:rsidRDefault="00C3503A" w:rsidP="001F027B">
            <w:pPr>
              <w:pStyle w:val="TAH"/>
            </w:pPr>
            <w:r w:rsidRPr="00852B86">
              <w:t>T</w:t>
            </w:r>
            <w:r w:rsidRPr="00852B86">
              <w:rPr>
                <w:vertAlign w:val="subscript"/>
              </w:rPr>
              <w:t>L1-SINR_Measurement_Period_CSI-RS_CMR_IMR</w:t>
            </w:r>
            <w:r w:rsidRPr="00852B86">
              <w:t xml:space="preserve"> (ms) </w:t>
            </w:r>
          </w:p>
        </w:tc>
      </w:tr>
      <w:tr w:rsidR="00C3503A" w:rsidRPr="00852B86" w14:paraId="2D20279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D325EC"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7362B755"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T</w:t>
            </w:r>
            <w:r w:rsidRPr="00852B86">
              <w:rPr>
                <w:rFonts w:cs="v4.2.0"/>
                <w:vertAlign w:val="subscript"/>
              </w:rPr>
              <w:t>CSI-RS</w:t>
            </w:r>
            <w:r w:rsidRPr="00852B86">
              <w:rPr>
                <w:rFonts w:cs="v4.2.0"/>
              </w:rPr>
              <w:t>)</w:t>
            </w:r>
          </w:p>
        </w:tc>
      </w:tr>
      <w:tr w:rsidR="00C3503A" w:rsidRPr="00852B86" w14:paraId="319F394B"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59BEBD4"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09B2F64A"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2303B339"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465C5DE"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0F64A467" w14:textId="77777777" w:rsidR="00C3503A" w:rsidRPr="00852B86" w:rsidRDefault="00C3503A" w:rsidP="001F027B">
            <w:pPr>
              <w:pStyle w:val="TAC"/>
            </w:pPr>
            <w:r w:rsidRPr="00852B86">
              <w:rPr>
                <w:rFonts w:cs="v4.2.0"/>
              </w:rPr>
              <w:t>ceil(M*P)*T</w:t>
            </w:r>
            <w:r w:rsidRPr="00852B86">
              <w:rPr>
                <w:rFonts w:cs="v4.2.0"/>
                <w:vertAlign w:val="subscript"/>
              </w:rPr>
              <w:t>DRX</w:t>
            </w:r>
          </w:p>
        </w:tc>
      </w:tr>
      <w:tr w:rsidR="00C3503A" w:rsidRPr="00852B86" w14:paraId="37498993"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5FFF6733"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6426F308" w14:textId="77777777" w:rsidR="00C3503A" w:rsidRPr="00852B86" w:rsidRDefault="00C3503A" w:rsidP="001F027B">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45465C23" w14:textId="77777777" w:rsidR="00C3503A" w:rsidRPr="00852B86" w:rsidRDefault="00C3503A" w:rsidP="001F027B">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1B2FA498" w14:textId="77777777" w:rsidR="00C3503A" w:rsidRPr="00852B86" w:rsidRDefault="00C3503A" w:rsidP="00C3503A">
      <w:pPr>
        <w:rPr>
          <w:rFonts w:eastAsia="?? ??"/>
        </w:rPr>
      </w:pPr>
    </w:p>
    <w:p w14:paraId="0DCA2D0B"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2</w:t>
      </w:r>
      <w:r w:rsidRPr="00852B86">
        <w:t>: Measurement period T</w:t>
      </w:r>
      <w:r w:rsidRPr="00852B86">
        <w:rPr>
          <w:vertAlign w:val="subscript"/>
        </w:rPr>
        <w:t>L1-SINR_Measurement_Period_CSI-RS_CMR_IMR</w:t>
      </w:r>
      <w:r w:rsidRPr="00852B86">
        <w:t xml:space="preserve">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5"/>
        <w:gridCol w:w="4582"/>
      </w:tblGrid>
      <w:tr w:rsidR="00C3503A" w:rsidRPr="00852B86" w14:paraId="230B7733"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202EBFF6" w14:textId="77777777" w:rsidR="00C3503A" w:rsidRPr="00852B86" w:rsidRDefault="00C3503A" w:rsidP="001F027B">
            <w:pPr>
              <w:pStyle w:val="TAH"/>
            </w:pPr>
            <w:r w:rsidRPr="00852B86">
              <w:t>Configuration</w:t>
            </w:r>
          </w:p>
        </w:tc>
        <w:tc>
          <w:tcPr>
            <w:tcW w:w="4582" w:type="dxa"/>
            <w:tcBorders>
              <w:top w:val="single" w:sz="4" w:space="0" w:color="auto"/>
              <w:left w:val="single" w:sz="4" w:space="0" w:color="auto"/>
              <w:bottom w:val="single" w:sz="4" w:space="0" w:color="auto"/>
              <w:right w:val="single" w:sz="4" w:space="0" w:color="auto"/>
            </w:tcBorders>
            <w:hideMark/>
          </w:tcPr>
          <w:p w14:paraId="3C87065A" w14:textId="77777777" w:rsidR="00C3503A" w:rsidRPr="00852B86" w:rsidRDefault="00C3503A" w:rsidP="001F027B">
            <w:pPr>
              <w:pStyle w:val="TAH"/>
            </w:pPr>
            <w:r w:rsidRPr="00852B86">
              <w:t>T</w:t>
            </w:r>
            <w:r w:rsidRPr="00852B86">
              <w:rPr>
                <w:vertAlign w:val="subscript"/>
              </w:rPr>
              <w:t>L1-SINR_Measurement_Period_CSI-RS_CMR_IMR</w:t>
            </w:r>
            <w:r w:rsidRPr="00852B86">
              <w:t xml:space="preserve"> (ms) </w:t>
            </w:r>
          </w:p>
        </w:tc>
      </w:tr>
      <w:tr w:rsidR="00C3503A" w:rsidRPr="00852B86" w14:paraId="62CD162F"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09E8A477" w14:textId="77777777" w:rsidR="00C3503A" w:rsidRPr="00852B86" w:rsidRDefault="00C3503A" w:rsidP="001F027B">
            <w:pPr>
              <w:pStyle w:val="TAC"/>
            </w:pPr>
            <w:r w:rsidRPr="00852B86">
              <w:t>non-DRX</w:t>
            </w:r>
          </w:p>
        </w:tc>
        <w:tc>
          <w:tcPr>
            <w:tcW w:w="4582" w:type="dxa"/>
            <w:tcBorders>
              <w:top w:val="single" w:sz="4" w:space="0" w:color="auto"/>
              <w:left w:val="single" w:sz="4" w:space="0" w:color="auto"/>
              <w:bottom w:val="single" w:sz="4" w:space="0" w:color="auto"/>
              <w:right w:val="single" w:sz="4" w:space="0" w:color="auto"/>
            </w:tcBorders>
            <w:hideMark/>
          </w:tcPr>
          <w:p w14:paraId="3CFA20E7"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M*P*N)*T</w:t>
            </w:r>
            <w:r w:rsidRPr="00852B86">
              <w:rPr>
                <w:rFonts w:cs="v4.2.0"/>
                <w:vertAlign w:val="subscript"/>
              </w:rPr>
              <w:t>CSI-RS</w:t>
            </w:r>
            <w:r w:rsidRPr="00852B86">
              <w:rPr>
                <w:rFonts w:cs="v4.2.0"/>
              </w:rPr>
              <w:t>)</w:t>
            </w:r>
          </w:p>
        </w:tc>
      </w:tr>
      <w:tr w:rsidR="00C3503A" w:rsidRPr="00852B86" w14:paraId="6661AE21"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70D8E1DD" w14:textId="77777777" w:rsidR="00C3503A" w:rsidRPr="00852B86" w:rsidRDefault="00C3503A" w:rsidP="001F027B">
            <w:pPr>
              <w:pStyle w:val="TAC"/>
            </w:pPr>
            <w:r w:rsidRPr="00852B86">
              <w:t xml:space="preserve">DRX cycle </w:t>
            </w:r>
            <w:r w:rsidRPr="00852B86">
              <w:rPr>
                <w:rFonts w:ascii="Times New Roman" w:hAnsi="Times New Roman"/>
              </w:rPr>
              <w:t>≤</w:t>
            </w:r>
            <w:r w:rsidRPr="00852B86">
              <w:rPr>
                <w:rFonts w:cs="Arial"/>
              </w:rPr>
              <w:t xml:space="preserve"> </w:t>
            </w:r>
            <w:r w:rsidRPr="00852B86">
              <w:t>320ms</w:t>
            </w:r>
          </w:p>
        </w:tc>
        <w:tc>
          <w:tcPr>
            <w:tcW w:w="4582" w:type="dxa"/>
            <w:tcBorders>
              <w:top w:val="single" w:sz="4" w:space="0" w:color="auto"/>
              <w:left w:val="single" w:sz="4" w:space="0" w:color="auto"/>
              <w:bottom w:val="single" w:sz="4" w:space="0" w:color="auto"/>
              <w:right w:val="single" w:sz="4" w:space="0" w:color="auto"/>
            </w:tcBorders>
            <w:hideMark/>
          </w:tcPr>
          <w:p w14:paraId="4B5DBE7D" w14:textId="77777777" w:rsidR="00C3503A" w:rsidRPr="00852B86" w:rsidRDefault="00C3503A" w:rsidP="001F027B">
            <w:pPr>
              <w:pStyle w:val="TAC"/>
            </w:pPr>
            <w:r w:rsidRPr="00852B86">
              <w:rPr>
                <w:rFonts w:cs="v4.2.0"/>
              </w:rPr>
              <w:t>max(T</w:t>
            </w:r>
            <w:r w:rsidRPr="00852B86">
              <w:rPr>
                <w:rFonts w:cs="v4.2.0"/>
                <w:vertAlign w:val="subscript"/>
              </w:rPr>
              <w:t>Report</w:t>
            </w:r>
            <w:r w:rsidRPr="00852B86">
              <w:rPr>
                <w:rFonts w:cs="v4.2.0"/>
              </w:rPr>
              <w:t>, ceil(1.5*M*P*N)*max(T</w:t>
            </w:r>
            <w:r w:rsidRPr="00852B86">
              <w:rPr>
                <w:rFonts w:cs="v4.2.0"/>
                <w:vertAlign w:val="subscript"/>
              </w:rPr>
              <w:t>DRX</w:t>
            </w:r>
            <w:r w:rsidRPr="00852B86">
              <w:rPr>
                <w:rFonts w:cs="v4.2.0"/>
              </w:rPr>
              <w:t>,T</w:t>
            </w:r>
            <w:r w:rsidRPr="00852B86">
              <w:rPr>
                <w:rFonts w:cs="v4.2.0"/>
                <w:vertAlign w:val="subscript"/>
              </w:rPr>
              <w:t>CSI-RS</w:t>
            </w:r>
            <w:r w:rsidRPr="00852B86">
              <w:rPr>
                <w:rFonts w:cs="v4.2.0"/>
              </w:rPr>
              <w:t>))</w:t>
            </w:r>
          </w:p>
        </w:tc>
      </w:tr>
      <w:tr w:rsidR="00C3503A" w:rsidRPr="00852B86" w14:paraId="4C3E36F2" w14:textId="77777777" w:rsidTr="001F027B">
        <w:trPr>
          <w:jc w:val="center"/>
        </w:trPr>
        <w:tc>
          <w:tcPr>
            <w:tcW w:w="2035" w:type="dxa"/>
            <w:tcBorders>
              <w:top w:val="single" w:sz="4" w:space="0" w:color="auto"/>
              <w:left w:val="single" w:sz="4" w:space="0" w:color="auto"/>
              <w:bottom w:val="single" w:sz="4" w:space="0" w:color="auto"/>
              <w:right w:val="single" w:sz="4" w:space="0" w:color="auto"/>
            </w:tcBorders>
            <w:hideMark/>
          </w:tcPr>
          <w:p w14:paraId="4C621755" w14:textId="77777777" w:rsidR="00C3503A" w:rsidRPr="00852B86" w:rsidRDefault="00C3503A" w:rsidP="001F027B">
            <w:pPr>
              <w:pStyle w:val="TAC"/>
            </w:pPr>
            <w:r w:rsidRPr="00852B86">
              <w:t>DRX cycle &gt; 320ms</w:t>
            </w:r>
          </w:p>
        </w:tc>
        <w:tc>
          <w:tcPr>
            <w:tcW w:w="4582" w:type="dxa"/>
            <w:tcBorders>
              <w:top w:val="single" w:sz="4" w:space="0" w:color="auto"/>
              <w:left w:val="single" w:sz="4" w:space="0" w:color="auto"/>
              <w:bottom w:val="single" w:sz="4" w:space="0" w:color="auto"/>
              <w:right w:val="single" w:sz="4" w:space="0" w:color="auto"/>
            </w:tcBorders>
            <w:hideMark/>
          </w:tcPr>
          <w:p w14:paraId="6A25EE92" w14:textId="77777777" w:rsidR="00C3503A" w:rsidRPr="00852B86" w:rsidRDefault="00C3503A" w:rsidP="001F027B">
            <w:pPr>
              <w:pStyle w:val="TAC"/>
            </w:pPr>
            <w:r w:rsidRPr="00852B86">
              <w:rPr>
                <w:rFonts w:cs="v4.2.0"/>
              </w:rPr>
              <w:t>ceil(M*P*N)*T</w:t>
            </w:r>
            <w:r w:rsidRPr="00852B86">
              <w:rPr>
                <w:rFonts w:cs="v4.2.0"/>
                <w:vertAlign w:val="subscript"/>
              </w:rPr>
              <w:t>DRX</w:t>
            </w:r>
          </w:p>
        </w:tc>
      </w:tr>
      <w:tr w:rsidR="00C3503A" w:rsidRPr="00852B86" w14:paraId="2248E248" w14:textId="77777777" w:rsidTr="001F027B">
        <w:trPr>
          <w:jc w:val="center"/>
        </w:trPr>
        <w:tc>
          <w:tcPr>
            <w:tcW w:w="6617" w:type="dxa"/>
            <w:gridSpan w:val="2"/>
            <w:tcBorders>
              <w:top w:val="single" w:sz="4" w:space="0" w:color="auto"/>
              <w:left w:val="single" w:sz="4" w:space="0" w:color="auto"/>
              <w:bottom w:val="single" w:sz="4" w:space="0" w:color="auto"/>
              <w:right w:val="single" w:sz="4" w:space="0" w:color="auto"/>
            </w:tcBorders>
            <w:hideMark/>
          </w:tcPr>
          <w:p w14:paraId="09CECEF0" w14:textId="77777777" w:rsidR="00C3503A" w:rsidRPr="00852B86" w:rsidRDefault="00C3503A" w:rsidP="001F027B">
            <w:pPr>
              <w:pStyle w:val="TAN"/>
              <w:rPr>
                <w:rFonts w:eastAsia="SimSun"/>
              </w:rPr>
            </w:pPr>
            <w:r w:rsidRPr="00852B86">
              <w:t>Note 1:</w:t>
            </w:r>
            <w:r w:rsidRPr="00852B86">
              <w:rPr>
                <w:sz w:val="28"/>
              </w:rPr>
              <w:tab/>
            </w:r>
            <w:r w:rsidRPr="00852B86">
              <w:rPr>
                <w:rFonts w:cs="v4.2.0"/>
              </w:rPr>
              <w:t>T</w:t>
            </w:r>
            <w:r w:rsidRPr="00852B86">
              <w:rPr>
                <w:rFonts w:cs="v4.2.0"/>
                <w:vertAlign w:val="subscript"/>
              </w:rPr>
              <w:t>CSI-RS</w:t>
            </w:r>
            <w:r w:rsidRPr="00852B86">
              <w:t xml:space="preserve"> is the periodicity of CSI-RS configured for L1-SINR measurement.</w:t>
            </w:r>
            <w:r w:rsidRPr="00852B86">
              <w:rPr>
                <w:rFonts w:cs="v4.2.0"/>
              </w:rPr>
              <w:t xml:space="preserve"> T</w:t>
            </w:r>
            <w:r w:rsidRPr="00852B86">
              <w:rPr>
                <w:rFonts w:cs="v4.2.0"/>
                <w:vertAlign w:val="subscript"/>
              </w:rPr>
              <w:t>DRX</w:t>
            </w:r>
            <w:r w:rsidRPr="00852B86">
              <w:t xml:space="preserve"> is the DRX cycle length. </w:t>
            </w:r>
            <w:r w:rsidRPr="00852B86">
              <w:rPr>
                <w:rFonts w:cs="v4.2.0"/>
              </w:rPr>
              <w:t>T</w:t>
            </w:r>
            <w:r w:rsidRPr="00852B86">
              <w:rPr>
                <w:rFonts w:cs="v4.2.0"/>
                <w:vertAlign w:val="subscript"/>
              </w:rPr>
              <w:t>Report</w:t>
            </w:r>
            <w:r w:rsidRPr="00852B86">
              <w:t xml:space="preserve"> is configured periodicity for reporting.</w:t>
            </w:r>
          </w:p>
          <w:p w14:paraId="5DE58BAD" w14:textId="77777777" w:rsidR="00C3503A" w:rsidRPr="00852B86" w:rsidRDefault="00C3503A" w:rsidP="001F027B">
            <w:pPr>
              <w:pStyle w:val="TAN"/>
            </w:pPr>
            <w:r w:rsidRPr="00852B86">
              <w:t>Note 2:</w:t>
            </w:r>
            <w:r w:rsidRPr="00852B86">
              <w:rPr>
                <w:sz w:val="28"/>
              </w:rPr>
              <w:tab/>
            </w:r>
            <w:r w:rsidRPr="00852B86">
              <w:t>the requirements are applicable provided that the CSI-RS resource configured for L1-SINR measurement is transmitted with Density = 3.</w:t>
            </w:r>
          </w:p>
          <w:p w14:paraId="4A2C586B" w14:textId="77777777" w:rsidR="00C3503A" w:rsidRPr="00852B86" w:rsidRDefault="00C3503A" w:rsidP="001F027B">
            <w:pPr>
              <w:pStyle w:val="TAN"/>
              <w:rPr>
                <w:rFonts w:cs="v4.2.0"/>
              </w:rPr>
            </w:pPr>
            <w:r w:rsidRPr="00852B86">
              <w:rPr>
                <w:rFonts w:cs="v4.2.0"/>
              </w:rPr>
              <w:t>Note 3:</w:t>
            </w:r>
            <w:r w:rsidRPr="00852B86">
              <w:rPr>
                <w:sz w:val="28"/>
              </w:rPr>
              <w:tab/>
            </w:r>
            <w:r w:rsidRPr="00852B86">
              <w:t>The requirements are applicable provided that the CSI-RS resource configured for interference measurement shall be 1-to-1 mapped to CSI-RS configured for channel measurement, with the same periodicity.</w:t>
            </w:r>
          </w:p>
        </w:tc>
      </w:tr>
    </w:tbl>
    <w:p w14:paraId="611D9CBA" w14:textId="77777777" w:rsidR="00C3503A" w:rsidRPr="00852B86" w:rsidRDefault="00C3503A" w:rsidP="00C3503A">
      <w:pPr>
        <w:rPr>
          <w:rFonts w:eastAsia="SimSun"/>
        </w:rPr>
      </w:pPr>
    </w:p>
    <w:p w14:paraId="48126ABB" w14:textId="77777777" w:rsidR="00C3503A" w:rsidRPr="00852B86" w:rsidRDefault="00C3503A" w:rsidP="00C3503A">
      <w:pPr>
        <w:rPr>
          <w:rFonts w:cs="v4.2.0"/>
        </w:rPr>
      </w:pPr>
      <w:r w:rsidRPr="00852B86">
        <w:rPr>
          <w:rFonts w:cs="v4.2.0"/>
        </w:rPr>
        <w:t xml:space="preserve">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rPr>
          <w:rFonts w:cs="v4.2.0"/>
        </w:rPr>
        <w:t xml:space="preserve"> are valid under the following conditions:</w:t>
      </w:r>
    </w:p>
    <w:p w14:paraId="059555A3" w14:textId="77777777" w:rsidR="00C3503A" w:rsidRPr="00852B86" w:rsidRDefault="00C3503A" w:rsidP="00C3503A">
      <w:pPr>
        <w:pStyle w:val="B10"/>
      </w:pPr>
      <w:r w:rsidRPr="00852B86">
        <w:t>-</w:t>
      </w:r>
      <w:r w:rsidRPr="00852B86">
        <w:tab/>
        <w:t>Conditions defined in clause 7.3 of TS 38.101-1 [18] for reference sensitivity are fulfilled.</w:t>
      </w:r>
    </w:p>
    <w:p w14:paraId="4D030F8D" w14:textId="77777777" w:rsidR="00C3503A" w:rsidRPr="00852B86" w:rsidRDefault="00C3503A" w:rsidP="00C3503A">
      <w:pPr>
        <w:pStyle w:val="B10"/>
        <w:rPr>
          <w:lang w:eastAsia="zh-CN"/>
        </w:rPr>
      </w:pPr>
      <w:r w:rsidRPr="00852B86">
        <w:t>-</w:t>
      </w:r>
      <w:r w:rsidRPr="00852B86">
        <w:rPr>
          <w:rFonts w:ascii="Arial" w:hAnsi="Arial"/>
          <w:sz w:val="28"/>
        </w:rPr>
        <w:tab/>
      </w:r>
      <w:r w:rsidRPr="00852B86">
        <w:t xml:space="preserve">Conditions for L1-SINR measurements are fulfilled according to Annex B.2.8.3 for a corresponding Band </w:t>
      </w:r>
      <w:r w:rsidRPr="00852B86">
        <w:rPr>
          <w:rFonts w:cs="v4.2.0"/>
          <w:lang w:eastAsia="ko-KR"/>
        </w:rPr>
        <w:t>for each relevant CSI-RS based CMR and IMR</w:t>
      </w:r>
      <w:r w:rsidRPr="00852B86">
        <w:rPr>
          <w:lang w:eastAsia="zh-CN"/>
        </w:rPr>
        <w:t>.</w:t>
      </w:r>
    </w:p>
    <w:p w14:paraId="09787D0D" w14:textId="77777777" w:rsidR="00C3503A" w:rsidRPr="00852B86" w:rsidRDefault="00C3503A" w:rsidP="00C3503A">
      <w:pPr>
        <w:pStyle w:val="B10"/>
        <w:rPr>
          <w:lang w:eastAsia="zh-CN"/>
        </w:rPr>
      </w:pPr>
      <w:r w:rsidRPr="00852B86">
        <w:rPr>
          <w:lang w:eastAsia="zh-CN"/>
        </w:rPr>
        <w:t>-</w:t>
      </w:r>
      <w:r w:rsidRPr="00852B86">
        <w:rPr>
          <w:lang w:eastAsia="zh-CN"/>
        </w:rPr>
        <w:tab/>
        <w:t>The bandwidth of CSI-RS as CMR, NZP-IMR and ZP-IMR is 48 PRBs and the density is 3.</w:t>
      </w:r>
    </w:p>
    <w:p w14:paraId="6E62139E" w14:textId="77777777" w:rsidR="00C3503A" w:rsidRPr="00852B86" w:rsidRDefault="00C3503A" w:rsidP="00C3503A">
      <w:pPr>
        <w:pStyle w:val="B10"/>
        <w:rPr>
          <w:lang w:eastAsia="zh-CN"/>
        </w:rPr>
      </w:pPr>
      <w:r w:rsidRPr="00852B86">
        <w:rPr>
          <w:lang w:eastAsia="zh-CN"/>
        </w:rPr>
        <w:t>-</w:t>
      </w:r>
      <w:r w:rsidRPr="00852B86">
        <w:rPr>
          <w:lang w:eastAsia="zh-CN"/>
        </w:rPr>
        <w:tab/>
        <w:t>AWGN</w:t>
      </w:r>
      <w:r w:rsidRPr="00852B86">
        <w:t xml:space="preserve"> radio propagation conditions</w:t>
      </w:r>
      <w:r w:rsidRPr="00852B86">
        <w:rPr>
          <w:lang w:eastAsia="zh-CN"/>
        </w:rPr>
        <w:t>.</w:t>
      </w:r>
    </w:p>
    <w:p w14:paraId="26528A8B" w14:textId="3905D8DE" w:rsidR="00C3503A" w:rsidRPr="00852B86" w:rsidRDefault="00C3503A" w:rsidP="00C3503A">
      <w:pPr>
        <w:rPr>
          <w:rFonts w:eastAsia="?? ??"/>
          <w:sz w:val="24"/>
          <w:szCs w:val="24"/>
        </w:rPr>
      </w:pPr>
      <w:r w:rsidRPr="00852B86">
        <w:rPr>
          <w:rFonts w:eastAsia="PMingLiU"/>
          <w:lang w:eastAsia="zh-CN"/>
        </w:rPr>
        <w:t xml:space="preserve">The performance with larger bandwidth of CSI-RS as CMR, NZP-IMR and ZP-IMR is equal to or better than the accuracy requirements in Tables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rPr>
          <w:rFonts w:cs="v4.2.0"/>
        </w:rPr>
        <w:t xml:space="preserve"> and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rPr>
          <w:rFonts w:cs="v4.2.0"/>
        </w:rPr>
        <w:t>.</w:t>
      </w:r>
    </w:p>
    <w:p w14:paraId="4799BB6E"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3</w:t>
      </w:r>
      <w:r w:rsidRPr="00852B86">
        <w:t>: L1-SINR absolute accuracy for CSI-RS based CMR and NZP-IMR in FR1</w:t>
      </w:r>
    </w:p>
    <w:tbl>
      <w:tblPr>
        <w:tblW w:w="10410" w:type="dxa"/>
        <w:jc w:val="center"/>
        <w:tblLayout w:type="fixed"/>
        <w:tblLook w:val="01E0" w:firstRow="1" w:lastRow="1" w:firstColumn="1" w:lastColumn="1" w:noHBand="0" w:noVBand="0"/>
      </w:tblPr>
      <w:tblGrid>
        <w:gridCol w:w="1025"/>
        <w:gridCol w:w="1025"/>
        <w:gridCol w:w="778"/>
        <w:gridCol w:w="709"/>
        <w:gridCol w:w="1700"/>
        <w:gridCol w:w="709"/>
        <w:gridCol w:w="850"/>
        <w:gridCol w:w="734"/>
        <w:gridCol w:w="1440"/>
        <w:gridCol w:w="1440"/>
      </w:tblGrid>
      <w:tr w:rsidR="00C3503A" w:rsidRPr="00852B86" w14:paraId="0DA814DC" w14:textId="77777777" w:rsidTr="001F027B">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6FB848FE" w14:textId="77777777" w:rsidR="00C3503A" w:rsidRPr="00852B86" w:rsidRDefault="00C3503A" w:rsidP="001F027B">
            <w:pPr>
              <w:pStyle w:val="TAH"/>
            </w:pPr>
            <w:r w:rsidRPr="00852B86">
              <w:t>Accuracy</w:t>
            </w:r>
          </w:p>
        </w:tc>
        <w:tc>
          <w:tcPr>
            <w:tcW w:w="8361" w:type="dxa"/>
            <w:gridSpan w:val="8"/>
            <w:tcBorders>
              <w:top w:val="single" w:sz="4" w:space="0" w:color="auto"/>
              <w:left w:val="single" w:sz="6" w:space="0" w:color="auto"/>
              <w:bottom w:val="single" w:sz="6" w:space="0" w:color="auto"/>
              <w:right w:val="single" w:sz="4" w:space="0" w:color="auto"/>
            </w:tcBorders>
            <w:vAlign w:val="center"/>
            <w:hideMark/>
          </w:tcPr>
          <w:p w14:paraId="0BD536E8" w14:textId="77777777" w:rsidR="00C3503A" w:rsidRPr="00852B86" w:rsidRDefault="00C3503A" w:rsidP="001F027B">
            <w:pPr>
              <w:pStyle w:val="TAH"/>
            </w:pPr>
            <w:r w:rsidRPr="00852B86">
              <w:t>Conditions</w:t>
            </w:r>
          </w:p>
        </w:tc>
      </w:tr>
      <w:tr w:rsidR="00C3503A" w:rsidRPr="00852B86" w14:paraId="39CF4CE2" w14:textId="77777777" w:rsidTr="001F027B">
        <w:trPr>
          <w:jc w:val="center"/>
        </w:trPr>
        <w:tc>
          <w:tcPr>
            <w:tcW w:w="1026" w:type="dxa"/>
            <w:tcBorders>
              <w:top w:val="single" w:sz="6" w:space="0" w:color="auto"/>
              <w:left w:val="single" w:sz="4" w:space="0" w:color="auto"/>
              <w:bottom w:val="nil"/>
              <w:right w:val="single" w:sz="6" w:space="0" w:color="auto"/>
            </w:tcBorders>
            <w:vAlign w:val="center"/>
            <w:hideMark/>
          </w:tcPr>
          <w:p w14:paraId="043506B4"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014EE583" w14:textId="77777777" w:rsidR="00C3503A" w:rsidRPr="00852B86" w:rsidRDefault="00C3503A" w:rsidP="001F027B">
            <w:pPr>
              <w:pStyle w:val="TAH"/>
            </w:pPr>
            <w:r w:rsidRPr="00852B86">
              <w:t>Extreme condition</w:t>
            </w:r>
          </w:p>
        </w:tc>
        <w:tc>
          <w:tcPr>
            <w:tcW w:w="778" w:type="dxa"/>
            <w:tcBorders>
              <w:top w:val="single" w:sz="6" w:space="0" w:color="auto"/>
              <w:left w:val="single" w:sz="6" w:space="0" w:color="auto"/>
              <w:bottom w:val="nil"/>
              <w:right w:val="single" w:sz="6" w:space="0" w:color="auto"/>
            </w:tcBorders>
            <w:vAlign w:val="center"/>
            <w:hideMark/>
          </w:tcPr>
          <w:p w14:paraId="4AC775F5" w14:textId="77777777" w:rsidR="00C3503A" w:rsidRPr="00852B86" w:rsidRDefault="00C3503A" w:rsidP="001F027B">
            <w:pPr>
              <w:pStyle w:val="TAH"/>
              <w:rPr>
                <w:rFonts w:eastAsia="SimSun"/>
              </w:rPr>
            </w:pPr>
            <w:r w:rsidRPr="00852B86">
              <w:t xml:space="preserve">CSI-RS </w:t>
            </w:r>
          </w:p>
          <w:p w14:paraId="610507A7" w14:textId="77777777" w:rsidR="00C3503A" w:rsidRPr="00852B86" w:rsidRDefault="00C3503A" w:rsidP="001F027B">
            <w:pPr>
              <w:pStyle w:val="TAH"/>
            </w:pPr>
            <w:r w:rsidRPr="00852B86">
              <w:t xml:space="preserve">CMR Ês/Iot  </w:t>
            </w:r>
          </w:p>
        </w:tc>
        <w:tc>
          <w:tcPr>
            <w:tcW w:w="709" w:type="dxa"/>
            <w:tcBorders>
              <w:top w:val="single" w:sz="6" w:space="0" w:color="auto"/>
              <w:left w:val="single" w:sz="6" w:space="0" w:color="auto"/>
              <w:bottom w:val="nil"/>
              <w:right w:val="single" w:sz="6" w:space="0" w:color="auto"/>
            </w:tcBorders>
            <w:vAlign w:val="center"/>
            <w:hideMark/>
          </w:tcPr>
          <w:p w14:paraId="19037A32" w14:textId="77777777" w:rsidR="00C3503A" w:rsidRPr="00852B86" w:rsidRDefault="00C3503A" w:rsidP="001F027B">
            <w:pPr>
              <w:pStyle w:val="TAH"/>
              <w:rPr>
                <w:rFonts w:eastAsia="SimSun"/>
              </w:rPr>
            </w:pPr>
            <w:r w:rsidRPr="00852B86">
              <w:t>NZP-IMR</w:t>
            </w:r>
          </w:p>
          <w:p w14:paraId="3573928D" w14:textId="77777777" w:rsidR="00C3503A" w:rsidRPr="00852B86" w:rsidRDefault="00C3503A" w:rsidP="001F027B">
            <w:pPr>
              <w:pStyle w:val="TAH"/>
            </w:pPr>
            <w:r w:rsidRPr="00852B86">
              <w:t>Ês/Iot</w:t>
            </w:r>
          </w:p>
        </w:tc>
        <w:tc>
          <w:tcPr>
            <w:tcW w:w="6874" w:type="dxa"/>
            <w:gridSpan w:val="6"/>
            <w:tcBorders>
              <w:top w:val="single" w:sz="6" w:space="0" w:color="auto"/>
              <w:left w:val="single" w:sz="6" w:space="0" w:color="auto"/>
              <w:bottom w:val="single" w:sz="6" w:space="0" w:color="auto"/>
              <w:right w:val="single" w:sz="4" w:space="0" w:color="auto"/>
            </w:tcBorders>
            <w:vAlign w:val="center"/>
            <w:hideMark/>
          </w:tcPr>
          <w:p w14:paraId="2DCA0284"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4F6B0C7E" w14:textId="77777777" w:rsidTr="001F027B">
        <w:trPr>
          <w:jc w:val="center"/>
        </w:trPr>
        <w:tc>
          <w:tcPr>
            <w:tcW w:w="1026" w:type="dxa"/>
            <w:tcBorders>
              <w:top w:val="nil"/>
              <w:left w:val="single" w:sz="4" w:space="0" w:color="auto"/>
              <w:bottom w:val="single" w:sz="6" w:space="0" w:color="auto"/>
              <w:right w:val="single" w:sz="6" w:space="0" w:color="auto"/>
            </w:tcBorders>
            <w:vAlign w:val="center"/>
          </w:tcPr>
          <w:p w14:paraId="60C54627"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0B212E06" w14:textId="77777777" w:rsidR="00C3503A" w:rsidRPr="00852B86"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12EF4638" w14:textId="77777777" w:rsidR="00C3503A" w:rsidRPr="00852B86"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0658201" w14:textId="77777777" w:rsidR="00C3503A" w:rsidRPr="00852B86" w:rsidRDefault="00C3503A" w:rsidP="001F027B">
            <w:pPr>
              <w:pStyle w:val="TAH"/>
            </w:pPr>
          </w:p>
        </w:tc>
        <w:tc>
          <w:tcPr>
            <w:tcW w:w="1701" w:type="dxa"/>
            <w:tcBorders>
              <w:top w:val="single" w:sz="6" w:space="0" w:color="auto"/>
              <w:left w:val="single" w:sz="6" w:space="0" w:color="auto"/>
              <w:bottom w:val="single" w:sz="6" w:space="0" w:color="auto"/>
              <w:right w:val="single" w:sz="4" w:space="0" w:color="auto"/>
            </w:tcBorders>
            <w:vAlign w:val="center"/>
            <w:hideMark/>
          </w:tcPr>
          <w:p w14:paraId="5139018E" w14:textId="77777777" w:rsidR="00C3503A" w:rsidRPr="00852B86" w:rsidRDefault="00C3503A" w:rsidP="001F027B">
            <w:pPr>
              <w:pStyle w:val="TAH"/>
            </w:pPr>
            <w:r w:rsidRPr="00852B86">
              <w:t>NR operating band groups</w:t>
            </w:r>
            <w:r w:rsidRPr="00852B86">
              <w:rPr>
                <w:vertAlign w:val="superscript"/>
              </w:rPr>
              <w:t xml:space="preserve"> Note 2</w:t>
            </w:r>
          </w:p>
        </w:tc>
        <w:tc>
          <w:tcPr>
            <w:tcW w:w="3733" w:type="dxa"/>
            <w:gridSpan w:val="4"/>
            <w:tcBorders>
              <w:top w:val="single" w:sz="4" w:space="0" w:color="auto"/>
              <w:left w:val="single" w:sz="4" w:space="0" w:color="auto"/>
              <w:bottom w:val="single" w:sz="6" w:space="0" w:color="auto"/>
              <w:right w:val="single" w:sz="6" w:space="0" w:color="auto"/>
            </w:tcBorders>
            <w:vAlign w:val="center"/>
            <w:hideMark/>
          </w:tcPr>
          <w:p w14:paraId="12FD9056"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2496FCC0" w14:textId="77777777" w:rsidR="00C3503A" w:rsidRPr="00852B86" w:rsidRDefault="00C3503A" w:rsidP="001F027B">
            <w:pPr>
              <w:pStyle w:val="TAH"/>
            </w:pPr>
            <w:r w:rsidRPr="00852B86">
              <w:t>Maximum Io</w:t>
            </w:r>
          </w:p>
        </w:tc>
      </w:tr>
      <w:tr w:rsidR="00C3503A" w:rsidRPr="00852B86" w14:paraId="25C3ABFC" w14:textId="77777777" w:rsidTr="001F027B">
        <w:trPr>
          <w:trHeight w:val="308"/>
          <w:jc w:val="center"/>
        </w:trPr>
        <w:tc>
          <w:tcPr>
            <w:tcW w:w="1026" w:type="dxa"/>
            <w:tcBorders>
              <w:top w:val="single" w:sz="6" w:space="0" w:color="auto"/>
              <w:left w:val="single" w:sz="4" w:space="0" w:color="auto"/>
              <w:bottom w:val="nil"/>
              <w:right w:val="single" w:sz="6" w:space="0" w:color="auto"/>
            </w:tcBorders>
            <w:vAlign w:val="center"/>
            <w:hideMark/>
          </w:tcPr>
          <w:p w14:paraId="58CB2732"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04AB98D0" w14:textId="77777777" w:rsidR="00C3503A" w:rsidRPr="00852B86" w:rsidRDefault="00C3503A" w:rsidP="001F027B">
            <w:pPr>
              <w:pStyle w:val="TAH"/>
            </w:pPr>
            <w:r w:rsidRPr="00852B86">
              <w:t>dB</w:t>
            </w:r>
          </w:p>
        </w:tc>
        <w:tc>
          <w:tcPr>
            <w:tcW w:w="778" w:type="dxa"/>
            <w:tcBorders>
              <w:top w:val="single" w:sz="6" w:space="0" w:color="auto"/>
              <w:left w:val="single" w:sz="6" w:space="0" w:color="auto"/>
              <w:bottom w:val="nil"/>
              <w:right w:val="single" w:sz="6" w:space="0" w:color="auto"/>
            </w:tcBorders>
            <w:vAlign w:val="center"/>
            <w:hideMark/>
          </w:tcPr>
          <w:p w14:paraId="46120967" w14:textId="77777777" w:rsidR="00C3503A" w:rsidRPr="00852B86" w:rsidRDefault="00C3503A" w:rsidP="001F027B">
            <w:pPr>
              <w:pStyle w:val="TAH"/>
            </w:pPr>
            <w:r w:rsidRPr="00852B86">
              <w:t>dB</w:t>
            </w:r>
          </w:p>
        </w:tc>
        <w:tc>
          <w:tcPr>
            <w:tcW w:w="709" w:type="dxa"/>
            <w:tcBorders>
              <w:top w:val="single" w:sz="6" w:space="0" w:color="auto"/>
              <w:left w:val="single" w:sz="6" w:space="0" w:color="auto"/>
              <w:bottom w:val="nil"/>
              <w:right w:val="single" w:sz="6" w:space="0" w:color="auto"/>
            </w:tcBorders>
            <w:vAlign w:val="center"/>
            <w:hideMark/>
          </w:tcPr>
          <w:p w14:paraId="3CFF83D8" w14:textId="77777777" w:rsidR="00C3503A" w:rsidRPr="00852B86" w:rsidRDefault="00C3503A" w:rsidP="001F027B">
            <w:pPr>
              <w:pStyle w:val="TAH"/>
            </w:pPr>
            <w:r w:rsidRPr="00852B86">
              <w:t>dB</w:t>
            </w:r>
          </w:p>
        </w:tc>
        <w:tc>
          <w:tcPr>
            <w:tcW w:w="1701" w:type="dxa"/>
            <w:tcBorders>
              <w:top w:val="single" w:sz="6" w:space="0" w:color="auto"/>
              <w:left w:val="single" w:sz="6" w:space="0" w:color="auto"/>
              <w:bottom w:val="nil"/>
              <w:right w:val="single" w:sz="4" w:space="0" w:color="auto"/>
            </w:tcBorders>
            <w:vAlign w:val="center"/>
          </w:tcPr>
          <w:p w14:paraId="3171BDA0" w14:textId="77777777" w:rsidR="00C3503A" w:rsidRPr="00852B86" w:rsidRDefault="00C3503A" w:rsidP="001F027B">
            <w:pPr>
              <w:pStyle w:val="TAH"/>
            </w:pPr>
          </w:p>
        </w:tc>
        <w:tc>
          <w:tcPr>
            <w:tcW w:w="2293" w:type="dxa"/>
            <w:gridSpan w:val="3"/>
            <w:tcBorders>
              <w:top w:val="single" w:sz="6" w:space="0" w:color="auto"/>
              <w:left w:val="single" w:sz="4" w:space="0" w:color="auto"/>
              <w:bottom w:val="single" w:sz="6" w:space="0" w:color="auto"/>
              <w:right w:val="single" w:sz="6" w:space="0" w:color="auto"/>
            </w:tcBorders>
            <w:vAlign w:val="center"/>
            <w:hideMark/>
          </w:tcPr>
          <w:p w14:paraId="738479E4"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3C4506B5"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3F1F105E" w14:textId="77777777" w:rsidR="00C3503A" w:rsidRPr="00852B86" w:rsidRDefault="00C3503A" w:rsidP="001F027B">
            <w:pPr>
              <w:pStyle w:val="TAH"/>
            </w:pPr>
            <w:r w:rsidRPr="00852B86">
              <w:t>dBm/BW</w:t>
            </w:r>
            <w:r w:rsidRPr="00852B86">
              <w:rPr>
                <w:vertAlign w:val="subscript"/>
              </w:rPr>
              <w:t>Channel</w:t>
            </w:r>
          </w:p>
        </w:tc>
      </w:tr>
      <w:tr w:rsidR="00C3503A" w:rsidRPr="00852B86" w14:paraId="30D8FA35" w14:textId="77777777" w:rsidTr="001F027B">
        <w:trPr>
          <w:trHeight w:val="307"/>
          <w:jc w:val="center"/>
        </w:trPr>
        <w:tc>
          <w:tcPr>
            <w:tcW w:w="1026" w:type="dxa"/>
            <w:tcBorders>
              <w:top w:val="nil"/>
              <w:left w:val="single" w:sz="4" w:space="0" w:color="auto"/>
              <w:bottom w:val="single" w:sz="6" w:space="0" w:color="auto"/>
              <w:right w:val="single" w:sz="6" w:space="0" w:color="auto"/>
            </w:tcBorders>
            <w:vAlign w:val="center"/>
          </w:tcPr>
          <w:p w14:paraId="5EA9A11C"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2C96A2B6" w14:textId="77777777" w:rsidR="00C3503A" w:rsidRPr="00852B86" w:rsidRDefault="00C3503A" w:rsidP="001F027B">
            <w:pPr>
              <w:pStyle w:val="TAH"/>
            </w:pPr>
          </w:p>
        </w:tc>
        <w:tc>
          <w:tcPr>
            <w:tcW w:w="778" w:type="dxa"/>
            <w:tcBorders>
              <w:top w:val="nil"/>
              <w:left w:val="single" w:sz="6" w:space="0" w:color="auto"/>
              <w:bottom w:val="single" w:sz="6" w:space="0" w:color="auto"/>
              <w:right w:val="single" w:sz="6" w:space="0" w:color="auto"/>
            </w:tcBorders>
            <w:vAlign w:val="center"/>
          </w:tcPr>
          <w:p w14:paraId="29ECFD68" w14:textId="77777777" w:rsidR="00C3503A" w:rsidRPr="00852B86" w:rsidRDefault="00C3503A" w:rsidP="001F027B">
            <w:pPr>
              <w:pStyle w:val="TAH"/>
            </w:pPr>
          </w:p>
        </w:tc>
        <w:tc>
          <w:tcPr>
            <w:tcW w:w="709" w:type="dxa"/>
            <w:tcBorders>
              <w:top w:val="nil"/>
              <w:left w:val="single" w:sz="6" w:space="0" w:color="auto"/>
              <w:bottom w:val="single" w:sz="6" w:space="0" w:color="auto"/>
              <w:right w:val="single" w:sz="6" w:space="0" w:color="auto"/>
            </w:tcBorders>
            <w:vAlign w:val="center"/>
          </w:tcPr>
          <w:p w14:paraId="03C237BB" w14:textId="77777777" w:rsidR="00C3503A" w:rsidRPr="00852B86" w:rsidRDefault="00C3503A" w:rsidP="001F027B">
            <w:pPr>
              <w:pStyle w:val="TAH"/>
            </w:pPr>
          </w:p>
        </w:tc>
        <w:tc>
          <w:tcPr>
            <w:tcW w:w="1701" w:type="dxa"/>
            <w:tcBorders>
              <w:top w:val="nil"/>
              <w:left w:val="single" w:sz="6" w:space="0" w:color="auto"/>
              <w:bottom w:val="single" w:sz="6" w:space="0" w:color="auto"/>
              <w:right w:val="single" w:sz="4" w:space="0" w:color="auto"/>
            </w:tcBorders>
            <w:vAlign w:val="center"/>
          </w:tcPr>
          <w:p w14:paraId="4CE0B635" w14:textId="77777777" w:rsidR="00C3503A" w:rsidRPr="00852B86" w:rsidRDefault="00C3503A" w:rsidP="001F027B">
            <w:pPr>
              <w:pStyle w:val="TAH"/>
            </w:pPr>
          </w:p>
        </w:tc>
        <w:tc>
          <w:tcPr>
            <w:tcW w:w="709" w:type="dxa"/>
            <w:tcBorders>
              <w:top w:val="single" w:sz="6" w:space="0" w:color="auto"/>
              <w:left w:val="single" w:sz="4" w:space="0" w:color="auto"/>
              <w:bottom w:val="single" w:sz="6" w:space="0" w:color="auto"/>
              <w:right w:val="single" w:sz="6" w:space="0" w:color="auto"/>
            </w:tcBorders>
            <w:vAlign w:val="center"/>
            <w:hideMark/>
          </w:tcPr>
          <w:p w14:paraId="63BAEEB6"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850" w:type="dxa"/>
            <w:tcBorders>
              <w:top w:val="single" w:sz="6" w:space="0" w:color="auto"/>
              <w:left w:val="single" w:sz="4" w:space="0" w:color="auto"/>
              <w:bottom w:val="single" w:sz="6" w:space="0" w:color="auto"/>
              <w:right w:val="single" w:sz="6" w:space="0" w:color="auto"/>
            </w:tcBorders>
            <w:vAlign w:val="center"/>
            <w:hideMark/>
          </w:tcPr>
          <w:p w14:paraId="1564A5B2"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734" w:type="dxa"/>
            <w:tcBorders>
              <w:top w:val="single" w:sz="6" w:space="0" w:color="auto"/>
              <w:left w:val="single" w:sz="4" w:space="0" w:color="auto"/>
              <w:bottom w:val="single" w:sz="6" w:space="0" w:color="auto"/>
              <w:right w:val="single" w:sz="6" w:space="0" w:color="auto"/>
            </w:tcBorders>
            <w:vAlign w:val="center"/>
            <w:hideMark/>
          </w:tcPr>
          <w:p w14:paraId="51354E84"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05120848"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FD45BF8" w14:textId="77777777" w:rsidR="00C3503A" w:rsidRPr="00852B86" w:rsidRDefault="00C3503A" w:rsidP="001F027B">
            <w:pPr>
              <w:pStyle w:val="TAH"/>
            </w:pPr>
          </w:p>
        </w:tc>
      </w:tr>
      <w:tr w:rsidR="00C3503A" w:rsidRPr="00852B86" w14:paraId="06682FB4" w14:textId="77777777" w:rsidTr="001F027B">
        <w:trPr>
          <w:jc w:val="center"/>
        </w:trPr>
        <w:tc>
          <w:tcPr>
            <w:tcW w:w="1026" w:type="dxa"/>
            <w:tcBorders>
              <w:top w:val="single" w:sz="6" w:space="0" w:color="auto"/>
              <w:left w:val="single" w:sz="4" w:space="0" w:color="auto"/>
              <w:bottom w:val="nil"/>
              <w:right w:val="single" w:sz="6" w:space="0" w:color="auto"/>
            </w:tcBorders>
          </w:tcPr>
          <w:p w14:paraId="0F03972D"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17CB5D9C" w14:textId="77777777" w:rsidR="00C3503A" w:rsidRPr="00852B86" w:rsidRDefault="00C3503A" w:rsidP="001F027B">
            <w:pPr>
              <w:pStyle w:val="TAC"/>
            </w:pPr>
          </w:p>
        </w:tc>
        <w:tc>
          <w:tcPr>
            <w:tcW w:w="778" w:type="dxa"/>
            <w:tcBorders>
              <w:top w:val="single" w:sz="6" w:space="0" w:color="auto"/>
              <w:left w:val="single" w:sz="6" w:space="0" w:color="auto"/>
              <w:bottom w:val="nil"/>
              <w:right w:val="single" w:sz="6" w:space="0" w:color="auto"/>
            </w:tcBorders>
          </w:tcPr>
          <w:p w14:paraId="6FD2EF5A" w14:textId="77777777" w:rsidR="00C3503A" w:rsidRPr="00852B86" w:rsidRDefault="00C3503A" w:rsidP="001F027B">
            <w:pPr>
              <w:pStyle w:val="TAC"/>
            </w:pPr>
          </w:p>
        </w:tc>
        <w:tc>
          <w:tcPr>
            <w:tcW w:w="709" w:type="dxa"/>
            <w:tcBorders>
              <w:top w:val="single" w:sz="6" w:space="0" w:color="auto"/>
              <w:left w:val="single" w:sz="6" w:space="0" w:color="auto"/>
              <w:bottom w:val="nil"/>
              <w:right w:val="single" w:sz="6" w:space="0" w:color="auto"/>
            </w:tcBorders>
          </w:tcPr>
          <w:p w14:paraId="0A354D0E"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39D9C137" w14:textId="77777777" w:rsidR="00C3503A" w:rsidRPr="00852B86" w:rsidRDefault="00C3503A" w:rsidP="001F027B">
            <w:pPr>
              <w:pStyle w:val="TAC"/>
              <w:rPr>
                <w:rFonts w:eastAsia="SimSun"/>
              </w:rPr>
            </w:pPr>
            <w:r w:rsidRPr="00852B86">
              <w:t>NR_FDD_FR1_A, NR_TDD_FR1_A,</w:t>
            </w:r>
          </w:p>
          <w:p w14:paraId="71D63E7C" w14:textId="77777777" w:rsidR="00C3503A" w:rsidRPr="00852B86" w:rsidRDefault="00C3503A" w:rsidP="001F027B">
            <w:pPr>
              <w:pStyle w:val="TAC"/>
            </w:pPr>
            <w:r w:rsidRPr="00852B86">
              <w:t>NR_SDL_FR1_A</w:t>
            </w:r>
          </w:p>
        </w:tc>
        <w:tc>
          <w:tcPr>
            <w:tcW w:w="709" w:type="dxa"/>
            <w:tcBorders>
              <w:top w:val="single" w:sz="6" w:space="0" w:color="auto"/>
              <w:left w:val="single" w:sz="4" w:space="0" w:color="auto"/>
              <w:bottom w:val="single" w:sz="6" w:space="0" w:color="auto"/>
              <w:right w:val="single" w:sz="6" w:space="0" w:color="auto"/>
            </w:tcBorders>
            <w:hideMark/>
          </w:tcPr>
          <w:p w14:paraId="4327FD47" w14:textId="77777777" w:rsidR="00C3503A" w:rsidRPr="00852B86" w:rsidRDefault="00C3503A" w:rsidP="001F027B">
            <w:pPr>
              <w:pStyle w:val="TAC"/>
            </w:pPr>
            <w:r w:rsidRPr="00852B86">
              <w:t>-121</w:t>
            </w:r>
          </w:p>
        </w:tc>
        <w:tc>
          <w:tcPr>
            <w:tcW w:w="850" w:type="dxa"/>
            <w:tcBorders>
              <w:top w:val="single" w:sz="6" w:space="0" w:color="auto"/>
              <w:left w:val="single" w:sz="4" w:space="0" w:color="auto"/>
              <w:bottom w:val="single" w:sz="6" w:space="0" w:color="auto"/>
              <w:right w:val="single" w:sz="6" w:space="0" w:color="auto"/>
            </w:tcBorders>
            <w:hideMark/>
          </w:tcPr>
          <w:p w14:paraId="702C6BB9" w14:textId="77777777" w:rsidR="00C3503A" w:rsidRPr="00852B86" w:rsidRDefault="00C3503A" w:rsidP="001F027B">
            <w:pPr>
              <w:pStyle w:val="TAC"/>
            </w:pPr>
            <w:r w:rsidRPr="00852B86">
              <w:t>-118</w:t>
            </w:r>
          </w:p>
        </w:tc>
        <w:tc>
          <w:tcPr>
            <w:tcW w:w="734" w:type="dxa"/>
            <w:tcBorders>
              <w:top w:val="single" w:sz="6" w:space="0" w:color="auto"/>
              <w:left w:val="single" w:sz="4" w:space="0" w:color="auto"/>
              <w:bottom w:val="single" w:sz="6" w:space="0" w:color="auto"/>
              <w:right w:val="single" w:sz="6" w:space="0" w:color="auto"/>
            </w:tcBorders>
            <w:hideMark/>
          </w:tcPr>
          <w:p w14:paraId="732D9DBA"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3808DCC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70ADA5E" w14:textId="77777777" w:rsidR="00C3503A" w:rsidRPr="00852B86" w:rsidRDefault="00C3503A" w:rsidP="001F027B">
            <w:pPr>
              <w:pStyle w:val="TAC"/>
            </w:pPr>
            <w:r w:rsidRPr="00852B86">
              <w:t>-50</w:t>
            </w:r>
          </w:p>
        </w:tc>
      </w:tr>
      <w:tr w:rsidR="00C3503A" w:rsidRPr="00852B86" w14:paraId="3FA0D7E2" w14:textId="77777777" w:rsidTr="001F027B">
        <w:trPr>
          <w:jc w:val="center"/>
        </w:trPr>
        <w:tc>
          <w:tcPr>
            <w:tcW w:w="1026" w:type="dxa"/>
            <w:tcBorders>
              <w:top w:val="nil"/>
              <w:left w:val="single" w:sz="4" w:space="0" w:color="auto"/>
              <w:bottom w:val="nil"/>
              <w:right w:val="single" w:sz="6" w:space="0" w:color="auto"/>
            </w:tcBorders>
          </w:tcPr>
          <w:p w14:paraId="65FAC0EA"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FC7B78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0BD7E2A7"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741ECDC6"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CC90C1B" w14:textId="77777777" w:rsidR="00C3503A" w:rsidRPr="00852B86" w:rsidRDefault="00C3503A" w:rsidP="001F027B">
            <w:pPr>
              <w:pStyle w:val="TAC"/>
            </w:pPr>
            <w:r w:rsidRPr="00852B86">
              <w:t>NR_FDD_FR1_B</w:t>
            </w:r>
          </w:p>
        </w:tc>
        <w:tc>
          <w:tcPr>
            <w:tcW w:w="709" w:type="dxa"/>
            <w:tcBorders>
              <w:top w:val="single" w:sz="6" w:space="0" w:color="auto"/>
              <w:left w:val="single" w:sz="4" w:space="0" w:color="auto"/>
              <w:bottom w:val="single" w:sz="6" w:space="0" w:color="auto"/>
              <w:right w:val="single" w:sz="6" w:space="0" w:color="auto"/>
            </w:tcBorders>
            <w:hideMark/>
          </w:tcPr>
          <w:p w14:paraId="27E2464C" w14:textId="77777777" w:rsidR="00C3503A" w:rsidRPr="00852B86" w:rsidRDefault="00C3503A" w:rsidP="001F027B">
            <w:pPr>
              <w:pStyle w:val="TAC"/>
            </w:pPr>
            <w:r w:rsidRPr="00852B86">
              <w:t>-120.5</w:t>
            </w:r>
          </w:p>
        </w:tc>
        <w:tc>
          <w:tcPr>
            <w:tcW w:w="850" w:type="dxa"/>
            <w:tcBorders>
              <w:top w:val="single" w:sz="6" w:space="0" w:color="auto"/>
              <w:left w:val="single" w:sz="4" w:space="0" w:color="auto"/>
              <w:bottom w:val="single" w:sz="6" w:space="0" w:color="auto"/>
              <w:right w:val="single" w:sz="6" w:space="0" w:color="auto"/>
            </w:tcBorders>
            <w:hideMark/>
          </w:tcPr>
          <w:p w14:paraId="2EAF86F6" w14:textId="77777777" w:rsidR="00C3503A" w:rsidRPr="00852B86" w:rsidRDefault="00C3503A" w:rsidP="001F027B">
            <w:pPr>
              <w:pStyle w:val="TAC"/>
            </w:pPr>
            <w:r w:rsidRPr="00852B86">
              <w:t>-117.5</w:t>
            </w:r>
          </w:p>
        </w:tc>
        <w:tc>
          <w:tcPr>
            <w:tcW w:w="734" w:type="dxa"/>
            <w:tcBorders>
              <w:top w:val="single" w:sz="6" w:space="0" w:color="auto"/>
              <w:left w:val="single" w:sz="4" w:space="0" w:color="auto"/>
              <w:bottom w:val="single" w:sz="6" w:space="0" w:color="auto"/>
              <w:right w:val="single" w:sz="6" w:space="0" w:color="auto"/>
            </w:tcBorders>
            <w:hideMark/>
          </w:tcPr>
          <w:p w14:paraId="1ED94B6F"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112FA06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B29DA19" w14:textId="77777777" w:rsidR="00C3503A" w:rsidRPr="00852B86" w:rsidRDefault="00C3503A" w:rsidP="001F027B">
            <w:pPr>
              <w:pStyle w:val="TAC"/>
            </w:pPr>
            <w:r w:rsidRPr="00852B86">
              <w:t>-50</w:t>
            </w:r>
          </w:p>
        </w:tc>
      </w:tr>
      <w:tr w:rsidR="00C3503A" w:rsidRPr="00852B86" w14:paraId="75EC1F58" w14:textId="77777777" w:rsidTr="001F027B">
        <w:trPr>
          <w:jc w:val="center"/>
        </w:trPr>
        <w:tc>
          <w:tcPr>
            <w:tcW w:w="1026" w:type="dxa"/>
            <w:tcBorders>
              <w:top w:val="nil"/>
              <w:left w:val="single" w:sz="4" w:space="0" w:color="auto"/>
              <w:bottom w:val="nil"/>
              <w:right w:val="single" w:sz="6" w:space="0" w:color="auto"/>
            </w:tcBorders>
          </w:tcPr>
          <w:p w14:paraId="1886DB09"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88DAB4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3DEFC54A"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32707835"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FC0584E" w14:textId="77777777" w:rsidR="00C3503A" w:rsidRPr="00852B86" w:rsidRDefault="00C3503A" w:rsidP="001F027B">
            <w:pPr>
              <w:pStyle w:val="TAC"/>
            </w:pPr>
            <w:r w:rsidRPr="00852B86">
              <w:t>NR_TDD_FR1_C</w:t>
            </w:r>
          </w:p>
        </w:tc>
        <w:tc>
          <w:tcPr>
            <w:tcW w:w="709" w:type="dxa"/>
            <w:tcBorders>
              <w:top w:val="single" w:sz="6" w:space="0" w:color="auto"/>
              <w:left w:val="single" w:sz="4" w:space="0" w:color="auto"/>
              <w:bottom w:val="single" w:sz="6" w:space="0" w:color="auto"/>
              <w:right w:val="single" w:sz="6" w:space="0" w:color="auto"/>
            </w:tcBorders>
            <w:hideMark/>
          </w:tcPr>
          <w:p w14:paraId="31087404" w14:textId="77777777" w:rsidR="00C3503A" w:rsidRPr="00852B86" w:rsidRDefault="00C3503A" w:rsidP="001F027B">
            <w:pPr>
              <w:pStyle w:val="TAC"/>
            </w:pPr>
            <w:r w:rsidRPr="00852B86">
              <w:t>-120</w:t>
            </w:r>
          </w:p>
        </w:tc>
        <w:tc>
          <w:tcPr>
            <w:tcW w:w="850" w:type="dxa"/>
            <w:tcBorders>
              <w:top w:val="single" w:sz="6" w:space="0" w:color="auto"/>
              <w:left w:val="single" w:sz="4" w:space="0" w:color="auto"/>
              <w:bottom w:val="single" w:sz="6" w:space="0" w:color="auto"/>
              <w:right w:val="single" w:sz="6" w:space="0" w:color="auto"/>
            </w:tcBorders>
            <w:hideMark/>
          </w:tcPr>
          <w:p w14:paraId="2C578277" w14:textId="77777777" w:rsidR="00C3503A" w:rsidRPr="00852B86" w:rsidRDefault="00C3503A" w:rsidP="001F027B">
            <w:pPr>
              <w:pStyle w:val="TAC"/>
            </w:pPr>
            <w:r w:rsidRPr="00852B86">
              <w:t>-117</w:t>
            </w:r>
          </w:p>
        </w:tc>
        <w:tc>
          <w:tcPr>
            <w:tcW w:w="734" w:type="dxa"/>
            <w:tcBorders>
              <w:top w:val="single" w:sz="6" w:space="0" w:color="auto"/>
              <w:left w:val="single" w:sz="4" w:space="0" w:color="auto"/>
              <w:bottom w:val="single" w:sz="6" w:space="0" w:color="auto"/>
              <w:right w:val="single" w:sz="6" w:space="0" w:color="auto"/>
            </w:tcBorders>
            <w:hideMark/>
          </w:tcPr>
          <w:p w14:paraId="3434CDDF" w14:textId="77777777" w:rsidR="00C3503A" w:rsidRPr="00852B86" w:rsidRDefault="00C3503A" w:rsidP="001F027B">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68CAB827"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07AFB2" w14:textId="77777777" w:rsidR="00C3503A" w:rsidRPr="00852B86" w:rsidRDefault="00C3503A" w:rsidP="001F027B">
            <w:pPr>
              <w:pStyle w:val="TAC"/>
            </w:pPr>
            <w:r w:rsidRPr="00852B86">
              <w:t>-50</w:t>
            </w:r>
          </w:p>
        </w:tc>
      </w:tr>
      <w:tr w:rsidR="00C3503A" w:rsidRPr="00852B86" w14:paraId="23822CB0" w14:textId="77777777" w:rsidTr="001F027B">
        <w:trPr>
          <w:jc w:val="center"/>
        </w:trPr>
        <w:tc>
          <w:tcPr>
            <w:tcW w:w="1026" w:type="dxa"/>
            <w:tcBorders>
              <w:top w:val="nil"/>
              <w:left w:val="single" w:sz="4" w:space="0" w:color="auto"/>
              <w:bottom w:val="nil"/>
              <w:right w:val="single" w:sz="6" w:space="0" w:color="auto"/>
            </w:tcBorders>
            <w:hideMark/>
          </w:tcPr>
          <w:p w14:paraId="7E7B7172" w14:textId="77777777" w:rsidR="00C3503A" w:rsidRPr="00852B86" w:rsidRDefault="00C3503A" w:rsidP="001F027B">
            <w:pPr>
              <w:pStyle w:val="TAC"/>
            </w:pPr>
            <w:r w:rsidRPr="00852B86">
              <w:rPr>
                <w:rFonts w:cs="Arial"/>
              </w:rPr>
              <w:t>±</w:t>
            </w:r>
            <w:r w:rsidRPr="00852B86">
              <w:t>4.0</w:t>
            </w:r>
          </w:p>
        </w:tc>
        <w:tc>
          <w:tcPr>
            <w:tcW w:w="1026" w:type="dxa"/>
            <w:tcBorders>
              <w:top w:val="nil"/>
              <w:left w:val="single" w:sz="6" w:space="0" w:color="auto"/>
              <w:bottom w:val="nil"/>
              <w:right w:val="single" w:sz="6" w:space="0" w:color="auto"/>
            </w:tcBorders>
            <w:hideMark/>
          </w:tcPr>
          <w:p w14:paraId="60BC13A1" w14:textId="77777777" w:rsidR="00C3503A" w:rsidRPr="00852B86" w:rsidRDefault="00C3503A" w:rsidP="001F027B">
            <w:pPr>
              <w:pStyle w:val="TAC"/>
            </w:pPr>
            <w:r w:rsidRPr="00852B86">
              <w:rPr>
                <w:rFonts w:cs="Arial"/>
              </w:rPr>
              <w:t>±</w:t>
            </w:r>
            <w:r w:rsidRPr="00852B86">
              <w:t>5.0</w:t>
            </w:r>
          </w:p>
        </w:tc>
        <w:tc>
          <w:tcPr>
            <w:tcW w:w="778" w:type="dxa"/>
            <w:tcBorders>
              <w:top w:val="nil"/>
              <w:left w:val="single" w:sz="6" w:space="0" w:color="auto"/>
              <w:bottom w:val="nil"/>
              <w:right w:val="single" w:sz="6" w:space="0" w:color="auto"/>
            </w:tcBorders>
            <w:hideMark/>
          </w:tcPr>
          <w:p w14:paraId="2A49F303" w14:textId="77777777" w:rsidR="00C3503A" w:rsidRPr="00852B86" w:rsidRDefault="00C3503A" w:rsidP="001F027B">
            <w:pPr>
              <w:pStyle w:val="TAC"/>
            </w:pPr>
            <w:r w:rsidRPr="00852B86">
              <w:sym w:font="Symbol" w:char="F0B3"/>
            </w:r>
            <w:r w:rsidRPr="00852B86">
              <w:t>0</w:t>
            </w:r>
          </w:p>
        </w:tc>
        <w:tc>
          <w:tcPr>
            <w:tcW w:w="709" w:type="dxa"/>
            <w:tcBorders>
              <w:top w:val="nil"/>
              <w:left w:val="single" w:sz="6" w:space="0" w:color="auto"/>
              <w:bottom w:val="nil"/>
              <w:right w:val="single" w:sz="6" w:space="0" w:color="auto"/>
            </w:tcBorders>
            <w:hideMark/>
          </w:tcPr>
          <w:p w14:paraId="71FC86AA" w14:textId="77777777" w:rsidR="00C3503A" w:rsidRPr="00852B86" w:rsidRDefault="00C3503A" w:rsidP="001F027B">
            <w:pPr>
              <w:pStyle w:val="TAC"/>
            </w:pPr>
            <w:r w:rsidRPr="00852B86">
              <w:sym w:font="Symbol" w:char="F0B3"/>
            </w:r>
            <w:r w:rsidRPr="00852B86">
              <w:t>0</w:t>
            </w:r>
          </w:p>
        </w:tc>
        <w:tc>
          <w:tcPr>
            <w:tcW w:w="1701" w:type="dxa"/>
            <w:tcBorders>
              <w:top w:val="single" w:sz="6" w:space="0" w:color="auto"/>
              <w:left w:val="single" w:sz="6" w:space="0" w:color="auto"/>
              <w:bottom w:val="single" w:sz="6" w:space="0" w:color="auto"/>
              <w:right w:val="single" w:sz="4" w:space="0" w:color="auto"/>
            </w:tcBorders>
            <w:hideMark/>
          </w:tcPr>
          <w:p w14:paraId="7FC71A05" w14:textId="77777777" w:rsidR="00C3503A" w:rsidRPr="00852B86" w:rsidRDefault="00C3503A" w:rsidP="001F027B">
            <w:pPr>
              <w:pStyle w:val="TAC"/>
            </w:pPr>
            <w:r w:rsidRPr="00852B86">
              <w:t>NR_FDD_FR1_D, NR_TDD_FR1_D</w:t>
            </w:r>
          </w:p>
        </w:tc>
        <w:tc>
          <w:tcPr>
            <w:tcW w:w="709" w:type="dxa"/>
            <w:tcBorders>
              <w:top w:val="single" w:sz="6" w:space="0" w:color="auto"/>
              <w:left w:val="single" w:sz="4" w:space="0" w:color="auto"/>
              <w:bottom w:val="single" w:sz="6" w:space="0" w:color="auto"/>
              <w:right w:val="single" w:sz="6" w:space="0" w:color="auto"/>
            </w:tcBorders>
            <w:hideMark/>
          </w:tcPr>
          <w:p w14:paraId="143E322C" w14:textId="77777777" w:rsidR="00C3503A" w:rsidRPr="00852B86" w:rsidRDefault="00C3503A" w:rsidP="001F027B">
            <w:pPr>
              <w:pStyle w:val="TAC"/>
            </w:pPr>
            <w:r w:rsidRPr="00852B86">
              <w:t>-119.5</w:t>
            </w:r>
          </w:p>
        </w:tc>
        <w:tc>
          <w:tcPr>
            <w:tcW w:w="850" w:type="dxa"/>
            <w:tcBorders>
              <w:top w:val="single" w:sz="6" w:space="0" w:color="auto"/>
              <w:left w:val="single" w:sz="4" w:space="0" w:color="auto"/>
              <w:bottom w:val="single" w:sz="6" w:space="0" w:color="auto"/>
              <w:right w:val="single" w:sz="6" w:space="0" w:color="auto"/>
            </w:tcBorders>
            <w:hideMark/>
          </w:tcPr>
          <w:p w14:paraId="31177B4E" w14:textId="77777777" w:rsidR="00C3503A" w:rsidRPr="00852B86" w:rsidRDefault="00C3503A" w:rsidP="001F027B">
            <w:pPr>
              <w:pStyle w:val="TAC"/>
            </w:pPr>
            <w:r w:rsidRPr="00852B86">
              <w:t>-116.5</w:t>
            </w:r>
          </w:p>
        </w:tc>
        <w:tc>
          <w:tcPr>
            <w:tcW w:w="734" w:type="dxa"/>
            <w:tcBorders>
              <w:top w:val="single" w:sz="6" w:space="0" w:color="auto"/>
              <w:left w:val="single" w:sz="4" w:space="0" w:color="auto"/>
              <w:bottom w:val="single" w:sz="6" w:space="0" w:color="auto"/>
              <w:right w:val="single" w:sz="6" w:space="0" w:color="auto"/>
            </w:tcBorders>
            <w:hideMark/>
          </w:tcPr>
          <w:p w14:paraId="6CE23773" w14:textId="77777777" w:rsidR="00C3503A" w:rsidRPr="00852B86" w:rsidRDefault="00C3503A" w:rsidP="001F027B">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3D7627FF"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8E926CB" w14:textId="77777777" w:rsidR="00C3503A" w:rsidRPr="00852B86" w:rsidRDefault="00C3503A" w:rsidP="001F027B">
            <w:pPr>
              <w:pStyle w:val="TAC"/>
            </w:pPr>
            <w:r w:rsidRPr="00852B86">
              <w:t>-50</w:t>
            </w:r>
          </w:p>
        </w:tc>
      </w:tr>
      <w:tr w:rsidR="00C3503A" w:rsidRPr="00852B86" w14:paraId="3AB19F32" w14:textId="77777777" w:rsidTr="001F027B">
        <w:trPr>
          <w:jc w:val="center"/>
        </w:trPr>
        <w:tc>
          <w:tcPr>
            <w:tcW w:w="1026" w:type="dxa"/>
            <w:tcBorders>
              <w:top w:val="nil"/>
              <w:left w:val="single" w:sz="4" w:space="0" w:color="auto"/>
              <w:bottom w:val="nil"/>
              <w:right w:val="single" w:sz="6" w:space="0" w:color="auto"/>
            </w:tcBorders>
          </w:tcPr>
          <w:p w14:paraId="53F927F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187FFCC3"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0110953E"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743A1B2D"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74317B44" w14:textId="77777777" w:rsidR="00C3503A" w:rsidRPr="00852B86" w:rsidRDefault="00C3503A" w:rsidP="001F027B">
            <w:pPr>
              <w:pStyle w:val="TAC"/>
            </w:pPr>
            <w:r w:rsidRPr="00852B86">
              <w:t>NR_FDD_FR1_E, NR_TDD_FR1_E</w:t>
            </w:r>
          </w:p>
        </w:tc>
        <w:tc>
          <w:tcPr>
            <w:tcW w:w="709" w:type="dxa"/>
            <w:tcBorders>
              <w:top w:val="single" w:sz="6" w:space="0" w:color="auto"/>
              <w:left w:val="single" w:sz="4" w:space="0" w:color="auto"/>
              <w:bottom w:val="single" w:sz="6" w:space="0" w:color="auto"/>
              <w:right w:val="single" w:sz="6" w:space="0" w:color="auto"/>
            </w:tcBorders>
            <w:hideMark/>
          </w:tcPr>
          <w:p w14:paraId="2952D711" w14:textId="77777777" w:rsidR="00C3503A" w:rsidRPr="00852B86" w:rsidRDefault="00C3503A" w:rsidP="001F027B">
            <w:pPr>
              <w:pStyle w:val="TAC"/>
            </w:pPr>
            <w:r w:rsidRPr="00852B86">
              <w:t>-119</w:t>
            </w:r>
          </w:p>
        </w:tc>
        <w:tc>
          <w:tcPr>
            <w:tcW w:w="850" w:type="dxa"/>
            <w:tcBorders>
              <w:top w:val="single" w:sz="6" w:space="0" w:color="auto"/>
              <w:left w:val="single" w:sz="4" w:space="0" w:color="auto"/>
              <w:bottom w:val="single" w:sz="6" w:space="0" w:color="auto"/>
              <w:right w:val="single" w:sz="6" w:space="0" w:color="auto"/>
            </w:tcBorders>
            <w:hideMark/>
          </w:tcPr>
          <w:p w14:paraId="6A116849" w14:textId="77777777" w:rsidR="00C3503A" w:rsidRPr="00852B86" w:rsidRDefault="00C3503A" w:rsidP="001F027B">
            <w:pPr>
              <w:pStyle w:val="TAC"/>
            </w:pPr>
            <w:r w:rsidRPr="00852B86">
              <w:t>-116</w:t>
            </w:r>
          </w:p>
        </w:tc>
        <w:tc>
          <w:tcPr>
            <w:tcW w:w="734" w:type="dxa"/>
            <w:tcBorders>
              <w:top w:val="single" w:sz="6" w:space="0" w:color="auto"/>
              <w:left w:val="single" w:sz="4" w:space="0" w:color="auto"/>
              <w:bottom w:val="single" w:sz="6" w:space="0" w:color="auto"/>
              <w:right w:val="single" w:sz="6" w:space="0" w:color="auto"/>
            </w:tcBorders>
            <w:hideMark/>
          </w:tcPr>
          <w:p w14:paraId="38DAB2CE" w14:textId="77777777" w:rsidR="00C3503A" w:rsidRPr="00852B86" w:rsidRDefault="00C3503A" w:rsidP="001F027B">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390A4D19"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B3C7DC4" w14:textId="77777777" w:rsidR="00C3503A" w:rsidRPr="00852B86" w:rsidRDefault="00C3503A" w:rsidP="001F027B">
            <w:pPr>
              <w:pStyle w:val="TAC"/>
            </w:pPr>
            <w:r w:rsidRPr="00852B86">
              <w:t>-50</w:t>
            </w:r>
          </w:p>
        </w:tc>
      </w:tr>
      <w:tr w:rsidR="00C3503A" w:rsidRPr="00852B86" w14:paraId="54CFCDF5" w14:textId="77777777" w:rsidTr="001F027B">
        <w:trPr>
          <w:jc w:val="center"/>
        </w:trPr>
        <w:tc>
          <w:tcPr>
            <w:tcW w:w="1026" w:type="dxa"/>
            <w:tcBorders>
              <w:top w:val="nil"/>
              <w:left w:val="single" w:sz="4" w:space="0" w:color="auto"/>
              <w:bottom w:val="nil"/>
              <w:right w:val="single" w:sz="6" w:space="0" w:color="auto"/>
            </w:tcBorders>
          </w:tcPr>
          <w:p w14:paraId="4B351695"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EB02EAA"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57FB161C"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568C0EA8"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561B1EBE" w14:textId="77777777" w:rsidR="00C3503A" w:rsidRPr="00852B86" w:rsidRDefault="00C3503A" w:rsidP="001F027B">
            <w:pPr>
              <w:pStyle w:val="TAC"/>
            </w:pPr>
            <w:r w:rsidRPr="00852B86">
              <w:rPr>
                <w:lang w:eastAsia="zh-CN"/>
              </w:rPr>
              <w:t>NR_FDD_FR1_F</w:t>
            </w:r>
          </w:p>
        </w:tc>
        <w:tc>
          <w:tcPr>
            <w:tcW w:w="709" w:type="dxa"/>
            <w:tcBorders>
              <w:top w:val="single" w:sz="6" w:space="0" w:color="auto"/>
              <w:left w:val="single" w:sz="4" w:space="0" w:color="auto"/>
              <w:bottom w:val="single" w:sz="6" w:space="0" w:color="auto"/>
              <w:right w:val="single" w:sz="6" w:space="0" w:color="auto"/>
            </w:tcBorders>
            <w:hideMark/>
          </w:tcPr>
          <w:p w14:paraId="69774573" w14:textId="77777777" w:rsidR="00C3503A" w:rsidRPr="00852B86" w:rsidRDefault="00C3503A" w:rsidP="001F027B">
            <w:pPr>
              <w:pStyle w:val="TAC"/>
            </w:pPr>
            <w:r w:rsidRPr="00852B86">
              <w:t>-118.5</w:t>
            </w:r>
          </w:p>
        </w:tc>
        <w:tc>
          <w:tcPr>
            <w:tcW w:w="850" w:type="dxa"/>
            <w:tcBorders>
              <w:top w:val="single" w:sz="6" w:space="0" w:color="auto"/>
              <w:left w:val="single" w:sz="4" w:space="0" w:color="auto"/>
              <w:bottom w:val="single" w:sz="6" w:space="0" w:color="auto"/>
              <w:right w:val="single" w:sz="6" w:space="0" w:color="auto"/>
            </w:tcBorders>
            <w:hideMark/>
          </w:tcPr>
          <w:p w14:paraId="1FB0323C" w14:textId="77777777" w:rsidR="00C3503A" w:rsidRPr="00852B86" w:rsidRDefault="00C3503A" w:rsidP="001F027B">
            <w:pPr>
              <w:pStyle w:val="TAC"/>
            </w:pPr>
            <w:r w:rsidRPr="00852B86">
              <w:rPr>
                <w:rFonts w:cs="Arial"/>
              </w:rPr>
              <w:t>-115.5</w:t>
            </w:r>
          </w:p>
        </w:tc>
        <w:tc>
          <w:tcPr>
            <w:tcW w:w="734" w:type="dxa"/>
            <w:tcBorders>
              <w:top w:val="single" w:sz="6" w:space="0" w:color="auto"/>
              <w:left w:val="single" w:sz="4" w:space="0" w:color="auto"/>
              <w:bottom w:val="single" w:sz="6" w:space="0" w:color="auto"/>
              <w:right w:val="single" w:sz="6" w:space="0" w:color="auto"/>
            </w:tcBorders>
            <w:hideMark/>
          </w:tcPr>
          <w:p w14:paraId="4583D906" w14:textId="77777777" w:rsidR="00C3503A" w:rsidRPr="00852B86" w:rsidRDefault="00C3503A" w:rsidP="001F027B">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E29A1FB"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E37FC1D" w14:textId="77777777" w:rsidR="00C3503A" w:rsidRPr="00852B86" w:rsidRDefault="00C3503A" w:rsidP="001F027B">
            <w:pPr>
              <w:pStyle w:val="TAC"/>
            </w:pPr>
            <w:r w:rsidRPr="00852B86">
              <w:t>-50</w:t>
            </w:r>
          </w:p>
        </w:tc>
      </w:tr>
      <w:tr w:rsidR="00C3503A" w:rsidRPr="00852B86" w14:paraId="31C8F31C" w14:textId="77777777" w:rsidTr="001F027B">
        <w:trPr>
          <w:jc w:val="center"/>
        </w:trPr>
        <w:tc>
          <w:tcPr>
            <w:tcW w:w="1026" w:type="dxa"/>
            <w:tcBorders>
              <w:top w:val="nil"/>
              <w:left w:val="single" w:sz="4" w:space="0" w:color="auto"/>
              <w:bottom w:val="nil"/>
              <w:right w:val="single" w:sz="6" w:space="0" w:color="auto"/>
            </w:tcBorders>
          </w:tcPr>
          <w:p w14:paraId="431D1FA6"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F53EF82"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62181DA6"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523657D3"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09D4106C"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709" w:type="dxa"/>
            <w:tcBorders>
              <w:top w:val="single" w:sz="6" w:space="0" w:color="auto"/>
              <w:left w:val="single" w:sz="4" w:space="0" w:color="auto"/>
              <w:bottom w:val="single" w:sz="6" w:space="0" w:color="auto"/>
              <w:right w:val="single" w:sz="6" w:space="0" w:color="auto"/>
            </w:tcBorders>
            <w:hideMark/>
          </w:tcPr>
          <w:p w14:paraId="2786BFC0" w14:textId="77777777" w:rsidR="00C3503A" w:rsidRPr="00852B86" w:rsidRDefault="00C3503A" w:rsidP="001F027B">
            <w:pPr>
              <w:pStyle w:val="TAC"/>
            </w:pPr>
            <w:r w:rsidRPr="00852B86">
              <w:t>-118</w:t>
            </w:r>
          </w:p>
        </w:tc>
        <w:tc>
          <w:tcPr>
            <w:tcW w:w="850" w:type="dxa"/>
            <w:tcBorders>
              <w:top w:val="single" w:sz="6" w:space="0" w:color="auto"/>
              <w:left w:val="single" w:sz="4" w:space="0" w:color="auto"/>
              <w:bottom w:val="single" w:sz="6" w:space="0" w:color="auto"/>
              <w:right w:val="single" w:sz="6" w:space="0" w:color="auto"/>
            </w:tcBorders>
            <w:hideMark/>
          </w:tcPr>
          <w:p w14:paraId="7776EB49" w14:textId="77777777" w:rsidR="00C3503A" w:rsidRPr="00852B86" w:rsidRDefault="00C3503A" w:rsidP="001F027B">
            <w:pPr>
              <w:pStyle w:val="TAC"/>
              <w:rPr>
                <w:rFonts w:cs="Arial"/>
              </w:rPr>
            </w:pPr>
            <w:r w:rsidRPr="00852B86">
              <w:rPr>
                <w:rFonts w:cs="Arial"/>
              </w:rPr>
              <w:t>-115</w:t>
            </w:r>
          </w:p>
        </w:tc>
        <w:tc>
          <w:tcPr>
            <w:tcW w:w="734" w:type="dxa"/>
            <w:tcBorders>
              <w:top w:val="single" w:sz="6" w:space="0" w:color="auto"/>
              <w:left w:val="single" w:sz="4" w:space="0" w:color="auto"/>
              <w:bottom w:val="single" w:sz="6" w:space="0" w:color="auto"/>
              <w:right w:val="single" w:sz="6" w:space="0" w:color="auto"/>
            </w:tcBorders>
            <w:hideMark/>
          </w:tcPr>
          <w:p w14:paraId="282D34C0" w14:textId="77777777" w:rsidR="00C3503A" w:rsidRPr="00852B86" w:rsidRDefault="00C3503A" w:rsidP="001F027B">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94D6C82"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A48B15C" w14:textId="77777777" w:rsidR="00C3503A" w:rsidRPr="00852B86" w:rsidRDefault="00C3503A" w:rsidP="001F027B">
            <w:pPr>
              <w:pStyle w:val="TAC"/>
            </w:pPr>
            <w:r w:rsidRPr="00852B86">
              <w:t>-50</w:t>
            </w:r>
          </w:p>
        </w:tc>
      </w:tr>
      <w:tr w:rsidR="00C3503A" w:rsidRPr="00852B86" w14:paraId="10E4A840" w14:textId="77777777" w:rsidTr="001F027B">
        <w:trPr>
          <w:jc w:val="center"/>
        </w:trPr>
        <w:tc>
          <w:tcPr>
            <w:tcW w:w="1026" w:type="dxa"/>
            <w:tcBorders>
              <w:top w:val="nil"/>
              <w:left w:val="single" w:sz="4" w:space="0" w:color="auto"/>
              <w:bottom w:val="nil"/>
              <w:right w:val="single" w:sz="6" w:space="0" w:color="auto"/>
            </w:tcBorders>
          </w:tcPr>
          <w:p w14:paraId="0523471A"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356B6053" w14:textId="77777777" w:rsidR="00C3503A" w:rsidRPr="00852B86" w:rsidRDefault="00C3503A" w:rsidP="001F027B">
            <w:pPr>
              <w:pStyle w:val="TAC"/>
            </w:pPr>
          </w:p>
        </w:tc>
        <w:tc>
          <w:tcPr>
            <w:tcW w:w="778" w:type="dxa"/>
            <w:tcBorders>
              <w:top w:val="nil"/>
              <w:left w:val="single" w:sz="6" w:space="0" w:color="auto"/>
              <w:bottom w:val="nil"/>
              <w:right w:val="single" w:sz="6" w:space="0" w:color="auto"/>
            </w:tcBorders>
          </w:tcPr>
          <w:p w14:paraId="735B2C9C" w14:textId="77777777" w:rsidR="00C3503A" w:rsidRPr="00852B86" w:rsidRDefault="00C3503A" w:rsidP="001F027B">
            <w:pPr>
              <w:pStyle w:val="TAC"/>
            </w:pPr>
          </w:p>
        </w:tc>
        <w:tc>
          <w:tcPr>
            <w:tcW w:w="709" w:type="dxa"/>
            <w:tcBorders>
              <w:top w:val="nil"/>
              <w:left w:val="single" w:sz="6" w:space="0" w:color="auto"/>
              <w:bottom w:val="nil"/>
              <w:right w:val="single" w:sz="6" w:space="0" w:color="auto"/>
            </w:tcBorders>
          </w:tcPr>
          <w:p w14:paraId="0BCB626C" w14:textId="77777777" w:rsidR="00C3503A" w:rsidRPr="00852B86" w:rsidRDefault="00C3503A" w:rsidP="001F027B">
            <w:pPr>
              <w:pStyle w:val="TAC"/>
            </w:pPr>
          </w:p>
        </w:tc>
        <w:tc>
          <w:tcPr>
            <w:tcW w:w="1701" w:type="dxa"/>
            <w:tcBorders>
              <w:top w:val="single" w:sz="6" w:space="0" w:color="auto"/>
              <w:left w:val="single" w:sz="6" w:space="0" w:color="auto"/>
              <w:bottom w:val="single" w:sz="6" w:space="0" w:color="auto"/>
              <w:right w:val="single" w:sz="4" w:space="0" w:color="auto"/>
            </w:tcBorders>
            <w:hideMark/>
          </w:tcPr>
          <w:p w14:paraId="148B858E"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709" w:type="dxa"/>
            <w:tcBorders>
              <w:top w:val="single" w:sz="6" w:space="0" w:color="auto"/>
              <w:left w:val="single" w:sz="4" w:space="0" w:color="auto"/>
              <w:bottom w:val="single" w:sz="6" w:space="0" w:color="auto"/>
              <w:right w:val="single" w:sz="6" w:space="0" w:color="auto"/>
            </w:tcBorders>
            <w:hideMark/>
          </w:tcPr>
          <w:p w14:paraId="478F5487" w14:textId="77777777" w:rsidR="00C3503A" w:rsidRPr="00852B86" w:rsidRDefault="00C3503A" w:rsidP="001F027B">
            <w:pPr>
              <w:pStyle w:val="TAC"/>
            </w:pPr>
            <w:r w:rsidRPr="00852B86">
              <w:t>-117.5</w:t>
            </w:r>
          </w:p>
        </w:tc>
        <w:tc>
          <w:tcPr>
            <w:tcW w:w="850" w:type="dxa"/>
            <w:tcBorders>
              <w:top w:val="single" w:sz="6" w:space="0" w:color="auto"/>
              <w:left w:val="single" w:sz="4" w:space="0" w:color="auto"/>
              <w:bottom w:val="single" w:sz="6" w:space="0" w:color="auto"/>
              <w:right w:val="single" w:sz="6" w:space="0" w:color="auto"/>
            </w:tcBorders>
            <w:hideMark/>
          </w:tcPr>
          <w:p w14:paraId="60AAA4DE" w14:textId="77777777" w:rsidR="00C3503A" w:rsidRPr="00852B86" w:rsidRDefault="00C3503A" w:rsidP="001F027B">
            <w:pPr>
              <w:pStyle w:val="TAC"/>
              <w:rPr>
                <w:rFonts w:cs="Arial"/>
              </w:rPr>
            </w:pPr>
            <w:r w:rsidRPr="00852B86">
              <w:rPr>
                <w:rFonts w:cs="Arial"/>
              </w:rPr>
              <w:t>-114.5</w:t>
            </w:r>
          </w:p>
        </w:tc>
        <w:tc>
          <w:tcPr>
            <w:tcW w:w="734" w:type="dxa"/>
            <w:tcBorders>
              <w:top w:val="single" w:sz="6" w:space="0" w:color="auto"/>
              <w:left w:val="single" w:sz="4" w:space="0" w:color="auto"/>
              <w:bottom w:val="single" w:sz="6" w:space="0" w:color="auto"/>
              <w:right w:val="single" w:sz="6" w:space="0" w:color="auto"/>
            </w:tcBorders>
            <w:hideMark/>
          </w:tcPr>
          <w:p w14:paraId="0D83D316" w14:textId="77777777" w:rsidR="00C3503A" w:rsidRPr="00852B86" w:rsidRDefault="00C3503A" w:rsidP="001F027B">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15459ED4"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AEAE875" w14:textId="77777777" w:rsidR="00C3503A" w:rsidRPr="00852B86" w:rsidRDefault="00C3503A" w:rsidP="001F027B">
            <w:pPr>
              <w:pStyle w:val="TAC"/>
            </w:pPr>
            <w:r w:rsidRPr="00852B86">
              <w:t>-50</w:t>
            </w:r>
          </w:p>
        </w:tc>
      </w:tr>
      <w:tr w:rsidR="00C3503A" w:rsidRPr="00852B86" w14:paraId="79E889A3" w14:textId="77777777" w:rsidTr="001F027B">
        <w:trPr>
          <w:jc w:val="center"/>
        </w:trPr>
        <w:tc>
          <w:tcPr>
            <w:tcW w:w="10413" w:type="dxa"/>
            <w:gridSpan w:val="10"/>
            <w:tcBorders>
              <w:top w:val="single" w:sz="6" w:space="0" w:color="auto"/>
              <w:left w:val="single" w:sz="4" w:space="0" w:color="auto"/>
              <w:bottom w:val="single" w:sz="4" w:space="0" w:color="auto"/>
              <w:right w:val="single" w:sz="4" w:space="0" w:color="auto"/>
            </w:tcBorders>
            <w:vAlign w:val="center"/>
            <w:hideMark/>
          </w:tcPr>
          <w:p w14:paraId="2F174743"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2B15AF08" w14:textId="77777777" w:rsidR="00C3503A" w:rsidRPr="00852B86" w:rsidRDefault="00C3503A" w:rsidP="001F027B">
            <w:pPr>
              <w:pStyle w:val="TAN"/>
            </w:pPr>
            <w:r w:rsidRPr="00852B86">
              <w:t>NOTE 2:</w:t>
            </w:r>
            <w:r w:rsidRPr="00852B86">
              <w:tab/>
              <w:t>NR operating band groups in FR1 are as defined in clause 3.5.2.</w:t>
            </w:r>
          </w:p>
        </w:tc>
      </w:tr>
    </w:tbl>
    <w:p w14:paraId="68F53A35" w14:textId="77777777" w:rsidR="00C3503A" w:rsidRPr="00852B86" w:rsidRDefault="00C3503A" w:rsidP="00FD7E0C">
      <w:pPr>
        <w:rPr>
          <w:rFonts w:eastAsia="?? ??"/>
        </w:rPr>
      </w:pPr>
    </w:p>
    <w:p w14:paraId="22C6F72C" w14:textId="77777777" w:rsidR="00C3503A" w:rsidRPr="00852B86" w:rsidRDefault="00C3503A" w:rsidP="00C3503A">
      <w:pPr>
        <w:pStyle w:val="TH"/>
        <w:rPr>
          <w:rFonts w:eastAsia="SimSun"/>
        </w:rPr>
      </w:pPr>
      <w:r w:rsidRPr="00852B86">
        <w:t xml:space="preserve">Table </w:t>
      </w:r>
      <w:r w:rsidRPr="00852B86">
        <w:rPr>
          <w:lang w:eastAsia="zh-TW"/>
        </w:rPr>
        <w:t>4</w:t>
      </w:r>
      <w:r w:rsidRPr="00852B86">
        <w:rPr>
          <w:rFonts w:eastAsia="?? ??"/>
        </w:rPr>
        <w:t>.</w:t>
      </w:r>
      <w:r w:rsidRPr="00852B86">
        <w:rPr>
          <w:lang w:eastAsia="zh-TW"/>
        </w:rPr>
        <w:t>7</w:t>
      </w:r>
      <w:r w:rsidRPr="00852B86">
        <w:rPr>
          <w:rFonts w:eastAsia="?? ??"/>
        </w:rPr>
        <w:t>.</w:t>
      </w:r>
      <w:r w:rsidRPr="00852B86">
        <w:rPr>
          <w:lang w:eastAsia="zh-TW"/>
        </w:rPr>
        <w:t>7.0</w:t>
      </w:r>
      <w:r w:rsidRPr="00852B86">
        <w:rPr>
          <w:rFonts w:eastAsia="?? ??"/>
        </w:rPr>
        <w:t>.</w:t>
      </w:r>
      <w:r w:rsidRPr="00852B86">
        <w:rPr>
          <w:lang w:eastAsia="zh-TW"/>
        </w:rPr>
        <w:t>3</w:t>
      </w:r>
      <w:r w:rsidRPr="00852B86">
        <w:rPr>
          <w:rFonts w:eastAsia="?? ??"/>
        </w:rPr>
        <w:t>-</w:t>
      </w:r>
      <w:r w:rsidRPr="00852B86">
        <w:rPr>
          <w:lang w:eastAsia="zh-TW"/>
        </w:rPr>
        <w:t>4</w:t>
      </w:r>
      <w:r w:rsidRPr="00852B86">
        <w:t>: L1-SINR absolute accuracy for CSI-RS based CMR and ZP-IMR in FR1</w:t>
      </w:r>
    </w:p>
    <w:tbl>
      <w:tblPr>
        <w:tblW w:w="10413" w:type="dxa"/>
        <w:tblLook w:val="01E0" w:firstRow="1" w:lastRow="1" w:firstColumn="1" w:lastColumn="1" w:noHBand="0" w:noVBand="0"/>
      </w:tblPr>
      <w:tblGrid>
        <w:gridCol w:w="1026"/>
        <w:gridCol w:w="1026"/>
        <w:gridCol w:w="917"/>
        <w:gridCol w:w="1842"/>
        <w:gridCol w:w="991"/>
        <w:gridCol w:w="851"/>
        <w:gridCol w:w="880"/>
        <w:gridCol w:w="1440"/>
        <w:gridCol w:w="1440"/>
      </w:tblGrid>
      <w:tr w:rsidR="00C3503A" w:rsidRPr="00852B86" w14:paraId="374F53A2" w14:textId="77777777" w:rsidTr="00FD7E0C">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46050663" w14:textId="77777777" w:rsidR="00C3503A" w:rsidRPr="00852B86" w:rsidRDefault="00C3503A" w:rsidP="001F027B">
            <w:pPr>
              <w:pStyle w:val="TAH"/>
            </w:pPr>
            <w:r w:rsidRPr="00852B86">
              <w:t>Accuracy</w:t>
            </w:r>
          </w:p>
        </w:tc>
        <w:tc>
          <w:tcPr>
            <w:tcW w:w="8361" w:type="dxa"/>
            <w:gridSpan w:val="7"/>
            <w:tcBorders>
              <w:top w:val="single" w:sz="4" w:space="0" w:color="auto"/>
              <w:left w:val="single" w:sz="6" w:space="0" w:color="auto"/>
              <w:bottom w:val="single" w:sz="6" w:space="0" w:color="auto"/>
              <w:right w:val="single" w:sz="4" w:space="0" w:color="auto"/>
            </w:tcBorders>
            <w:vAlign w:val="center"/>
            <w:hideMark/>
          </w:tcPr>
          <w:p w14:paraId="49D2CEAB" w14:textId="77777777" w:rsidR="00C3503A" w:rsidRPr="00852B86" w:rsidRDefault="00C3503A" w:rsidP="001F027B">
            <w:pPr>
              <w:pStyle w:val="TAH"/>
            </w:pPr>
            <w:r w:rsidRPr="00852B86">
              <w:t>Conditions</w:t>
            </w:r>
          </w:p>
        </w:tc>
      </w:tr>
      <w:tr w:rsidR="00C3503A" w:rsidRPr="00852B86" w14:paraId="2BEEDF10" w14:textId="77777777" w:rsidTr="00FD7E0C">
        <w:tc>
          <w:tcPr>
            <w:tcW w:w="1026" w:type="dxa"/>
            <w:tcBorders>
              <w:top w:val="single" w:sz="6" w:space="0" w:color="auto"/>
              <w:left w:val="single" w:sz="4" w:space="0" w:color="auto"/>
              <w:bottom w:val="nil"/>
              <w:right w:val="single" w:sz="6" w:space="0" w:color="auto"/>
            </w:tcBorders>
            <w:vAlign w:val="center"/>
            <w:hideMark/>
          </w:tcPr>
          <w:p w14:paraId="79483BB3" w14:textId="77777777" w:rsidR="00C3503A" w:rsidRPr="00852B86" w:rsidRDefault="00C3503A" w:rsidP="001F027B">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632737AA" w14:textId="77777777" w:rsidR="00C3503A" w:rsidRPr="00852B86" w:rsidRDefault="00C3503A" w:rsidP="001F027B">
            <w:pPr>
              <w:pStyle w:val="TAH"/>
            </w:pPr>
            <w:r w:rsidRPr="00852B86">
              <w:t>Extreme condition</w:t>
            </w:r>
          </w:p>
        </w:tc>
        <w:tc>
          <w:tcPr>
            <w:tcW w:w="920" w:type="dxa"/>
            <w:tcBorders>
              <w:top w:val="single" w:sz="6" w:space="0" w:color="auto"/>
              <w:left w:val="single" w:sz="6" w:space="0" w:color="auto"/>
              <w:bottom w:val="nil"/>
              <w:right w:val="single" w:sz="6" w:space="0" w:color="auto"/>
            </w:tcBorders>
            <w:vAlign w:val="center"/>
            <w:hideMark/>
          </w:tcPr>
          <w:p w14:paraId="728F557D" w14:textId="77777777" w:rsidR="00C3503A" w:rsidRPr="00852B86" w:rsidRDefault="00C3503A" w:rsidP="001F027B">
            <w:pPr>
              <w:pStyle w:val="TAH"/>
              <w:rPr>
                <w:rFonts w:eastAsia="SimSun"/>
              </w:rPr>
            </w:pPr>
            <w:r w:rsidRPr="00852B86">
              <w:t xml:space="preserve">CSI-RS </w:t>
            </w:r>
          </w:p>
          <w:p w14:paraId="7FCF895A" w14:textId="77777777" w:rsidR="00C3503A" w:rsidRPr="00852B86" w:rsidRDefault="00C3503A" w:rsidP="001F027B">
            <w:pPr>
              <w:pStyle w:val="TAH"/>
            </w:pPr>
            <w:r w:rsidRPr="00852B86">
              <w:t>CMR Ês/Iot</w:t>
            </w:r>
          </w:p>
        </w:tc>
        <w:tc>
          <w:tcPr>
            <w:tcW w:w="7441" w:type="dxa"/>
            <w:gridSpan w:val="6"/>
            <w:tcBorders>
              <w:top w:val="single" w:sz="6" w:space="0" w:color="auto"/>
              <w:left w:val="single" w:sz="6" w:space="0" w:color="auto"/>
              <w:bottom w:val="single" w:sz="6" w:space="0" w:color="auto"/>
              <w:right w:val="single" w:sz="4" w:space="0" w:color="auto"/>
            </w:tcBorders>
            <w:vAlign w:val="center"/>
            <w:hideMark/>
          </w:tcPr>
          <w:p w14:paraId="57D54618" w14:textId="77777777" w:rsidR="00C3503A" w:rsidRPr="00852B86" w:rsidRDefault="00C3503A" w:rsidP="001F027B">
            <w:pPr>
              <w:pStyle w:val="TAH"/>
            </w:pPr>
            <w:r w:rsidRPr="00852B86">
              <w:t>Io</w:t>
            </w:r>
            <w:r w:rsidRPr="00852B86">
              <w:rPr>
                <w:vertAlign w:val="superscript"/>
              </w:rPr>
              <w:t xml:space="preserve"> Note 1</w:t>
            </w:r>
            <w:r w:rsidRPr="00852B86">
              <w:t xml:space="preserve"> range</w:t>
            </w:r>
          </w:p>
        </w:tc>
      </w:tr>
      <w:tr w:rsidR="00C3503A" w:rsidRPr="00852B86" w14:paraId="7D1B37AC" w14:textId="77777777" w:rsidTr="00FD7E0C">
        <w:tc>
          <w:tcPr>
            <w:tcW w:w="1026" w:type="dxa"/>
            <w:tcBorders>
              <w:top w:val="nil"/>
              <w:left w:val="single" w:sz="4" w:space="0" w:color="auto"/>
              <w:bottom w:val="single" w:sz="6" w:space="0" w:color="auto"/>
              <w:right w:val="single" w:sz="6" w:space="0" w:color="auto"/>
            </w:tcBorders>
            <w:vAlign w:val="center"/>
          </w:tcPr>
          <w:p w14:paraId="05F02236"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685D2A56" w14:textId="77777777" w:rsidR="00C3503A" w:rsidRPr="00852B86"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592E1256" w14:textId="77777777" w:rsidR="00C3503A" w:rsidRPr="00852B86" w:rsidRDefault="00C3503A" w:rsidP="001F027B">
            <w:pPr>
              <w:pStyle w:val="TAH"/>
            </w:pPr>
          </w:p>
        </w:tc>
        <w:tc>
          <w:tcPr>
            <w:tcW w:w="1843" w:type="dxa"/>
            <w:tcBorders>
              <w:top w:val="single" w:sz="6" w:space="0" w:color="auto"/>
              <w:left w:val="single" w:sz="6" w:space="0" w:color="auto"/>
              <w:bottom w:val="single" w:sz="6" w:space="0" w:color="auto"/>
              <w:right w:val="single" w:sz="4" w:space="0" w:color="auto"/>
            </w:tcBorders>
            <w:vAlign w:val="center"/>
            <w:hideMark/>
          </w:tcPr>
          <w:p w14:paraId="57825910" w14:textId="77777777" w:rsidR="00C3503A" w:rsidRPr="00852B86" w:rsidRDefault="00C3503A" w:rsidP="001F027B">
            <w:pPr>
              <w:pStyle w:val="TAH"/>
            </w:pPr>
            <w:r w:rsidRPr="00852B86">
              <w:t>NR operating band groups</w:t>
            </w:r>
            <w:r w:rsidRPr="00852B86">
              <w:rPr>
                <w:vertAlign w:val="superscript"/>
              </w:rPr>
              <w:t xml:space="preserve"> Note 2</w:t>
            </w:r>
          </w:p>
        </w:tc>
        <w:tc>
          <w:tcPr>
            <w:tcW w:w="4158" w:type="dxa"/>
            <w:gridSpan w:val="4"/>
            <w:tcBorders>
              <w:top w:val="single" w:sz="4" w:space="0" w:color="auto"/>
              <w:left w:val="single" w:sz="4" w:space="0" w:color="auto"/>
              <w:bottom w:val="single" w:sz="6" w:space="0" w:color="auto"/>
              <w:right w:val="single" w:sz="6" w:space="0" w:color="auto"/>
            </w:tcBorders>
            <w:vAlign w:val="center"/>
            <w:hideMark/>
          </w:tcPr>
          <w:p w14:paraId="3E9FA343" w14:textId="77777777" w:rsidR="00C3503A" w:rsidRPr="00852B86" w:rsidRDefault="00C3503A" w:rsidP="001F027B">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0D472320" w14:textId="77777777" w:rsidR="00C3503A" w:rsidRPr="00852B86" w:rsidRDefault="00C3503A" w:rsidP="001F027B">
            <w:pPr>
              <w:pStyle w:val="TAH"/>
            </w:pPr>
            <w:r w:rsidRPr="00852B86">
              <w:t>Maximum Io</w:t>
            </w:r>
          </w:p>
        </w:tc>
      </w:tr>
      <w:tr w:rsidR="00C3503A" w:rsidRPr="00852B86" w14:paraId="018E34A2" w14:textId="77777777" w:rsidTr="00FD7E0C">
        <w:trPr>
          <w:trHeight w:val="308"/>
        </w:trPr>
        <w:tc>
          <w:tcPr>
            <w:tcW w:w="1026" w:type="dxa"/>
            <w:tcBorders>
              <w:top w:val="single" w:sz="6" w:space="0" w:color="auto"/>
              <w:left w:val="single" w:sz="4" w:space="0" w:color="auto"/>
              <w:bottom w:val="nil"/>
              <w:right w:val="single" w:sz="6" w:space="0" w:color="auto"/>
            </w:tcBorders>
            <w:vAlign w:val="center"/>
            <w:hideMark/>
          </w:tcPr>
          <w:p w14:paraId="1833B267" w14:textId="77777777" w:rsidR="00C3503A" w:rsidRPr="00852B86" w:rsidRDefault="00C3503A" w:rsidP="001F027B">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124FE912" w14:textId="77777777" w:rsidR="00C3503A" w:rsidRPr="00852B86" w:rsidRDefault="00C3503A" w:rsidP="001F027B">
            <w:pPr>
              <w:pStyle w:val="TAH"/>
            </w:pPr>
            <w:r w:rsidRPr="00852B86">
              <w:t>dB</w:t>
            </w:r>
          </w:p>
        </w:tc>
        <w:tc>
          <w:tcPr>
            <w:tcW w:w="920" w:type="dxa"/>
            <w:tcBorders>
              <w:top w:val="single" w:sz="6" w:space="0" w:color="auto"/>
              <w:left w:val="single" w:sz="6" w:space="0" w:color="auto"/>
              <w:bottom w:val="nil"/>
              <w:right w:val="single" w:sz="6" w:space="0" w:color="auto"/>
            </w:tcBorders>
            <w:vAlign w:val="center"/>
            <w:hideMark/>
          </w:tcPr>
          <w:p w14:paraId="1EAD0E3D" w14:textId="77777777" w:rsidR="00C3503A" w:rsidRPr="00852B86" w:rsidRDefault="00C3503A" w:rsidP="001F027B">
            <w:pPr>
              <w:pStyle w:val="TAH"/>
            </w:pPr>
            <w:r w:rsidRPr="00852B86">
              <w:t>dB</w:t>
            </w:r>
          </w:p>
        </w:tc>
        <w:tc>
          <w:tcPr>
            <w:tcW w:w="1843" w:type="dxa"/>
            <w:tcBorders>
              <w:top w:val="single" w:sz="6" w:space="0" w:color="auto"/>
              <w:left w:val="single" w:sz="6" w:space="0" w:color="auto"/>
              <w:bottom w:val="nil"/>
              <w:right w:val="single" w:sz="4" w:space="0" w:color="auto"/>
            </w:tcBorders>
            <w:vAlign w:val="center"/>
          </w:tcPr>
          <w:p w14:paraId="70080490" w14:textId="77777777" w:rsidR="00C3503A" w:rsidRPr="00852B86" w:rsidRDefault="00C3503A" w:rsidP="001F027B">
            <w:pPr>
              <w:pStyle w:val="TAH"/>
            </w:pPr>
          </w:p>
        </w:tc>
        <w:tc>
          <w:tcPr>
            <w:tcW w:w="2718" w:type="dxa"/>
            <w:gridSpan w:val="3"/>
            <w:tcBorders>
              <w:top w:val="single" w:sz="6" w:space="0" w:color="auto"/>
              <w:left w:val="single" w:sz="4" w:space="0" w:color="auto"/>
              <w:bottom w:val="single" w:sz="6" w:space="0" w:color="auto"/>
              <w:right w:val="single" w:sz="6" w:space="0" w:color="auto"/>
            </w:tcBorders>
            <w:vAlign w:val="center"/>
            <w:hideMark/>
          </w:tcPr>
          <w:p w14:paraId="7EA3F04F" w14:textId="77777777" w:rsidR="00C3503A" w:rsidRPr="00852B86" w:rsidRDefault="00C3503A" w:rsidP="001F027B">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72470B65" w14:textId="77777777" w:rsidR="00C3503A" w:rsidRPr="00852B86" w:rsidRDefault="00C3503A" w:rsidP="001F027B">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2A8D15E8" w14:textId="77777777" w:rsidR="00C3503A" w:rsidRPr="00852B86" w:rsidRDefault="00C3503A" w:rsidP="001F027B">
            <w:pPr>
              <w:pStyle w:val="TAH"/>
            </w:pPr>
            <w:r w:rsidRPr="00852B86">
              <w:t>dBm/BW</w:t>
            </w:r>
            <w:r w:rsidRPr="00852B86">
              <w:rPr>
                <w:vertAlign w:val="subscript"/>
              </w:rPr>
              <w:t>Channel</w:t>
            </w:r>
          </w:p>
        </w:tc>
      </w:tr>
      <w:tr w:rsidR="00C3503A" w:rsidRPr="00852B86" w14:paraId="6D38DBDC" w14:textId="77777777" w:rsidTr="00FD7E0C">
        <w:trPr>
          <w:trHeight w:val="307"/>
        </w:trPr>
        <w:tc>
          <w:tcPr>
            <w:tcW w:w="1026" w:type="dxa"/>
            <w:tcBorders>
              <w:top w:val="nil"/>
              <w:left w:val="single" w:sz="4" w:space="0" w:color="auto"/>
              <w:bottom w:val="single" w:sz="6" w:space="0" w:color="auto"/>
              <w:right w:val="single" w:sz="6" w:space="0" w:color="auto"/>
            </w:tcBorders>
            <w:vAlign w:val="center"/>
          </w:tcPr>
          <w:p w14:paraId="4785EC0A" w14:textId="77777777" w:rsidR="00C3503A" w:rsidRPr="00852B86" w:rsidRDefault="00C3503A" w:rsidP="001F027B">
            <w:pPr>
              <w:pStyle w:val="TAH"/>
            </w:pPr>
          </w:p>
        </w:tc>
        <w:tc>
          <w:tcPr>
            <w:tcW w:w="1026" w:type="dxa"/>
            <w:tcBorders>
              <w:top w:val="nil"/>
              <w:left w:val="single" w:sz="6" w:space="0" w:color="auto"/>
              <w:bottom w:val="single" w:sz="6" w:space="0" w:color="auto"/>
              <w:right w:val="single" w:sz="6" w:space="0" w:color="auto"/>
            </w:tcBorders>
            <w:vAlign w:val="center"/>
          </w:tcPr>
          <w:p w14:paraId="77BD1685" w14:textId="77777777" w:rsidR="00C3503A" w:rsidRPr="00852B86" w:rsidRDefault="00C3503A" w:rsidP="001F027B">
            <w:pPr>
              <w:pStyle w:val="TAH"/>
            </w:pPr>
          </w:p>
        </w:tc>
        <w:tc>
          <w:tcPr>
            <w:tcW w:w="920" w:type="dxa"/>
            <w:tcBorders>
              <w:top w:val="nil"/>
              <w:left w:val="single" w:sz="6" w:space="0" w:color="auto"/>
              <w:bottom w:val="single" w:sz="6" w:space="0" w:color="auto"/>
              <w:right w:val="single" w:sz="6" w:space="0" w:color="auto"/>
            </w:tcBorders>
            <w:vAlign w:val="center"/>
          </w:tcPr>
          <w:p w14:paraId="2C15DE49" w14:textId="77777777" w:rsidR="00C3503A" w:rsidRPr="00852B86" w:rsidRDefault="00C3503A" w:rsidP="001F027B">
            <w:pPr>
              <w:pStyle w:val="TAH"/>
            </w:pPr>
          </w:p>
        </w:tc>
        <w:tc>
          <w:tcPr>
            <w:tcW w:w="1843" w:type="dxa"/>
            <w:tcBorders>
              <w:top w:val="nil"/>
              <w:left w:val="single" w:sz="6" w:space="0" w:color="auto"/>
              <w:bottom w:val="single" w:sz="6" w:space="0" w:color="auto"/>
              <w:right w:val="single" w:sz="4" w:space="0" w:color="auto"/>
            </w:tcBorders>
            <w:vAlign w:val="center"/>
          </w:tcPr>
          <w:p w14:paraId="5DFD54A2" w14:textId="77777777" w:rsidR="00C3503A" w:rsidRPr="00852B86" w:rsidRDefault="00C3503A" w:rsidP="001F027B">
            <w:pPr>
              <w:pStyle w:val="TAH"/>
            </w:pPr>
          </w:p>
        </w:tc>
        <w:tc>
          <w:tcPr>
            <w:tcW w:w="992" w:type="dxa"/>
            <w:tcBorders>
              <w:top w:val="single" w:sz="6" w:space="0" w:color="auto"/>
              <w:left w:val="single" w:sz="4" w:space="0" w:color="auto"/>
              <w:bottom w:val="single" w:sz="6" w:space="0" w:color="auto"/>
              <w:right w:val="single" w:sz="6" w:space="0" w:color="auto"/>
            </w:tcBorders>
            <w:vAlign w:val="center"/>
            <w:hideMark/>
          </w:tcPr>
          <w:p w14:paraId="5AA4BAF1"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15 kHz</w:t>
            </w:r>
          </w:p>
        </w:tc>
        <w:tc>
          <w:tcPr>
            <w:tcW w:w="846" w:type="dxa"/>
            <w:tcBorders>
              <w:top w:val="single" w:sz="6" w:space="0" w:color="auto"/>
              <w:left w:val="single" w:sz="4" w:space="0" w:color="auto"/>
              <w:bottom w:val="single" w:sz="6" w:space="0" w:color="auto"/>
              <w:right w:val="single" w:sz="6" w:space="0" w:color="auto"/>
            </w:tcBorders>
            <w:vAlign w:val="center"/>
            <w:hideMark/>
          </w:tcPr>
          <w:p w14:paraId="7CA4A58F"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30 kHz</w:t>
            </w:r>
          </w:p>
        </w:tc>
        <w:tc>
          <w:tcPr>
            <w:tcW w:w="880" w:type="dxa"/>
            <w:tcBorders>
              <w:top w:val="single" w:sz="6" w:space="0" w:color="auto"/>
              <w:left w:val="single" w:sz="4" w:space="0" w:color="auto"/>
              <w:bottom w:val="single" w:sz="6" w:space="0" w:color="auto"/>
              <w:right w:val="single" w:sz="6" w:space="0" w:color="auto"/>
            </w:tcBorders>
            <w:vAlign w:val="center"/>
            <w:hideMark/>
          </w:tcPr>
          <w:p w14:paraId="5370625F" w14:textId="77777777" w:rsidR="00C3503A" w:rsidRPr="00852B86" w:rsidRDefault="00C3503A" w:rsidP="001F027B">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197AC76E" w14:textId="77777777" w:rsidR="00C3503A" w:rsidRPr="00852B86" w:rsidRDefault="00C3503A" w:rsidP="001F027B">
            <w:pPr>
              <w:pStyle w:val="TAH"/>
            </w:pPr>
          </w:p>
        </w:tc>
        <w:tc>
          <w:tcPr>
            <w:tcW w:w="1440" w:type="dxa"/>
            <w:tcBorders>
              <w:top w:val="nil"/>
              <w:left w:val="single" w:sz="6" w:space="0" w:color="auto"/>
              <w:bottom w:val="single" w:sz="6" w:space="0" w:color="auto"/>
              <w:right w:val="single" w:sz="4" w:space="0" w:color="auto"/>
            </w:tcBorders>
            <w:vAlign w:val="center"/>
          </w:tcPr>
          <w:p w14:paraId="1641968A" w14:textId="77777777" w:rsidR="00C3503A" w:rsidRPr="00852B86" w:rsidRDefault="00C3503A" w:rsidP="001F027B">
            <w:pPr>
              <w:pStyle w:val="TAH"/>
            </w:pPr>
          </w:p>
        </w:tc>
      </w:tr>
      <w:tr w:rsidR="00C3503A" w:rsidRPr="00852B86" w14:paraId="08A2F0E2" w14:textId="77777777" w:rsidTr="00FD7E0C">
        <w:tc>
          <w:tcPr>
            <w:tcW w:w="1026" w:type="dxa"/>
            <w:tcBorders>
              <w:top w:val="single" w:sz="6" w:space="0" w:color="auto"/>
              <w:left w:val="single" w:sz="4" w:space="0" w:color="auto"/>
              <w:bottom w:val="nil"/>
              <w:right w:val="single" w:sz="6" w:space="0" w:color="auto"/>
            </w:tcBorders>
          </w:tcPr>
          <w:p w14:paraId="39577BD0" w14:textId="77777777" w:rsidR="00C3503A" w:rsidRPr="00852B86" w:rsidRDefault="00C3503A" w:rsidP="001F027B">
            <w:pPr>
              <w:pStyle w:val="TAC"/>
            </w:pPr>
          </w:p>
        </w:tc>
        <w:tc>
          <w:tcPr>
            <w:tcW w:w="1026" w:type="dxa"/>
            <w:tcBorders>
              <w:top w:val="single" w:sz="6" w:space="0" w:color="auto"/>
              <w:left w:val="single" w:sz="6" w:space="0" w:color="auto"/>
              <w:bottom w:val="nil"/>
              <w:right w:val="single" w:sz="6" w:space="0" w:color="auto"/>
            </w:tcBorders>
          </w:tcPr>
          <w:p w14:paraId="6C359BD3" w14:textId="77777777" w:rsidR="00C3503A" w:rsidRPr="00852B86" w:rsidRDefault="00C3503A" w:rsidP="001F027B">
            <w:pPr>
              <w:pStyle w:val="TAC"/>
            </w:pPr>
          </w:p>
        </w:tc>
        <w:tc>
          <w:tcPr>
            <w:tcW w:w="920" w:type="dxa"/>
            <w:tcBorders>
              <w:top w:val="single" w:sz="6" w:space="0" w:color="auto"/>
              <w:left w:val="single" w:sz="6" w:space="0" w:color="auto"/>
              <w:bottom w:val="nil"/>
              <w:right w:val="single" w:sz="6" w:space="0" w:color="auto"/>
            </w:tcBorders>
          </w:tcPr>
          <w:p w14:paraId="5FA7CF82"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3D090C2" w14:textId="77777777" w:rsidR="00C3503A" w:rsidRPr="00852B86" w:rsidRDefault="00C3503A" w:rsidP="001F027B">
            <w:pPr>
              <w:pStyle w:val="TAC"/>
              <w:rPr>
                <w:rFonts w:eastAsia="SimSun"/>
              </w:rPr>
            </w:pPr>
            <w:r w:rsidRPr="00852B86">
              <w:t>NR_FDD_FR1_A, NR_TDD_FR1_A,</w:t>
            </w:r>
          </w:p>
          <w:p w14:paraId="334E36D9" w14:textId="77777777" w:rsidR="00C3503A" w:rsidRPr="00852B86" w:rsidRDefault="00C3503A" w:rsidP="001F027B">
            <w:pPr>
              <w:pStyle w:val="TAC"/>
            </w:pPr>
            <w:r w:rsidRPr="00852B86">
              <w:t>NR_SDL_FR1_A</w:t>
            </w:r>
          </w:p>
        </w:tc>
        <w:tc>
          <w:tcPr>
            <w:tcW w:w="992" w:type="dxa"/>
            <w:tcBorders>
              <w:top w:val="single" w:sz="6" w:space="0" w:color="auto"/>
              <w:left w:val="single" w:sz="4" w:space="0" w:color="auto"/>
              <w:bottom w:val="single" w:sz="6" w:space="0" w:color="auto"/>
              <w:right w:val="single" w:sz="6" w:space="0" w:color="auto"/>
            </w:tcBorders>
            <w:hideMark/>
          </w:tcPr>
          <w:p w14:paraId="5A9AEA8A" w14:textId="77777777" w:rsidR="00C3503A" w:rsidRPr="00852B86" w:rsidRDefault="00C3503A" w:rsidP="001F027B">
            <w:pPr>
              <w:pStyle w:val="TAC"/>
            </w:pPr>
            <w:r w:rsidRPr="00852B86">
              <w:t>-121</w:t>
            </w:r>
          </w:p>
        </w:tc>
        <w:tc>
          <w:tcPr>
            <w:tcW w:w="846" w:type="dxa"/>
            <w:tcBorders>
              <w:top w:val="single" w:sz="6" w:space="0" w:color="auto"/>
              <w:left w:val="single" w:sz="4" w:space="0" w:color="auto"/>
              <w:bottom w:val="single" w:sz="6" w:space="0" w:color="auto"/>
              <w:right w:val="single" w:sz="6" w:space="0" w:color="auto"/>
            </w:tcBorders>
            <w:hideMark/>
          </w:tcPr>
          <w:p w14:paraId="04248375" w14:textId="77777777" w:rsidR="00C3503A" w:rsidRPr="00852B86" w:rsidRDefault="00C3503A" w:rsidP="001F027B">
            <w:pPr>
              <w:pStyle w:val="TAC"/>
            </w:pPr>
            <w:r w:rsidRPr="00852B86">
              <w:t>-118</w:t>
            </w:r>
          </w:p>
        </w:tc>
        <w:tc>
          <w:tcPr>
            <w:tcW w:w="880" w:type="dxa"/>
            <w:tcBorders>
              <w:top w:val="single" w:sz="6" w:space="0" w:color="auto"/>
              <w:left w:val="single" w:sz="4" w:space="0" w:color="auto"/>
              <w:bottom w:val="single" w:sz="6" w:space="0" w:color="auto"/>
              <w:right w:val="single" w:sz="6" w:space="0" w:color="auto"/>
            </w:tcBorders>
            <w:hideMark/>
          </w:tcPr>
          <w:p w14:paraId="07D3D262" w14:textId="77777777" w:rsidR="00C3503A" w:rsidRPr="00852B86" w:rsidRDefault="00C3503A" w:rsidP="001F027B">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643AB9E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BFA33D3" w14:textId="77777777" w:rsidR="00C3503A" w:rsidRPr="00852B86" w:rsidRDefault="00C3503A" w:rsidP="001F027B">
            <w:pPr>
              <w:pStyle w:val="TAC"/>
            </w:pPr>
            <w:r w:rsidRPr="00852B86">
              <w:t>-50</w:t>
            </w:r>
          </w:p>
        </w:tc>
      </w:tr>
      <w:tr w:rsidR="00C3503A" w:rsidRPr="00852B86" w14:paraId="1ED53D3E" w14:textId="77777777" w:rsidTr="00FD7E0C">
        <w:tc>
          <w:tcPr>
            <w:tcW w:w="1026" w:type="dxa"/>
            <w:tcBorders>
              <w:top w:val="nil"/>
              <w:left w:val="single" w:sz="4" w:space="0" w:color="auto"/>
              <w:bottom w:val="nil"/>
              <w:right w:val="single" w:sz="6" w:space="0" w:color="auto"/>
            </w:tcBorders>
          </w:tcPr>
          <w:p w14:paraId="6DFFCFA9"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9CE8421"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52AF91AC"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3474495A" w14:textId="77777777" w:rsidR="00C3503A" w:rsidRPr="00852B86" w:rsidRDefault="00C3503A" w:rsidP="001F027B">
            <w:pPr>
              <w:pStyle w:val="TAC"/>
            </w:pPr>
            <w:r w:rsidRPr="00852B86">
              <w:t>NR_FDD_FR1_B</w:t>
            </w:r>
          </w:p>
        </w:tc>
        <w:tc>
          <w:tcPr>
            <w:tcW w:w="992" w:type="dxa"/>
            <w:tcBorders>
              <w:top w:val="single" w:sz="6" w:space="0" w:color="auto"/>
              <w:left w:val="single" w:sz="4" w:space="0" w:color="auto"/>
              <w:bottom w:val="single" w:sz="6" w:space="0" w:color="auto"/>
              <w:right w:val="single" w:sz="6" w:space="0" w:color="auto"/>
            </w:tcBorders>
            <w:hideMark/>
          </w:tcPr>
          <w:p w14:paraId="6C2EE1AD" w14:textId="77777777" w:rsidR="00C3503A" w:rsidRPr="00852B86" w:rsidRDefault="00C3503A" w:rsidP="001F027B">
            <w:pPr>
              <w:pStyle w:val="TAC"/>
            </w:pPr>
            <w:r w:rsidRPr="00852B86">
              <w:t>-120.5</w:t>
            </w:r>
          </w:p>
        </w:tc>
        <w:tc>
          <w:tcPr>
            <w:tcW w:w="846" w:type="dxa"/>
            <w:tcBorders>
              <w:top w:val="single" w:sz="6" w:space="0" w:color="auto"/>
              <w:left w:val="single" w:sz="4" w:space="0" w:color="auto"/>
              <w:bottom w:val="single" w:sz="6" w:space="0" w:color="auto"/>
              <w:right w:val="single" w:sz="6" w:space="0" w:color="auto"/>
            </w:tcBorders>
            <w:hideMark/>
          </w:tcPr>
          <w:p w14:paraId="5D949DD6" w14:textId="77777777" w:rsidR="00C3503A" w:rsidRPr="00852B86" w:rsidRDefault="00C3503A" w:rsidP="001F027B">
            <w:pPr>
              <w:pStyle w:val="TAC"/>
            </w:pPr>
            <w:r w:rsidRPr="00852B86">
              <w:t>-117.5</w:t>
            </w:r>
          </w:p>
        </w:tc>
        <w:tc>
          <w:tcPr>
            <w:tcW w:w="880" w:type="dxa"/>
            <w:tcBorders>
              <w:top w:val="single" w:sz="6" w:space="0" w:color="auto"/>
              <w:left w:val="single" w:sz="4" w:space="0" w:color="auto"/>
              <w:bottom w:val="single" w:sz="6" w:space="0" w:color="auto"/>
              <w:right w:val="single" w:sz="6" w:space="0" w:color="auto"/>
            </w:tcBorders>
            <w:hideMark/>
          </w:tcPr>
          <w:p w14:paraId="2977FB7A" w14:textId="77777777" w:rsidR="00C3503A" w:rsidRPr="00852B86" w:rsidRDefault="00C3503A" w:rsidP="001F027B">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7AF73DE6"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A0EA4CD" w14:textId="77777777" w:rsidR="00C3503A" w:rsidRPr="00852B86" w:rsidRDefault="00C3503A" w:rsidP="001F027B">
            <w:pPr>
              <w:pStyle w:val="TAC"/>
            </w:pPr>
            <w:r w:rsidRPr="00852B86">
              <w:t>-50</w:t>
            </w:r>
          </w:p>
        </w:tc>
      </w:tr>
      <w:tr w:rsidR="00C3503A" w:rsidRPr="00852B86" w14:paraId="4ACAF95F" w14:textId="77777777" w:rsidTr="00FD7E0C">
        <w:tc>
          <w:tcPr>
            <w:tcW w:w="1026" w:type="dxa"/>
            <w:tcBorders>
              <w:top w:val="nil"/>
              <w:left w:val="single" w:sz="4" w:space="0" w:color="auto"/>
              <w:bottom w:val="nil"/>
              <w:right w:val="single" w:sz="6" w:space="0" w:color="auto"/>
            </w:tcBorders>
          </w:tcPr>
          <w:p w14:paraId="759B353C"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5E562419"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29B3C31A"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0508520" w14:textId="77777777" w:rsidR="00C3503A" w:rsidRPr="00852B86" w:rsidRDefault="00C3503A" w:rsidP="001F027B">
            <w:pPr>
              <w:pStyle w:val="TAC"/>
            </w:pPr>
            <w:r w:rsidRPr="00852B86">
              <w:t>NR_TDD_FR1_C</w:t>
            </w:r>
          </w:p>
        </w:tc>
        <w:tc>
          <w:tcPr>
            <w:tcW w:w="992" w:type="dxa"/>
            <w:tcBorders>
              <w:top w:val="single" w:sz="6" w:space="0" w:color="auto"/>
              <w:left w:val="single" w:sz="4" w:space="0" w:color="auto"/>
              <w:bottom w:val="single" w:sz="6" w:space="0" w:color="auto"/>
              <w:right w:val="single" w:sz="6" w:space="0" w:color="auto"/>
            </w:tcBorders>
            <w:hideMark/>
          </w:tcPr>
          <w:p w14:paraId="5C0FFDCE" w14:textId="77777777" w:rsidR="00C3503A" w:rsidRPr="00852B86" w:rsidRDefault="00C3503A" w:rsidP="001F027B">
            <w:pPr>
              <w:pStyle w:val="TAC"/>
            </w:pPr>
            <w:r w:rsidRPr="00852B86">
              <w:t>-120</w:t>
            </w:r>
          </w:p>
        </w:tc>
        <w:tc>
          <w:tcPr>
            <w:tcW w:w="846" w:type="dxa"/>
            <w:tcBorders>
              <w:top w:val="single" w:sz="6" w:space="0" w:color="auto"/>
              <w:left w:val="single" w:sz="4" w:space="0" w:color="auto"/>
              <w:bottom w:val="single" w:sz="6" w:space="0" w:color="auto"/>
              <w:right w:val="single" w:sz="6" w:space="0" w:color="auto"/>
            </w:tcBorders>
            <w:hideMark/>
          </w:tcPr>
          <w:p w14:paraId="6C88B84D" w14:textId="77777777" w:rsidR="00C3503A" w:rsidRPr="00852B86" w:rsidRDefault="00C3503A" w:rsidP="001F027B">
            <w:pPr>
              <w:pStyle w:val="TAC"/>
            </w:pPr>
            <w:r w:rsidRPr="00852B86">
              <w:t>-117</w:t>
            </w:r>
          </w:p>
        </w:tc>
        <w:tc>
          <w:tcPr>
            <w:tcW w:w="880" w:type="dxa"/>
            <w:tcBorders>
              <w:top w:val="single" w:sz="6" w:space="0" w:color="auto"/>
              <w:left w:val="single" w:sz="4" w:space="0" w:color="auto"/>
              <w:bottom w:val="single" w:sz="6" w:space="0" w:color="auto"/>
              <w:right w:val="single" w:sz="6" w:space="0" w:color="auto"/>
            </w:tcBorders>
            <w:hideMark/>
          </w:tcPr>
          <w:p w14:paraId="54135476" w14:textId="77777777" w:rsidR="00C3503A" w:rsidRPr="00852B86" w:rsidRDefault="00C3503A" w:rsidP="001F027B">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049C21B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4C52936" w14:textId="77777777" w:rsidR="00C3503A" w:rsidRPr="00852B86" w:rsidRDefault="00C3503A" w:rsidP="001F027B">
            <w:pPr>
              <w:pStyle w:val="TAC"/>
            </w:pPr>
            <w:r w:rsidRPr="00852B86">
              <w:t>-50</w:t>
            </w:r>
          </w:p>
        </w:tc>
      </w:tr>
      <w:tr w:rsidR="00C3503A" w:rsidRPr="00852B86" w14:paraId="1BFEA6FB" w14:textId="77777777" w:rsidTr="00FD7E0C">
        <w:tc>
          <w:tcPr>
            <w:tcW w:w="1026" w:type="dxa"/>
            <w:tcBorders>
              <w:top w:val="nil"/>
              <w:left w:val="single" w:sz="4" w:space="0" w:color="auto"/>
              <w:bottom w:val="nil"/>
              <w:right w:val="single" w:sz="6" w:space="0" w:color="auto"/>
            </w:tcBorders>
            <w:hideMark/>
          </w:tcPr>
          <w:p w14:paraId="67CD9BFC" w14:textId="77777777" w:rsidR="00C3503A" w:rsidRPr="00852B86" w:rsidRDefault="00C3503A" w:rsidP="001F027B">
            <w:pPr>
              <w:pStyle w:val="TAC"/>
            </w:pPr>
            <w:r w:rsidRPr="00852B86">
              <w:rPr>
                <w:rFonts w:cs="Arial"/>
              </w:rPr>
              <w:t>±</w:t>
            </w:r>
            <w:r w:rsidRPr="00852B86">
              <w:t>4.5</w:t>
            </w:r>
          </w:p>
        </w:tc>
        <w:tc>
          <w:tcPr>
            <w:tcW w:w="1026" w:type="dxa"/>
            <w:tcBorders>
              <w:top w:val="nil"/>
              <w:left w:val="single" w:sz="6" w:space="0" w:color="auto"/>
              <w:bottom w:val="nil"/>
              <w:right w:val="single" w:sz="6" w:space="0" w:color="auto"/>
            </w:tcBorders>
            <w:hideMark/>
          </w:tcPr>
          <w:p w14:paraId="55E5F0A8" w14:textId="77777777" w:rsidR="00C3503A" w:rsidRPr="00852B86" w:rsidRDefault="00C3503A" w:rsidP="001F027B">
            <w:pPr>
              <w:pStyle w:val="TAC"/>
            </w:pPr>
            <w:r w:rsidRPr="00852B86">
              <w:rPr>
                <w:rFonts w:cs="Arial"/>
              </w:rPr>
              <w:t>±</w:t>
            </w:r>
            <w:r w:rsidRPr="00852B86">
              <w:t>5.5</w:t>
            </w:r>
          </w:p>
        </w:tc>
        <w:tc>
          <w:tcPr>
            <w:tcW w:w="920" w:type="dxa"/>
            <w:tcBorders>
              <w:top w:val="nil"/>
              <w:left w:val="single" w:sz="6" w:space="0" w:color="auto"/>
              <w:bottom w:val="nil"/>
              <w:right w:val="single" w:sz="6" w:space="0" w:color="auto"/>
            </w:tcBorders>
            <w:hideMark/>
          </w:tcPr>
          <w:p w14:paraId="714E3C43" w14:textId="77777777" w:rsidR="00C3503A" w:rsidRPr="00852B86" w:rsidRDefault="00C3503A" w:rsidP="001F027B">
            <w:pPr>
              <w:pStyle w:val="TAC"/>
            </w:pPr>
            <w:r w:rsidRPr="00852B86">
              <w:sym w:font="Symbol" w:char="F0B3"/>
            </w:r>
            <w:r w:rsidRPr="00852B86">
              <w:t>-3</w:t>
            </w:r>
          </w:p>
        </w:tc>
        <w:tc>
          <w:tcPr>
            <w:tcW w:w="1843" w:type="dxa"/>
            <w:tcBorders>
              <w:top w:val="single" w:sz="6" w:space="0" w:color="auto"/>
              <w:left w:val="single" w:sz="6" w:space="0" w:color="auto"/>
              <w:bottom w:val="single" w:sz="6" w:space="0" w:color="auto"/>
              <w:right w:val="single" w:sz="4" w:space="0" w:color="auto"/>
            </w:tcBorders>
            <w:hideMark/>
          </w:tcPr>
          <w:p w14:paraId="616AD15F" w14:textId="77777777" w:rsidR="00C3503A" w:rsidRPr="00852B86" w:rsidRDefault="00C3503A" w:rsidP="001F027B">
            <w:pPr>
              <w:pStyle w:val="TAC"/>
            </w:pPr>
            <w:r w:rsidRPr="00852B86">
              <w:t>NR_FDD_FR1_D, NR_TDD_FR1_D</w:t>
            </w:r>
          </w:p>
        </w:tc>
        <w:tc>
          <w:tcPr>
            <w:tcW w:w="992" w:type="dxa"/>
            <w:tcBorders>
              <w:top w:val="single" w:sz="6" w:space="0" w:color="auto"/>
              <w:left w:val="single" w:sz="4" w:space="0" w:color="auto"/>
              <w:bottom w:val="single" w:sz="6" w:space="0" w:color="auto"/>
              <w:right w:val="single" w:sz="6" w:space="0" w:color="auto"/>
            </w:tcBorders>
            <w:hideMark/>
          </w:tcPr>
          <w:p w14:paraId="59EF0D3D" w14:textId="77777777" w:rsidR="00C3503A" w:rsidRPr="00852B86" w:rsidRDefault="00C3503A" w:rsidP="001F027B">
            <w:pPr>
              <w:pStyle w:val="TAC"/>
            </w:pPr>
            <w:r w:rsidRPr="00852B86">
              <w:t>-119.5</w:t>
            </w:r>
          </w:p>
        </w:tc>
        <w:tc>
          <w:tcPr>
            <w:tcW w:w="846" w:type="dxa"/>
            <w:tcBorders>
              <w:top w:val="single" w:sz="6" w:space="0" w:color="auto"/>
              <w:left w:val="single" w:sz="4" w:space="0" w:color="auto"/>
              <w:bottom w:val="single" w:sz="6" w:space="0" w:color="auto"/>
              <w:right w:val="single" w:sz="6" w:space="0" w:color="auto"/>
            </w:tcBorders>
            <w:hideMark/>
          </w:tcPr>
          <w:p w14:paraId="42DBD44C" w14:textId="77777777" w:rsidR="00C3503A" w:rsidRPr="00852B86" w:rsidRDefault="00C3503A" w:rsidP="001F027B">
            <w:pPr>
              <w:pStyle w:val="TAC"/>
            </w:pPr>
            <w:r w:rsidRPr="00852B86">
              <w:t>-116.5</w:t>
            </w:r>
          </w:p>
        </w:tc>
        <w:tc>
          <w:tcPr>
            <w:tcW w:w="880" w:type="dxa"/>
            <w:tcBorders>
              <w:top w:val="single" w:sz="6" w:space="0" w:color="auto"/>
              <w:left w:val="single" w:sz="4" w:space="0" w:color="auto"/>
              <w:bottom w:val="single" w:sz="6" w:space="0" w:color="auto"/>
              <w:right w:val="single" w:sz="6" w:space="0" w:color="auto"/>
            </w:tcBorders>
            <w:hideMark/>
          </w:tcPr>
          <w:p w14:paraId="066C3A1C" w14:textId="77777777" w:rsidR="00C3503A" w:rsidRPr="00852B86" w:rsidRDefault="00C3503A" w:rsidP="001F027B">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00FDF721"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9FE4DE2" w14:textId="77777777" w:rsidR="00C3503A" w:rsidRPr="00852B86" w:rsidRDefault="00C3503A" w:rsidP="001F027B">
            <w:pPr>
              <w:pStyle w:val="TAC"/>
            </w:pPr>
            <w:r w:rsidRPr="00852B86">
              <w:t>-50</w:t>
            </w:r>
          </w:p>
        </w:tc>
      </w:tr>
      <w:tr w:rsidR="00C3503A" w:rsidRPr="00852B86" w14:paraId="16EFB54B" w14:textId="77777777" w:rsidTr="00FD7E0C">
        <w:tc>
          <w:tcPr>
            <w:tcW w:w="1026" w:type="dxa"/>
            <w:tcBorders>
              <w:top w:val="nil"/>
              <w:left w:val="single" w:sz="4" w:space="0" w:color="auto"/>
              <w:bottom w:val="nil"/>
              <w:right w:val="single" w:sz="6" w:space="0" w:color="auto"/>
            </w:tcBorders>
          </w:tcPr>
          <w:p w14:paraId="13589BE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9629FC9"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6798CB8E"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6BC5ED89" w14:textId="77777777" w:rsidR="00C3503A" w:rsidRPr="00852B86" w:rsidRDefault="00C3503A" w:rsidP="001F027B">
            <w:pPr>
              <w:pStyle w:val="TAC"/>
            </w:pPr>
            <w:r w:rsidRPr="00852B86">
              <w:t>NR_FDD_FR1_E, NR_TDD_FR1_E</w:t>
            </w:r>
          </w:p>
        </w:tc>
        <w:tc>
          <w:tcPr>
            <w:tcW w:w="992" w:type="dxa"/>
            <w:tcBorders>
              <w:top w:val="single" w:sz="6" w:space="0" w:color="auto"/>
              <w:left w:val="single" w:sz="4" w:space="0" w:color="auto"/>
              <w:bottom w:val="single" w:sz="6" w:space="0" w:color="auto"/>
              <w:right w:val="single" w:sz="6" w:space="0" w:color="auto"/>
            </w:tcBorders>
            <w:hideMark/>
          </w:tcPr>
          <w:p w14:paraId="233690A4" w14:textId="77777777" w:rsidR="00C3503A" w:rsidRPr="00852B86" w:rsidRDefault="00C3503A" w:rsidP="001F027B">
            <w:pPr>
              <w:pStyle w:val="TAC"/>
            </w:pPr>
            <w:r w:rsidRPr="00852B86">
              <w:t>-119</w:t>
            </w:r>
          </w:p>
        </w:tc>
        <w:tc>
          <w:tcPr>
            <w:tcW w:w="846" w:type="dxa"/>
            <w:tcBorders>
              <w:top w:val="single" w:sz="6" w:space="0" w:color="auto"/>
              <w:left w:val="single" w:sz="4" w:space="0" w:color="auto"/>
              <w:bottom w:val="single" w:sz="6" w:space="0" w:color="auto"/>
              <w:right w:val="single" w:sz="6" w:space="0" w:color="auto"/>
            </w:tcBorders>
            <w:hideMark/>
          </w:tcPr>
          <w:p w14:paraId="7F579E65" w14:textId="77777777" w:rsidR="00C3503A" w:rsidRPr="00852B86" w:rsidRDefault="00C3503A" w:rsidP="001F027B">
            <w:pPr>
              <w:pStyle w:val="TAC"/>
            </w:pPr>
            <w:r w:rsidRPr="00852B86">
              <w:t>-116</w:t>
            </w:r>
          </w:p>
        </w:tc>
        <w:tc>
          <w:tcPr>
            <w:tcW w:w="880" w:type="dxa"/>
            <w:tcBorders>
              <w:top w:val="single" w:sz="6" w:space="0" w:color="auto"/>
              <w:left w:val="single" w:sz="4" w:space="0" w:color="auto"/>
              <w:bottom w:val="single" w:sz="6" w:space="0" w:color="auto"/>
              <w:right w:val="single" w:sz="6" w:space="0" w:color="auto"/>
            </w:tcBorders>
            <w:hideMark/>
          </w:tcPr>
          <w:p w14:paraId="5F647915" w14:textId="77777777" w:rsidR="00C3503A" w:rsidRPr="00852B86" w:rsidRDefault="00C3503A" w:rsidP="001F027B">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2C860627"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CA6D2BF" w14:textId="77777777" w:rsidR="00C3503A" w:rsidRPr="00852B86" w:rsidRDefault="00C3503A" w:rsidP="001F027B">
            <w:pPr>
              <w:pStyle w:val="TAC"/>
            </w:pPr>
            <w:r w:rsidRPr="00852B86">
              <w:t>-50</w:t>
            </w:r>
          </w:p>
        </w:tc>
      </w:tr>
      <w:tr w:rsidR="00C3503A" w:rsidRPr="00852B86" w14:paraId="31FE7A94" w14:textId="77777777" w:rsidTr="00FD7E0C">
        <w:tc>
          <w:tcPr>
            <w:tcW w:w="1026" w:type="dxa"/>
            <w:tcBorders>
              <w:top w:val="nil"/>
              <w:left w:val="single" w:sz="4" w:space="0" w:color="auto"/>
              <w:bottom w:val="nil"/>
              <w:right w:val="single" w:sz="6" w:space="0" w:color="auto"/>
            </w:tcBorders>
          </w:tcPr>
          <w:p w14:paraId="050AB1C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0653B7C1"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54BD1604"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75028C6A" w14:textId="77777777" w:rsidR="00C3503A" w:rsidRPr="00852B86" w:rsidRDefault="00C3503A" w:rsidP="001F027B">
            <w:pPr>
              <w:pStyle w:val="TAC"/>
            </w:pPr>
            <w:r w:rsidRPr="00852B86">
              <w:rPr>
                <w:lang w:eastAsia="zh-CN"/>
              </w:rPr>
              <w:t>NR_FDD_FR1_F</w:t>
            </w:r>
          </w:p>
        </w:tc>
        <w:tc>
          <w:tcPr>
            <w:tcW w:w="992" w:type="dxa"/>
            <w:tcBorders>
              <w:top w:val="single" w:sz="6" w:space="0" w:color="auto"/>
              <w:left w:val="single" w:sz="4" w:space="0" w:color="auto"/>
              <w:bottom w:val="single" w:sz="6" w:space="0" w:color="auto"/>
              <w:right w:val="single" w:sz="6" w:space="0" w:color="auto"/>
            </w:tcBorders>
            <w:hideMark/>
          </w:tcPr>
          <w:p w14:paraId="7DD1AD19" w14:textId="77777777" w:rsidR="00C3503A" w:rsidRPr="00852B86" w:rsidRDefault="00C3503A" w:rsidP="001F027B">
            <w:pPr>
              <w:pStyle w:val="TAC"/>
            </w:pPr>
            <w:r w:rsidRPr="00852B86">
              <w:t>-118.5</w:t>
            </w:r>
          </w:p>
        </w:tc>
        <w:tc>
          <w:tcPr>
            <w:tcW w:w="846" w:type="dxa"/>
            <w:tcBorders>
              <w:top w:val="single" w:sz="6" w:space="0" w:color="auto"/>
              <w:left w:val="single" w:sz="4" w:space="0" w:color="auto"/>
              <w:bottom w:val="single" w:sz="6" w:space="0" w:color="auto"/>
              <w:right w:val="single" w:sz="6" w:space="0" w:color="auto"/>
            </w:tcBorders>
            <w:hideMark/>
          </w:tcPr>
          <w:p w14:paraId="6FEA9C2E" w14:textId="77777777" w:rsidR="00C3503A" w:rsidRPr="00852B86" w:rsidRDefault="00C3503A" w:rsidP="001F027B">
            <w:pPr>
              <w:pStyle w:val="TAC"/>
            </w:pPr>
            <w:r w:rsidRPr="00852B86">
              <w:rPr>
                <w:rFonts w:cs="Arial"/>
              </w:rPr>
              <w:t>-115.5</w:t>
            </w:r>
          </w:p>
        </w:tc>
        <w:tc>
          <w:tcPr>
            <w:tcW w:w="880" w:type="dxa"/>
            <w:tcBorders>
              <w:top w:val="single" w:sz="6" w:space="0" w:color="auto"/>
              <w:left w:val="single" w:sz="4" w:space="0" w:color="auto"/>
              <w:bottom w:val="single" w:sz="6" w:space="0" w:color="auto"/>
              <w:right w:val="single" w:sz="6" w:space="0" w:color="auto"/>
            </w:tcBorders>
            <w:hideMark/>
          </w:tcPr>
          <w:p w14:paraId="1676738B" w14:textId="77777777" w:rsidR="00C3503A" w:rsidRPr="00852B86" w:rsidRDefault="00C3503A" w:rsidP="001F027B">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593B657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6AFD154" w14:textId="77777777" w:rsidR="00C3503A" w:rsidRPr="00852B86" w:rsidRDefault="00C3503A" w:rsidP="001F027B">
            <w:pPr>
              <w:pStyle w:val="TAC"/>
            </w:pPr>
            <w:r w:rsidRPr="00852B86">
              <w:t>-50</w:t>
            </w:r>
          </w:p>
        </w:tc>
      </w:tr>
      <w:tr w:rsidR="00C3503A" w:rsidRPr="00852B86" w14:paraId="03D68E8F" w14:textId="77777777" w:rsidTr="00FD7E0C">
        <w:tc>
          <w:tcPr>
            <w:tcW w:w="1026" w:type="dxa"/>
            <w:tcBorders>
              <w:top w:val="nil"/>
              <w:left w:val="single" w:sz="4" w:space="0" w:color="auto"/>
              <w:bottom w:val="nil"/>
              <w:right w:val="single" w:sz="6" w:space="0" w:color="auto"/>
            </w:tcBorders>
          </w:tcPr>
          <w:p w14:paraId="0AB14B4C"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4EA259AE"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45575575"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42763CE6"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G</w:t>
            </w:r>
          </w:p>
        </w:tc>
        <w:tc>
          <w:tcPr>
            <w:tcW w:w="992" w:type="dxa"/>
            <w:tcBorders>
              <w:top w:val="single" w:sz="6" w:space="0" w:color="auto"/>
              <w:left w:val="single" w:sz="4" w:space="0" w:color="auto"/>
              <w:bottom w:val="single" w:sz="6" w:space="0" w:color="auto"/>
              <w:right w:val="single" w:sz="6" w:space="0" w:color="auto"/>
            </w:tcBorders>
            <w:hideMark/>
          </w:tcPr>
          <w:p w14:paraId="4D0B23C3" w14:textId="77777777" w:rsidR="00C3503A" w:rsidRPr="00852B86" w:rsidRDefault="00C3503A" w:rsidP="001F027B">
            <w:pPr>
              <w:pStyle w:val="TAC"/>
            </w:pPr>
            <w:r w:rsidRPr="00852B86">
              <w:t>-118</w:t>
            </w:r>
          </w:p>
        </w:tc>
        <w:tc>
          <w:tcPr>
            <w:tcW w:w="851" w:type="dxa"/>
            <w:tcBorders>
              <w:top w:val="single" w:sz="6" w:space="0" w:color="auto"/>
              <w:left w:val="single" w:sz="4" w:space="0" w:color="auto"/>
              <w:bottom w:val="single" w:sz="6" w:space="0" w:color="auto"/>
              <w:right w:val="single" w:sz="6" w:space="0" w:color="auto"/>
            </w:tcBorders>
            <w:hideMark/>
          </w:tcPr>
          <w:p w14:paraId="3F67D25F" w14:textId="77777777" w:rsidR="00C3503A" w:rsidRPr="00852B86" w:rsidRDefault="00C3503A" w:rsidP="001F027B">
            <w:pPr>
              <w:pStyle w:val="TAC"/>
              <w:rPr>
                <w:rFonts w:cs="Arial"/>
              </w:rPr>
            </w:pPr>
            <w:r w:rsidRPr="00852B86">
              <w:rPr>
                <w:rFonts w:cs="Arial"/>
              </w:rPr>
              <w:t>-115</w:t>
            </w:r>
          </w:p>
        </w:tc>
        <w:tc>
          <w:tcPr>
            <w:tcW w:w="875" w:type="dxa"/>
            <w:tcBorders>
              <w:top w:val="single" w:sz="6" w:space="0" w:color="auto"/>
              <w:left w:val="single" w:sz="4" w:space="0" w:color="auto"/>
              <w:bottom w:val="single" w:sz="6" w:space="0" w:color="auto"/>
              <w:right w:val="single" w:sz="6" w:space="0" w:color="auto"/>
            </w:tcBorders>
            <w:hideMark/>
          </w:tcPr>
          <w:p w14:paraId="0CFE5AE2" w14:textId="77777777" w:rsidR="00C3503A" w:rsidRPr="00852B86" w:rsidRDefault="00C3503A" w:rsidP="001F027B">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14F157D0"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9C27386" w14:textId="77777777" w:rsidR="00C3503A" w:rsidRPr="00852B86" w:rsidRDefault="00C3503A" w:rsidP="001F027B">
            <w:pPr>
              <w:pStyle w:val="TAC"/>
            </w:pPr>
            <w:r w:rsidRPr="00852B86">
              <w:t>-50</w:t>
            </w:r>
          </w:p>
        </w:tc>
      </w:tr>
      <w:tr w:rsidR="00C3503A" w:rsidRPr="00852B86" w14:paraId="77AC3231" w14:textId="77777777" w:rsidTr="00FD7E0C">
        <w:tc>
          <w:tcPr>
            <w:tcW w:w="1026" w:type="dxa"/>
            <w:tcBorders>
              <w:top w:val="nil"/>
              <w:left w:val="single" w:sz="4" w:space="0" w:color="auto"/>
              <w:bottom w:val="nil"/>
              <w:right w:val="single" w:sz="6" w:space="0" w:color="auto"/>
            </w:tcBorders>
          </w:tcPr>
          <w:p w14:paraId="5927C43D" w14:textId="77777777" w:rsidR="00C3503A" w:rsidRPr="00852B86" w:rsidRDefault="00C3503A" w:rsidP="001F027B">
            <w:pPr>
              <w:pStyle w:val="TAC"/>
            </w:pPr>
          </w:p>
        </w:tc>
        <w:tc>
          <w:tcPr>
            <w:tcW w:w="1026" w:type="dxa"/>
            <w:tcBorders>
              <w:top w:val="nil"/>
              <w:left w:val="single" w:sz="6" w:space="0" w:color="auto"/>
              <w:bottom w:val="nil"/>
              <w:right w:val="single" w:sz="6" w:space="0" w:color="auto"/>
            </w:tcBorders>
          </w:tcPr>
          <w:p w14:paraId="65A02C27" w14:textId="77777777" w:rsidR="00C3503A" w:rsidRPr="00852B86" w:rsidRDefault="00C3503A" w:rsidP="001F027B">
            <w:pPr>
              <w:pStyle w:val="TAC"/>
            </w:pPr>
          </w:p>
        </w:tc>
        <w:tc>
          <w:tcPr>
            <w:tcW w:w="920" w:type="dxa"/>
            <w:tcBorders>
              <w:top w:val="nil"/>
              <w:left w:val="single" w:sz="6" w:space="0" w:color="auto"/>
              <w:bottom w:val="nil"/>
              <w:right w:val="single" w:sz="6" w:space="0" w:color="auto"/>
            </w:tcBorders>
          </w:tcPr>
          <w:p w14:paraId="4CCAC5C2" w14:textId="77777777" w:rsidR="00C3503A" w:rsidRPr="00852B86" w:rsidRDefault="00C3503A" w:rsidP="001F027B">
            <w:pPr>
              <w:pStyle w:val="TAC"/>
            </w:pPr>
          </w:p>
        </w:tc>
        <w:tc>
          <w:tcPr>
            <w:tcW w:w="1843" w:type="dxa"/>
            <w:tcBorders>
              <w:top w:val="single" w:sz="6" w:space="0" w:color="auto"/>
              <w:left w:val="single" w:sz="6" w:space="0" w:color="auto"/>
              <w:bottom w:val="single" w:sz="6" w:space="0" w:color="auto"/>
              <w:right w:val="single" w:sz="4" w:space="0" w:color="auto"/>
            </w:tcBorders>
            <w:hideMark/>
          </w:tcPr>
          <w:p w14:paraId="1A118B68" w14:textId="77777777" w:rsidR="00C3503A" w:rsidRPr="00852B86" w:rsidRDefault="00C3503A" w:rsidP="001F027B">
            <w:pPr>
              <w:pStyle w:val="TAC"/>
              <w:rPr>
                <w:lang w:eastAsia="zh-CN"/>
              </w:rPr>
            </w:pPr>
            <w:r w:rsidRPr="00852B86">
              <w:rPr>
                <w:lang w:eastAsia="zh-CN"/>
              </w:rPr>
              <w:t>NR</w:t>
            </w:r>
            <w:r w:rsidRPr="00852B86">
              <w:t>_</w:t>
            </w:r>
            <w:r w:rsidRPr="00852B86">
              <w:rPr>
                <w:lang w:eastAsia="zh-CN"/>
              </w:rPr>
              <w:t>FDD_FR1_H</w:t>
            </w:r>
          </w:p>
        </w:tc>
        <w:tc>
          <w:tcPr>
            <w:tcW w:w="992" w:type="dxa"/>
            <w:tcBorders>
              <w:top w:val="single" w:sz="6" w:space="0" w:color="auto"/>
              <w:left w:val="single" w:sz="4" w:space="0" w:color="auto"/>
              <w:bottom w:val="single" w:sz="6" w:space="0" w:color="auto"/>
              <w:right w:val="single" w:sz="6" w:space="0" w:color="auto"/>
            </w:tcBorders>
            <w:hideMark/>
          </w:tcPr>
          <w:p w14:paraId="2E1DC5C9" w14:textId="77777777" w:rsidR="00C3503A" w:rsidRPr="00852B86" w:rsidRDefault="00C3503A" w:rsidP="001F027B">
            <w:pPr>
              <w:pStyle w:val="TAC"/>
            </w:pPr>
            <w:r w:rsidRPr="00852B86">
              <w:t>-117.5</w:t>
            </w:r>
          </w:p>
        </w:tc>
        <w:tc>
          <w:tcPr>
            <w:tcW w:w="851" w:type="dxa"/>
            <w:tcBorders>
              <w:top w:val="single" w:sz="6" w:space="0" w:color="auto"/>
              <w:left w:val="single" w:sz="4" w:space="0" w:color="auto"/>
              <w:bottom w:val="single" w:sz="6" w:space="0" w:color="auto"/>
              <w:right w:val="single" w:sz="6" w:space="0" w:color="auto"/>
            </w:tcBorders>
            <w:hideMark/>
          </w:tcPr>
          <w:p w14:paraId="473981EB" w14:textId="77777777" w:rsidR="00C3503A" w:rsidRPr="00852B86" w:rsidRDefault="00C3503A" w:rsidP="001F027B">
            <w:pPr>
              <w:pStyle w:val="TAC"/>
              <w:rPr>
                <w:rFonts w:cs="Arial"/>
              </w:rPr>
            </w:pPr>
            <w:r w:rsidRPr="00852B86">
              <w:rPr>
                <w:rFonts w:cs="Arial"/>
              </w:rPr>
              <w:t>-114.5</w:t>
            </w:r>
          </w:p>
        </w:tc>
        <w:tc>
          <w:tcPr>
            <w:tcW w:w="875" w:type="dxa"/>
            <w:tcBorders>
              <w:top w:val="single" w:sz="6" w:space="0" w:color="auto"/>
              <w:left w:val="single" w:sz="4" w:space="0" w:color="auto"/>
              <w:bottom w:val="single" w:sz="6" w:space="0" w:color="auto"/>
              <w:right w:val="single" w:sz="6" w:space="0" w:color="auto"/>
            </w:tcBorders>
            <w:hideMark/>
          </w:tcPr>
          <w:p w14:paraId="0439DC4E" w14:textId="77777777" w:rsidR="00C3503A" w:rsidRPr="00852B86" w:rsidRDefault="00C3503A" w:rsidP="001F027B">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3AC55E33" w14:textId="77777777" w:rsidR="00C3503A" w:rsidRPr="00852B86" w:rsidRDefault="00C3503A" w:rsidP="001F027B">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0BB9767" w14:textId="77777777" w:rsidR="00C3503A" w:rsidRPr="00852B86" w:rsidRDefault="00C3503A" w:rsidP="001F027B">
            <w:pPr>
              <w:pStyle w:val="TAC"/>
            </w:pPr>
            <w:r w:rsidRPr="00852B86">
              <w:t>-50</w:t>
            </w:r>
          </w:p>
        </w:tc>
      </w:tr>
      <w:tr w:rsidR="00C3503A" w:rsidRPr="00852B86" w14:paraId="08B5C69C" w14:textId="77777777" w:rsidTr="00FD7E0C">
        <w:tc>
          <w:tcPr>
            <w:tcW w:w="10413" w:type="dxa"/>
            <w:gridSpan w:val="9"/>
            <w:tcBorders>
              <w:top w:val="single" w:sz="6" w:space="0" w:color="auto"/>
              <w:left w:val="single" w:sz="4" w:space="0" w:color="auto"/>
              <w:bottom w:val="single" w:sz="4" w:space="0" w:color="auto"/>
              <w:right w:val="single" w:sz="4" w:space="0" w:color="auto"/>
            </w:tcBorders>
            <w:vAlign w:val="center"/>
            <w:hideMark/>
          </w:tcPr>
          <w:p w14:paraId="240E7199" w14:textId="77777777" w:rsidR="00C3503A" w:rsidRPr="00852B86" w:rsidRDefault="00C3503A" w:rsidP="001F027B">
            <w:pPr>
              <w:pStyle w:val="TAN"/>
              <w:rPr>
                <w:rFonts w:eastAsia="SimSun"/>
              </w:rPr>
            </w:pPr>
            <w:r w:rsidRPr="00852B86">
              <w:t>NOTE 1:</w:t>
            </w:r>
            <w:r w:rsidRPr="00852B86">
              <w:tab/>
              <w:t>Io is assumed to have constant EPRE across the bandwidth.</w:t>
            </w:r>
          </w:p>
          <w:p w14:paraId="5928AE5B" w14:textId="77777777" w:rsidR="00C3503A" w:rsidRPr="00852B86" w:rsidRDefault="00C3503A" w:rsidP="001F027B">
            <w:pPr>
              <w:pStyle w:val="TAN"/>
            </w:pPr>
            <w:r w:rsidRPr="00852B86">
              <w:t>NOTE 2:</w:t>
            </w:r>
            <w:r w:rsidRPr="00852B86">
              <w:tab/>
              <w:t>NR operating band groups in FR1 are as defined in clause 3.5.2.</w:t>
            </w:r>
          </w:p>
        </w:tc>
      </w:tr>
    </w:tbl>
    <w:p w14:paraId="4090F137" w14:textId="77777777" w:rsidR="00C3503A" w:rsidRPr="00852B86" w:rsidRDefault="00C3503A">
      <w:pPr>
        <w:rPr>
          <w:rFonts w:eastAsia="?? ??"/>
        </w:rPr>
      </w:pPr>
    </w:p>
    <w:p w14:paraId="13829AB5" w14:textId="77777777" w:rsidR="00C3503A" w:rsidRPr="00852B86" w:rsidRDefault="00C3503A" w:rsidP="00C3503A">
      <w:pPr>
        <w:rPr>
          <w:lang w:eastAsia="sv-SE"/>
        </w:rPr>
      </w:pPr>
      <w:r w:rsidRPr="00852B86">
        <w:rPr>
          <w:lang w:eastAsia="sv-SE"/>
        </w:rPr>
        <w:t xml:space="preserve">The normative reference for this requirement is TS 38.133 [6] clauses </w:t>
      </w:r>
      <w:r w:rsidRPr="00852B86">
        <w:rPr>
          <w:lang w:eastAsia="zh-TW"/>
        </w:rPr>
        <w:t>9</w:t>
      </w:r>
      <w:r w:rsidRPr="00852B86">
        <w:rPr>
          <w:lang w:eastAsia="sv-SE"/>
        </w:rPr>
        <w:t>.</w:t>
      </w:r>
      <w:r w:rsidRPr="00852B86">
        <w:rPr>
          <w:lang w:eastAsia="zh-TW"/>
        </w:rPr>
        <w:t>8</w:t>
      </w:r>
      <w:r w:rsidRPr="00852B86">
        <w:rPr>
          <w:lang w:eastAsia="sv-SE"/>
        </w:rPr>
        <w:t>.</w:t>
      </w:r>
      <w:r w:rsidRPr="00852B86">
        <w:rPr>
          <w:lang w:eastAsia="zh-TW"/>
        </w:rPr>
        <w:t>4</w:t>
      </w:r>
      <w:r w:rsidRPr="00852B86">
        <w:rPr>
          <w:lang w:eastAsia="sv-SE"/>
        </w:rPr>
        <w:t>.</w:t>
      </w:r>
      <w:r w:rsidRPr="00852B86">
        <w:rPr>
          <w:lang w:eastAsia="zh-TW"/>
        </w:rPr>
        <w:t>3</w:t>
      </w:r>
      <w:r w:rsidRPr="00852B86">
        <w:rPr>
          <w:lang w:eastAsia="sv-SE"/>
        </w:rPr>
        <w:t xml:space="preserve"> and 10.1.</w:t>
      </w:r>
      <w:r w:rsidRPr="00852B86">
        <w:rPr>
          <w:lang w:eastAsia="zh-TW"/>
        </w:rPr>
        <w:t>27.3</w:t>
      </w:r>
      <w:r w:rsidRPr="00852B86">
        <w:rPr>
          <w:lang w:eastAsia="sv-SE"/>
        </w:rPr>
        <w:t>.</w:t>
      </w:r>
    </w:p>
    <w:p w14:paraId="1475CF6C" w14:textId="225D6F93" w:rsidR="00C3503A" w:rsidRPr="00852B86" w:rsidRDefault="00C3503A" w:rsidP="00C3503A">
      <w:pPr>
        <w:pStyle w:val="Heading4"/>
        <w:rPr>
          <w:lang w:eastAsia="zh-TW"/>
        </w:rPr>
      </w:pPr>
      <w:r w:rsidRPr="00852B86">
        <w:t>4.7.</w:t>
      </w:r>
      <w:r w:rsidRPr="00852B86">
        <w:rPr>
          <w:lang w:eastAsia="zh-TW"/>
        </w:rPr>
        <w:t>7</w:t>
      </w:r>
      <w:r w:rsidRPr="00852B86">
        <w:t>.1</w:t>
      </w:r>
      <w:r w:rsidRPr="00852B86">
        <w:tab/>
        <w:t>EN-DC FR1 CSI-RS based CMR and no dedicated IMR configured and CSI-RS resource set with repetition off L1-SINR measurement</w:t>
      </w:r>
    </w:p>
    <w:p w14:paraId="128E8E4F" w14:textId="77777777" w:rsidR="00B1376D" w:rsidRPr="00852B86" w:rsidRDefault="00B1376D" w:rsidP="00B1376D">
      <w:pPr>
        <w:pStyle w:val="Heading5"/>
        <w:keepNext w:val="0"/>
        <w:keepLines w:val="0"/>
      </w:pPr>
      <w:r w:rsidRPr="00852B86">
        <w:t>4.7.7.1.1</w:t>
      </w:r>
      <w:r w:rsidRPr="00852B86">
        <w:tab/>
        <w:t>EN-DC FR1 CSI-RS based CMR and no dedicated IMR configured and CSI-RS resource set with repetition off L1-SINR absolute measurement accuracy</w:t>
      </w:r>
    </w:p>
    <w:p w14:paraId="4AA86BE7" w14:textId="757F01D0" w:rsidR="00C3503A" w:rsidRPr="00852B86" w:rsidRDefault="00C3503A" w:rsidP="00C3503A">
      <w:pPr>
        <w:pStyle w:val="H6"/>
      </w:pPr>
      <w:r w:rsidRPr="00852B86">
        <w:t>4.7.</w:t>
      </w:r>
      <w:r w:rsidRPr="00852B86">
        <w:rPr>
          <w:lang w:eastAsia="zh-TW"/>
        </w:rPr>
        <w:t>7</w:t>
      </w:r>
      <w:r w:rsidRPr="00852B86">
        <w:t>.1.</w:t>
      </w:r>
      <w:r w:rsidR="006914C0" w:rsidRPr="00852B86">
        <w:t>1.</w:t>
      </w:r>
      <w:r w:rsidRPr="00852B86">
        <w:t>1</w:t>
      </w:r>
      <w:r w:rsidRPr="00852B86">
        <w:tab/>
        <w:t>Test purpose</w:t>
      </w:r>
    </w:p>
    <w:p w14:paraId="3A405004" w14:textId="4B80284B" w:rsidR="00C3503A" w:rsidRPr="00852B86" w:rsidRDefault="00C3503A" w:rsidP="00C3503A">
      <w:pPr>
        <w:rPr>
          <w:lang w:eastAsia="zh-TW"/>
        </w:rPr>
      </w:pPr>
      <w:r w:rsidRPr="00852B86">
        <w:t>The purpose of this test is to verify that the L1-SINR measurement accuracy is within the specified limits.</w:t>
      </w:r>
    </w:p>
    <w:p w14:paraId="504A6DC9" w14:textId="79A1B2D6" w:rsidR="00C3503A" w:rsidRPr="00852B86" w:rsidRDefault="00C3503A" w:rsidP="00C3503A">
      <w:pPr>
        <w:pStyle w:val="H6"/>
      </w:pPr>
      <w:r w:rsidRPr="00852B86">
        <w:t>4.7.</w:t>
      </w:r>
      <w:r w:rsidRPr="00852B86">
        <w:rPr>
          <w:lang w:eastAsia="zh-TW"/>
        </w:rPr>
        <w:t>7</w:t>
      </w:r>
      <w:r w:rsidRPr="00852B86">
        <w:t>.1</w:t>
      </w:r>
      <w:r w:rsidR="006914C0" w:rsidRPr="00852B86">
        <w:t>.1</w:t>
      </w:r>
      <w:r w:rsidRPr="00852B86">
        <w:t>.2</w:t>
      </w:r>
      <w:r w:rsidRPr="00852B86">
        <w:tab/>
        <w:t>Test applicability</w:t>
      </w:r>
    </w:p>
    <w:p w14:paraId="5262AB09" w14:textId="72C0EC46" w:rsidR="00C3503A" w:rsidRPr="00852B86" w:rsidRDefault="00C3503A" w:rsidP="00C3503A">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w:t>
      </w:r>
      <w:r w:rsidR="00AF3F02" w:rsidRPr="00852B86">
        <w:rPr>
          <w:lang w:eastAsia="sv-SE"/>
        </w:rPr>
        <w:t xml:space="preserve"> </w:t>
      </w:r>
      <w:r w:rsidR="00AF3F02" w:rsidRPr="00852B86">
        <w:t>Applicability requires support for L1-SINR measurements on the NR PSCell.</w:t>
      </w:r>
    </w:p>
    <w:p w14:paraId="2E484B24" w14:textId="38344572"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6239C" w:rsidRPr="00852B86">
        <w:rPr>
          <w:lang w:eastAsia="sv-SE"/>
        </w:rPr>
        <w:t>.1</w:t>
      </w:r>
      <w:r w:rsidRPr="00852B86">
        <w:rPr>
          <w:lang w:eastAsia="sv-SE"/>
        </w:rPr>
        <w:t>.3</w:t>
      </w:r>
      <w:r w:rsidRPr="00852B86">
        <w:rPr>
          <w:lang w:eastAsia="sv-SE"/>
        </w:rPr>
        <w:tab/>
        <w:t>Minimum conformance requirements</w:t>
      </w:r>
    </w:p>
    <w:p w14:paraId="267779DF" w14:textId="77777777" w:rsidR="00C3503A" w:rsidRPr="00852B86" w:rsidRDefault="00C3503A" w:rsidP="00C3503A">
      <w:pPr>
        <w:rPr>
          <w:lang w:eastAsia="sv-SE"/>
        </w:rPr>
      </w:pPr>
      <w:r w:rsidRPr="00852B86">
        <w:rPr>
          <w:lang w:eastAsia="sv-SE"/>
        </w:rPr>
        <w:t>The minimum conformance requirements are specified in clause 4.7.</w:t>
      </w:r>
      <w:r w:rsidRPr="00852B86">
        <w:rPr>
          <w:lang w:eastAsia="zh-TW"/>
        </w:rPr>
        <w:t>7</w:t>
      </w:r>
      <w:r w:rsidRPr="00852B86">
        <w:rPr>
          <w:lang w:eastAsia="sv-SE"/>
        </w:rPr>
        <w:t>.0.1.</w:t>
      </w:r>
    </w:p>
    <w:p w14:paraId="508B3907" w14:textId="77777777" w:rsidR="00C3503A" w:rsidRPr="00852B86" w:rsidRDefault="00C3503A" w:rsidP="00C3503A">
      <w:pPr>
        <w:rPr>
          <w:lang w:eastAsia="sv-SE"/>
        </w:rPr>
      </w:pPr>
      <w:r w:rsidRPr="00852B86">
        <w:rPr>
          <w:lang w:eastAsia="sv-SE"/>
        </w:rPr>
        <w:t>The normative reference for this requirement is TS 38.133 [6] clause A.4.7.</w:t>
      </w:r>
      <w:r w:rsidRPr="00852B86">
        <w:rPr>
          <w:lang w:eastAsia="zh-TW"/>
        </w:rPr>
        <w:t>7</w:t>
      </w:r>
      <w:r w:rsidRPr="00852B86">
        <w:rPr>
          <w:lang w:eastAsia="sv-SE"/>
        </w:rPr>
        <w:t>.1.</w:t>
      </w:r>
    </w:p>
    <w:p w14:paraId="0817934B" w14:textId="7223BEA7"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00928" w:rsidRPr="00852B86">
        <w:rPr>
          <w:lang w:eastAsia="sv-SE"/>
        </w:rPr>
        <w:t>.1</w:t>
      </w:r>
      <w:r w:rsidRPr="00852B86">
        <w:rPr>
          <w:lang w:eastAsia="sv-SE"/>
        </w:rPr>
        <w:t>.4</w:t>
      </w:r>
      <w:r w:rsidRPr="00852B86">
        <w:rPr>
          <w:lang w:eastAsia="sv-SE"/>
        </w:rPr>
        <w:tab/>
        <w:t>Test description</w:t>
      </w:r>
    </w:p>
    <w:p w14:paraId="0B7A5E3E" w14:textId="2F8D4360"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00928" w:rsidRPr="00852B86">
        <w:rPr>
          <w:lang w:eastAsia="sv-SE"/>
        </w:rPr>
        <w:t>.1</w:t>
      </w:r>
      <w:r w:rsidRPr="00852B86">
        <w:rPr>
          <w:lang w:eastAsia="sv-SE"/>
        </w:rPr>
        <w:t>.4.1</w:t>
      </w:r>
      <w:r w:rsidRPr="00852B86">
        <w:rPr>
          <w:lang w:eastAsia="sv-SE"/>
        </w:rPr>
        <w:tab/>
        <w:t>Initial conditions</w:t>
      </w:r>
    </w:p>
    <w:p w14:paraId="707E3AA0" w14:textId="5D05B97C" w:rsidR="00C3503A" w:rsidRPr="00852B86" w:rsidRDefault="00C3503A" w:rsidP="00C3503A">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1</w:t>
      </w:r>
      <w:r w:rsidRPr="00852B86">
        <w:t>.</w:t>
      </w:r>
      <w:r w:rsidR="00590325" w:rsidRPr="00852B86">
        <w:t>1.</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1.</w:t>
      </w:r>
      <w:r w:rsidR="00590325" w:rsidRPr="00852B86">
        <w:rPr>
          <w:lang w:eastAsia="sv-SE"/>
        </w:rPr>
        <w:t>1.</w:t>
      </w:r>
      <w:r w:rsidRPr="00852B86">
        <w:rPr>
          <w:lang w:eastAsia="sv-SE"/>
        </w:rPr>
        <w:t>4.1-2.</w:t>
      </w:r>
    </w:p>
    <w:p w14:paraId="359BFE9E" w14:textId="75C3ECCA" w:rsidR="00C3503A" w:rsidRPr="00852B86" w:rsidRDefault="00C3503A" w:rsidP="00C3503A">
      <w:pPr>
        <w:pStyle w:val="TH"/>
      </w:pPr>
      <w:r w:rsidRPr="00852B86">
        <w:t>Table 4.7.7.1</w:t>
      </w:r>
      <w:r w:rsidR="00840102" w:rsidRPr="00852B86">
        <w:t>.1</w:t>
      </w:r>
      <w:r w:rsidRPr="00852B86">
        <w:t>.</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C3503A" w:rsidRPr="00852B86" w14:paraId="0989C423"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C83BBDB" w14:textId="77777777" w:rsidR="00C3503A" w:rsidRPr="00852B86" w:rsidRDefault="00C3503A" w:rsidP="001F027B">
            <w:pPr>
              <w:keepNext/>
              <w:keepLines/>
              <w:spacing w:after="0" w:line="256"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24CA8CD6" w14:textId="77777777" w:rsidR="00C3503A" w:rsidRPr="00852B86" w:rsidRDefault="00C3503A" w:rsidP="001F027B">
            <w:pPr>
              <w:keepNext/>
              <w:keepLines/>
              <w:spacing w:after="0" w:line="256" w:lineRule="auto"/>
              <w:jc w:val="center"/>
              <w:rPr>
                <w:rFonts w:ascii="Arial" w:hAnsi="Arial"/>
                <w:b/>
                <w:sz w:val="18"/>
              </w:rPr>
            </w:pPr>
            <w:r w:rsidRPr="00852B86">
              <w:rPr>
                <w:rFonts w:ascii="Arial" w:hAnsi="Arial"/>
                <w:b/>
                <w:sz w:val="18"/>
              </w:rPr>
              <w:t>Description</w:t>
            </w:r>
          </w:p>
        </w:tc>
      </w:tr>
      <w:tr w:rsidR="00C3503A" w:rsidRPr="00852B86" w14:paraId="0DE3203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53636C1"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0BDF3AE5"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15 kHz CSI-RS SCS, 10 MHz bandwidth, FDD duplex mode</w:t>
            </w:r>
          </w:p>
        </w:tc>
      </w:tr>
      <w:tr w:rsidR="00C3503A" w:rsidRPr="00852B86" w14:paraId="5B1F0EB1"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567F5E"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5A612040"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15 kHz CSI-RS SCS, 10 MHz bandwidth, TDD duplex mode</w:t>
            </w:r>
          </w:p>
        </w:tc>
      </w:tr>
      <w:tr w:rsidR="00C3503A" w:rsidRPr="00852B86" w14:paraId="238D8290"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183752A"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B32B66F"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FDD, NR 30kHz CSI-RS SCS, 40 MHz bandwidth, TDD duplex mode</w:t>
            </w:r>
          </w:p>
        </w:tc>
      </w:tr>
      <w:tr w:rsidR="00C3503A" w:rsidRPr="00852B86" w14:paraId="22195E8D"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6D697AC"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71854E4A"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15 kHz CSI-RS SCS, 10 MHz bandwidth, FDD duplex mode</w:t>
            </w:r>
          </w:p>
        </w:tc>
      </w:tr>
      <w:tr w:rsidR="00C3503A" w:rsidRPr="00852B86" w14:paraId="3D792F9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24D0FD4"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2165123B"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15 kHz CSI-RS SCS, 10 MHz bandwidth, TDD duplex mode</w:t>
            </w:r>
          </w:p>
        </w:tc>
      </w:tr>
      <w:tr w:rsidR="00C3503A" w:rsidRPr="00852B86" w14:paraId="600B346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D235246"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7F183DE3" w14:textId="77777777" w:rsidR="00C3503A" w:rsidRPr="00852B86" w:rsidRDefault="00C3503A" w:rsidP="001F027B">
            <w:pPr>
              <w:keepNext/>
              <w:keepLines/>
              <w:spacing w:after="0" w:line="256" w:lineRule="auto"/>
              <w:jc w:val="center"/>
              <w:rPr>
                <w:rFonts w:ascii="Arial" w:hAnsi="Arial"/>
                <w:sz w:val="18"/>
              </w:rPr>
            </w:pPr>
            <w:r w:rsidRPr="00852B86">
              <w:rPr>
                <w:rFonts w:ascii="Arial" w:hAnsi="Arial"/>
                <w:sz w:val="18"/>
              </w:rPr>
              <w:t>LTE TDD, NR 30kHz CSI-RS SCS, 40 MHz bandwidth, TDD duplex mode</w:t>
            </w:r>
          </w:p>
        </w:tc>
      </w:tr>
      <w:tr w:rsidR="00C3503A" w:rsidRPr="00852B86" w14:paraId="2DABC12B"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28E67F3B" w14:textId="77777777" w:rsidR="00C3503A" w:rsidRPr="00852B86" w:rsidRDefault="00C3503A" w:rsidP="001F027B">
            <w:pPr>
              <w:keepNext/>
              <w:keepLines/>
              <w:spacing w:after="0" w:line="256"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738C6BB6" w14:textId="77777777" w:rsidR="00C3503A" w:rsidRPr="00852B86" w:rsidRDefault="00C3503A" w:rsidP="00C3503A">
      <w:pPr>
        <w:rPr>
          <w:lang w:eastAsia="sv-SE"/>
        </w:rPr>
      </w:pPr>
    </w:p>
    <w:p w14:paraId="6D0D2D42" w14:textId="103AACFD" w:rsidR="00C3503A" w:rsidRPr="00852B86" w:rsidRDefault="00C3503A" w:rsidP="00C3503A">
      <w:pPr>
        <w:pStyle w:val="TH"/>
        <w:rPr>
          <w:lang w:eastAsia="zh-CN"/>
        </w:rPr>
      </w:pPr>
      <w:r w:rsidRPr="00852B86">
        <w:t>Table 4.7.</w:t>
      </w:r>
      <w:r w:rsidRPr="00852B86">
        <w:rPr>
          <w:lang w:eastAsia="zh-TW"/>
        </w:rPr>
        <w:t>7</w:t>
      </w:r>
      <w:r w:rsidRPr="00852B86">
        <w:t>.1</w:t>
      </w:r>
      <w:r w:rsidR="00C425FA" w:rsidRPr="00852B86">
        <w:t>.1</w:t>
      </w:r>
      <w:r w:rsidRPr="00852B86">
        <w:t xml:space="preserve">.4.1-2: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503A" w:rsidRPr="00852B86" w14:paraId="257FABDA" w14:textId="77777777" w:rsidTr="001F027B">
        <w:trPr>
          <w:jc w:val="center"/>
        </w:trPr>
        <w:tc>
          <w:tcPr>
            <w:tcW w:w="1701" w:type="dxa"/>
            <w:shd w:val="clear" w:color="auto" w:fill="auto"/>
          </w:tcPr>
          <w:p w14:paraId="2D8E3ED4" w14:textId="77777777" w:rsidR="00C3503A" w:rsidRPr="00852B86" w:rsidRDefault="00C3503A" w:rsidP="001F027B">
            <w:pPr>
              <w:pStyle w:val="TAH"/>
            </w:pPr>
            <w:r w:rsidRPr="00852B86">
              <w:t>Parameter</w:t>
            </w:r>
          </w:p>
        </w:tc>
        <w:tc>
          <w:tcPr>
            <w:tcW w:w="3943" w:type="dxa"/>
            <w:gridSpan w:val="2"/>
            <w:shd w:val="clear" w:color="auto" w:fill="auto"/>
          </w:tcPr>
          <w:p w14:paraId="450D1C9D" w14:textId="77777777" w:rsidR="00C3503A" w:rsidRPr="00852B86" w:rsidRDefault="00C3503A" w:rsidP="001F027B">
            <w:pPr>
              <w:pStyle w:val="TAH"/>
            </w:pPr>
            <w:r w:rsidRPr="00852B86">
              <w:t>Value</w:t>
            </w:r>
          </w:p>
        </w:tc>
        <w:tc>
          <w:tcPr>
            <w:tcW w:w="3961" w:type="dxa"/>
          </w:tcPr>
          <w:p w14:paraId="230F8575" w14:textId="77777777" w:rsidR="00C3503A" w:rsidRPr="00852B86" w:rsidRDefault="00C3503A" w:rsidP="001F027B">
            <w:pPr>
              <w:pStyle w:val="TAH"/>
            </w:pPr>
            <w:r w:rsidRPr="00852B86">
              <w:t>Comment</w:t>
            </w:r>
          </w:p>
        </w:tc>
      </w:tr>
      <w:tr w:rsidR="00C3503A" w:rsidRPr="00852B86" w14:paraId="5EEA00A4" w14:textId="77777777" w:rsidTr="001F027B">
        <w:trPr>
          <w:jc w:val="center"/>
        </w:trPr>
        <w:tc>
          <w:tcPr>
            <w:tcW w:w="1701" w:type="dxa"/>
            <w:shd w:val="clear" w:color="auto" w:fill="auto"/>
          </w:tcPr>
          <w:p w14:paraId="2DF09593" w14:textId="77777777" w:rsidR="00C3503A" w:rsidRPr="00852B86" w:rsidRDefault="00C3503A" w:rsidP="001F027B">
            <w:pPr>
              <w:pStyle w:val="TAC"/>
            </w:pPr>
            <w:r w:rsidRPr="00852B86">
              <w:t>Test environment</w:t>
            </w:r>
          </w:p>
        </w:tc>
        <w:tc>
          <w:tcPr>
            <w:tcW w:w="3943" w:type="dxa"/>
            <w:gridSpan w:val="2"/>
            <w:shd w:val="clear" w:color="auto" w:fill="auto"/>
          </w:tcPr>
          <w:p w14:paraId="01A6F7E8" w14:textId="77777777" w:rsidR="00C3503A" w:rsidRPr="00852B86" w:rsidRDefault="00C3503A" w:rsidP="001F027B">
            <w:pPr>
              <w:pStyle w:val="TAC"/>
            </w:pPr>
            <w:r w:rsidRPr="00852B86">
              <w:t>NC, TL/VL, TL/VH, TH/VL, TH/VH</w:t>
            </w:r>
          </w:p>
        </w:tc>
        <w:tc>
          <w:tcPr>
            <w:tcW w:w="3961" w:type="dxa"/>
          </w:tcPr>
          <w:p w14:paraId="7D81280A" w14:textId="77777777" w:rsidR="00C3503A" w:rsidRPr="00852B86" w:rsidRDefault="00C3503A" w:rsidP="001F027B">
            <w:pPr>
              <w:pStyle w:val="TAC"/>
            </w:pPr>
            <w:r w:rsidRPr="00852B86">
              <w:t>As specified in TS 38.508-1 [14] clause 4.1.</w:t>
            </w:r>
          </w:p>
        </w:tc>
      </w:tr>
      <w:tr w:rsidR="00C3503A" w:rsidRPr="00852B86" w14:paraId="0C449C5F" w14:textId="77777777" w:rsidTr="001F027B">
        <w:trPr>
          <w:jc w:val="center"/>
        </w:trPr>
        <w:tc>
          <w:tcPr>
            <w:tcW w:w="1701" w:type="dxa"/>
            <w:shd w:val="clear" w:color="auto" w:fill="auto"/>
          </w:tcPr>
          <w:p w14:paraId="52278671" w14:textId="77777777" w:rsidR="00C3503A" w:rsidRPr="00852B86" w:rsidRDefault="00C3503A" w:rsidP="001F027B">
            <w:pPr>
              <w:pStyle w:val="TAC"/>
            </w:pPr>
            <w:r w:rsidRPr="00852B86">
              <w:t>Test frequencies</w:t>
            </w:r>
          </w:p>
        </w:tc>
        <w:tc>
          <w:tcPr>
            <w:tcW w:w="7904" w:type="dxa"/>
            <w:gridSpan w:val="3"/>
            <w:shd w:val="clear" w:color="auto" w:fill="auto"/>
          </w:tcPr>
          <w:p w14:paraId="515D8859" w14:textId="77777777" w:rsidR="00C3503A" w:rsidRPr="00852B86" w:rsidRDefault="00C3503A" w:rsidP="001F027B">
            <w:pPr>
              <w:pStyle w:val="TAC"/>
            </w:pPr>
            <w:r w:rsidRPr="00852B86">
              <w:t>As specified in Annex E, Table E.2-1 and TS 38.508-1 [14] clause 4.3.1.</w:t>
            </w:r>
          </w:p>
        </w:tc>
      </w:tr>
      <w:tr w:rsidR="00C3503A" w:rsidRPr="00852B86" w14:paraId="5F5C1FD0" w14:textId="77777777" w:rsidTr="001F027B">
        <w:trPr>
          <w:jc w:val="center"/>
        </w:trPr>
        <w:tc>
          <w:tcPr>
            <w:tcW w:w="1701" w:type="dxa"/>
            <w:shd w:val="clear" w:color="auto" w:fill="auto"/>
          </w:tcPr>
          <w:p w14:paraId="3F2F9A6A" w14:textId="77777777" w:rsidR="00C3503A" w:rsidRPr="00852B86" w:rsidRDefault="00C3503A" w:rsidP="001F027B">
            <w:pPr>
              <w:pStyle w:val="TAC"/>
            </w:pPr>
            <w:r w:rsidRPr="00852B86">
              <w:t>Channel bandwidth</w:t>
            </w:r>
          </w:p>
        </w:tc>
        <w:tc>
          <w:tcPr>
            <w:tcW w:w="7904" w:type="dxa"/>
            <w:gridSpan w:val="3"/>
            <w:shd w:val="clear" w:color="auto" w:fill="auto"/>
          </w:tcPr>
          <w:p w14:paraId="2043AD4D" w14:textId="0F51B0C8" w:rsidR="00C3503A" w:rsidRPr="00852B86" w:rsidRDefault="00C3503A" w:rsidP="001F027B">
            <w:pPr>
              <w:pStyle w:val="TAC"/>
            </w:pPr>
            <w:r w:rsidRPr="00852B86">
              <w:t>As specified by the test configuration selected from Table 4.7.</w:t>
            </w:r>
            <w:r w:rsidRPr="00852B86">
              <w:rPr>
                <w:lang w:eastAsia="zh-TW"/>
              </w:rPr>
              <w:t>7</w:t>
            </w:r>
            <w:r w:rsidRPr="00852B86">
              <w:t>.1.</w:t>
            </w:r>
            <w:r w:rsidR="00EC16FB" w:rsidRPr="00852B86">
              <w:t>1.</w:t>
            </w:r>
            <w:r w:rsidRPr="00852B86">
              <w:t>4.1-1.</w:t>
            </w:r>
          </w:p>
        </w:tc>
      </w:tr>
      <w:tr w:rsidR="00C3503A" w:rsidRPr="00852B86" w14:paraId="13F9D074" w14:textId="77777777" w:rsidTr="001F027B">
        <w:trPr>
          <w:jc w:val="center"/>
        </w:trPr>
        <w:tc>
          <w:tcPr>
            <w:tcW w:w="1701" w:type="dxa"/>
            <w:shd w:val="clear" w:color="auto" w:fill="auto"/>
          </w:tcPr>
          <w:p w14:paraId="6C3D5B48" w14:textId="77777777" w:rsidR="00C3503A" w:rsidRPr="00852B86" w:rsidRDefault="00C3503A" w:rsidP="001F027B">
            <w:pPr>
              <w:pStyle w:val="TAC"/>
            </w:pPr>
            <w:r w:rsidRPr="00852B86">
              <w:t>Propagation conditions</w:t>
            </w:r>
          </w:p>
        </w:tc>
        <w:tc>
          <w:tcPr>
            <w:tcW w:w="3943" w:type="dxa"/>
            <w:gridSpan w:val="2"/>
            <w:shd w:val="clear" w:color="auto" w:fill="auto"/>
          </w:tcPr>
          <w:p w14:paraId="08E3C881" w14:textId="77777777" w:rsidR="00C3503A" w:rsidRPr="00852B86" w:rsidRDefault="00C3503A" w:rsidP="001F027B">
            <w:pPr>
              <w:pStyle w:val="TAC"/>
            </w:pPr>
            <w:r w:rsidRPr="00852B86">
              <w:t>AWGN</w:t>
            </w:r>
          </w:p>
        </w:tc>
        <w:tc>
          <w:tcPr>
            <w:tcW w:w="3961" w:type="dxa"/>
          </w:tcPr>
          <w:p w14:paraId="258FAD58" w14:textId="77777777" w:rsidR="00C3503A" w:rsidRPr="00852B86" w:rsidRDefault="00C3503A" w:rsidP="001F027B">
            <w:pPr>
              <w:pStyle w:val="TAC"/>
            </w:pPr>
            <w:r w:rsidRPr="00852B86">
              <w:t>As specified in Annex C.2.2.</w:t>
            </w:r>
          </w:p>
        </w:tc>
      </w:tr>
      <w:tr w:rsidR="00C3503A" w:rsidRPr="00852B86" w14:paraId="4C16EAB6" w14:textId="77777777" w:rsidTr="001F027B">
        <w:trPr>
          <w:trHeight w:val="251"/>
          <w:jc w:val="center"/>
        </w:trPr>
        <w:tc>
          <w:tcPr>
            <w:tcW w:w="1701" w:type="dxa"/>
            <w:vMerge w:val="restart"/>
            <w:shd w:val="clear" w:color="auto" w:fill="auto"/>
          </w:tcPr>
          <w:p w14:paraId="71BEB08E" w14:textId="77777777" w:rsidR="00C3503A" w:rsidRPr="00852B86" w:rsidRDefault="00C3503A" w:rsidP="001F027B">
            <w:pPr>
              <w:pStyle w:val="TAC"/>
            </w:pPr>
            <w:r w:rsidRPr="00852B86">
              <w:t>Connection Diagram</w:t>
            </w:r>
          </w:p>
        </w:tc>
        <w:tc>
          <w:tcPr>
            <w:tcW w:w="1134" w:type="dxa"/>
            <w:shd w:val="clear" w:color="auto" w:fill="auto"/>
          </w:tcPr>
          <w:p w14:paraId="3B881D30" w14:textId="77777777" w:rsidR="00C3503A" w:rsidRPr="00852B86" w:rsidRDefault="00C3503A" w:rsidP="001F027B">
            <w:pPr>
              <w:pStyle w:val="TAC"/>
            </w:pPr>
            <w:r w:rsidRPr="00852B86">
              <w:t>TE Part 2Rx</w:t>
            </w:r>
          </w:p>
        </w:tc>
        <w:tc>
          <w:tcPr>
            <w:tcW w:w="2809" w:type="dxa"/>
            <w:shd w:val="clear" w:color="auto" w:fill="auto"/>
          </w:tcPr>
          <w:p w14:paraId="6FD49FF6" w14:textId="77777777" w:rsidR="00C3503A" w:rsidRPr="00852B86" w:rsidRDefault="00C3503A" w:rsidP="001F027B">
            <w:pPr>
              <w:pStyle w:val="TAC"/>
            </w:pPr>
            <w:r w:rsidRPr="00852B86">
              <w:t>A.3.1.8.2 with n = 1</w:t>
            </w:r>
          </w:p>
        </w:tc>
        <w:tc>
          <w:tcPr>
            <w:tcW w:w="3961" w:type="dxa"/>
            <w:vMerge w:val="restart"/>
          </w:tcPr>
          <w:p w14:paraId="4B09A54A" w14:textId="77777777" w:rsidR="00C3503A" w:rsidRPr="00852B86" w:rsidRDefault="00C3503A" w:rsidP="001F027B">
            <w:pPr>
              <w:pStyle w:val="TAC"/>
            </w:pPr>
            <w:r w:rsidRPr="00852B86">
              <w:t>As specified in TS 38.508-1 [14] Annex A.</w:t>
            </w:r>
          </w:p>
        </w:tc>
      </w:tr>
      <w:tr w:rsidR="00C3503A" w:rsidRPr="00852B86" w14:paraId="70FC261F" w14:textId="77777777" w:rsidTr="001F027B">
        <w:trPr>
          <w:trHeight w:val="251"/>
          <w:jc w:val="center"/>
        </w:trPr>
        <w:tc>
          <w:tcPr>
            <w:tcW w:w="1701" w:type="dxa"/>
            <w:vMerge/>
            <w:shd w:val="clear" w:color="auto" w:fill="auto"/>
          </w:tcPr>
          <w:p w14:paraId="2637385D" w14:textId="77777777" w:rsidR="00C3503A" w:rsidRPr="00852B86" w:rsidRDefault="00C3503A" w:rsidP="001F027B">
            <w:pPr>
              <w:pStyle w:val="TAC"/>
            </w:pPr>
          </w:p>
        </w:tc>
        <w:tc>
          <w:tcPr>
            <w:tcW w:w="1134" w:type="dxa"/>
            <w:shd w:val="clear" w:color="auto" w:fill="auto"/>
          </w:tcPr>
          <w:p w14:paraId="2F79FF02" w14:textId="77777777" w:rsidR="00C3503A" w:rsidRPr="00852B86" w:rsidRDefault="00C3503A" w:rsidP="001F027B">
            <w:pPr>
              <w:pStyle w:val="TAC"/>
            </w:pPr>
            <w:r w:rsidRPr="00852B86">
              <w:t>TE Part 4Rx</w:t>
            </w:r>
          </w:p>
        </w:tc>
        <w:tc>
          <w:tcPr>
            <w:tcW w:w="2809" w:type="dxa"/>
            <w:shd w:val="clear" w:color="auto" w:fill="auto"/>
          </w:tcPr>
          <w:p w14:paraId="7638C48B" w14:textId="77777777" w:rsidR="00C3503A" w:rsidRPr="00852B86" w:rsidRDefault="00C3503A" w:rsidP="001F027B">
            <w:pPr>
              <w:pStyle w:val="TAC"/>
            </w:pPr>
            <w:r w:rsidRPr="00852B86">
              <w:t>A.3.1.8.5 with n = 1</w:t>
            </w:r>
          </w:p>
        </w:tc>
        <w:tc>
          <w:tcPr>
            <w:tcW w:w="3961" w:type="dxa"/>
            <w:vMerge/>
          </w:tcPr>
          <w:p w14:paraId="7AD8FA02" w14:textId="77777777" w:rsidR="00C3503A" w:rsidRPr="00852B86" w:rsidRDefault="00C3503A" w:rsidP="001F027B">
            <w:pPr>
              <w:pStyle w:val="TAC"/>
            </w:pPr>
          </w:p>
        </w:tc>
      </w:tr>
      <w:tr w:rsidR="00C3503A" w:rsidRPr="00852B86" w14:paraId="41859DEE" w14:textId="77777777" w:rsidTr="001F027B">
        <w:trPr>
          <w:trHeight w:val="251"/>
          <w:jc w:val="center"/>
        </w:trPr>
        <w:tc>
          <w:tcPr>
            <w:tcW w:w="1701" w:type="dxa"/>
            <w:vMerge/>
            <w:shd w:val="clear" w:color="auto" w:fill="auto"/>
          </w:tcPr>
          <w:p w14:paraId="144F55CC" w14:textId="77777777" w:rsidR="00C3503A" w:rsidRPr="00852B86" w:rsidRDefault="00C3503A" w:rsidP="001F027B">
            <w:pPr>
              <w:pStyle w:val="TAC"/>
            </w:pPr>
          </w:p>
        </w:tc>
        <w:tc>
          <w:tcPr>
            <w:tcW w:w="1134" w:type="dxa"/>
            <w:shd w:val="clear" w:color="auto" w:fill="auto"/>
          </w:tcPr>
          <w:p w14:paraId="429B2131" w14:textId="77777777" w:rsidR="00C3503A" w:rsidRPr="00852B86" w:rsidRDefault="00C3503A" w:rsidP="001F027B">
            <w:pPr>
              <w:pStyle w:val="TAC"/>
            </w:pPr>
            <w:r w:rsidRPr="00852B86">
              <w:t>DUT Part 2Rx</w:t>
            </w:r>
          </w:p>
        </w:tc>
        <w:tc>
          <w:tcPr>
            <w:tcW w:w="2809" w:type="dxa"/>
            <w:shd w:val="clear" w:color="auto" w:fill="auto"/>
          </w:tcPr>
          <w:p w14:paraId="54552379" w14:textId="77777777" w:rsidR="00C3503A" w:rsidRPr="00852B86" w:rsidRDefault="00C3503A" w:rsidP="001F027B">
            <w:pPr>
              <w:pStyle w:val="TAC"/>
            </w:pPr>
            <w:r w:rsidRPr="00852B86">
              <w:t>A.3.2.3.4</w:t>
            </w:r>
          </w:p>
        </w:tc>
        <w:tc>
          <w:tcPr>
            <w:tcW w:w="3961" w:type="dxa"/>
            <w:vMerge/>
          </w:tcPr>
          <w:p w14:paraId="613ECE85" w14:textId="77777777" w:rsidR="00C3503A" w:rsidRPr="00852B86" w:rsidRDefault="00C3503A" w:rsidP="001F027B">
            <w:pPr>
              <w:pStyle w:val="TAC"/>
            </w:pPr>
          </w:p>
        </w:tc>
      </w:tr>
      <w:tr w:rsidR="00C3503A" w:rsidRPr="00852B86" w14:paraId="7431F750" w14:textId="77777777" w:rsidTr="001F027B">
        <w:trPr>
          <w:trHeight w:val="250"/>
          <w:jc w:val="center"/>
        </w:trPr>
        <w:tc>
          <w:tcPr>
            <w:tcW w:w="1701" w:type="dxa"/>
            <w:vMerge/>
            <w:shd w:val="clear" w:color="auto" w:fill="auto"/>
          </w:tcPr>
          <w:p w14:paraId="3E089697" w14:textId="77777777" w:rsidR="00C3503A" w:rsidRPr="00852B86" w:rsidRDefault="00C3503A" w:rsidP="001F027B">
            <w:pPr>
              <w:pStyle w:val="TAC"/>
            </w:pPr>
          </w:p>
        </w:tc>
        <w:tc>
          <w:tcPr>
            <w:tcW w:w="1134" w:type="dxa"/>
            <w:shd w:val="clear" w:color="auto" w:fill="auto"/>
          </w:tcPr>
          <w:p w14:paraId="6A86049B" w14:textId="77777777" w:rsidR="00C3503A" w:rsidRPr="00852B86" w:rsidRDefault="00C3503A" w:rsidP="001F027B">
            <w:pPr>
              <w:pStyle w:val="TAC"/>
            </w:pPr>
            <w:r w:rsidRPr="00852B86">
              <w:t>DUT Part 4Rx</w:t>
            </w:r>
          </w:p>
        </w:tc>
        <w:tc>
          <w:tcPr>
            <w:tcW w:w="2809" w:type="dxa"/>
            <w:shd w:val="clear" w:color="auto" w:fill="auto"/>
          </w:tcPr>
          <w:p w14:paraId="326BA1C6" w14:textId="77777777" w:rsidR="00C3503A" w:rsidRPr="00852B86" w:rsidRDefault="00C3503A" w:rsidP="001F027B">
            <w:pPr>
              <w:pStyle w:val="TAC"/>
            </w:pPr>
            <w:r w:rsidRPr="00852B86">
              <w:t>A.3.2.5.2</w:t>
            </w:r>
          </w:p>
        </w:tc>
        <w:tc>
          <w:tcPr>
            <w:tcW w:w="3961" w:type="dxa"/>
            <w:vMerge/>
          </w:tcPr>
          <w:p w14:paraId="6629FF3F" w14:textId="77777777" w:rsidR="00C3503A" w:rsidRPr="00852B86" w:rsidRDefault="00C3503A" w:rsidP="001F027B">
            <w:pPr>
              <w:pStyle w:val="TAC"/>
            </w:pPr>
          </w:p>
        </w:tc>
      </w:tr>
      <w:tr w:rsidR="00C3503A" w:rsidRPr="00852B86" w14:paraId="44F5BC90" w14:textId="77777777" w:rsidTr="001F027B">
        <w:trPr>
          <w:jc w:val="center"/>
        </w:trPr>
        <w:tc>
          <w:tcPr>
            <w:tcW w:w="1701" w:type="dxa"/>
            <w:shd w:val="clear" w:color="auto" w:fill="auto"/>
          </w:tcPr>
          <w:p w14:paraId="3BE9B9B0" w14:textId="77777777" w:rsidR="00C3503A" w:rsidRPr="00852B86" w:rsidRDefault="00C3503A" w:rsidP="001F027B">
            <w:pPr>
              <w:pStyle w:val="TAC"/>
            </w:pPr>
            <w:r w:rsidRPr="00852B86">
              <w:t>Exceptions to connection diagram</w:t>
            </w:r>
          </w:p>
        </w:tc>
        <w:tc>
          <w:tcPr>
            <w:tcW w:w="3943" w:type="dxa"/>
            <w:gridSpan w:val="2"/>
            <w:shd w:val="clear" w:color="auto" w:fill="auto"/>
          </w:tcPr>
          <w:p w14:paraId="10857812" w14:textId="77777777" w:rsidR="00C3503A" w:rsidRPr="00852B86" w:rsidRDefault="00C3503A" w:rsidP="001F027B">
            <w:pPr>
              <w:pStyle w:val="TAC"/>
            </w:pPr>
            <w:r w:rsidRPr="00852B86">
              <w:t>N/A</w:t>
            </w:r>
          </w:p>
        </w:tc>
        <w:tc>
          <w:tcPr>
            <w:tcW w:w="3961" w:type="dxa"/>
          </w:tcPr>
          <w:p w14:paraId="6B5C09ED" w14:textId="77777777" w:rsidR="00C3503A" w:rsidRPr="00852B86" w:rsidRDefault="00C3503A" w:rsidP="001F027B">
            <w:pPr>
              <w:pStyle w:val="TAC"/>
            </w:pPr>
          </w:p>
        </w:tc>
      </w:tr>
    </w:tbl>
    <w:p w14:paraId="224FB6B5" w14:textId="77777777" w:rsidR="00C3503A" w:rsidRPr="00852B86" w:rsidRDefault="00C3503A" w:rsidP="00C3503A">
      <w:pPr>
        <w:rPr>
          <w:rFonts w:ascii="Arial" w:hAnsi="Arial" w:cs="Arial"/>
          <w:sz w:val="18"/>
          <w:szCs w:val="18"/>
          <w:lang w:eastAsia="sv-SE"/>
        </w:rPr>
      </w:pPr>
    </w:p>
    <w:p w14:paraId="672101C9" w14:textId="0E43DCCA" w:rsidR="00C3503A" w:rsidRPr="00852B86" w:rsidRDefault="00C3503A" w:rsidP="00C3503A">
      <w:pPr>
        <w:pStyle w:val="B10"/>
      </w:pPr>
      <w:r w:rsidRPr="00852B86">
        <w:t>1.</w:t>
      </w:r>
      <w:r w:rsidRPr="00852B86">
        <w:tab/>
        <w:t>Message contents are defined in clause 4.7.</w:t>
      </w:r>
      <w:r w:rsidRPr="00852B86">
        <w:rPr>
          <w:lang w:eastAsia="zh-TW"/>
        </w:rPr>
        <w:t>7</w:t>
      </w:r>
      <w:r w:rsidRPr="00852B86">
        <w:t>.1.</w:t>
      </w:r>
      <w:r w:rsidR="00881D63" w:rsidRPr="00852B86">
        <w:t>1.</w:t>
      </w:r>
      <w:r w:rsidRPr="00852B86">
        <w:t>4.3.</w:t>
      </w:r>
    </w:p>
    <w:p w14:paraId="784E7985" w14:textId="77777777" w:rsidR="00C3503A" w:rsidRPr="00852B86" w:rsidRDefault="00C3503A" w:rsidP="00C3503A">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o perform RLM and BFD measurement based on the SSBs. The connection setup is done according to the settings in Annex C.1.1.</w:t>
      </w:r>
    </w:p>
    <w:p w14:paraId="7598ED08" w14:textId="2FB975F8"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5E05EA" w:rsidRPr="00852B86">
        <w:rPr>
          <w:lang w:eastAsia="sv-SE"/>
        </w:rPr>
        <w:t>1.</w:t>
      </w:r>
      <w:r w:rsidRPr="00852B86">
        <w:rPr>
          <w:lang w:eastAsia="sv-SE"/>
        </w:rPr>
        <w:t>4.2</w:t>
      </w:r>
      <w:r w:rsidRPr="00852B86">
        <w:rPr>
          <w:lang w:eastAsia="sv-SE"/>
        </w:rPr>
        <w:tab/>
        <w:t>Test procedure</w:t>
      </w:r>
    </w:p>
    <w:p w14:paraId="06CA46B8" w14:textId="72622E52" w:rsidR="00C3503A" w:rsidRPr="00852B86" w:rsidRDefault="00C3503A" w:rsidP="00C3503A">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1</w:t>
      </w:r>
      <w:r w:rsidRPr="00852B86">
        <w:rPr>
          <w:lang w:eastAsia="sv-SE"/>
        </w:rPr>
        <w:t>.</w:t>
      </w:r>
      <w:r w:rsidR="00C46470" w:rsidRPr="00852B86">
        <w:rPr>
          <w:lang w:eastAsia="sv-SE"/>
        </w:rPr>
        <w:t>1.</w:t>
      </w:r>
      <w:r w:rsidRPr="00852B86">
        <w:rPr>
          <w:lang w:eastAsia="zh-TW"/>
        </w:rPr>
        <w:t>4</w:t>
      </w:r>
      <w:r w:rsidRPr="00852B86">
        <w:rPr>
          <w:lang w:eastAsia="sv-SE"/>
        </w:rPr>
        <w:t>.1-2</w:t>
      </w:r>
      <w:r w:rsidRPr="00852B86">
        <w:t>.</w:t>
      </w:r>
    </w:p>
    <w:p w14:paraId="1907A93C" w14:textId="4774B4E1" w:rsidR="00C3503A" w:rsidRPr="00852B86" w:rsidRDefault="00C3503A" w:rsidP="00C3503A">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1.</w:t>
      </w:r>
      <w:r w:rsidR="00140238" w:rsidRPr="00852B86">
        <w:rPr>
          <w:lang w:eastAsia="sv-SE"/>
        </w:rPr>
        <w:t>1.</w:t>
      </w:r>
      <w:r w:rsidRPr="00852B86">
        <w:rPr>
          <w:lang w:eastAsia="sv-SE"/>
        </w:rPr>
        <w:t>4.1-2</w:t>
      </w:r>
      <w:r w:rsidRPr="00852B86">
        <w:t>.</w:t>
      </w:r>
    </w:p>
    <w:p w14:paraId="55F4129A" w14:textId="0969550F" w:rsidR="00C3503A" w:rsidRPr="00852B86" w:rsidRDefault="00C3503A" w:rsidP="00C3503A">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w:t>
      </w:r>
      <w:r w:rsidR="00140238" w:rsidRPr="00852B86">
        <w:rPr>
          <w:lang w:eastAsia="sv-SE"/>
        </w:rPr>
        <w:t>1</w:t>
      </w:r>
      <w:r w:rsidRPr="00852B86">
        <w:rPr>
          <w:lang w:eastAsia="sv-SE"/>
        </w:rPr>
        <w:t>.1.5-</w:t>
      </w:r>
      <w:r w:rsidRPr="00852B86">
        <w:t>1.</w:t>
      </w:r>
    </w:p>
    <w:p w14:paraId="0F7A7371" w14:textId="77777777" w:rsidR="00C3503A" w:rsidRPr="00852B86" w:rsidRDefault="00C3503A" w:rsidP="00C3503A">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67AB7331" w14:textId="4FE87A53" w:rsidR="00C3503A" w:rsidRPr="00852B86" w:rsidRDefault="00C3503A" w:rsidP="00C3503A">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If the value for both CSI-RSs is within the limits in Table 4.7.</w:t>
      </w:r>
      <w:r w:rsidR="00587BB7" w:rsidRPr="00852B86">
        <w:rPr>
          <w:rFonts w:cs="v4.2.0"/>
        </w:rPr>
        <w:t>7</w:t>
      </w:r>
      <w:r w:rsidRPr="00852B86">
        <w:rPr>
          <w:rFonts w:cs="v4.2.0"/>
        </w:rPr>
        <w:t>.</w:t>
      </w:r>
      <w:r w:rsidR="00587BB7" w:rsidRPr="00852B86">
        <w:rPr>
          <w:rFonts w:cs="v4.2.0"/>
        </w:rPr>
        <w:t>1</w:t>
      </w:r>
      <w:r w:rsidRPr="00852B86">
        <w:rPr>
          <w:rFonts w:cs="v4.2.0"/>
        </w:rPr>
        <w:t>.1.5-2 or Table 4.7.</w:t>
      </w:r>
      <w:r w:rsidR="001A3068" w:rsidRPr="00852B86">
        <w:rPr>
          <w:rFonts w:cs="v4.2.0"/>
        </w:rPr>
        <w:t>7</w:t>
      </w:r>
      <w:r w:rsidRPr="00852B86">
        <w:rPr>
          <w:rFonts w:cs="v4.2.0"/>
        </w:rPr>
        <w:t>.</w:t>
      </w:r>
      <w:r w:rsidR="001A3068" w:rsidRPr="00852B86">
        <w:rPr>
          <w:rFonts w:cs="v4.2.0"/>
        </w:rPr>
        <w:t>1</w:t>
      </w:r>
      <w:r w:rsidRPr="00852B86">
        <w:rPr>
          <w:rFonts w:cs="v4.2.0"/>
        </w:rPr>
        <w:t xml:space="preserve">.1.5-3 (depending on the test configuration), the number </w:t>
      </w:r>
      <w:r w:rsidRPr="00852B86">
        <w:t>of passed iterations is increased by one, otherwise the number of failed iterations is increased by one.</w:t>
      </w:r>
    </w:p>
    <w:p w14:paraId="376F0108" w14:textId="77777777" w:rsidR="00C3503A" w:rsidRPr="00852B86" w:rsidRDefault="00C3503A" w:rsidP="00C3503A">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38876EC4" w14:textId="1CB20FD7" w:rsidR="00C3503A" w:rsidRPr="00852B86" w:rsidRDefault="00C3503A" w:rsidP="00C3503A">
      <w:pPr>
        <w:pStyle w:val="B10"/>
      </w:pPr>
      <w:r w:rsidRPr="00852B86">
        <w:t>6. Set the parameters according to each sub-test in Table 4.7.</w:t>
      </w:r>
      <w:r w:rsidR="00CC767E" w:rsidRPr="00852B86">
        <w:t>7</w:t>
      </w:r>
      <w:r w:rsidRPr="00852B86">
        <w:t>.</w:t>
      </w:r>
      <w:r w:rsidR="00CC767E" w:rsidRPr="00852B86">
        <w:t>1</w:t>
      </w:r>
      <w:r w:rsidRPr="00852B86">
        <w:t>.1.5-1 as appropriate and repeat steps 3-5.</w:t>
      </w:r>
    </w:p>
    <w:p w14:paraId="3EB12D65" w14:textId="7318B063" w:rsidR="00C3503A" w:rsidRPr="00852B86" w:rsidRDefault="00C3503A" w:rsidP="00C3503A">
      <w:pPr>
        <w:pStyle w:val="H6"/>
        <w:rPr>
          <w:lang w:eastAsia="sv-SE"/>
        </w:rPr>
      </w:pPr>
      <w:r w:rsidRPr="00852B86">
        <w:rPr>
          <w:lang w:eastAsia="sv-SE"/>
        </w:rPr>
        <w:t>4.7.</w:t>
      </w:r>
      <w:r w:rsidRPr="00852B86">
        <w:rPr>
          <w:lang w:eastAsia="zh-TW"/>
        </w:rPr>
        <w:t>7</w:t>
      </w:r>
      <w:r w:rsidRPr="00852B86">
        <w:rPr>
          <w:lang w:eastAsia="sv-SE"/>
        </w:rPr>
        <w:t>.1.</w:t>
      </w:r>
      <w:r w:rsidR="001B3376" w:rsidRPr="00852B86">
        <w:rPr>
          <w:lang w:eastAsia="sv-SE"/>
        </w:rPr>
        <w:t>1.</w:t>
      </w:r>
      <w:r w:rsidRPr="00852B86">
        <w:rPr>
          <w:lang w:eastAsia="sv-SE"/>
        </w:rPr>
        <w:t>4.3</w:t>
      </w:r>
      <w:r w:rsidRPr="00852B86">
        <w:rPr>
          <w:lang w:eastAsia="sv-SE"/>
        </w:rPr>
        <w:tab/>
        <w:t>Message contents</w:t>
      </w:r>
    </w:p>
    <w:p w14:paraId="2E274D84" w14:textId="77777777" w:rsidR="00C3503A" w:rsidRPr="00852B86" w:rsidRDefault="00C3503A" w:rsidP="00C3503A">
      <w:pPr>
        <w:rPr>
          <w:lang w:eastAsia="zh-TW"/>
        </w:rPr>
      </w:pPr>
      <w:r w:rsidRPr="00852B86">
        <w:rPr>
          <w:lang w:eastAsia="sv-SE"/>
        </w:rPr>
        <w:t>Message contents are according to TS 38.508-1 [14] clause 7.3 with the following exceptions:</w:t>
      </w:r>
    </w:p>
    <w:p w14:paraId="34D581EB" w14:textId="58BF423B" w:rsidR="00C3503A" w:rsidRPr="00852B86" w:rsidRDefault="00C3503A" w:rsidP="00C3503A">
      <w:pPr>
        <w:pStyle w:val="TH"/>
      </w:pPr>
      <w:r w:rsidRPr="00852B86">
        <w:t xml:space="preserve">Table </w:t>
      </w:r>
      <w:r w:rsidRPr="00852B86">
        <w:rPr>
          <w:lang w:eastAsia="sv-SE"/>
        </w:rPr>
        <w:t>4.</w:t>
      </w:r>
      <w:r w:rsidRPr="00852B86">
        <w:rPr>
          <w:lang w:eastAsia="zh-TW"/>
        </w:rPr>
        <w:t>7</w:t>
      </w:r>
      <w:r w:rsidRPr="00852B86">
        <w:rPr>
          <w:lang w:eastAsia="sv-SE"/>
        </w:rPr>
        <w:t>.7.1.</w:t>
      </w:r>
      <w:r w:rsidR="004B6B0F" w:rsidRPr="00852B86">
        <w:rPr>
          <w:lang w:eastAsia="sv-SE"/>
        </w:rPr>
        <w:t>1.</w:t>
      </w:r>
      <w:r w:rsidRPr="00852B86">
        <w:rPr>
          <w:lang w:eastAsia="sv-SE"/>
        </w:rPr>
        <w:t>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3503A" w:rsidRPr="00852B86" w14:paraId="75F6A18F"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DE5DA5A" w14:textId="77777777" w:rsidR="00C3503A" w:rsidRPr="00852B86" w:rsidRDefault="00C3503A" w:rsidP="001F027B">
            <w:pPr>
              <w:pStyle w:val="TAH"/>
              <w:rPr>
                <w:kern w:val="2"/>
              </w:rPr>
            </w:pPr>
            <w:r w:rsidRPr="00852B86">
              <w:rPr>
                <w:kern w:val="2"/>
              </w:rPr>
              <w:t>Default Message Contents</w:t>
            </w:r>
          </w:p>
        </w:tc>
      </w:tr>
      <w:tr w:rsidR="00C3503A" w:rsidRPr="00852B86" w14:paraId="6F6DDB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1A0D653" w14:textId="77777777" w:rsidR="00C3503A" w:rsidRPr="00852B86" w:rsidRDefault="00C3503A" w:rsidP="001F027B">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624AECDE" w14:textId="77777777" w:rsidR="00C3503A" w:rsidRPr="00852B86" w:rsidRDefault="00C3503A" w:rsidP="001F027B">
            <w:pPr>
              <w:pStyle w:val="TAL"/>
              <w:rPr>
                <w:kern w:val="2"/>
              </w:rPr>
            </w:pPr>
          </w:p>
        </w:tc>
      </w:tr>
      <w:tr w:rsidR="00C3503A" w:rsidRPr="00852B86" w14:paraId="21086865"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64949CE2" w14:textId="77777777" w:rsidR="00C3503A" w:rsidRPr="00852B86" w:rsidRDefault="00C3503A" w:rsidP="001F027B">
            <w:pPr>
              <w:pStyle w:val="TAL"/>
              <w:rPr>
                <w:kern w:val="2"/>
              </w:rPr>
            </w:pPr>
            <w:r w:rsidRPr="00852B86">
              <w:rPr>
                <w:kern w:val="2"/>
              </w:rPr>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4536A3C" w14:textId="77777777" w:rsidR="00C3503A" w:rsidRPr="00852B86" w:rsidRDefault="00C3503A" w:rsidP="001F027B">
            <w:pPr>
              <w:pStyle w:val="TAL"/>
            </w:pPr>
            <w:r w:rsidRPr="00852B86">
              <w:rPr>
                <w:kern w:val="2"/>
                <w:lang w:eastAsia="zh-CN"/>
              </w:rPr>
              <w:t>T</w:t>
            </w:r>
            <w:r w:rsidRPr="00852B86">
              <w:t xml:space="preserve">able H.3.6A-1 with conditions PERIODIC and </w:t>
            </w:r>
            <w:r w:rsidRPr="00852B86">
              <w:rPr>
                <w:lang w:eastAsia="zh-TW"/>
              </w:rPr>
              <w:t>CSI</w:t>
            </w:r>
            <w:r w:rsidRPr="00852B86">
              <w:t>-SINR</w:t>
            </w:r>
          </w:p>
          <w:p w14:paraId="7F1F5B5B" w14:textId="77777777" w:rsidR="00C3503A" w:rsidRPr="00852B86" w:rsidRDefault="00C3503A" w:rsidP="001F027B">
            <w:pPr>
              <w:pStyle w:val="TAL"/>
            </w:pPr>
            <w:r w:rsidRPr="00852B86">
              <w:t xml:space="preserve">Table H.3.6A-2 with conditions </w:t>
            </w:r>
            <w:r w:rsidRPr="00852B86">
              <w:rPr>
                <w:lang w:eastAsia="zh-TW"/>
              </w:rPr>
              <w:t>CSI-RS</w:t>
            </w:r>
            <w:r w:rsidRPr="00852B86">
              <w:t xml:space="preserve"> and PERIODIC</w:t>
            </w:r>
          </w:p>
          <w:p w14:paraId="7100B0E9" w14:textId="77777777" w:rsidR="00C3503A" w:rsidRPr="00852B86" w:rsidRDefault="00C3503A" w:rsidP="001F027B">
            <w:pPr>
              <w:pStyle w:val="TAL"/>
            </w:pPr>
            <w:r w:rsidRPr="00852B86">
              <w:t>Table H.3.6A-3 with condition PERIODIC</w:t>
            </w:r>
          </w:p>
          <w:p w14:paraId="428FC86A" w14:textId="77777777" w:rsidR="00C3503A" w:rsidRPr="00852B86" w:rsidRDefault="00C3503A" w:rsidP="001F027B">
            <w:pPr>
              <w:pStyle w:val="TAL"/>
            </w:pPr>
            <w:r w:rsidRPr="00852B86">
              <w:rPr>
                <w:rFonts w:cs="v4.2.0"/>
              </w:rPr>
              <w:t>Table 7.3.1-3 in TS 38.508-1 [14] with condition SMTC.1</w:t>
            </w:r>
          </w:p>
        </w:tc>
      </w:tr>
    </w:tbl>
    <w:p w14:paraId="5A99B505" w14:textId="77777777" w:rsidR="00C3503A" w:rsidRPr="00852B86" w:rsidRDefault="00C3503A" w:rsidP="00C3503A"/>
    <w:p w14:paraId="55C261D9" w14:textId="544B25E8" w:rsidR="00C3503A" w:rsidRPr="00852B86" w:rsidRDefault="00C3503A" w:rsidP="00C3503A">
      <w:pPr>
        <w:pStyle w:val="TH"/>
      </w:pPr>
      <w:r w:rsidRPr="00852B86">
        <w:t xml:space="preserve">Table </w:t>
      </w:r>
      <w:r w:rsidRPr="00852B86">
        <w:rPr>
          <w:lang w:eastAsia="sv-SE"/>
        </w:rPr>
        <w:t>4.</w:t>
      </w:r>
      <w:r w:rsidRPr="00852B86">
        <w:rPr>
          <w:lang w:eastAsia="zh-TW"/>
        </w:rPr>
        <w:t>7</w:t>
      </w:r>
      <w:r w:rsidRPr="00852B86">
        <w:rPr>
          <w:lang w:eastAsia="sv-SE"/>
        </w:rPr>
        <w:t>.7.1</w:t>
      </w:r>
      <w:r w:rsidR="005006FD" w:rsidRPr="00852B86">
        <w:rPr>
          <w:lang w:eastAsia="sv-SE"/>
        </w:rPr>
        <w:t>.1</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503A" w:rsidRPr="00852B86" w14:paraId="6E1B7848"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1D30A44A" w14:textId="77777777" w:rsidR="00C3503A" w:rsidRPr="00852B86" w:rsidRDefault="00C3503A" w:rsidP="001F027B">
            <w:pPr>
              <w:pStyle w:val="TAH"/>
              <w:jc w:val="left"/>
              <w:rPr>
                <w:b w:val="0"/>
                <w:kern w:val="2"/>
              </w:rPr>
            </w:pPr>
            <w:r w:rsidRPr="00852B86">
              <w:rPr>
                <w:b w:val="0"/>
                <w:kern w:val="2"/>
              </w:rPr>
              <w:t>Derivation Path: TS 38.508-1 [14], Table 4.6.3-133</w:t>
            </w:r>
          </w:p>
        </w:tc>
      </w:tr>
      <w:tr w:rsidR="00C3503A" w:rsidRPr="00852B86" w14:paraId="3EBC4DCE"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EE25459" w14:textId="77777777" w:rsidR="00C3503A" w:rsidRPr="00852B86" w:rsidRDefault="00C3503A" w:rsidP="001F027B">
            <w:pPr>
              <w:pStyle w:val="TAH"/>
              <w:rPr>
                <w:kern w:val="2"/>
              </w:rPr>
            </w:pPr>
            <w:r w:rsidRPr="00852B86">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AAD47" w14:textId="77777777" w:rsidR="00C3503A" w:rsidRPr="00852B86" w:rsidRDefault="00C3503A" w:rsidP="001F027B">
            <w:pPr>
              <w:pStyle w:val="TAH"/>
              <w:rPr>
                <w:kern w:val="2"/>
              </w:rPr>
            </w:pPr>
            <w:r w:rsidRPr="00852B86">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66598D" w14:textId="77777777" w:rsidR="00C3503A" w:rsidRPr="00852B86" w:rsidRDefault="00C3503A" w:rsidP="001F027B">
            <w:pPr>
              <w:pStyle w:val="TAH"/>
              <w:rPr>
                <w:kern w:val="2"/>
              </w:rPr>
            </w:pPr>
            <w:r w:rsidRPr="00852B86">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1686717C" w14:textId="77777777" w:rsidR="00C3503A" w:rsidRPr="00852B86" w:rsidRDefault="00C3503A" w:rsidP="001F027B">
            <w:pPr>
              <w:pStyle w:val="TAH"/>
              <w:rPr>
                <w:kern w:val="2"/>
              </w:rPr>
            </w:pPr>
            <w:r w:rsidRPr="00852B86">
              <w:rPr>
                <w:kern w:val="2"/>
              </w:rPr>
              <w:t>Condition</w:t>
            </w:r>
          </w:p>
        </w:tc>
      </w:tr>
      <w:tr w:rsidR="00C3503A" w:rsidRPr="00852B86" w14:paraId="46749EB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901B4AC" w14:textId="77777777" w:rsidR="00C3503A" w:rsidRPr="00852B86" w:rsidRDefault="00C3503A" w:rsidP="001F027B">
            <w:pPr>
              <w:pStyle w:val="TAL"/>
              <w:rPr>
                <w:kern w:val="2"/>
              </w:rPr>
            </w:pPr>
            <w:r w:rsidRPr="00852B86">
              <w:rPr>
                <w:kern w:val="2"/>
              </w:rPr>
              <w:t xml:space="preserve">RadioLinkMonitoringConfig ::= </w:t>
            </w:r>
            <w:r w:rsidRPr="00852B86">
              <w:rPr>
                <w:snapToGrid w:val="0"/>
                <w:kern w:val="2"/>
              </w:rPr>
              <w:t xml:space="preserve">SEQUENCE </w:t>
            </w: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317D0659"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4695256"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7886416" w14:textId="77777777" w:rsidR="00C3503A" w:rsidRPr="00852B86" w:rsidRDefault="00C3503A" w:rsidP="001F027B">
            <w:pPr>
              <w:pStyle w:val="TAL"/>
              <w:rPr>
                <w:kern w:val="2"/>
              </w:rPr>
            </w:pPr>
          </w:p>
        </w:tc>
      </w:tr>
      <w:tr w:rsidR="00C3503A" w:rsidRPr="00852B86" w14:paraId="330B10D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F8F280" w14:textId="77777777" w:rsidR="00C3503A" w:rsidRPr="00852B86" w:rsidRDefault="00C3503A" w:rsidP="001F027B">
            <w:pPr>
              <w:pStyle w:val="TAL"/>
              <w:rPr>
                <w:kern w:val="2"/>
              </w:rPr>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37BD831" w14:textId="77777777" w:rsidR="00C3503A" w:rsidRPr="00852B86" w:rsidRDefault="00C3503A" w:rsidP="001F027B">
            <w:pPr>
              <w:pStyle w:val="TAL"/>
              <w:rPr>
                <w:kern w:val="2"/>
              </w:rPr>
            </w:pPr>
            <w:r w:rsidRPr="00852B86">
              <w:rPr>
                <w:kern w:val="2"/>
              </w:rPr>
              <w:t>1 entry</w:t>
            </w:r>
          </w:p>
        </w:tc>
        <w:tc>
          <w:tcPr>
            <w:tcW w:w="1700" w:type="dxa"/>
            <w:tcBorders>
              <w:top w:val="single" w:sz="4" w:space="0" w:color="auto"/>
              <w:left w:val="single" w:sz="4" w:space="0" w:color="auto"/>
              <w:bottom w:val="single" w:sz="4" w:space="0" w:color="auto"/>
              <w:right w:val="single" w:sz="4" w:space="0" w:color="auto"/>
            </w:tcBorders>
          </w:tcPr>
          <w:p w14:paraId="6121926A"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FFAC958" w14:textId="77777777" w:rsidR="00C3503A" w:rsidRPr="00852B86" w:rsidRDefault="00C3503A" w:rsidP="001F027B">
            <w:pPr>
              <w:pStyle w:val="TAL"/>
              <w:rPr>
                <w:kern w:val="2"/>
              </w:rPr>
            </w:pPr>
          </w:p>
        </w:tc>
      </w:tr>
      <w:tr w:rsidR="00C3503A" w:rsidRPr="00852B86" w14:paraId="7FF3BD1D"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A918961" w14:textId="77777777" w:rsidR="00C3503A" w:rsidRPr="00852B86" w:rsidRDefault="00C3503A" w:rsidP="001F027B">
            <w:pPr>
              <w:pStyle w:val="TAL"/>
              <w:rPr>
                <w:kern w:val="2"/>
              </w:rPr>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4C502B73" w14:textId="77777777" w:rsidR="00C3503A" w:rsidRPr="00852B86" w:rsidRDefault="00C3503A" w:rsidP="001F027B">
            <w:pPr>
              <w:pStyle w:val="TAL"/>
              <w:rPr>
                <w:kern w:val="2"/>
                <w:lang w:eastAsia="ja-JP"/>
              </w:rPr>
            </w:pPr>
            <w:r w:rsidRPr="00852B86">
              <w:rPr>
                <w:kern w:val="2"/>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3A9FB31E" w14:textId="77777777" w:rsidR="00C3503A" w:rsidRPr="00852B86" w:rsidRDefault="00C3503A" w:rsidP="001F027B">
            <w:pPr>
              <w:pStyle w:val="TAL"/>
              <w:rPr>
                <w:kern w:val="2"/>
                <w:lang w:eastAsia="zh-CN"/>
              </w:rPr>
            </w:pPr>
            <w:r w:rsidRPr="00852B86">
              <w:rPr>
                <w:kern w:val="2"/>
              </w:rPr>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1BA765A9" w14:textId="77777777" w:rsidR="00C3503A" w:rsidRPr="00852B86" w:rsidRDefault="00C3503A" w:rsidP="001F027B">
            <w:pPr>
              <w:pStyle w:val="TAL"/>
              <w:rPr>
                <w:kern w:val="2"/>
              </w:rPr>
            </w:pPr>
          </w:p>
        </w:tc>
      </w:tr>
      <w:tr w:rsidR="00C3503A" w:rsidRPr="00852B86" w14:paraId="3192FDA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4AAEEA1" w14:textId="77777777" w:rsidR="00C3503A" w:rsidRPr="00852B86" w:rsidRDefault="00C3503A" w:rsidP="001F027B">
            <w:pPr>
              <w:pStyle w:val="TAL"/>
              <w:rPr>
                <w:kern w:val="2"/>
              </w:rPr>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C91824F"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0F927"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8A308BC" w14:textId="77777777" w:rsidR="00C3503A" w:rsidRPr="00852B86" w:rsidRDefault="00C3503A" w:rsidP="001F027B">
            <w:pPr>
              <w:pStyle w:val="TAL"/>
              <w:rPr>
                <w:kern w:val="2"/>
              </w:rPr>
            </w:pPr>
          </w:p>
        </w:tc>
      </w:tr>
      <w:tr w:rsidR="00C3503A" w:rsidRPr="00852B86" w14:paraId="72BE390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F198B9D" w14:textId="77777777" w:rsidR="00C3503A" w:rsidRPr="00852B86" w:rsidRDefault="00C3503A" w:rsidP="001F027B">
            <w:pPr>
              <w:pStyle w:val="TAL"/>
              <w:rPr>
                <w:kern w:val="2"/>
              </w:rPr>
            </w:pPr>
            <w:r w:rsidRPr="00852B86">
              <w:rPr>
                <w:kern w:val="2"/>
              </w:rPr>
              <w:t>}</w:t>
            </w:r>
          </w:p>
        </w:tc>
        <w:tc>
          <w:tcPr>
            <w:tcW w:w="2267" w:type="dxa"/>
            <w:tcBorders>
              <w:top w:val="single" w:sz="4" w:space="0" w:color="auto"/>
              <w:left w:val="single" w:sz="4" w:space="0" w:color="auto"/>
              <w:bottom w:val="single" w:sz="4" w:space="0" w:color="auto"/>
              <w:right w:val="single" w:sz="4" w:space="0" w:color="auto"/>
            </w:tcBorders>
          </w:tcPr>
          <w:p w14:paraId="420DFCB9" w14:textId="77777777" w:rsidR="00C3503A" w:rsidRPr="00852B86" w:rsidRDefault="00C3503A" w:rsidP="001F027B">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A51442" w14:textId="77777777" w:rsidR="00C3503A" w:rsidRPr="00852B86" w:rsidRDefault="00C3503A" w:rsidP="001F027B">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106F3A8" w14:textId="77777777" w:rsidR="00C3503A" w:rsidRPr="00852B86" w:rsidRDefault="00C3503A" w:rsidP="001F027B">
            <w:pPr>
              <w:pStyle w:val="TAL"/>
              <w:rPr>
                <w:kern w:val="2"/>
              </w:rPr>
            </w:pPr>
          </w:p>
        </w:tc>
      </w:tr>
    </w:tbl>
    <w:p w14:paraId="069F19A4" w14:textId="77777777" w:rsidR="00C3503A" w:rsidRPr="00852B86" w:rsidRDefault="00C3503A" w:rsidP="00C3503A">
      <w:pPr>
        <w:rPr>
          <w:lang w:eastAsia="zh-TW"/>
        </w:rPr>
      </w:pPr>
    </w:p>
    <w:p w14:paraId="2129E54B" w14:textId="77777777" w:rsidR="00B71CB6" w:rsidRPr="00852B86" w:rsidRDefault="00C3503A" w:rsidP="00B71CB6">
      <w:pPr>
        <w:pStyle w:val="H6"/>
        <w:rPr>
          <w:lang w:eastAsia="sv-SE"/>
        </w:rPr>
      </w:pPr>
      <w:r w:rsidRPr="00852B86">
        <w:rPr>
          <w:lang w:eastAsia="sv-SE"/>
        </w:rPr>
        <w:t>4.7.</w:t>
      </w:r>
      <w:r w:rsidRPr="00852B86">
        <w:rPr>
          <w:lang w:eastAsia="zh-TW"/>
        </w:rPr>
        <w:t>7</w:t>
      </w:r>
      <w:r w:rsidRPr="00852B86">
        <w:rPr>
          <w:lang w:eastAsia="sv-SE"/>
        </w:rPr>
        <w:t>.1</w:t>
      </w:r>
      <w:r w:rsidR="00EE4949" w:rsidRPr="00852B86">
        <w:rPr>
          <w:lang w:eastAsia="sv-SE"/>
        </w:rPr>
        <w:t>.1</w:t>
      </w:r>
      <w:r w:rsidRPr="00852B86">
        <w:rPr>
          <w:lang w:eastAsia="sv-SE"/>
        </w:rPr>
        <w:t>.5</w:t>
      </w:r>
      <w:r w:rsidRPr="00852B86">
        <w:rPr>
          <w:lang w:eastAsia="sv-SE"/>
        </w:rPr>
        <w:tab/>
        <w:t>Test requirement</w:t>
      </w:r>
    </w:p>
    <w:p w14:paraId="5F4E2C49" w14:textId="77777777" w:rsidR="00B71CB6" w:rsidRPr="00852B86" w:rsidRDefault="00B71CB6" w:rsidP="00B71CB6">
      <w:pPr>
        <w:rPr>
          <w:lang w:eastAsia="sv-SE"/>
        </w:rPr>
      </w:pPr>
      <w:r w:rsidRPr="00852B86">
        <w:rPr>
          <w:lang w:eastAsia="sv-SE"/>
        </w:rPr>
        <w:t>Table 4.7.</w:t>
      </w:r>
      <w:r w:rsidRPr="00852B86">
        <w:rPr>
          <w:lang w:eastAsia="zh-TW"/>
        </w:rPr>
        <w:t>7</w:t>
      </w:r>
      <w:r w:rsidRPr="00852B86">
        <w:rPr>
          <w:lang w:eastAsia="sv-SE"/>
        </w:rPr>
        <w:t>.1.1.5-1 defines the primary level settings including test tolerances for all tests.</w:t>
      </w:r>
    </w:p>
    <w:p w14:paraId="20A7565D" w14:textId="5505D5A5" w:rsidR="00C3503A" w:rsidRPr="00852B86" w:rsidRDefault="00B71CB6" w:rsidP="000A312C">
      <w:pPr>
        <w:overflowPunct/>
        <w:autoSpaceDE/>
        <w:autoSpaceDN/>
        <w:adjustRightInd/>
        <w:textAlignment w:val="auto"/>
        <w:rPr>
          <w:rFonts w:eastAsiaTheme="minorEastAsia"/>
          <w:lang w:eastAsia="sv-SE"/>
        </w:rPr>
      </w:pPr>
      <w:r w:rsidRPr="00852B86">
        <w:rPr>
          <w:rFonts w:eastAsiaTheme="minorEastAsia"/>
          <w:lang w:eastAsia="sv-SE"/>
        </w:rPr>
        <w:t>Each L1-SINR measurement report for each of the tests in Table 4.7.7.1.1.5-1 shall meet the corresponding absolute accuracy requirements in Table 4.7.7.1.1.5-2 for test configurations 1, 2, 4 and 5, and the corresponding absolute accuracy requirements in Table 4.7.7.1.1.5-3 for test configurations 3 and 6.</w:t>
      </w:r>
    </w:p>
    <w:p w14:paraId="4EA8E096" w14:textId="6FA99861" w:rsidR="00C3503A" w:rsidRPr="00852B86" w:rsidRDefault="00C3503A" w:rsidP="00532C1E">
      <w:pPr>
        <w:pStyle w:val="TH"/>
      </w:pPr>
      <w:r w:rsidRPr="00852B86">
        <w:t>Table 4.7.7.1</w:t>
      </w:r>
      <w:r w:rsidR="00EF40C1" w:rsidRPr="00852B86">
        <w:t>.1</w:t>
      </w:r>
      <w:r w:rsidRPr="00852B86">
        <w:t>.</w:t>
      </w:r>
      <w:r w:rsidRPr="00852B86">
        <w:rPr>
          <w:lang w:eastAsia="zh-TW"/>
        </w:rPr>
        <w:t>5</w:t>
      </w:r>
      <w:r w:rsidRPr="00852B86">
        <w:t>-1: FR1 CSI-RS based L1-SINR test parameters</w:t>
      </w:r>
    </w:p>
    <w:tbl>
      <w:tblPr>
        <w:tblW w:w="84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841"/>
        <w:gridCol w:w="1012"/>
        <w:gridCol w:w="1341"/>
        <w:gridCol w:w="1696"/>
        <w:gridCol w:w="1595"/>
      </w:tblGrid>
      <w:tr w:rsidR="006E59A8" w:rsidRPr="00852B86" w14:paraId="7A2390CF"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27531814"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Paramet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39CF7109"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Config</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63041D4"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Unit</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45A60DE"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Test 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A431257" w14:textId="77777777" w:rsidR="006E59A8" w:rsidRPr="00852B86" w:rsidRDefault="006E59A8" w:rsidP="007B38D9">
            <w:pPr>
              <w:keepLines/>
              <w:spacing w:after="0" w:line="256" w:lineRule="auto"/>
              <w:jc w:val="center"/>
              <w:rPr>
                <w:rFonts w:ascii="Arial" w:hAnsi="Arial" w:cs="Arial"/>
                <w:b/>
                <w:sz w:val="18"/>
              </w:rPr>
            </w:pPr>
            <w:r w:rsidRPr="00852B86">
              <w:rPr>
                <w:rFonts w:ascii="Arial" w:hAnsi="Arial" w:cs="Arial"/>
                <w:b/>
                <w:sz w:val="18"/>
              </w:rPr>
              <w:t>Test 2</w:t>
            </w:r>
          </w:p>
        </w:tc>
      </w:tr>
      <w:tr w:rsidR="006E59A8" w:rsidRPr="00852B86" w14:paraId="53BB9B6D"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177431F"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SB GSCN</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56C1B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652984A"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9A9570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req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7C830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req1</w:t>
            </w:r>
          </w:p>
        </w:tc>
      </w:tr>
      <w:tr w:rsidR="006E59A8" w:rsidRPr="00852B86" w14:paraId="366CE4C1" w14:textId="77777777" w:rsidTr="006E59A8">
        <w:trPr>
          <w:trHeight w:val="16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F46966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uplex mode</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0536F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D1ADFD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B0974A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CDCE3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FDD</w:t>
            </w:r>
          </w:p>
        </w:tc>
      </w:tr>
      <w:tr w:rsidR="006E59A8" w:rsidRPr="00852B86" w14:paraId="36FC0F11"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A90929D"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5543F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1E082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2C297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D40B8B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r>
      <w:tr w:rsidR="006E59A8" w:rsidRPr="00852B86" w14:paraId="759DEEED"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EDAC1EF"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94EE7F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3257ED7"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07FD9F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D9CD1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w:t>
            </w:r>
          </w:p>
        </w:tc>
      </w:tr>
      <w:tr w:rsidR="006E59A8" w:rsidRPr="00852B86" w14:paraId="7637B766" w14:textId="77777777" w:rsidTr="006E59A8">
        <w:trPr>
          <w:trHeight w:val="102"/>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6E3F8CD"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TDD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2CCB04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194866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9F46CF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N/A</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1041F7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N/A</w:t>
            </w:r>
          </w:p>
        </w:tc>
      </w:tr>
      <w:tr w:rsidR="006E59A8" w:rsidRPr="00852B86" w14:paraId="597B6A6E"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5283B379"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8906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0D2970F"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9F9DD5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1ADF42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1.1</w:t>
            </w:r>
          </w:p>
        </w:tc>
      </w:tr>
      <w:tr w:rsidR="006E59A8" w:rsidRPr="00852B86" w14:paraId="22577908" w14:textId="77777777" w:rsidTr="006E59A8">
        <w:trPr>
          <w:trHeight w:val="102"/>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6EAEF2FF"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AD163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3397C38"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F5F341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2.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425DC4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TDDConf.2.1</w:t>
            </w:r>
          </w:p>
        </w:tc>
      </w:tr>
      <w:tr w:rsidR="006E59A8" w:rsidRPr="00852B86" w14:paraId="17E00571" w14:textId="77777777" w:rsidTr="006E59A8">
        <w:trPr>
          <w:trHeight w:val="335"/>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0CAFAB5" w14:textId="77777777" w:rsidR="006E59A8" w:rsidRPr="00852B86" w:rsidRDefault="006E59A8" w:rsidP="007B38D9">
            <w:pPr>
              <w:keepLines/>
              <w:spacing w:after="0" w:line="256" w:lineRule="auto"/>
              <w:rPr>
                <w:rFonts w:ascii="Arial" w:hAnsi="Arial" w:cs="Arial"/>
                <w:sz w:val="18"/>
                <w:vertAlign w:val="subscript"/>
              </w:rPr>
            </w:pPr>
            <w:r w:rsidRPr="00852B86">
              <w:rPr>
                <w:rFonts w:ascii="Arial" w:hAnsi="Arial" w:cs="Arial"/>
                <w:sz w:val="18"/>
              </w:rPr>
              <w:t>BW</w:t>
            </w:r>
            <w:r w:rsidRPr="00852B86">
              <w:rPr>
                <w:rFonts w:ascii="Arial" w:hAnsi="Arial" w:cs="Arial"/>
                <w:sz w:val="18"/>
                <w:vertAlign w:val="subscript"/>
              </w:rPr>
              <w:t>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009A3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70290D1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71E9094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415801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6E59A8" w:rsidRPr="00852B86" w14:paraId="167E0F23"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83D8909" w14:textId="77777777" w:rsidR="006E59A8" w:rsidRPr="00852B86"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3BBECE9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208A37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074DF6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EAC63D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6E59A8" w:rsidRPr="00852B86" w14:paraId="26475520" w14:textId="77777777" w:rsidTr="006E59A8">
        <w:trPr>
          <w:trHeight w:val="335"/>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D176CC1" w14:textId="77777777" w:rsidR="006E59A8" w:rsidRPr="00852B86" w:rsidRDefault="006E59A8" w:rsidP="007B38D9">
            <w:pPr>
              <w:spacing w:after="0" w:line="256" w:lineRule="auto"/>
              <w:rPr>
                <w:rFonts w:ascii="Arial" w:hAnsi="Arial" w:cs="Arial"/>
                <w:sz w:val="18"/>
                <w:vertAlign w:val="sub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6B42D6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93EF461"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F3201E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004D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r>
      <w:tr w:rsidR="006E59A8" w:rsidRPr="00852B86" w14:paraId="036427F5" w14:textId="77777777" w:rsidTr="006E59A8">
        <w:trPr>
          <w:trHeight w:val="9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996101"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PDSCH Reference measurement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2C2B159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0BE729FB"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422E8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00525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FDD</w:t>
            </w:r>
          </w:p>
        </w:tc>
      </w:tr>
      <w:tr w:rsidR="006E59A8" w:rsidRPr="00852B86" w14:paraId="073CD4FF" w14:textId="77777777" w:rsidTr="006E59A8">
        <w:trPr>
          <w:trHeight w:val="190"/>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345D8CA4"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E9309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FAEA5A"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FD471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9C8F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1.1 TDD</w:t>
            </w:r>
          </w:p>
        </w:tc>
      </w:tr>
      <w:tr w:rsidR="006E59A8" w:rsidRPr="00852B86" w14:paraId="10A1E6C1" w14:textId="77777777" w:rsidTr="006E59A8">
        <w:trPr>
          <w:trHeight w:val="196"/>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3C3DEFA"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4DFA5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6895CBA"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EB7413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4D6ED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R.2.1 TDD</w:t>
            </w:r>
          </w:p>
        </w:tc>
      </w:tr>
      <w:tr w:rsidR="006E59A8" w:rsidRPr="00852B86" w14:paraId="6DEBEA74"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E1E39E1"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MSI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9F365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EF3A980"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BA78C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B9407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R.1.1 FDD </w:t>
            </w:r>
          </w:p>
        </w:tc>
      </w:tr>
      <w:tr w:rsidR="006E59A8" w:rsidRPr="00852B86" w14:paraId="696296D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E8E4553"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3064B4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381EF1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ABEA74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F23BEF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1.1 TDD</w:t>
            </w:r>
          </w:p>
        </w:tc>
      </w:tr>
      <w:tr w:rsidR="006E59A8" w:rsidRPr="00852B86" w14:paraId="171B133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642D43D"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CD4D8D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C9072AD"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C8C08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33E464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2.1 TDD</w:t>
            </w:r>
          </w:p>
        </w:tc>
      </w:tr>
      <w:tr w:rsidR="006E59A8" w:rsidRPr="00852B86" w14:paraId="2AE0DC91"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4BC333E"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edicated CORESET Reference Channel</w:t>
            </w:r>
          </w:p>
        </w:tc>
        <w:tc>
          <w:tcPr>
            <w:tcW w:w="992" w:type="dxa"/>
            <w:tcBorders>
              <w:top w:val="single" w:sz="4" w:space="0" w:color="auto"/>
              <w:left w:val="single" w:sz="4" w:space="0" w:color="auto"/>
              <w:bottom w:val="single" w:sz="4" w:space="0" w:color="auto"/>
              <w:right w:val="single" w:sz="4" w:space="0" w:color="auto"/>
            </w:tcBorders>
            <w:vAlign w:val="center"/>
            <w:hideMark/>
          </w:tcPr>
          <w:p w14:paraId="43068F5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DB5D0D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190EC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CR.1.1 FDD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5910A9"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CCR.1.1 FDD </w:t>
            </w:r>
          </w:p>
        </w:tc>
      </w:tr>
      <w:tr w:rsidR="006E59A8" w:rsidRPr="00852B86" w14:paraId="6A613FC2"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7A70DC"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4854A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CE4755D"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37763C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63C825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1.1 TDD</w:t>
            </w:r>
          </w:p>
        </w:tc>
      </w:tr>
      <w:tr w:rsidR="006E59A8" w:rsidRPr="00852B86" w14:paraId="4E954F1F"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FD7F4DB"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AD9474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C915BB1"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F7785C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2.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753A2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CR.2.1 TDD</w:t>
            </w:r>
          </w:p>
        </w:tc>
      </w:tr>
      <w:tr w:rsidR="006E59A8" w:rsidRPr="00852B86" w14:paraId="1B092103" w14:textId="77777777" w:rsidTr="006E59A8">
        <w:trPr>
          <w:trHeight w:val="49"/>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09248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SB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CB988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2BA7371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8F8D16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C86662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r>
      <w:tr w:rsidR="006E59A8" w:rsidRPr="00852B86" w14:paraId="37615456"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484430D4"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7B120C7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E74BD5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F91A97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SB.1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21F573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1 FR1  </w:t>
            </w:r>
          </w:p>
        </w:tc>
      </w:tr>
      <w:tr w:rsidR="006E59A8" w:rsidRPr="00852B86" w14:paraId="005821E0" w14:textId="77777777" w:rsidTr="006E59A8">
        <w:trPr>
          <w:trHeight w:val="49"/>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BED3731"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66B255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17858DCC"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99D8E3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SB.2 FR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C66D72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SB.2 FR1 </w:t>
            </w:r>
          </w:p>
        </w:tc>
      </w:tr>
      <w:tr w:rsidR="006E59A8" w:rsidRPr="00852B86" w14:paraId="51347397"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183EC7"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OCNG Pattern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2D3F2C"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5BDD4BE8"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3B5E3B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OP.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3EDB48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OP.1</w:t>
            </w:r>
          </w:p>
        </w:tc>
      </w:tr>
      <w:tr w:rsidR="006E59A8" w:rsidRPr="00852B86" w14:paraId="06B5DB01" w14:textId="77777777" w:rsidTr="006E59A8">
        <w:trPr>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443570C"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TRS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6F567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78556E78"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07BDDD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AFB534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FDD</w:t>
            </w:r>
          </w:p>
        </w:tc>
      </w:tr>
      <w:tr w:rsidR="006E59A8" w:rsidRPr="00852B86" w14:paraId="2EEB2F82"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99F740B"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5338E7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65EC6F56"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78162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BF69CD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1 TDD</w:t>
            </w:r>
          </w:p>
        </w:tc>
      </w:tr>
      <w:tr w:rsidR="006E59A8" w:rsidRPr="00852B86" w14:paraId="58D04F54" w14:textId="77777777" w:rsidTr="006E59A8">
        <w:trPr>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0F8A5470"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48D607B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55F36FD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71776C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A35B0E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6"/>
                <w:szCs w:val="16"/>
              </w:rPr>
              <w:t>TRS.1.2 TDD</w:t>
            </w:r>
          </w:p>
        </w:tc>
      </w:tr>
      <w:tr w:rsidR="006E59A8" w:rsidRPr="00852B86" w14:paraId="2ACD137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A80394F"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Initial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342365D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D06B049"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4A5CFC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0.1</w:t>
            </w:r>
          </w:p>
          <w:p w14:paraId="3821481B"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0.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FD817D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0.1</w:t>
            </w:r>
          </w:p>
          <w:p w14:paraId="5017596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0.1</w:t>
            </w:r>
          </w:p>
        </w:tc>
      </w:tr>
      <w:tr w:rsidR="006E59A8" w:rsidRPr="00852B86" w14:paraId="0B59447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8718B2A"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Dedicated BWP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F47B2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C26AB5D"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289013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1.1</w:t>
            </w:r>
          </w:p>
          <w:p w14:paraId="0CFFE97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1.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0ABDE9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LBWP.1.1</w:t>
            </w:r>
          </w:p>
          <w:p w14:paraId="6C86D2F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ULBWP.1.1</w:t>
            </w:r>
          </w:p>
        </w:tc>
      </w:tr>
      <w:tr w:rsidR="006E59A8" w:rsidRPr="00852B86" w14:paraId="7749FD8B"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AA3B216"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SMTC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74F3ECA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4CCB9E43"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A833C1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MTC.1</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7A530B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 xml:space="preserve">SMTC.1 </w:t>
            </w:r>
          </w:p>
        </w:tc>
      </w:tr>
      <w:tr w:rsidR="006E59A8" w:rsidRPr="00852B86" w14:paraId="7C44C990" w14:textId="77777777" w:rsidTr="006E59A8">
        <w:trPr>
          <w:trHeight w:val="68"/>
          <w:jc w:val="center"/>
        </w:trPr>
        <w:tc>
          <w:tcPr>
            <w:tcW w:w="2713"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C90B860"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CSI-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FE36E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4</w:t>
            </w:r>
          </w:p>
        </w:tc>
        <w:tc>
          <w:tcPr>
            <w:tcW w:w="1314" w:type="dxa"/>
            <w:vMerge w:val="restart"/>
            <w:tcBorders>
              <w:top w:val="single" w:sz="4" w:space="0" w:color="auto"/>
              <w:left w:val="single" w:sz="4" w:space="0" w:color="auto"/>
              <w:bottom w:val="single" w:sz="4" w:space="0" w:color="auto"/>
              <w:right w:val="single" w:sz="4" w:space="0" w:color="auto"/>
            </w:tcBorders>
            <w:vAlign w:val="center"/>
          </w:tcPr>
          <w:p w14:paraId="618C4741"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D9669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F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6E5CE18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FDD</w:t>
            </w:r>
          </w:p>
        </w:tc>
      </w:tr>
      <w:tr w:rsidR="006E59A8" w:rsidRPr="00852B86" w14:paraId="076AFDBF"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75F58B20"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67E7478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5</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AFFE74"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0C17E0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0BF2B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1.2 TDD</w:t>
            </w:r>
          </w:p>
        </w:tc>
      </w:tr>
      <w:tr w:rsidR="006E59A8" w:rsidRPr="00852B86" w14:paraId="6770B7FE" w14:textId="77777777" w:rsidTr="006E59A8">
        <w:trPr>
          <w:trHeight w:val="68"/>
          <w:jc w:val="center"/>
        </w:trPr>
        <w:tc>
          <w:tcPr>
            <w:tcW w:w="2713" w:type="dxa"/>
            <w:gridSpan w:val="2"/>
            <w:vMerge/>
            <w:tcBorders>
              <w:top w:val="single" w:sz="4" w:space="0" w:color="auto"/>
              <w:left w:val="single" w:sz="4" w:space="0" w:color="auto"/>
              <w:bottom w:val="single" w:sz="4" w:space="0" w:color="auto"/>
              <w:right w:val="single" w:sz="4" w:space="0" w:color="auto"/>
            </w:tcBorders>
            <w:vAlign w:val="center"/>
            <w:hideMark/>
          </w:tcPr>
          <w:p w14:paraId="2E9542C2"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F2ED30F"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263C456"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86FE19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2.2 TDD</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72D7F1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SI-RS 2.2 FDD</w:t>
            </w:r>
          </w:p>
        </w:tc>
      </w:tr>
      <w:tr w:rsidR="006E59A8" w:rsidRPr="00852B86" w14:paraId="08100A3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A4F7F09"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eportConfigType</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C96E77"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789F77CF"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8C4435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periodic</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C579C3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periodic</w:t>
            </w:r>
          </w:p>
        </w:tc>
      </w:tr>
      <w:tr w:rsidR="006E59A8" w:rsidRPr="00852B86" w14:paraId="40E948E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tcPr>
          <w:p w14:paraId="6A65014C"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reportQuantity-r16</w:t>
            </w:r>
          </w:p>
        </w:tc>
        <w:tc>
          <w:tcPr>
            <w:tcW w:w="992" w:type="dxa"/>
            <w:tcBorders>
              <w:top w:val="single" w:sz="4" w:space="0" w:color="auto"/>
              <w:left w:val="single" w:sz="4" w:space="0" w:color="auto"/>
              <w:bottom w:val="single" w:sz="4" w:space="0" w:color="auto"/>
              <w:right w:val="single" w:sz="4" w:space="0" w:color="auto"/>
            </w:tcBorders>
            <w:vAlign w:val="center"/>
          </w:tcPr>
          <w:p w14:paraId="3FEFC396"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6C2F1872"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tcPr>
          <w:p w14:paraId="65C9CE2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i-SINR-r16</w:t>
            </w:r>
          </w:p>
        </w:tc>
        <w:tc>
          <w:tcPr>
            <w:tcW w:w="1563" w:type="dxa"/>
            <w:tcBorders>
              <w:top w:val="single" w:sz="4" w:space="0" w:color="auto"/>
              <w:left w:val="single" w:sz="4" w:space="0" w:color="auto"/>
              <w:bottom w:val="single" w:sz="4" w:space="0" w:color="auto"/>
              <w:right w:val="single" w:sz="4" w:space="0" w:color="auto"/>
            </w:tcBorders>
            <w:vAlign w:val="center"/>
          </w:tcPr>
          <w:p w14:paraId="09F6175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cri-SINR-r16</w:t>
            </w:r>
          </w:p>
        </w:tc>
      </w:tr>
      <w:tr w:rsidR="006E59A8" w:rsidRPr="00852B86" w14:paraId="0450711E"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09EB4E3"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nrofReportedR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38E42AD"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3A0DB5D"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3D0C43A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A8BE803"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2</w:t>
            </w:r>
          </w:p>
        </w:tc>
      </w:tr>
      <w:tr w:rsidR="006E59A8" w:rsidRPr="00852B86" w14:paraId="479A29A8"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D103DF4"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L1-RSRP reporting period</w:t>
            </w:r>
          </w:p>
        </w:tc>
        <w:tc>
          <w:tcPr>
            <w:tcW w:w="992" w:type="dxa"/>
            <w:tcBorders>
              <w:top w:val="single" w:sz="4" w:space="0" w:color="auto"/>
              <w:left w:val="single" w:sz="4" w:space="0" w:color="auto"/>
              <w:bottom w:val="single" w:sz="4" w:space="0" w:color="auto"/>
              <w:right w:val="single" w:sz="4" w:space="0" w:color="auto"/>
            </w:tcBorders>
            <w:vAlign w:val="center"/>
            <w:hideMark/>
          </w:tcPr>
          <w:p w14:paraId="13257A02"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1FC65354" w14:textId="77777777" w:rsidR="006E59A8" w:rsidRPr="00852B86" w:rsidRDefault="006E59A8" w:rsidP="007B38D9">
            <w:pPr>
              <w:keepLines/>
              <w:spacing w:after="0" w:line="256" w:lineRule="auto"/>
              <w:jc w:val="cente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167784A0"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lot8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227B011"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slot80</w:t>
            </w:r>
          </w:p>
        </w:tc>
      </w:tr>
      <w:tr w:rsidR="006E59A8" w:rsidRPr="00852B86" w14:paraId="7792047C" w14:textId="77777777" w:rsidTr="006E59A8">
        <w:trPr>
          <w:trHeight w:val="152"/>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03CF5B1"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SS to SSS</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14:paraId="3DAA41BF"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1~6</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7A909F0"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dB</w:t>
            </w:r>
          </w:p>
        </w:tc>
        <w:tc>
          <w:tcPr>
            <w:tcW w:w="1662" w:type="dxa"/>
            <w:vMerge w:val="restart"/>
            <w:tcBorders>
              <w:top w:val="single" w:sz="4" w:space="0" w:color="auto"/>
              <w:left w:val="single" w:sz="4" w:space="0" w:color="auto"/>
              <w:bottom w:val="single" w:sz="4" w:space="0" w:color="auto"/>
              <w:right w:val="single" w:sz="4" w:space="0" w:color="auto"/>
            </w:tcBorders>
            <w:vAlign w:val="center"/>
            <w:hideMark/>
          </w:tcPr>
          <w:p w14:paraId="3AEF2457"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0</w:t>
            </w:r>
          </w:p>
        </w:tc>
        <w:tc>
          <w:tcPr>
            <w:tcW w:w="1563" w:type="dxa"/>
            <w:vMerge w:val="restart"/>
            <w:tcBorders>
              <w:top w:val="single" w:sz="4" w:space="0" w:color="auto"/>
              <w:left w:val="single" w:sz="4" w:space="0" w:color="auto"/>
              <w:bottom w:val="single" w:sz="4" w:space="0" w:color="auto"/>
              <w:right w:val="single" w:sz="4" w:space="0" w:color="auto"/>
            </w:tcBorders>
            <w:vAlign w:val="center"/>
            <w:hideMark/>
          </w:tcPr>
          <w:p w14:paraId="0351E385" w14:textId="77777777" w:rsidR="006E59A8" w:rsidRPr="00852B86" w:rsidRDefault="006E59A8" w:rsidP="007B38D9">
            <w:pPr>
              <w:keepLines/>
              <w:spacing w:after="0" w:line="256" w:lineRule="auto"/>
              <w:jc w:val="center"/>
              <w:rPr>
                <w:rFonts w:ascii="Arial" w:hAnsi="Arial" w:cs="Arial"/>
                <w:sz w:val="18"/>
                <w:szCs w:val="18"/>
              </w:rPr>
            </w:pPr>
            <w:r w:rsidRPr="00852B86">
              <w:rPr>
                <w:rFonts w:ascii="Arial" w:hAnsi="Arial" w:cs="Arial"/>
                <w:sz w:val="18"/>
                <w:szCs w:val="18"/>
              </w:rPr>
              <w:t>0</w:t>
            </w:r>
          </w:p>
        </w:tc>
      </w:tr>
      <w:tr w:rsidR="006E59A8" w:rsidRPr="00852B86" w14:paraId="5A9E407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37C2F87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B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4DC2E1E5"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860E0E9"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47A138DD"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0F0F578C" w14:textId="77777777" w:rsidR="006E59A8" w:rsidRPr="00852B86" w:rsidRDefault="006E59A8" w:rsidP="007B38D9">
            <w:pPr>
              <w:spacing w:after="0" w:line="256" w:lineRule="auto"/>
              <w:rPr>
                <w:rFonts w:ascii="Arial" w:hAnsi="Arial" w:cs="Arial"/>
                <w:sz w:val="18"/>
                <w:szCs w:val="18"/>
              </w:rPr>
            </w:pPr>
          </w:p>
        </w:tc>
      </w:tr>
      <w:tr w:rsidR="006E59A8" w:rsidRPr="00852B86" w14:paraId="06FB7F6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41D092E"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BCH to PB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8F5D04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3944E25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22AC825F"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4F122AA9" w14:textId="77777777" w:rsidR="006E59A8" w:rsidRPr="00852B86" w:rsidRDefault="006E59A8" w:rsidP="007B38D9">
            <w:pPr>
              <w:spacing w:after="0" w:line="256" w:lineRule="auto"/>
              <w:rPr>
                <w:rFonts w:ascii="Arial" w:hAnsi="Arial" w:cs="Arial"/>
                <w:sz w:val="18"/>
                <w:szCs w:val="18"/>
              </w:rPr>
            </w:pPr>
          </w:p>
        </w:tc>
      </w:tr>
      <w:tr w:rsidR="006E59A8" w:rsidRPr="00852B86" w14:paraId="1BBC16AC"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954068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C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278B875E"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D4F3A5"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93DA4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5528DD3B" w14:textId="77777777" w:rsidR="006E59A8" w:rsidRPr="00852B86" w:rsidRDefault="006E59A8" w:rsidP="007B38D9">
            <w:pPr>
              <w:spacing w:after="0" w:line="256" w:lineRule="auto"/>
              <w:rPr>
                <w:rFonts w:ascii="Arial" w:hAnsi="Arial" w:cs="Arial"/>
                <w:sz w:val="18"/>
                <w:szCs w:val="18"/>
              </w:rPr>
            </w:pPr>
          </w:p>
        </w:tc>
      </w:tr>
      <w:tr w:rsidR="006E59A8" w:rsidRPr="00852B86" w14:paraId="229DD39F"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9BE9017"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CCH to PDC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EAA8066"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2E0C8BD1"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25CA4B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7271D5A" w14:textId="77777777" w:rsidR="006E59A8" w:rsidRPr="00852B86" w:rsidRDefault="006E59A8" w:rsidP="007B38D9">
            <w:pPr>
              <w:spacing w:after="0" w:line="256" w:lineRule="auto"/>
              <w:rPr>
                <w:rFonts w:ascii="Arial" w:hAnsi="Arial" w:cs="Arial"/>
                <w:sz w:val="18"/>
                <w:szCs w:val="18"/>
              </w:rPr>
            </w:pPr>
          </w:p>
        </w:tc>
      </w:tr>
      <w:tr w:rsidR="006E59A8" w:rsidRPr="00852B86" w14:paraId="2F26D41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1BCC5102"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SCH DMRS to SS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84C6FD4"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76AD108"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57E228E0"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1A46F4B7" w14:textId="77777777" w:rsidR="006E59A8" w:rsidRPr="00852B86" w:rsidRDefault="006E59A8" w:rsidP="007B38D9">
            <w:pPr>
              <w:spacing w:after="0" w:line="256" w:lineRule="auto"/>
              <w:rPr>
                <w:rFonts w:ascii="Arial" w:hAnsi="Arial" w:cs="Arial"/>
                <w:sz w:val="18"/>
                <w:szCs w:val="18"/>
              </w:rPr>
            </w:pPr>
          </w:p>
        </w:tc>
      </w:tr>
      <w:tr w:rsidR="006E59A8" w:rsidRPr="00852B86" w14:paraId="2E899C62"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FA263DE"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PDSCH to PDSCH DMRS</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13DE37B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F0CD2F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3A06BD0D"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2F8F7BB5" w14:textId="77777777" w:rsidR="006E59A8" w:rsidRPr="00852B86" w:rsidRDefault="006E59A8" w:rsidP="007B38D9">
            <w:pPr>
              <w:spacing w:after="0" w:line="256" w:lineRule="auto"/>
              <w:rPr>
                <w:rFonts w:ascii="Arial" w:hAnsi="Arial" w:cs="Arial"/>
                <w:sz w:val="18"/>
                <w:szCs w:val="18"/>
              </w:rPr>
            </w:pPr>
          </w:p>
        </w:tc>
      </w:tr>
      <w:tr w:rsidR="006E59A8" w:rsidRPr="00852B86" w14:paraId="6F9A4651"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704115F8"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OCNG DMRS to SSS</w:t>
            </w:r>
            <w:r w:rsidRPr="00852B86">
              <w:rPr>
                <w:rFonts w:ascii="Arial" w:hAnsi="Arial" w:cs="Arial"/>
                <w:sz w:val="18"/>
                <w:szCs w:val="18"/>
                <w:vertAlign w:val="superscript"/>
              </w:rPr>
              <w:t>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0BF4B80B"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64535AB"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828B962"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7D5CE3C0" w14:textId="77777777" w:rsidR="006E59A8" w:rsidRPr="00852B86" w:rsidRDefault="006E59A8" w:rsidP="007B38D9">
            <w:pPr>
              <w:spacing w:after="0" w:line="256" w:lineRule="auto"/>
              <w:rPr>
                <w:rFonts w:ascii="Arial" w:hAnsi="Arial" w:cs="Arial"/>
                <w:sz w:val="18"/>
                <w:szCs w:val="18"/>
              </w:rPr>
            </w:pPr>
          </w:p>
        </w:tc>
      </w:tr>
      <w:tr w:rsidR="006E59A8" w:rsidRPr="00852B86" w14:paraId="7A7CBAAE" w14:textId="77777777" w:rsidTr="006E59A8">
        <w:trPr>
          <w:trHeight w:val="145"/>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0C887E26" w14:textId="77777777" w:rsidR="006E59A8" w:rsidRPr="00852B86" w:rsidRDefault="006E59A8" w:rsidP="007B38D9">
            <w:pPr>
              <w:keepLines/>
              <w:spacing w:after="0" w:line="256" w:lineRule="auto"/>
              <w:rPr>
                <w:rFonts w:ascii="Arial" w:hAnsi="Arial" w:cs="Arial"/>
                <w:sz w:val="18"/>
                <w:szCs w:val="18"/>
              </w:rPr>
            </w:pPr>
            <w:r w:rsidRPr="00852B86">
              <w:rPr>
                <w:rFonts w:ascii="Arial" w:hAnsi="Arial" w:cs="Arial"/>
                <w:sz w:val="18"/>
                <w:szCs w:val="18"/>
              </w:rPr>
              <w:t>EPRE ratio of OCNG to OCNG DMRS</w:t>
            </w:r>
            <w:r w:rsidRPr="00852B86">
              <w:rPr>
                <w:rFonts w:ascii="Arial" w:hAnsi="Arial" w:cs="Arial"/>
                <w:sz w:val="18"/>
                <w:szCs w:val="18"/>
                <w:vertAlign w:val="superscript"/>
              </w:rPr>
              <w:t xml:space="preserve"> Note 1</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B5C40DC" w14:textId="77777777" w:rsidR="006E59A8" w:rsidRPr="00852B86" w:rsidRDefault="006E59A8" w:rsidP="007B38D9">
            <w:pPr>
              <w:spacing w:after="0" w:line="256" w:lineRule="auto"/>
              <w:rPr>
                <w:rFonts w:ascii="Arial" w:hAnsi="Arial" w:cs="Arial"/>
                <w:sz w:val="18"/>
                <w:szCs w:val="18"/>
              </w:rPr>
            </w:pP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4D311595" w14:textId="77777777" w:rsidR="006E59A8" w:rsidRPr="00852B86" w:rsidRDefault="006E59A8" w:rsidP="007B38D9">
            <w:pPr>
              <w:spacing w:after="0" w:line="256" w:lineRule="auto"/>
              <w:rPr>
                <w:rFonts w:ascii="Arial" w:hAnsi="Arial" w:cs="Arial"/>
                <w:sz w:val="18"/>
                <w:szCs w:val="18"/>
              </w:rPr>
            </w:pPr>
          </w:p>
        </w:tc>
        <w:tc>
          <w:tcPr>
            <w:tcW w:w="1662" w:type="dxa"/>
            <w:vMerge/>
            <w:tcBorders>
              <w:top w:val="single" w:sz="4" w:space="0" w:color="auto"/>
              <w:left w:val="single" w:sz="4" w:space="0" w:color="auto"/>
              <w:bottom w:val="single" w:sz="4" w:space="0" w:color="auto"/>
              <w:right w:val="single" w:sz="4" w:space="0" w:color="auto"/>
            </w:tcBorders>
            <w:vAlign w:val="center"/>
            <w:hideMark/>
          </w:tcPr>
          <w:p w14:paraId="6F15D110" w14:textId="77777777" w:rsidR="006E59A8" w:rsidRPr="00852B86" w:rsidRDefault="006E59A8" w:rsidP="007B38D9">
            <w:pPr>
              <w:spacing w:after="0" w:line="256" w:lineRule="auto"/>
              <w:rPr>
                <w:rFonts w:ascii="Arial" w:hAnsi="Arial" w:cs="Arial"/>
                <w:sz w:val="18"/>
                <w:szCs w:val="18"/>
              </w:rPr>
            </w:pPr>
          </w:p>
        </w:tc>
        <w:tc>
          <w:tcPr>
            <w:tcW w:w="1563" w:type="dxa"/>
            <w:vMerge/>
            <w:tcBorders>
              <w:top w:val="single" w:sz="4" w:space="0" w:color="auto"/>
              <w:left w:val="single" w:sz="4" w:space="0" w:color="auto"/>
              <w:bottom w:val="single" w:sz="4" w:space="0" w:color="auto"/>
              <w:right w:val="single" w:sz="4" w:space="0" w:color="auto"/>
            </w:tcBorders>
            <w:vAlign w:val="center"/>
            <w:hideMark/>
          </w:tcPr>
          <w:p w14:paraId="33024E25" w14:textId="77777777" w:rsidR="006E59A8" w:rsidRPr="00852B86" w:rsidRDefault="006E59A8" w:rsidP="007B38D9">
            <w:pPr>
              <w:spacing w:after="0" w:line="256" w:lineRule="auto"/>
              <w:rPr>
                <w:rFonts w:ascii="Arial" w:hAnsi="Arial" w:cs="Arial"/>
                <w:sz w:val="18"/>
                <w:szCs w:val="18"/>
              </w:rPr>
            </w:pPr>
          </w:p>
        </w:tc>
      </w:tr>
      <w:tr w:rsidR="006E59A8" w:rsidRPr="00852B86" w14:paraId="4845E0BD"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1E128BDD" w14:textId="77777777" w:rsidR="006E59A8" w:rsidRPr="00852B86" w:rsidRDefault="006E59A8"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B8D5B71" wp14:editId="28F9F32A">
                  <wp:extent cx="238760" cy="238760"/>
                  <wp:effectExtent l="0" t="0" r="8890" b="8890"/>
                  <wp:docPr id="269" name="Pictur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488C716E" w14:textId="77777777" w:rsidR="006E59A8" w:rsidRPr="00852B86" w:rsidRDefault="006E59A8" w:rsidP="007B38D9">
            <w:pPr>
              <w:spacing w:after="0" w:line="252" w:lineRule="auto"/>
              <w:rPr>
                <w:rFonts w:ascii="Arial" w:hAnsi="Arial" w:cs="Arial"/>
                <w:sz w:val="18"/>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E86220"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4409454F"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m/15k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2B4BFD1"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5B2F7FC7"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3CFC4612"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3BCB9EA2"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0D917CE1"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7076EB"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28ECB2B"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6B151A7E"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96.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3A646F1"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645600C0"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518F50F" w14:textId="77777777" w:rsidR="006E59A8" w:rsidRPr="00852B86" w:rsidRDefault="006E59A8"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17F26881" wp14:editId="499FD2F6">
                  <wp:extent cx="238760" cy="238760"/>
                  <wp:effectExtent l="0" t="0" r="8890" b="8890"/>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197E1618"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152261CD"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630EA919" w14:textId="77777777" w:rsidR="006E59A8" w:rsidRPr="00852B86" w:rsidRDefault="006E59A8"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447A03B1"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17EC6E73"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6E59A8" w:rsidRPr="00852B86" w14:paraId="3F060189"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267B0D2"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6EF757C8" w14:textId="77777777" w:rsidR="006E59A8" w:rsidRPr="00852B86" w:rsidRDefault="006E59A8" w:rsidP="007B38D9">
            <w:pPr>
              <w:spacing w:after="0" w:line="256" w:lineRule="auto"/>
              <w:rPr>
                <w:rFonts w:ascii="Arial" w:hAnsi="Arial" w:cs="Arial"/>
                <w:sz w:val="18"/>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21EF784A"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7AE66042" w14:textId="77777777" w:rsidR="006E59A8" w:rsidRPr="00852B86" w:rsidRDefault="006E59A8" w:rsidP="007B38D9">
            <w:pPr>
              <w:spacing w:after="0" w:line="256" w:lineRule="auto"/>
              <w:rPr>
                <w:rFonts w:ascii="Arial" w:eastAsia="Calibri" w:hAnsi="Arial" w:cs="Arial"/>
                <w:sz w:val="18"/>
                <w:szCs w:val="22"/>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7307B8B6"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A461E53"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6E59A8" w:rsidRPr="00852B86" w14:paraId="1B20B84A" w14:textId="77777777" w:rsidTr="006E59A8">
        <w:tblPrEx>
          <w:tblCellMar>
            <w:left w:w="28" w:type="dxa"/>
          </w:tblCellMar>
        </w:tblPrEx>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475C520" w14:textId="77777777" w:rsidR="006E59A8" w:rsidRPr="00852B86" w:rsidRDefault="006E59A8"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136D06C1" wp14:editId="58A8D65B">
                  <wp:extent cx="381635" cy="238760"/>
                  <wp:effectExtent l="0" t="0" r="0" b="8890"/>
                  <wp:docPr id="271" name="Pictur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15184D18"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0525DD8"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2E71649"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64EE12A"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2.2</w:t>
            </w:r>
          </w:p>
        </w:tc>
      </w:tr>
      <w:tr w:rsidR="006E59A8" w:rsidRPr="00852B86" w14:paraId="2ABD855E"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514AB2EB" w14:textId="77777777" w:rsidR="006E59A8" w:rsidRPr="00852B86" w:rsidRDefault="006E59A8"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vAlign w:val="center"/>
            <w:hideMark/>
          </w:tcPr>
          <w:p w14:paraId="39BEB883" w14:textId="77777777" w:rsidR="006E59A8" w:rsidRPr="00852B86" w:rsidRDefault="006E59A8"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64B95CF1" w14:textId="77777777" w:rsidR="006E59A8" w:rsidRPr="00852B86" w:rsidRDefault="006E59A8"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314" w:type="dxa"/>
            <w:vMerge w:val="restart"/>
            <w:tcBorders>
              <w:top w:val="single" w:sz="4" w:space="0" w:color="auto"/>
              <w:left w:val="single" w:sz="4" w:space="0" w:color="auto"/>
              <w:bottom w:val="single" w:sz="4" w:space="0" w:color="auto"/>
              <w:right w:val="single" w:sz="4" w:space="0" w:color="auto"/>
            </w:tcBorders>
            <w:vAlign w:val="center"/>
            <w:hideMark/>
          </w:tcPr>
          <w:p w14:paraId="362F8436"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dBm/SSB SCS</w:t>
            </w:r>
          </w:p>
        </w:tc>
        <w:tc>
          <w:tcPr>
            <w:tcW w:w="1662" w:type="dxa"/>
            <w:tcBorders>
              <w:top w:val="single" w:sz="4" w:space="0" w:color="auto"/>
              <w:left w:val="single" w:sz="4" w:space="0" w:color="auto"/>
              <w:bottom w:val="single" w:sz="4" w:space="0" w:color="auto"/>
              <w:right w:val="single" w:sz="4" w:space="0" w:color="auto"/>
            </w:tcBorders>
            <w:vAlign w:val="center"/>
            <w:hideMark/>
          </w:tcPr>
          <w:p w14:paraId="57EFCC5B"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sz w:val="18"/>
              </w:rPr>
              <w:t>-84.65</w:t>
            </w:r>
          </w:p>
        </w:tc>
        <w:tc>
          <w:tcPr>
            <w:tcW w:w="1563" w:type="dxa"/>
            <w:tcBorders>
              <w:top w:val="single" w:sz="4" w:space="0" w:color="auto"/>
              <w:left w:val="single" w:sz="4" w:space="0" w:color="auto"/>
              <w:bottom w:val="single" w:sz="4" w:space="0" w:color="auto"/>
              <w:right w:val="single" w:sz="4" w:space="0" w:color="auto"/>
            </w:tcBorders>
            <w:vAlign w:val="center"/>
            <w:hideMark/>
          </w:tcPr>
          <w:p w14:paraId="257F9680"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6E59A8" w:rsidRPr="00852B86" w14:paraId="22A5438B"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43B22AF5" w14:textId="77777777" w:rsidR="006E59A8" w:rsidRPr="00852B86" w:rsidRDefault="006E59A8" w:rsidP="007B38D9">
            <w:pPr>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2526E19B" w14:textId="77777777" w:rsidR="006E59A8" w:rsidRPr="00852B86" w:rsidRDefault="006E59A8" w:rsidP="007B38D9">
            <w:pPr>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5FA9C0A9" w14:textId="77777777" w:rsidR="006E59A8" w:rsidRPr="00852B86" w:rsidRDefault="006E59A8"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314" w:type="dxa"/>
            <w:vMerge/>
            <w:tcBorders>
              <w:top w:val="single" w:sz="4" w:space="0" w:color="auto"/>
              <w:left w:val="single" w:sz="4" w:space="0" w:color="auto"/>
              <w:bottom w:val="single" w:sz="4" w:space="0" w:color="auto"/>
              <w:right w:val="single" w:sz="4" w:space="0" w:color="auto"/>
            </w:tcBorders>
            <w:vAlign w:val="center"/>
            <w:hideMark/>
          </w:tcPr>
          <w:p w14:paraId="0E510CEE" w14:textId="77777777" w:rsidR="006E59A8" w:rsidRPr="00852B86" w:rsidRDefault="006E59A8" w:rsidP="007B38D9">
            <w:pPr>
              <w:spacing w:after="0" w:line="256" w:lineRule="auto"/>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5669D1C3" w14:textId="77777777" w:rsidR="006E59A8" w:rsidRPr="00852B86" w:rsidRDefault="006E59A8"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4A114BC" w14:textId="77777777" w:rsidR="006E59A8" w:rsidRPr="00852B86" w:rsidRDefault="006E59A8"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6E59A8" w:rsidRPr="00852B86" w14:paraId="127C9E0C" w14:textId="77777777" w:rsidTr="006E59A8">
        <w:tblPrEx>
          <w:tblCellMar>
            <w:left w:w="28" w:type="dxa"/>
          </w:tblCellMar>
        </w:tblPrEx>
        <w:trPr>
          <w:jc w:val="center"/>
        </w:trPr>
        <w:tc>
          <w:tcPr>
            <w:tcW w:w="909" w:type="dxa"/>
            <w:vMerge w:val="restart"/>
            <w:tcBorders>
              <w:top w:val="single" w:sz="4" w:space="0" w:color="auto"/>
              <w:left w:val="single" w:sz="4" w:space="0" w:color="auto"/>
              <w:bottom w:val="single" w:sz="4" w:space="0" w:color="auto"/>
              <w:right w:val="single" w:sz="4" w:space="0" w:color="auto"/>
            </w:tcBorders>
            <w:vAlign w:val="center"/>
            <w:hideMark/>
          </w:tcPr>
          <w:p w14:paraId="391CFDC5" w14:textId="77777777" w:rsidR="006E59A8" w:rsidRPr="00852B86" w:rsidRDefault="006E59A8"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04" w:type="dxa"/>
            <w:vMerge w:val="restart"/>
            <w:tcBorders>
              <w:top w:val="single" w:sz="4" w:space="0" w:color="auto"/>
              <w:left w:val="single" w:sz="4" w:space="0" w:color="auto"/>
              <w:bottom w:val="single" w:sz="4" w:space="0" w:color="auto"/>
              <w:right w:val="single" w:sz="4" w:space="0" w:color="auto"/>
            </w:tcBorders>
            <w:hideMark/>
          </w:tcPr>
          <w:p w14:paraId="284032FA" w14:textId="77777777" w:rsidR="006E59A8" w:rsidRPr="00852B86" w:rsidRDefault="006E59A8"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2" w:type="dxa"/>
            <w:tcBorders>
              <w:top w:val="single" w:sz="4" w:space="0" w:color="auto"/>
              <w:left w:val="single" w:sz="4" w:space="0" w:color="auto"/>
              <w:bottom w:val="single" w:sz="4" w:space="0" w:color="auto"/>
              <w:right w:val="single" w:sz="4" w:space="0" w:color="auto"/>
            </w:tcBorders>
            <w:vAlign w:val="center"/>
            <w:hideMark/>
          </w:tcPr>
          <w:p w14:paraId="41F07471"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314" w:type="dxa"/>
            <w:tcBorders>
              <w:top w:val="single" w:sz="4" w:space="0" w:color="auto"/>
              <w:left w:val="single" w:sz="4" w:space="0" w:color="auto"/>
              <w:bottom w:val="single" w:sz="4" w:space="0" w:color="auto"/>
              <w:right w:val="single" w:sz="4" w:space="0" w:color="auto"/>
            </w:tcBorders>
            <w:vAlign w:val="center"/>
            <w:hideMark/>
          </w:tcPr>
          <w:p w14:paraId="40AFE1CD"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36764BA4"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563" w:type="dxa"/>
            <w:tcBorders>
              <w:top w:val="single" w:sz="4" w:space="0" w:color="auto"/>
              <w:left w:val="single" w:sz="4" w:space="0" w:color="auto"/>
              <w:bottom w:val="single" w:sz="4" w:space="0" w:color="auto"/>
              <w:right w:val="single" w:sz="4" w:space="0" w:color="auto"/>
            </w:tcBorders>
            <w:vAlign w:val="center"/>
            <w:hideMark/>
          </w:tcPr>
          <w:p w14:paraId="7340A812"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6E59A8" w:rsidRPr="00852B86" w14:paraId="5FA4BBB8" w14:textId="77777777" w:rsidTr="006E59A8">
        <w:tblPrEx>
          <w:tblCellMar>
            <w:left w:w="28" w:type="dxa"/>
          </w:tblCellMar>
        </w:tblPrEx>
        <w:trPr>
          <w:jc w:val="center"/>
        </w:trPr>
        <w:tc>
          <w:tcPr>
            <w:tcW w:w="909" w:type="dxa"/>
            <w:vMerge/>
            <w:tcBorders>
              <w:top w:val="single" w:sz="4" w:space="0" w:color="auto"/>
              <w:left w:val="single" w:sz="4" w:space="0" w:color="auto"/>
              <w:bottom w:val="single" w:sz="4" w:space="0" w:color="auto"/>
              <w:right w:val="single" w:sz="4" w:space="0" w:color="auto"/>
            </w:tcBorders>
            <w:vAlign w:val="center"/>
            <w:hideMark/>
          </w:tcPr>
          <w:p w14:paraId="51C7EE3A" w14:textId="77777777" w:rsidR="006E59A8" w:rsidRPr="00852B86" w:rsidRDefault="006E59A8" w:rsidP="007B38D9">
            <w:pPr>
              <w:keepNext/>
              <w:keepLines/>
              <w:spacing w:after="0" w:line="256" w:lineRule="auto"/>
              <w:rPr>
                <w:rFonts w:ascii="Arial" w:hAnsi="Arial" w:cs="Arial"/>
                <w:sz w:val="18"/>
                <w:vertAlign w:val="superscript"/>
              </w:rPr>
            </w:pPr>
          </w:p>
        </w:tc>
        <w:tc>
          <w:tcPr>
            <w:tcW w:w="1804" w:type="dxa"/>
            <w:vMerge/>
            <w:tcBorders>
              <w:top w:val="single" w:sz="4" w:space="0" w:color="auto"/>
              <w:left w:val="single" w:sz="4" w:space="0" w:color="auto"/>
              <w:bottom w:val="single" w:sz="4" w:space="0" w:color="auto"/>
              <w:right w:val="single" w:sz="4" w:space="0" w:color="auto"/>
            </w:tcBorders>
            <w:vAlign w:val="center"/>
            <w:hideMark/>
          </w:tcPr>
          <w:p w14:paraId="7E0B05ED" w14:textId="77777777" w:rsidR="006E59A8" w:rsidRPr="00852B86" w:rsidRDefault="006E59A8" w:rsidP="007B38D9">
            <w:pPr>
              <w:keepNext/>
              <w:keepLines/>
              <w:spacing w:after="0" w:line="256" w:lineRule="auto"/>
              <w:rPr>
                <w:rFonts w:ascii="Arial" w:hAnsi="Arial" w:cs="Arial"/>
                <w:sz w:val="18"/>
                <w:vertAlign w:val="superscript"/>
              </w:rPr>
            </w:pPr>
          </w:p>
        </w:tc>
        <w:tc>
          <w:tcPr>
            <w:tcW w:w="992" w:type="dxa"/>
            <w:tcBorders>
              <w:top w:val="single" w:sz="4" w:space="0" w:color="auto"/>
              <w:left w:val="single" w:sz="4" w:space="0" w:color="auto"/>
              <w:bottom w:val="single" w:sz="4" w:space="0" w:color="auto"/>
              <w:right w:val="single" w:sz="4" w:space="0" w:color="auto"/>
            </w:tcBorders>
            <w:vAlign w:val="center"/>
            <w:hideMark/>
          </w:tcPr>
          <w:p w14:paraId="07EF53A8"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0368FF92" w14:textId="77777777" w:rsidR="006E59A8" w:rsidRPr="00852B86" w:rsidRDefault="006E59A8" w:rsidP="007B38D9">
            <w:pPr>
              <w:keepNext/>
              <w:keepLines/>
              <w:spacing w:after="0" w:line="252" w:lineRule="auto"/>
              <w:rPr>
                <w:rFonts w:ascii="Arial" w:hAnsi="Arial" w:cs="Arial"/>
                <w:sz w:val="18"/>
              </w:rPr>
            </w:pPr>
            <w:r w:rsidRPr="00852B86">
              <w:rPr>
                <w:rFonts w:ascii="Arial" w:hAnsi="Arial" w:cs="Arial"/>
                <w:sz w:val="18"/>
              </w:rPr>
              <w:t>dBm/38.16 MHz</w:t>
            </w:r>
          </w:p>
        </w:tc>
        <w:tc>
          <w:tcPr>
            <w:tcW w:w="1662" w:type="dxa"/>
            <w:tcBorders>
              <w:top w:val="single" w:sz="4" w:space="0" w:color="auto"/>
              <w:left w:val="single" w:sz="4" w:space="0" w:color="auto"/>
              <w:bottom w:val="single" w:sz="4" w:space="0" w:color="auto"/>
              <w:right w:val="single" w:sz="4" w:space="0" w:color="auto"/>
            </w:tcBorders>
            <w:vAlign w:val="center"/>
            <w:hideMark/>
          </w:tcPr>
          <w:p w14:paraId="6E21259B" w14:textId="77777777" w:rsidR="006E59A8" w:rsidRPr="00852B86" w:rsidRDefault="006E59A8"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8AC938A" w14:textId="77777777" w:rsidR="006E59A8" w:rsidRPr="00852B86" w:rsidRDefault="006E59A8"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6E59A8" w:rsidRPr="00852B86" w14:paraId="3D0444EA"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4DC27096" w14:textId="77777777" w:rsidR="006E59A8" w:rsidRPr="00852B86" w:rsidRDefault="006E59A8" w:rsidP="007B38D9">
            <w:pPr>
              <w:keepLines/>
              <w:spacing w:after="0" w:line="256"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60343C65" wp14:editId="4EFDD8A4">
                  <wp:extent cx="533400" cy="228600"/>
                  <wp:effectExtent l="0" t="0" r="0" b="0"/>
                  <wp:docPr id="2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2" w:type="dxa"/>
            <w:tcBorders>
              <w:top w:val="single" w:sz="4" w:space="0" w:color="auto"/>
              <w:left w:val="single" w:sz="4" w:space="0" w:color="auto"/>
              <w:bottom w:val="single" w:sz="4" w:space="0" w:color="auto"/>
              <w:right w:val="single" w:sz="4" w:space="0" w:color="auto"/>
            </w:tcBorders>
            <w:vAlign w:val="center"/>
            <w:hideMark/>
          </w:tcPr>
          <w:p w14:paraId="3766162A"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626D23C5"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dB</w:t>
            </w:r>
          </w:p>
        </w:tc>
        <w:tc>
          <w:tcPr>
            <w:tcW w:w="1662" w:type="dxa"/>
            <w:tcBorders>
              <w:top w:val="single" w:sz="4" w:space="0" w:color="auto"/>
              <w:left w:val="single" w:sz="4" w:space="0" w:color="auto"/>
              <w:bottom w:val="single" w:sz="4" w:space="0" w:color="auto"/>
              <w:right w:val="single" w:sz="4" w:space="0" w:color="auto"/>
            </w:tcBorders>
            <w:vAlign w:val="center"/>
            <w:hideMark/>
          </w:tcPr>
          <w:p w14:paraId="1002269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0</w:t>
            </w:r>
          </w:p>
        </w:tc>
        <w:tc>
          <w:tcPr>
            <w:tcW w:w="1563" w:type="dxa"/>
            <w:tcBorders>
              <w:top w:val="single" w:sz="4" w:space="0" w:color="auto"/>
              <w:left w:val="single" w:sz="4" w:space="0" w:color="auto"/>
              <w:bottom w:val="single" w:sz="4" w:space="0" w:color="auto"/>
              <w:right w:val="single" w:sz="4" w:space="0" w:color="auto"/>
            </w:tcBorders>
            <w:vAlign w:val="center"/>
            <w:hideMark/>
          </w:tcPr>
          <w:p w14:paraId="3D8F4985" w14:textId="77777777" w:rsidR="006E59A8" w:rsidRPr="00852B86" w:rsidRDefault="006E59A8" w:rsidP="007B38D9">
            <w:pPr>
              <w:keepLines/>
              <w:spacing w:after="0" w:line="256" w:lineRule="auto"/>
              <w:jc w:val="center"/>
              <w:rPr>
                <w:rFonts w:ascii="Arial" w:hAnsi="Arial" w:cs="Arial"/>
                <w:sz w:val="18"/>
                <w:lang w:eastAsia="zh-TW"/>
              </w:rPr>
            </w:pPr>
            <w:r w:rsidRPr="00852B86">
              <w:rPr>
                <w:rFonts w:ascii="Arial" w:hAnsi="Arial" w:cs="Arial"/>
                <w:sz w:val="18"/>
              </w:rPr>
              <w:t>-</w:t>
            </w:r>
            <w:r w:rsidRPr="00852B86">
              <w:rPr>
                <w:rFonts w:ascii="Arial" w:hAnsi="Arial" w:cs="Arial"/>
                <w:sz w:val="18"/>
                <w:lang w:eastAsia="zh-TW"/>
              </w:rPr>
              <w:t>2.2</w:t>
            </w:r>
          </w:p>
        </w:tc>
      </w:tr>
      <w:tr w:rsidR="006E59A8" w:rsidRPr="00852B86" w14:paraId="32CF6009"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67D4976D" w14:textId="77777777" w:rsidR="006E59A8" w:rsidRPr="00852B86" w:rsidRDefault="006E59A8" w:rsidP="007B38D9">
            <w:pPr>
              <w:keepLines/>
              <w:spacing w:after="0" w:line="256" w:lineRule="auto"/>
              <w:rPr>
                <w:rFonts w:ascii="Arial" w:hAnsi="Arial" w:cs="Arial"/>
                <w:sz w:val="18"/>
              </w:rPr>
            </w:pPr>
            <w:r w:rsidRPr="00852B86">
              <w:rPr>
                <w:rFonts w:ascii="Arial" w:hAnsi="Arial" w:cs="Arial"/>
                <w:sz w:val="18"/>
              </w:rPr>
              <w:t>Propagation condi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61C2294E"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hideMark/>
          </w:tcPr>
          <w:p w14:paraId="70B78713" w14:textId="77777777" w:rsidR="006E59A8" w:rsidRPr="00852B86"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4BC5D9C4"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AWGN</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400368" w14:textId="77777777" w:rsidR="006E59A8" w:rsidRPr="00852B86" w:rsidRDefault="006E59A8" w:rsidP="007B38D9">
            <w:pPr>
              <w:keepLines/>
              <w:spacing w:after="0" w:line="256" w:lineRule="auto"/>
              <w:jc w:val="center"/>
              <w:rPr>
                <w:rFonts w:ascii="Arial" w:hAnsi="Arial" w:cs="Arial"/>
                <w:sz w:val="18"/>
              </w:rPr>
            </w:pPr>
            <w:r w:rsidRPr="00852B86">
              <w:rPr>
                <w:rFonts w:ascii="Arial" w:hAnsi="Arial" w:cs="Arial"/>
                <w:sz w:val="18"/>
              </w:rPr>
              <w:t>AWGN</w:t>
            </w:r>
          </w:p>
        </w:tc>
      </w:tr>
      <w:tr w:rsidR="006E59A8" w:rsidRPr="00852B86" w14:paraId="41F65513" w14:textId="77777777" w:rsidTr="006E59A8">
        <w:trPr>
          <w:jc w:val="center"/>
        </w:trPr>
        <w:tc>
          <w:tcPr>
            <w:tcW w:w="2713" w:type="dxa"/>
            <w:gridSpan w:val="2"/>
            <w:tcBorders>
              <w:top w:val="single" w:sz="4" w:space="0" w:color="auto"/>
              <w:left w:val="single" w:sz="4" w:space="0" w:color="auto"/>
              <w:bottom w:val="single" w:sz="4" w:space="0" w:color="auto"/>
              <w:right w:val="single" w:sz="4" w:space="0" w:color="auto"/>
            </w:tcBorders>
            <w:vAlign w:val="center"/>
            <w:hideMark/>
          </w:tcPr>
          <w:p w14:paraId="58A3F609" w14:textId="77777777" w:rsidR="006E59A8" w:rsidRPr="00852B86" w:rsidRDefault="006E59A8" w:rsidP="007B38D9">
            <w:pPr>
              <w:keepLines/>
              <w:spacing w:after="0"/>
              <w:rPr>
                <w:rFonts w:ascii="Arial" w:hAnsi="Arial" w:cs="Arial"/>
                <w:sz w:val="18"/>
              </w:rPr>
            </w:pPr>
            <w:r w:rsidRPr="00852B86">
              <w:rPr>
                <w:rFonts w:ascii="Arial" w:hAnsi="Arial" w:cs="Arial"/>
                <w:sz w:val="18"/>
              </w:rPr>
              <w:t>Antenna configuration</w:t>
            </w:r>
          </w:p>
        </w:tc>
        <w:tc>
          <w:tcPr>
            <w:tcW w:w="992" w:type="dxa"/>
            <w:tcBorders>
              <w:top w:val="single" w:sz="4" w:space="0" w:color="auto"/>
              <w:left w:val="single" w:sz="4" w:space="0" w:color="auto"/>
              <w:bottom w:val="single" w:sz="4" w:space="0" w:color="auto"/>
              <w:right w:val="single" w:sz="4" w:space="0" w:color="auto"/>
            </w:tcBorders>
            <w:vAlign w:val="center"/>
            <w:hideMark/>
          </w:tcPr>
          <w:p w14:paraId="2522AB69"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6</w:t>
            </w:r>
          </w:p>
        </w:tc>
        <w:tc>
          <w:tcPr>
            <w:tcW w:w="1314" w:type="dxa"/>
            <w:tcBorders>
              <w:top w:val="single" w:sz="4" w:space="0" w:color="auto"/>
              <w:left w:val="single" w:sz="4" w:space="0" w:color="auto"/>
              <w:bottom w:val="single" w:sz="4" w:space="0" w:color="auto"/>
              <w:right w:val="single" w:sz="4" w:space="0" w:color="auto"/>
            </w:tcBorders>
            <w:vAlign w:val="center"/>
          </w:tcPr>
          <w:p w14:paraId="3E16A373" w14:textId="77777777" w:rsidR="006E59A8" w:rsidRPr="00852B86" w:rsidRDefault="006E59A8" w:rsidP="007B38D9">
            <w:pPr>
              <w:rPr>
                <w:rFonts w:ascii="Arial" w:hAnsi="Arial" w:cs="Arial"/>
                <w:sz w:val="18"/>
              </w:rPr>
            </w:pPr>
          </w:p>
        </w:tc>
        <w:tc>
          <w:tcPr>
            <w:tcW w:w="1662" w:type="dxa"/>
            <w:tcBorders>
              <w:top w:val="single" w:sz="4" w:space="0" w:color="auto"/>
              <w:left w:val="single" w:sz="4" w:space="0" w:color="auto"/>
              <w:bottom w:val="single" w:sz="4" w:space="0" w:color="auto"/>
              <w:right w:val="single" w:sz="4" w:space="0" w:color="auto"/>
            </w:tcBorders>
            <w:vAlign w:val="center"/>
            <w:hideMark/>
          </w:tcPr>
          <w:p w14:paraId="0589577C"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x2</w:t>
            </w:r>
          </w:p>
        </w:tc>
        <w:tc>
          <w:tcPr>
            <w:tcW w:w="1563" w:type="dxa"/>
            <w:tcBorders>
              <w:top w:val="single" w:sz="4" w:space="0" w:color="auto"/>
              <w:left w:val="single" w:sz="4" w:space="0" w:color="auto"/>
              <w:bottom w:val="single" w:sz="4" w:space="0" w:color="auto"/>
              <w:right w:val="single" w:sz="4" w:space="0" w:color="auto"/>
            </w:tcBorders>
            <w:vAlign w:val="center"/>
            <w:hideMark/>
          </w:tcPr>
          <w:p w14:paraId="00EDE852" w14:textId="77777777" w:rsidR="006E59A8" w:rsidRPr="00852B86" w:rsidRDefault="006E59A8" w:rsidP="007B38D9">
            <w:pPr>
              <w:keepLines/>
              <w:spacing w:after="0"/>
              <w:jc w:val="center"/>
              <w:rPr>
                <w:rFonts w:ascii="Arial" w:hAnsi="Arial" w:cs="Arial"/>
                <w:sz w:val="18"/>
              </w:rPr>
            </w:pPr>
            <w:r w:rsidRPr="00852B86">
              <w:rPr>
                <w:rFonts w:ascii="Arial" w:hAnsi="Arial" w:cs="Arial"/>
                <w:sz w:val="18"/>
              </w:rPr>
              <w:t>1x2</w:t>
            </w:r>
          </w:p>
        </w:tc>
      </w:tr>
      <w:tr w:rsidR="006E59A8" w:rsidRPr="00852B86" w14:paraId="49B623EF" w14:textId="77777777" w:rsidTr="006E59A8">
        <w:trPr>
          <w:jc w:val="center"/>
        </w:trPr>
        <w:tc>
          <w:tcPr>
            <w:tcW w:w="8244" w:type="dxa"/>
            <w:gridSpan w:val="6"/>
            <w:tcBorders>
              <w:top w:val="single" w:sz="4" w:space="0" w:color="auto"/>
              <w:left w:val="single" w:sz="4" w:space="0" w:color="auto"/>
              <w:bottom w:val="single" w:sz="4" w:space="0" w:color="auto"/>
              <w:right w:val="single" w:sz="4" w:space="0" w:color="auto"/>
            </w:tcBorders>
            <w:vAlign w:val="center"/>
            <w:hideMark/>
          </w:tcPr>
          <w:p w14:paraId="222A9817"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1:</w:t>
            </w:r>
            <w:r w:rsidRPr="00852B86">
              <w:rPr>
                <w:rFonts w:ascii="Arial" w:hAnsi="Arial"/>
                <w:sz w:val="18"/>
              </w:rPr>
              <w:tab/>
              <w:t>OCNG shall be used such that both cells are fully allocated and a constant total transmitted power spectral density is achieved for all OFDM symbols.</w:t>
            </w:r>
          </w:p>
          <w:p w14:paraId="571975A8"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2:</w:t>
            </w:r>
            <w:r w:rsidRPr="00852B86">
              <w:rPr>
                <w:rFonts w:ascii="Arial" w:hAnsi="Arial"/>
                <w:sz w:val="18"/>
              </w:rPr>
              <w:tab/>
              <w:t xml:space="preserve">Interference from other cells and noise sources not specified in the test is assumed to be constant over subcarriers and time and shall be modelled as AWGN of appropriate power for </w:t>
            </w:r>
            <w:r w:rsidRPr="00852B86">
              <w:rPr>
                <w:rFonts w:ascii="Arial" w:hAnsi="Arial"/>
                <w:noProof/>
                <w:sz w:val="18"/>
                <w:lang w:eastAsia="zh-TW"/>
              </w:rPr>
              <w:drawing>
                <wp:inline distT="0" distB="0" distL="0" distR="0" wp14:anchorId="7B6CDF45" wp14:editId="1ABE5626">
                  <wp:extent cx="228600" cy="228600"/>
                  <wp:effectExtent l="0" t="0" r="0" b="0"/>
                  <wp:docPr id="27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rFonts w:ascii="Arial" w:hAnsi="Arial"/>
                <w:sz w:val="18"/>
              </w:rPr>
              <w:t xml:space="preserve"> to be fulfilled.</w:t>
            </w:r>
          </w:p>
          <w:p w14:paraId="06C39CEE"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3:</w:t>
            </w:r>
            <w:r w:rsidRPr="00852B86">
              <w:rPr>
                <w:rFonts w:ascii="Arial" w:hAnsi="Arial"/>
                <w:sz w:val="18"/>
              </w:rPr>
              <w:tab/>
              <w:t>RSRP and Io levels have been derived from other parameters for information purposes. They are not settable parameters themselves.</w:t>
            </w:r>
          </w:p>
          <w:p w14:paraId="19680358" w14:textId="77777777" w:rsidR="006E59A8" w:rsidRPr="00852B86" w:rsidRDefault="006E59A8" w:rsidP="007B38D9">
            <w:pPr>
              <w:keepNext/>
              <w:keepLines/>
              <w:spacing w:after="0"/>
              <w:ind w:left="851" w:hanging="851"/>
              <w:rPr>
                <w:rFonts w:ascii="Arial" w:hAnsi="Arial"/>
                <w:sz w:val="18"/>
              </w:rPr>
            </w:pPr>
            <w:r w:rsidRPr="00852B86">
              <w:rPr>
                <w:rFonts w:ascii="Arial" w:hAnsi="Arial"/>
                <w:sz w:val="18"/>
              </w:rPr>
              <w:t>Note 4:</w:t>
            </w:r>
            <w:r w:rsidRPr="00852B86">
              <w:rPr>
                <w:rFonts w:ascii="Arial" w:hAnsi="Arial"/>
                <w:sz w:val="18"/>
              </w:rPr>
              <w:tab/>
              <w:t>RSRP minimum requirements are specified assuming independent interference and noise at each receiver antenna port.</w:t>
            </w:r>
          </w:p>
          <w:p w14:paraId="4655193D" w14:textId="77777777" w:rsidR="006E59A8" w:rsidRPr="00852B86" w:rsidRDefault="006E59A8" w:rsidP="007B38D9">
            <w:pPr>
              <w:keepNext/>
              <w:keepLines/>
              <w:spacing w:after="0"/>
              <w:ind w:left="851" w:hanging="851"/>
              <w:rPr>
                <w:rFonts w:ascii="Arial" w:hAnsi="Arial"/>
                <w:sz w:val="18"/>
              </w:rPr>
            </w:pPr>
            <w:r w:rsidRPr="00852B86">
              <w:rPr>
                <w:rFonts w:ascii="Arial" w:hAnsi="Arial" w:cs="Arial"/>
                <w:sz w:val="18"/>
              </w:rPr>
              <w:t>Note 5:</w:t>
            </w:r>
            <w:r w:rsidRPr="00852B86">
              <w:rPr>
                <w:rFonts w:ascii="Arial" w:hAnsi="Arial" w:cs="Arial"/>
                <w:sz w:val="18"/>
              </w:rPr>
              <w:tab/>
              <w:t>The test configuration excludes support for band n51 and it is not required to run this test on band n51 in this release of the specification.</w:t>
            </w:r>
          </w:p>
        </w:tc>
      </w:tr>
    </w:tbl>
    <w:p w14:paraId="0A18ABE4" w14:textId="77777777" w:rsidR="00C3503A" w:rsidRPr="00852B86" w:rsidRDefault="00C3503A" w:rsidP="00C3503A">
      <w:pPr>
        <w:rPr>
          <w:lang w:eastAsia="zh-TW"/>
        </w:rPr>
      </w:pPr>
    </w:p>
    <w:p w14:paraId="6F86F835" w14:textId="24709F57" w:rsidR="00C3503A" w:rsidRPr="00852B86" w:rsidRDefault="00C3503A" w:rsidP="00C3503A">
      <w:pPr>
        <w:pStyle w:val="TH"/>
      </w:pPr>
      <w:r w:rsidRPr="00852B86">
        <w:t>Table 4.7.7.1</w:t>
      </w:r>
      <w:r w:rsidR="00BE2B5D" w:rsidRPr="00852B86">
        <w:t>.1</w:t>
      </w:r>
      <w:r w:rsidRPr="00852B86">
        <w:t>.</w:t>
      </w:r>
      <w:r w:rsidRPr="00852B86">
        <w:rPr>
          <w:lang w:eastAsia="zh-TW"/>
        </w:rPr>
        <w:t>5</w:t>
      </w:r>
      <w:r w:rsidRPr="00852B86">
        <w:t>-</w:t>
      </w:r>
      <w:r w:rsidRPr="00852B86">
        <w:rPr>
          <w:lang w:eastAsia="zh-TW"/>
        </w:rPr>
        <w:t>2</w:t>
      </w:r>
      <w:r w:rsidRPr="00852B86">
        <w:t xml:space="preserve">: </w:t>
      </w:r>
      <w:r w:rsidR="0015753B" w:rsidRPr="00852B86">
        <w:t>L1-</w:t>
      </w:r>
      <w:r w:rsidR="0015753B" w:rsidRPr="00852B86">
        <w:rPr>
          <w:lang w:eastAsia="zh-TW"/>
        </w:rPr>
        <w:t>SINR</w:t>
      </w:r>
      <w:r w:rsidR="0015753B" w:rsidRPr="00852B86">
        <w:t xml:space="preserve"> absolute accuracy requirements for</w:t>
      </w:r>
      <w:r w:rsidR="0015753B"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1B1485" w:rsidRPr="00852B86" w14:paraId="732A9EC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7BDD48" w14:textId="77777777" w:rsidR="001B1485" w:rsidRPr="00852B86" w:rsidRDefault="001B1485"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6E51EAC" w14:textId="77777777" w:rsidR="001B1485" w:rsidRPr="00852B86" w:rsidRDefault="001B1485" w:rsidP="007B38D9">
            <w:pPr>
              <w:pStyle w:val="TAH"/>
              <w:keepNext w:val="0"/>
              <w:keepLines w:val="0"/>
              <w:spacing w:line="256" w:lineRule="auto"/>
              <w:rPr>
                <w:rFonts w:ascii="Arial Bold" w:hAnsi="Arial Bold"/>
              </w:rPr>
            </w:pPr>
            <w:r w:rsidRPr="00852B86">
              <w:rPr>
                <w:rFonts w:ascii="Arial Bold" w:hAnsi="Arial Bold"/>
              </w:rPr>
              <w:t>Test 1</w:t>
            </w:r>
          </w:p>
          <w:p w14:paraId="0ED68EB8" w14:textId="77777777" w:rsidR="001B1485" w:rsidRPr="00852B86" w:rsidRDefault="001B1485"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82DE157" w14:textId="77777777" w:rsidR="001B1485" w:rsidRPr="00852B86" w:rsidRDefault="001B1485" w:rsidP="007B38D9">
            <w:pPr>
              <w:pStyle w:val="TAH"/>
              <w:keepNext w:val="0"/>
              <w:keepLines w:val="0"/>
              <w:spacing w:line="256" w:lineRule="auto"/>
            </w:pPr>
            <w:r w:rsidRPr="00852B86">
              <w:rPr>
                <w:rFonts w:ascii="Arial Bold" w:hAnsi="Arial Bold"/>
              </w:rPr>
              <w:t>Test 2</w:t>
            </w:r>
          </w:p>
        </w:tc>
      </w:tr>
      <w:tr w:rsidR="001B1485" w:rsidRPr="00852B86" w14:paraId="1058769B"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51AC9EE" w14:textId="77777777" w:rsidR="001B1485" w:rsidRPr="00852B86" w:rsidRDefault="001B1485"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C196CA" w14:textId="77777777" w:rsidR="001B1485" w:rsidRPr="00852B86" w:rsidRDefault="001B1485" w:rsidP="007B38D9">
            <w:pPr>
              <w:pStyle w:val="TAC"/>
              <w:keepNext w:val="0"/>
              <w:keepLines w:val="0"/>
              <w:spacing w:line="256" w:lineRule="auto"/>
              <w:rPr>
                <w:lang w:eastAsia="zh-TW"/>
              </w:rPr>
            </w:pPr>
            <w:r w:rsidRPr="00852B86">
              <w:rPr>
                <w:lang w:eastAsia="zh-TW"/>
              </w:rPr>
              <w:t>52</w:t>
            </w:r>
          </w:p>
        </w:tc>
        <w:tc>
          <w:tcPr>
            <w:tcW w:w="2268" w:type="dxa"/>
            <w:tcBorders>
              <w:top w:val="single" w:sz="4" w:space="0" w:color="auto"/>
              <w:left w:val="single" w:sz="4" w:space="0" w:color="auto"/>
              <w:right w:val="single" w:sz="4" w:space="0" w:color="auto"/>
            </w:tcBorders>
            <w:vAlign w:val="center"/>
          </w:tcPr>
          <w:p w14:paraId="30C2895E"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321CA7A7" w14:textId="77777777" w:rsidR="001B1485" w:rsidRPr="00852B86" w:rsidRDefault="001B1485" w:rsidP="000A312C">
            <w:pPr>
              <w:pStyle w:val="TAC"/>
              <w:keepNext w:val="0"/>
              <w:keepLines w:val="0"/>
              <w:spacing w:line="256" w:lineRule="auto"/>
              <w:rPr>
                <w:lang w:eastAsia="zh-TW"/>
              </w:rPr>
            </w:pPr>
            <w:r w:rsidRPr="00852B86">
              <w:rPr>
                <w:lang w:eastAsia="zh-TW"/>
              </w:rPr>
              <w:t>28</w:t>
            </w:r>
          </w:p>
        </w:tc>
      </w:tr>
      <w:tr w:rsidR="001B1485" w:rsidRPr="00852B86" w14:paraId="72B4895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CCACFFB" w14:textId="77777777" w:rsidR="001B1485" w:rsidRPr="00852B86" w:rsidRDefault="001B1485"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99A872" w14:textId="77777777" w:rsidR="001B1485" w:rsidRPr="00852B86" w:rsidRDefault="001B1485" w:rsidP="007B38D9">
            <w:pPr>
              <w:pStyle w:val="TAC"/>
              <w:keepNext w:val="0"/>
              <w:keepLines w:val="0"/>
              <w:spacing w:line="256" w:lineRule="auto"/>
              <w:rPr>
                <w:lang w:eastAsia="zh-TW"/>
              </w:rPr>
            </w:pPr>
            <w:r w:rsidRPr="00852B86">
              <w:rPr>
                <w:lang w:eastAsia="zh-TW"/>
              </w:rPr>
              <w:t>81</w:t>
            </w:r>
          </w:p>
        </w:tc>
        <w:tc>
          <w:tcPr>
            <w:tcW w:w="2268" w:type="dxa"/>
            <w:tcBorders>
              <w:top w:val="single" w:sz="4" w:space="0" w:color="auto"/>
              <w:left w:val="single" w:sz="4" w:space="0" w:color="auto"/>
              <w:right w:val="single" w:sz="4" w:space="0" w:color="auto"/>
            </w:tcBorders>
            <w:vAlign w:val="center"/>
          </w:tcPr>
          <w:p w14:paraId="50E01C91"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40B4C9F5" w14:textId="77777777" w:rsidR="001B1485" w:rsidRPr="00852B86" w:rsidRDefault="001B1485" w:rsidP="007B38D9">
            <w:pPr>
              <w:pStyle w:val="TAC"/>
              <w:spacing w:line="256" w:lineRule="auto"/>
              <w:rPr>
                <w:lang w:eastAsia="zh-TW"/>
              </w:rPr>
            </w:pPr>
            <w:r w:rsidRPr="00852B86">
              <w:rPr>
                <w:lang w:eastAsia="zh-TW"/>
              </w:rPr>
              <w:t>57</w:t>
            </w:r>
          </w:p>
        </w:tc>
      </w:tr>
      <w:tr w:rsidR="001B1485" w:rsidRPr="00852B86" w14:paraId="25FBF8C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30546BE" w14:textId="77777777" w:rsidR="001B1485" w:rsidRPr="00852B86" w:rsidRDefault="001B1485"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7797CD" w14:textId="77777777" w:rsidR="001B1485" w:rsidRPr="00852B86" w:rsidRDefault="001B1485" w:rsidP="007B38D9">
            <w:pPr>
              <w:pStyle w:val="TAH"/>
              <w:spacing w:line="256" w:lineRule="auto"/>
              <w:rPr>
                <w:rFonts w:ascii="Arial Bold" w:hAnsi="Arial Bold"/>
              </w:rPr>
            </w:pPr>
            <w:r w:rsidRPr="00852B86">
              <w:rPr>
                <w:rFonts w:ascii="Arial Bold" w:hAnsi="Arial Bold"/>
              </w:rPr>
              <w:t>Test 1</w:t>
            </w:r>
          </w:p>
          <w:p w14:paraId="230776D4" w14:textId="77777777" w:rsidR="001B1485" w:rsidRPr="00852B86" w:rsidRDefault="001B1485"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66774F" w14:textId="77777777" w:rsidR="001B1485" w:rsidRPr="00852B86" w:rsidRDefault="001B1485" w:rsidP="007B38D9">
            <w:pPr>
              <w:pStyle w:val="TAH"/>
              <w:spacing w:line="256" w:lineRule="auto"/>
            </w:pPr>
            <w:r w:rsidRPr="00852B86">
              <w:rPr>
                <w:rFonts w:ascii="Arial Bold" w:hAnsi="Arial Bold"/>
              </w:rPr>
              <w:t>Test 2</w:t>
            </w:r>
          </w:p>
        </w:tc>
      </w:tr>
      <w:tr w:rsidR="001B1485" w:rsidRPr="00852B86" w14:paraId="390E9E3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E84A7EA" w14:textId="77777777" w:rsidR="001B1485" w:rsidRPr="00852B86" w:rsidRDefault="001B1485"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22A94DF" w14:textId="77777777" w:rsidR="001B1485" w:rsidRPr="00852B86" w:rsidRDefault="001B1485" w:rsidP="007B38D9">
            <w:pPr>
              <w:pStyle w:val="TAC"/>
              <w:spacing w:line="256" w:lineRule="auto"/>
              <w:rPr>
                <w:lang w:eastAsia="zh-TW"/>
              </w:rPr>
            </w:pPr>
            <w:r w:rsidRPr="00852B86">
              <w:t>51</w:t>
            </w:r>
          </w:p>
        </w:tc>
        <w:tc>
          <w:tcPr>
            <w:tcW w:w="2268" w:type="dxa"/>
            <w:tcBorders>
              <w:top w:val="single" w:sz="4" w:space="0" w:color="auto"/>
              <w:left w:val="single" w:sz="4" w:space="0" w:color="auto"/>
              <w:right w:val="single" w:sz="4" w:space="0" w:color="auto"/>
            </w:tcBorders>
            <w:vAlign w:val="center"/>
          </w:tcPr>
          <w:p w14:paraId="469E192F"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3A3908AD" w14:textId="77777777" w:rsidR="001B1485" w:rsidRPr="00852B86" w:rsidRDefault="001B1485" w:rsidP="007B38D9">
            <w:pPr>
              <w:pStyle w:val="TAC"/>
              <w:spacing w:line="256" w:lineRule="auto"/>
              <w:rPr>
                <w:lang w:eastAsia="zh-TW"/>
              </w:rPr>
            </w:pPr>
            <w:r w:rsidRPr="00852B86">
              <w:rPr>
                <w:lang w:eastAsia="zh-TW"/>
              </w:rPr>
              <w:t>27</w:t>
            </w:r>
          </w:p>
        </w:tc>
      </w:tr>
      <w:tr w:rsidR="001B1485" w:rsidRPr="00852B86" w14:paraId="2DB61A9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0D80411" w14:textId="77777777" w:rsidR="001B1485" w:rsidRPr="00852B86" w:rsidRDefault="001B1485"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A20A51D" w14:textId="77777777" w:rsidR="001B1485" w:rsidRPr="00852B86" w:rsidRDefault="001B1485" w:rsidP="007B38D9">
            <w:pPr>
              <w:pStyle w:val="TAC"/>
              <w:keepNext w:val="0"/>
              <w:keepLines w:val="0"/>
              <w:spacing w:line="256" w:lineRule="auto"/>
              <w:rPr>
                <w:lang w:eastAsia="zh-TW"/>
              </w:rPr>
            </w:pPr>
            <w:r w:rsidRPr="00852B86">
              <w:t>8</w:t>
            </w:r>
            <w:r w:rsidRPr="00852B86">
              <w:rPr>
                <w:lang w:eastAsia="zh-TW"/>
              </w:rPr>
              <w:t>2</w:t>
            </w:r>
          </w:p>
        </w:tc>
        <w:tc>
          <w:tcPr>
            <w:tcW w:w="2268" w:type="dxa"/>
            <w:tcBorders>
              <w:top w:val="single" w:sz="4" w:space="0" w:color="auto"/>
              <w:left w:val="single" w:sz="4" w:space="0" w:color="auto"/>
              <w:right w:val="single" w:sz="4" w:space="0" w:color="auto"/>
            </w:tcBorders>
            <w:vAlign w:val="center"/>
          </w:tcPr>
          <w:p w14:paraId="516B386E" w14:textId="77777777" w:rsidR="001B1485" w:rsidRPr="00852B86" w:rsidRDefault="001B1485"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960B2BF" w14:textId="77777777" w:rsidR="001B1485" w:rsidRPr="00852B86" w:rsidRDefault="001B1485" w:rsidP="007B38D9">
            <w:pPr>
              <w:pStyle w:val="TAC"/>
              <w:spacing w:line="256" w:lineRule="auto"/>
              <w:rPr>
                <w:lang w:eastAsia="zh-TW"/>
              </w:rPr>
            </w:pPr>
            <w:r w:rsidRPr="00852B86">
              <w:rPr>
                <w:lang w:eastAsia="zh-TW"/>
              </w:rPr>
              <w:t>58</w:t>
            </w:r>
          </w:p>
        </w:tc>
      </w:tr>
      <w:tr w:rsidR="001B1485" w:rsidRPr="00852B86" w14:paraId="127C75FD"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E27A89D" w14:textId="77777777" w:rsidR="001B1485" w:rsidRPr="00852B86" w:rsidRDefault="001B1485" w:rsidP="007B38D9">
            <w:pPr>
              <w:pStyle w:val="TAN"/>
            </w:pPr>
            <w:r w:rsidRPr="00852B86">
              <w:t>NOTE:</w:t>
            </w:r>
            <w:r w:rsidRPr="00852B86">
              <w:tab/>
              <w:t>NR operating band groups are defined in clause 3A.4, Table 3A.4.1-2.</w:t>
            </w:r>
          </w:p>
        </w:tc>
      </w:tr>
    </w:tbl>
    <w:p w14:paraId="27ECF3CE" w14:textId="422D9CDB" w:rsidR="00C3503A" w:rsidRPr="00852B86" w:rsidRDefault="00C3503A" w:rsidP="00C3503A">
      <w:pPr>
        <w:pStyle w:val="TH"/>
      </w:pPr>
      <w:r w:rsidRPr="00852B86">
        <w:t>Table 4.7.</w:t>
      </w:r>
      <w:r w:rsidRPr="00852B86">
        <w:rPr>
          <w:lang w:eastAsia="zh-TW"/>
        </w:rPr>
        <w:t>7</w:t>
      </w:r>
      <w:r w:rsidRPr="00852B86">
        <w:t>.1.</w:t>
      </w:r>
      <w:r w:rsidR="00864CA1" w:rsidRPr="00852B86">
        <w:t>1.</w:t>
      </w:r>
      <w:r w:rsidRPr="00852B86">
        <w:t xml:space="preserve">5-3: </w:t>
      </w:r>
      <w:r w:rsidR="00037DED" w:rsidRPr="00852B86">
        <w:t>L1-</w:t>
      </w:r>
      <w:r w:rsidR="00037DED" w:rsidRPr="00852B86">
        <w:rPr>
          <w:lang w:eastAsia="zh-TW"/>
        </w:rPr>
        <w:t>SINR</w:t>
      </w:r>
      <w:r w:rsidR="00037DED" w:rsidRPr="00852B86">
        <w:t xml:space="preserve"> absolute accuracy requirements for</w:t>
      </w:r>
      <w:r w:rsidR="00037DED" w:rsidRPr="00852B86">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78381E" w:rsidRPr="00852B86" w14:paraId="0136A5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50D9D33" w14:textId="77777777" w:rsidR="0078381E" w:rsidRPr="00852B86" w:rsidRDefault="0078381E"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5465BA" w14:textId="77777777" w:rsidR="0078381E" w:rsidRPr="00852B86" w:rsidRDefault="0078381E" w:rsidP="007B38D9">
            <w:pPr>
              <w:pStyle w:val="TAH"/>
              <w:keepNext w:val="0"/>
              <w:keepLines w:val="0"/>
              <w:spacing w:line="256" w:lineRule="auto"/>
              <w:rPr>
                <w:rFonts w:ascii="Arial Bold" w:hAnsi="Arial Bold"/>
              </w:rPr>
            </w:pPr>
            <w:r w:rsidRPr="00852B86">
              <w:rPr>
                <w:rFonts w:ascii="Arial Bold" w:hAnsi="Arial Bold"/>
              </w:rPr>
              <w:t>Test 1</w:t>
            </w:r>
          </w:p>
          <w:p w14:paraId="3ECF4CE3" w14:textId="77777777" w:rsidR="0078381E" w:rsidRPr="00852B86" w:rsidRDefault="0078381E"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1C582C6" w14:textId="77777777" w:rsidR="0078381E" w:rsidRPr="00852B86" w:rsidRDefault="0078381E" w:rsidP="007B38D9">
            <w:pPr>
              <w:pStyle w:val="TAH"/>
              <w:keepNext w:val="0"/>
              <w:keepLines w:val="0"/>
              <w:spacing w:line="256" w:lineRule="auto"/>
            </w:pPr>
            <w:r w:rsidRPr="00852B86">
              <w:rPr>
                <w:rFonts w:ascii="Arial Bold" w:hAnsi="Arial Bold"/>
              </w:rPr>
              <w:t>Test 2</w:t>
            </w:r>
          </w:p>
        </w:tc>
      </w:tr>
      <w:tr w:rsidR="0078381E" w:rsidRPr="00852B86" w14:paraId="2162B50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873E7C3" w14:textId="77777777" w:rsidR="0078381E" w:rsidRPr="00852B86" w:rsidRDefault="0078381E"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8EF60B" w14:textId="77777777" w:rsidR="0078381E" w:rsidRPr="00852B86" w:rsidRDefault="0078381E" w:rsidP="007B38D9">
            <w:pPr>
              <w:pStyle w:val="TAC"/>
              <w:keepNext w:val="0"/>
              <w:keepLines w:val="0"/>
              <w:spacing w:line="256" w:lineRule="auto"/>
              <w:rPr>
                <w:lang w:eastAsia="zh-TW"/>
              </w:rPr>
            </w:pPr>
            <w:r w:rsidRPr="00852B86">
              <w:t>52</w:t>
            </w:r>
          </w:p>
        </w:tc>
        <w:tc>
          <w:tcPr>
            <w:tcW w:w="2268" w:type="dxa"/>
            <w:tcBorders>
              <w:top w:val="single" w:sz="4" w:space="0" w:color="auto"/>
              <w:left w:val="single" w:sz="4" w:space="0" w:color="auto"/>
              <w:right w:val="single" w:sz="4" w:space="0" w:color="auto"/>
            </w:tcBorders>
            <w:vAlign w:val="center"/>
          </w:tcPr>
          <w:p w14:paraId="6481A693"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5CE03BCB" w14:textId="77777777" w:rsidR="0078381E" w:rsidRPr="00852B86" w:rsidRDefault="0078381E" w:rsidP="007B38D9">
            <w:pPr>
              <w:pStyle w:val="TAC"/>
              <w:spacing w:line="256" w:lineRule="auto"/>
              <w:rPr>
                <w:lang w:eastAsia="zh-TW"/>
              </w:rPr>
            </w:pPr>
            <w:r w:rsidRPr="00852B86">
              <w:t>28</w:t>
            </w:r>
          </w:p>
        </w:tc>
      </w:tr>
      <w:tr w:rsidR="0078381E" w:rsidRPr="00852B86" w14:paraId="48B4DD4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2C7EF63" w14:textId="77777777" w:rsidR="0078381E" w:rsidRPr="00852B86" w:rsidRDefault="0078381E"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B378FFE" w14:textId="77777777" w:rsidR="0078381E" w:rsidRPr="00852B86" w:rsidRDefault="0078381E" w:rsidP="007B38D9">
            <w:pPr>
              <w:pStyle w:val="TAC"/>
              <w:keepNext w:val="0"/>
              <w:keepLines w:val="0"/>
              <w:spacing w:line="256" w:lineRule="auto"/>
              <w:rPr>
                <w:lang w:eastAsia="zh-TW"/>
              </w:rPr>
            </w:pPr>
            <w:r w:rsidRPr="00852B86">
              <w:t>8</w:t>
            </w:r>
            <w:r w:rsidRPr="00852B86">
              <w:rPr>
                <w:lang w:eastAsia="zh-TW"/>
              </w:rPr>
              <w:t>1</w:t>
            </w:r>
          </w:p>
        </w:tc>
        <w:tc>
          <w:tcPr>
            <w:tcW w:w="2268" w:type="dxa"/>
            <w:tcBorders>
              <w:top w:val="single" w:sz="4" w:space="0" w:color="auto"/>
              <w:left w:val="single" w:sz="4" w:space="0" w:color="auto"/>
              <w:right w:val="single" w:sz="4" w:space="0" w:color="auto"/>
            </w:tcBorders>
            <w:vAlign w:val="center"/>
          </w:tcPr>
          <w:p w14:paraId="0D9BD3C0"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2E172360" w14:textId="77777777" w:rsidR="0078381E" w:rsidRPr="00852B86" w:rsidRDefault="0078381E" w:rsidP="007B38D9">
            <w:pPr>
              <w:pStyle w:val="TAC"/>
              <w:spacing w:line="256" w:lineRule="auto"/>
              <w:rPr>
                <w:lang w:eastAsia="zh-TW"/>
              </w:rPr>
            </w:pPr>
            <w:r w:rsidRPr="00852B86">
              <w:rPr>
                <w:lang w:eastAsia="zh-TW"/>
              </w:rPr>
              <w:t>57</w:t>
            </w:r>
          </w:p>
        </w:tc>
      </w:tr>
      <w:tr w:rsidR="0078381E" w:rsidRPr="00852B86" w14:paraId="1DCDD46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D9B0BD2" w14:textId="77777777" w:rsidR="0078381E" w:rsidRPr="00852B86" w:rsidRDefault="0078381E"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0215540" w14:textId="77777777" w:rsidR="0078381E" w:rsidRPr="00852B86" w:rsidRDefault="0078381E" w:rsidP="007B38D9">
            <w:pPr>
              <w:pStyle w:val="TAH"/>
              <w:spacing w:line="256" w:lineRule="auto"/>
              <w:rPr>
                <w:rFonts w:ascii="Arial Bold" w:hAnsi="Arial Bold"/>
              </w:rPr>
            </w:pPr>
            <w:r w:rsidRPr="00852B86">
              <w:rPr>
                <w:rFonts w:ascii="Arial Bold" w:hAnsi="Arial Bold"/>
              </w:rPr>
              <w:t>Test 1</w:t>
            </w:r>
          </w:p>
          <w:p w14:paraId="39D0498C" w14:textId="77777777" w:rsidR="0078381E" w:rsidRPr="00852B86" w:rsidRDefault="0078381E"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06A25CC6" w14:textId="77777777" w:rsidR="0078381E" w:rsidRPr="00852B86" w:rsidRDefault="0078381E" w:rsidP="007B38D9">
            <w:pPr>
              <w:pStyle w:val="TAH"/>
              <w:spacing w:line="256" w:lineRule="auto"/>
            </w:pPr>
            <w:r w:rsidRPr="00852B86">
              <w:rPr>
                <w:rFonts w:ascii="Arial Bold" w:hAnsi="Arial Bold"/>
              </w:rPr>
              <w:t>Test 2</w:t>
            </w:r>
          </w:p>
        </w:tc>
      </w:tr>
      <w:tr w:rsidR="0078381E" w:rsidRPr="00852B86" w14:paraId="1D276AF4"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7C5A16EE" w14:textId="77777777" w:rsidR="0078381E" w:rsidRPr="00852B86" w:rsidRDefault="0078381E"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72EAC69" w14:textId="77777777" w:rsidR="0078381E" w:rsidRPr="00852B86" w:rsidRDefault="0078381E" w:rsidP="007B38D9">
            <w:pPr>
              <w:pStyle w:val="TAC"/>
              <w:spacing w:line="256" w:lineRule="auto"/>
              <w:rPr>
                <w:lang w:eastAsia="zh-TW"/>
              </w:rPr>
            </w:pPr>
            <w:r w:rsidRPr="00852B86">
              <w:rPr>
                <w:lang w:eastAsia="zh-TW"/>
              </w:rPr>
              <w:t>51</w:t>
            </w:r>
          </w:p>
        </w:tc>
        <w:tc>
          <w:tcPr>
            <w:tcW w:w="2268" w:type="dxa"/>
            <w:tcBorders>
              <w:top w:val="single" w:sz="4" w:space="0" w:color="auto"/>
              <w:left w:val="single" w:sz="4" w:space="0" w:color="auto"/>
              <w:right w:val="single" w:sz="4" w:space="0" w:color="auto"/>
            </w:tcBorders>
            <w:vAlign w:val="center"/>
          </w:tcPr>
          <w:p w14:paraId="44990D0A"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E960AC1" w14:textId="77777777" w:rsidR="0078381E" w:rsidRPr="00852B86" w:rsidRDefault="0078381E" w:rsidP="007B38D9">
            <w:pPr>
              <w:pStyle w:val="TAC"/>
              <w:spacing w:line="256" w:lineRule="auto"/>
              <w:rPr>
                <w:lang w:eastAsia="zh-TW"/>
              </w:rPr>
            </w:pPr>
            <w:r w:rsidRPr="00852B86">
              <w:rPr>
                <w:lang w:eastAsia="zh-TW"/>
              </w:rPr>
              <w:t>27</w:t>
            </w:r>
          </w:p>
        </w:tc>
      </w:tr>
      <w:tr w:rsidR="0078381E" w:rsidRPr="00852B86" w14:paraId="3700D627"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C3EC825" w14:textId="77777777" w:rsidR="0078381E" w:rsidRPr="00852B86" w:rsidRDefault="0078381E"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F90DB14" w14:textId="77777777" w:rsidR="0078381E" w:rsidRPr="00852B86" w:rsidRDefault="0078381E" w:rsidP="007B38D9">
            <w:pPr>
              <w:pStyle w:val="TAC"/>
              <w:spacing w:line="256" w:lineRule="auto"/>
              <w:rPr>
                <w:lang w:eastAsia="zh-TW"/>
              </w:rPr>
            </w:pPr>
            <w:r w:rsidRPr="00852B86">
              <w:t>8</w:t>
            </w:r>
            <w:r w:rsidRPr="00852B86">
              <w:rPr>
                <w:lang w:eastAsia="zh-TW"/>
              </w:rPr>
              <w:t>2</w:t>
            </w:r>
          </w:p>
        </w:tc>
        <w:tc>
          <w:tcPr>
            <w:tcW w:w="2268" w:type="dxa"/>
            <w:tcBorders>
              <w:top w:val="single" w:sz="4" w:space="0" w:color="auto"/>
              <w:left w:val="single" w:sz="4" w:space="0" w:color="auto"/>
              <w:right w:val="single" w:sz="4" w:space="0" w:color="auto"/>
            </w:tcBorders>
            <w:vAlign w:val="center"/>
          </w:tcPr>
          <w:p w14:paraId="53316B7A" w14:textId="77777777" w:rsidR="0078381E" w:rsidRPr="00852B86" w:rsidRDefault="0078381E"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29F4FFAA" w14:textId="77777777" w:rsidR="0078381E" w:rsidRPr="00852B86" w:rsidRDefault="0078381E" w:rsidP="007B38D9">
            <w:pPr>
              <w:pStyle w:val="TAC"/>
              <w:spacing w:line="256" w:lineRule="auto"/>
              <w:rPr>
                <w:lang w:eastAsia="zh-TW"/>
              </w:rPr>
            </w:pPr>
            <w:r w:rsidRPr="00852B86">
              <w:rPr>
                <w:lang w:eastAsia="zh-TW"/>
              </w:rPr>
              <w:t>58</w:t>
            </w:r>
          </w:p>
        </w:tc>
      </w:tr>
      <w:tr w:rsidR="0078381E" w:rsidRPr="00852B86" w14:paraId="2FB30559"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6247541" w14:textId="77777777" w:rsidR="0078381E" w:rsidRPr="00852B86" w:rsidRDefault="0078381E" w:rsidP="007B38D9">
            <w:pPr>
              <w:pStyle w:val="TAN"/>
            </w:pPr>
            <w:r w:rsidRPr="00852B86">
              <w:t>NOTE:</w:t>
            </w:r>
            <w:r w:rsidRPr="00852B86">
              <w:tab/>
              <w:t>NR operating band groups are defined in clause 3A.4, Table 3A.4.1-2</w:t>
            </w:r>
          </w:p>
        </w:tc>
      </w:tr>
    </w:tbl>
    <w:p w14:paraId="1F148172" w14:textId="5605EB78" w:rsidR="00FB2BCC" w:rsidRPr="00852B86" w:rsidRDefault="00FB2BCC" w:rsidP="00510C5D">
      <w:pPr>
        <w:jc w:val="center"/>
        <w:rPr>
          <w:lang w:eastAsia="zh-TW"/>
        </w:rPr>
      </w:pPr>
    </w:p>
    <w:p w14:paraId="4851E4B3" w14:textId="5AF7EE8B" w:rsidR="00C3503A" w:rsidRPr="00852B86" w:rsidRDefault="00C3503A" w:rsidP="00C3503A">
      <w:r w:rsidRPr="00852B86">
        <w:t>For the test to pass, the ratio of successful reported values in each test shall be more than 90% with a confidence level of 95%.</w:t>
      </w:r>
    </w:p>
    <w:p w14:paraId="74873BDC" w14:textId="339983B0" w:rsidR="004A46C8" w:rsidRPr="00852B86" w:rsidRDefault="004A46C8" w:rsidP="00C3503A">
      <w:pPr>
        <w:rPr>
          <w:lang w:eastAsia="zh-TW"/>
        </w:rPr>
      </w:pPr>
      <w:r w:rsidRPr="00852B86">
        <w:t>[IS: this new clause creates a duplication!!!!!!]</w:t>
      </w:r>
    </w:p>
    <w:p w14:paraId="172AA55A" w14:textId="77777777" w:rsidR="004A46C8" w:rsidRPr="00852B86" w:rsidRDefault="004A46C8" w:rsidP="004A46C8">
      <w:pPr>
        <w:pStyle w:val="Heading5"/>
        <w:keepNext w:val="0"/>
        <w:keepLines w:val="0"/>
      </w:pPr>
      <w:r w:rsidRPr="00852B86">
        <w:t>4.7.7.1.2</w:t>
      </w:r>
      <w:r w:rsidRPr="00852B86">
        <w:tab/>
        <w:t>EN-DC FR1 CSI-RS based CMR and no dedicated IMR configured and CSI-RS resource set with repetition off L1-SINR relative measurement accuracy</w:t>
      </w:r>
    </w:p>
    <w:p w14:paraId="5A161E79" w14:textId="77777777" w:rsidR="004A46C8" w:rsidRPr="00852B86" w:rsidRDefault="004A46C8" w:rsidP="004A46C8">
      <w:pPr>
        <w:pStyle w:val="H6"/>
      </w:pPr>
      <w:r w:rsidRPr="00852B86">
        <w:t>4.7.</w:t>
      </w:r>
      <w:r w:rsidRPr="00852B86">
        <w:rPr>
          <w:lang w:eastAsia="zh-TW"/>
        </w:rPr>
        <w:t>7</w:t>
      </w:r>
      <w:r w:rsidRPr="00852B86">
        <w:t>.1.2.1</w:t>
      </w:r>
      <w:r w:rsidRPr="00852B86">
        <w:tab/>
        <w:t>Test purpose</w:t>
      </w:r>
    </w:p>
    <w:p w14:paraId="1D9BEB50" w14:textId="77777777" w:rsidR="004A46C8" w:rsidRPr="00852B86" w:rsidRDefault="004A46C8" w:rsidP="004A46C8">
      <w:pPr>
        <w:rPr>
          <w:lang w:eastAsia="zh-TW"/>
        </w:rPr>
      </w:pPr>
      <w:r w:rsidRPr="00852B86">
        <w:t>The purpose of this test is to verify that the L1-SINR relative measurement accuracy is within the specified limits.</w:t>
      </w:r>
    </w:p>
    <w:p w14:paraId="019F305C" w14:textId="77777777" w:rsidR="004A46C8" w:rsidRPr="00852B86" w:rsidRDefault="004A46C8" w:rsidP="004A46C8">
      <w:pPr>
        <w:pStyle w:val="H6"/>
      </w:pPr>
      <w:r w:rsidRPr="00852B86">
        <w:t>4.7.</w:t>
      </w:r>
      <w:r w:rsidRPr="00852B86">
        <w:rPr>
          <w:lang w:eastAsia="zh-TW"/>
        </w:rPr>
        <w:t>7</w:t>
      </w:r>
      <w:r w:rsidRPr="00852B86">
        <w:t>.1.2.2</w:t>
      </w:r>
      <w:r w:rsidRPr="00852B86">
        <w:tab/>
        <w:t>Test applicability</w:t>
      </w:r>
    </w:p>
    <w:p w14:paraId="530EFA29" w14:textId="77777777" w:rsidR="004A46C8" w:rsidRPr="00852B86" w:rsidRDefault="004A46C8" w:rsidP="004A46C8">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w:t>
      </w:r>
      <w:r w:rsidRPr="00852B86">
        <w:t>Applicability requires support for L1-SINR measurements on the NR PSCell.</w:t>
      </w:r>
    </w:p>
    <w:p w14:paraId="009FCE57"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3</w:t>
      </w:r>
      <w:r w:rsidRPr="00852B86">
        <w:rPr>
          <w:lang w:eastAsia="sv-SE"/>
        </w:rPr>
        <w:tab/>
        <w:t>Minimum conformance requirements</w:t>
      </w:r>
    </w:p>
    <w:p w14:paraId="0DBB9D93" w14:textId="77777777" w:rsidR="004A46C8" w:rsidRPr="00852B86" w:rsidRDefault="004A46C8" w:rsidP="004A46C8">
      <w:pPr>
        <w:rPr>
          <w:lang w:eastAsia="sv-SE"/>
        </w:rPr>
      </w:pPr>
      <w:r w:rsidRPr="00852B86">
        <w:rPr>
          <w:lang w:eastAsia="sv-SE"/>
        </w:rPr>
        <w:t>The minimum conformance requirements are specified in clause 4.7.</w:t>
      </w:r>
      <w:r w:rsidRPr="00852B86">
        <w:rPr>
          <w:lang w:eastAsia="zh-TW"/>
        </w:rPr>
        <w:t>7</w:t>
      </w:r>
      <w:r w:rsidRPr="00852B86">
        <w:rPr>
          <w:lang w:eastAsia="sv-SE"/>
        </w:rPr>
        <w:t>.0.1.</w:t>
      </w:r>
    </w:p>
    <w:p w14:paraId="7198CC32" w14:textId="77777777" w:rsidR="004A46C8" w:rsidRPr="00852B86" w:rsidRDefault="004A46C8" w:rsidP="004A46C8">
      <w:pPr>
        <w:rPr>
          <w:lang w:eastAsia="sv-SE"/>
        </w:rPr>
      </w:pPr>
      <w:r w:rsidRPr="00852B86">
        <w:rPr>
          <w:lang w:eastAsia="sv-SE"/>
        </w:rPr>
        <w:t>The normative reference for this requirement is TS 38.133 [6] clause A.4.7.</w:t>
      </w:r>
      <w:r w:rsidRPr="00852B86">
        <w:rPr>
          <w:lang w:eastAsia="zh-TW"/>
        </w:rPr>
        <w:t>7</w:t>
      </w:r>
      <w:r w:rsidRPr="00852B86">
        <w:rPr>
          <w:lang w:eastAsia="sv-SE"/>
        </w:rPr>
        <w:t>.1.</w:t>
      </w:r>
    </w:p>
    <w:p w14:paraId="0DDE7D8F"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w:t>
      </w:r>
      <w:r w:rsidRPr="00852B86">
        <w:rPr>
          <w:lang w:eastAsia="sv-SE"/>
        </w:rPr>
        <w:tab/>
        <w:t>Test description</w:t>
      </w:r>
    </w:p>
    <w:p w14:paraId="2B839BA9"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1</w:t>
      </w:r>
      <w:r w:rsidRPr="00852B86">
        <w:rPr>
          <w:lang w:eastAsia="sv-SE"/>
        </w:rPr>
        <w:tab/>
        <w:t>Initial conditions</w:t>
      </w:r>
    </w:p>
    <w:p w14:paraId="72F76B86" w14:textId="77777777" w:rsidR="004A46C8" w:rsidRPr="00852B86" w:rsidRDefault="004A46C8" w:rsidP="004A46C8">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1.2</w:t>
      </w:r>
      <w:r w:rsidRPr="00852B86">
        <w:t>.</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1.2.4.1-2.</w:t>
      </w:r>
    </w:p>
    <w:p w14:paraId="18E4D850" w14:textId="77777777" w:rsidR="004A46C8" w:rsidRPr="00852B86" w:rsidRDefault="004A46C8" w:rsidP="004A46C8">
      <w:pPr>
        <w:pStyle w:val="TH"/>
      </w:pPr>
      <w:r w:rsidRPr="00852B86">
        <w:t>Table 4.7.7.1.2.</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out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4A46C8" w:rsidRPr="00852B86" w14:paraId="7D07AE4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E4B2671"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40E8B6D"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Description</w:t>
            </w:r>
          </w:p>
        </w:tc>
      </w:tr>
      <w:tr w:rsidR="004A46C8" w:rsidRPr="00852B86" w14:paraId="47528362"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AB6109F"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25A85F08"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FDD duplex mode</w:t>
            </w:r>
          </w:p>
        </w:tc>
      </w:tr>
      <w:tr w:rsidR="004A46C8" w:rsidRPr="00852B86" w14:paraId="095490E1"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871966"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30E62CE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TDD duplex mode</w:t>
            </w:r>
          </w:p>
        </w:tc>
      </w:tr>
      <w:tr w:rsidR="004A46C8" w:rsidRPr="00852B86" w14:paraId="4589686A"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C46B2C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0F442D45"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30kHz CSI-RS SCS, 40 MHz bandwidth, TDD duplex mode</w:t>
            </w:r>
          </w:p>
        </w:tc>
      </w:tr>
      <w:tr w:rsidR="004A46C8" w:rsidRPr="00852B86" w14:paraId="6D92227E"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37774C3"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58C736E7"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FDD duplex mode</w:t>
            </w:r>
          </w:p>
        </w:tc>
      </w:tr>
      <w:tr w:rsidR="004A46C8" w:rsidRPr="00852B86" w14:paraId="529A7AD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A422F2A"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78182D9B"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TDD duplex mode</w:t>
            </w:r>
          </w:p>
        </w:tc>
      </w:tr>
      <w:tr w:rsidR="004A46C8" w:rsidRPr="00852B86" w14:paraId="0EE3363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0B6824F7"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355EBF72"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30kHz CSI-RS SCS, 40 MHz bandwidth, TDD duplex mode</w:t>
            </w:r>
          </w:p>
        </w:tc>
      </w:tr>
      <w:tr w:rsidR="004A46C8" w:rsidRPr="00852B86" w14:paraId="62AA6BCD"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3DA449A7" w14:textId="77777777" w:rsidR="004A46C8" w:rsidRPr="00852B86" w:rsidRDefault="004A46C8" w:rsidP="007B38D9">
            <w:pPr>
              <w:keepNext/>
              <w:keepLines/>
              <w:spacing w:after="0" w:line="254"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3EF67309" w14:textId="77777777" w:rsidR="004A46C8" w:rsidRPr="00852B86" w:rsidRDefault="004A46C8" w:rsidP="004A46C8">
      <w:pPr>
        <w:rPr>
          <w:lang w:eastAsia="sv-SE"/>
        </w:rPr>
      </w:pPr>
    </w:p>
    <w:p w14:paraId="0FA7F8C3" w14:textId="77777777" w:rsidR="004A46C8" w:rsidRPr="00852B86" w:rsidRDefault="004A46C8" w:rsidP="004A46C8">
      <w:pPr>
        <w:pStyle w:val="TH"/>
        <w:rPr>
          <w:lang w:eastAsia="zh-CN"/>
        </w:rPr>
      </w:pPr>
      <w:r w:rsidRPr="00852B86">
        <w:t>Table 4.7.</w:t>
      </w:r>
      <w:r w:rsidRPr="00852B86">
        <w:rPr>
          <w:lang w:eastAsia="zh-TW"/>
        </w:rPr>
        <w:t>7</w:t>
      </w:r>
      <w:r w:rsidRPr="00852B86">
        <w:t xml:space="preserve">.1.2.4.1-2: Test Environment parameters for EN-DC </w:t>
      </w:r>
      <w:r w:rsidRPr="00852B86">
        <w:rPr>
          <w:lang w:eastAsia="ko-KR"/>
        </w:rPr>
        <w:t>CSI-RS</w:t>
      </w:r>
      <w:r w:rsidRPr="00852B86">
        <w:t xml:space="preserve"> based </w:t>
      </w:r>
      <w:r w:rsidRPr="00852B86">
        <w:rPr>
          <w:snapToGrid w:val="0"/>
        </w:rPr>
        <w:t>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852B86" w14:paraId="78499EE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9FF182C" w14:textId="77777777" w:rsidR="004A46C8" w:rsidRPr="00852B86" w:rsidRDefault="004A46C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A4F26D4" w14:textId="77777777" w:rsidR="004A46C8" w:rsidRPr="00852B86" w:rsidRDefault="004A46C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9915A80" w14:textId="77777777" w:rsidR="004A46C8" w:rsidRPr="00852B86" w:rsidRDefault="004A46C8" w:rsidP="007B38D9">
            <w:pPr>
              <w:pStyle w:val="TAH"/>
              <w:spacing w:line="256" w:lineRule="auto"/>
            </w:pPr>
            <w:r w:rsidRPr="00852B86">
              <w:t>Comment</w:t>
            </w:r>
          </w:p>
        </w:tc>
      </w:tr>
      <w:tr w:rsidR="004A46C8" w:rsidRPr="00852B86" w14:paraId="22EA87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625C9C" w14:textId="77777777" w:rsidR="004A46C8" w:rsidRPr="00852B86" w:rsidRDefault="004A46C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787B233" w14:textId="77777777" w:rsidR="004A46C8" w:rsidRPr="00852B86" w:rsidRDefault="004A46C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3BCC2D16" w14:textId="77777777" w:rsidR="004A46C8" w:rsidRPr="00852B86" w:rsidRDefault="004A46C8" w:rsidP="007B38D9">
            <w:pPr>
              <w:pStyle w:val="TAC"/>
              <w:spacing w:line="256" w:lineRule="auto"/>
            </w:pPr>
            <w:r w:rsidRPr="00852B86">
              <w:t>As specified in TS 38.508-1 [14] clause 4.1.</w:t>
            </w:r>
          </w:p>
        </w:tc>
      </w:tr>
      <w:tr w:rsidR="004A46C8" w:rsidRPr="00852B86" w14:paraId="429415B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63B3CB" w14:textId="77777777" w:rsidR="004A46C8" w:rsidRPr="00852B86" w:rsidRDefault="004A46C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7DF53235" w14:textId="77777777" w:rsidR="004A46C8" w:rsidRPr="00852B86" w:rsidRDefault="004A46C8" w:rsidP="007B38D9">
            <w:pPr>
              <w:pStyle w:val="TAC"/>
              <w:spacing w:line="256" w:lineRule="auto"/>
            </w:pPr>
            <w:r w:rsidRPr="00852B86">
              <w:t>As specified in Annex E, Table E.2-1 and TS 38.508-1 [14] clause 4.3.1.</w:t>
            </w:r>
          </w:p>
        </w:tc>
      </w:tr>
      <w:tr w:rsidR="004A46C8" w:rsidRPr="00852B86" w14:paraId="548CE10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610D349" w14:textId="77777777" w:rsidR="004A46C8" w:rsidRPr="00852B86" w:rsidRDefault="004A46C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0E8662E7" w14:textId="77777777" w:rsidR="004A46C8" w:rsidRPr="00852B86" w:rsidRDefault="004A46C8" w:rsidP="007B38D9">
            <w:pPr>
              <w:pStyle w:val="TAC"/>
              <w:spacing w:line="256" w:lineRule="auto"/>
            </w:pPr>
            <w:r w:rsidRPr="00852B86">
              <w:t>As specified by the test configuration selected from Table 4.7.</w:t>
            </w:r>
            <w:r w:rsidRPr="00852B86">
              <w:rPr>
                <w:lang w:eastAsia="zh-TW"/>
              </w:rPr>
              <w:t>7</w:t>
            </w:r>
            <w:r w:rsidRPr="00852B86">
              <w:t>.1.2.4.1-1.</w:t>
            </w:r>
          </w:p>
        </w:tc>
      </w:tr>
      <w:tr w:rsidR="004A46C8" w:rsidRPr="00852B86" w14:paraId="5E82063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A2A536" w14:textId="77777777" w:rsidR="004A46C8" w:rsidRPr="00852B86" w:rsidRDefault="004A46C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69A8DB43" w14:textId="77777777" w:rsidR="004A46C8" w:rsidRPr="00852B86" w:rsidRDefault="004A46C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0DF08098" w14:textId="77777777" w:rsidR="004A46C8" w:rsidRPr="00852B86" w:rsidRDefault="004A46C8" w:rsidP="007B38D9">
            <w:pPr>
              <w:pStyle w:val="TAC"/>
              <w:spacing w:line="256" w:lineRule="auto"/>
            </w:pPr>
            <w:r w:rsidRPr="00852B86">
              <w:t>As specified in Annex C.2.2.</w:t>
            </w:r>
          </w:p>
        </w:tc>
      </w:tr>
      <w:tr w:rsidR="004A46C8" w:rsidRPr="00852B86" w14:paraId="744C0362"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3D35FC6C" w14:textId="77777777" w:rsidR="004A46C8" w:rsidRPr="00852B86" w:rsidRDefault="004A46C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B217FCB" w14:textId="77777777" w:rsidR="004A46C8" w:rsidRPr="00852B86" w:rsidRDefault="004A46C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2F30704E" w14:textId="77777777" w:rsidR="004A46C8" w:rsidRPr="00852B86" w:rsidRDefault="004A46C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705126D7" w14:textId="77777777" w:rsidR="004A46C8" w:rsidRPr="00852B86" w:rsidRDefault="004A46C8" w:rsidP="007B38D9">
            <w:pPr>
              <w:pStyle w:val="TAC"/>
              <w:spacing w:line="256" w:lineRule="auto"/>
            </w:pPr>
            <w:r w:rsidRPr="00852B86">
              <w:t>As specified in TS 38.508-1 [14] Annex A.</w:t>
            </w:r>
          </w:p>
        </w:tc>
      </w:tr>
      <w:tr w:rsidR="004A46C8" w:rsidRPr="00852B86" w14:paraId="30C9EEFF"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32ABB6B"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964B23E" w14:textId="77777777" w:rsidR="004A46C8" w:rsidRPr="00852B86" w:rsidRDefault="004A46C8" w:rsidP="007B38D9">
            <w:pPr>
              <w:pStyle w:val="TAC"/>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6716BB1B" w14:textId="77777777" w:rsidR="004A46C8" w:rsidRPr="00852B86" w:rsidRDefault="004A46C8" w:rsidP="007B38D9">
            <w:pPr>
              <w:pStyle w:val="TAC"/>
              <w:spacing w:line="256" w:lineRule="auto"/>
            </w:pPr>
            <w:r w:rsidRPr="00852B86">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4D8B1" w14:textId="77777777" w:rsidR="004A46C8" w:rsidRPr="00852B86" w:rsidRDefault="004A46C8" w:rsidP="007B38D9">
            <w:pPr>
              <w:spacing w:after="0" w:line="256" w:lineRule="auto"/>
              <w:rPr>
                <w:rFonts w:ascii="Arial" w:hAnsi="Arial"/>
                <w:sz w:val="18"/>
              </w:rPr>
            </w:pPr>
          </w:p>
        </w:tc>
      </w:tr>
      <w:tr w:rsidR="004A46C8" w:rsidRPr="00852B86" w14:paraId="11414044"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DE2674E"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1A1FDCC" w14:textId="77777777" w:rsidR="004A46C8" w:rsidRPr="00852B86" w:rsidRDefault="004A46C8" w:rsidP="007B38D9">
            <w:pPr>
              <w:pStyle w:val="TAC"/>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3E922226" w14:textId="77777777" w:rsidR="004A46C8" w:rsidRPr="00852B86" w:rsidRDefault="004A46C8" w:rsidP="007B38D9">
            <w:pPr>
              <w:pStyle w:val="TAC"/>
              <w:spacing w:line="256" w:lineRule="auto"/>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734D7A3" w14:textId="77777777" w:rsidR="004A46C8" w:rsidRPr="00852B86" w:rsidRDefault="004A46C8" w:rsidP="007B38D9">
            <w:pPr>
              <w:spacing w:after="0" w:line="256" w:lineRule="auto"/>
              <w:rPr>
                <w:rFonts w:ascii="Arial" w:hAnsi="Arial"/>
                <w:sz w:val="18"/>
              </w:rPr>
            </w:pPr>
          </w:p>
        </w:tc>
      </w:tr>
      <w:tr w:rsidR="004A46C8" w:rsidRPr="00852B86" w14:paraId="0242252A"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F4B1F16"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FF4532D" w14:textId="77777777" w:rsidR="004A46C8" w:rsidRPr="00852B86" w:rsidRDefault="004A46C8" w:rsidP="007B38D9">
            <w:pPr>
              <w:pStyle w:val="TAC"/>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B27CA6C" w14:textId="77777777" w:rsidR="004A46C8" w:rsidRPr="00852B86" w:rsidRDefault="004A46C8" w:rsidP="007B38D9">
            <w:pPr>
              <w:pStyle w:val="TAC"/>
              <w:spacing w:line="256" w:lineRule="auto"/>
            </w:pPr>
            <w:r w:rsidRPr="00852B86">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D92B5" w14:textId="77777777" w:rsidR="004A46C8" w:rsidRPr="00852B86" w:rsidRDefault="004A46C8" w:rsidP="007B38D9">
            <w:pPr>
              <w:spacing w:after="0" w:line="256" w:lineRule="auto"/>
              <w:rPr>
                <w:rFonts w:ascii="Arial" w:hAnsi="Arial"/>
                <w:sz w:val="18"/>
              </w:rPr>
            </w:pPr>
          </w:p>
        </w:tc>
      </w:tr>
      <w:tr w:rsidR="004A46C8" w:rsidRPr="00852B86" w14:paraId="26E3139A"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E987607" w14:textId="77777777" w:rsidR="004A46C8" w:rsidRPr="00852B86" w:rsidRDefault="004A46C8" w:rsidP="007B38D9">
            <w:pPr>
              <w:pStyle w:val="TAC"/>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79F4C61B" w14:textId="77777777" w:rsidR="004A46C8" w:rsidRPr="00852B86" w:rsidRDefault="004A46C8" w:rsidP="007B38D9">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E60E94D" w14:textId="77777777" w:rsidR="004A46C8" w:rsidRPr="00852B86" w:rsidRDefault="004A46C8" w:rsidP="007B38D9">
            <w:pPr>
              <w:pStyle w:val="TAC"/>
              <w:spacing w:line="256" w:lineRule="auto"/>
            </w:pPr>
          </w:p>
        </w:tc>
      </w:tr>
    </w:tbl>
    <w:p w14:paraId="7073D29C" w14:textId="77777777" w:rsidR="004A46C8" w:rsidRPr="00852B86" w:rsidRDefault="004A46C8" w:rsidP="004A46C8">
      <w:pPr>
        <w:rPr>
          <w:rFonts w:ascii="Arial" w:hAnsi="Arial" w:cs="Arial"/>
          <w:sz w:val="18"/>
          <w:szCs w:val="18"/>
          <w:lang w:eastAsia="sv-SE"/>
        </w:rPr>
      </w:pPr>
    </w:p>
    <w:p w14:paraId="26639872" w14:textId="77777777" w:rsidR="004A46C8" w:rsidRPr="00852B86" w:rsidRDefault="004A46C8" w:rsidP="004A46C8">
      <w:pPr>
        <w:pStyle w:val="B10"/>
      </w:pPr>
      <w:r w:rsidRPr="00852B86">
        <w:t>1.</w:t>
      </w:r>
      <w:r w:rsidRPr="00852B86">
        <w:tab/>
        <w:t>Message contents are defined in clause 4.7.</w:t>
      </w:r>
      <w:r w:rsidRPr="00852B86">
        <w:rPr>
          <w:lang w:eastAsia="zh-TW"/>
        </w:rPr>
        <w:t>7</w:t>
      </w:r>
      <w:r w:rsidRPr="00852B86">
        <w:t>.1.2.4.3.</w:t>
      </w:r>
    </w:p>
    <w:p w14:paraId="55DC04EF" w14:textId="77777777" w:rsidR="004A46C8" w:rsidRPr="00852B86" w:rsidRDefault="004A46C8" w:rsidP="004A46C8">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o perform RLM and BFD measurement based on the SSBs. The connection setup is done according to the settings in Annex C.1.1.</w:t>
      </w:r>
    </w:p>
    <w:p w14:paraId="74B63583"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2</w:t>
      </w:r>
      <w:r w:rsidRPr="00852B86">
        <w:rPr>
          <w:lang w:eastAsia="sv-SE"/>
        </w:rPr>
        <w:tab/>
        <w:t>Test procedure</w:t>
      </w:r>
    </w:p>
    <w:p w14:paraId="0D2FE9FD" w14:textId="77777777" w:rsidR="004A46C8" w:rsidRPr="00852B86" w:rsidRDefault="004A46C8" w:rsidP="004A46C8">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1</w:t>
      </w:r>
      <w:r w:rsidRPr="00852B86">
        <w:rPr>
          <w:lang w:eastAsia="sv-SE"/>
        </w:rPr>
        <w:t>.</w:t>
      </w:r>
      <w:r w:rsidRPr="00852B86">
        <w:rPr>
          <w:lang w:eastAsia="zh-TW"/>
        </w:rPr>
        <w:t>4</w:t>
      </w:r>
      <w:r w:rsidRPr="00852B86">
        <w:rPr>
          <w:lang w:eastAsia="sv-SE"/>
        </w:rPr>
        <w:t>.1-2</w:t>
      </w:r>
      <w:r w:rsidRPr="00852B86">
        <w:t>.</w:t>
      </w:r>
    </w:p>
    <w:p w14:paraId="02304B15" w14:textId="77777777" w:rsidR="004A46C8" w:rsidRPr="00852B86" w:rsidRDefault="004A46C8" w:rsidP="004A46C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1.2.4.1-2</w:t>
      </w:r>
      <w:r w:rsidRPr="00852B86">
        <w:t>.</w:t>
      </w:r>
    </w:p>
    <w:p w14:paraId="11BD12A3" w14:textId="77777777" w:rsidR="004A46C8" w:rsidRPr="00852B86" w:rsidRDefault="004A46C8" w:rsidP="004A46C8">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2.1.5-</w:t>
      </w:r>
      <w:r w:rsidRPr="00852B86">
        <w:t>1.</w:t>
      </w:r>
    </w:p>
    <w:p w14:paraId="1D80BEED" w14:textId="77777777" w:rsidR="004A46C8" w:rsidRPr="00852B86" w:rsidRDefault="004A46C8" w:rsidP="004A46C8">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6F294E0E" w14:textId="77777777" w:rsidR="004A46C8" w:rsidRPr="00852B86" w:rsidRDefault="004A46C8" w:rsidP="004A46C8">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The L1-SINR value for CSI-RS #1 is compared to the L1-SINR value for CSI-RS #0. If the difference is within the limits in Table 4.7.7.1.2.5-2 (depending on the test configuration), the number </w:t>
      </w:r>
      <w:r w:rsidRPr="00852B86">
        <w:t>of passed iterations is increased by one, otherwise the number of failed iterations is increased by one.</w:t>
      </w:r>
    </w:p>
    <w:p w14:paraId="1EA465A0" w14:textId="77777777" w:rsidR="004A46C8" w:rsidRPr="00852B86" w:rsidRDefault="004A46C8" w:rsidP="004A46C8">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3DB6C64" w14:textId="77777777" w:rsidR="004A46C8" w:rsidRPr="00852B86" w:rsidRDefault="004A46C8" w:rsidP="004A46C8">
      <w:pPr>
        <w:pStyle w:val="B10"/>
      </w:pPr>
      <w:r w:rsidRPr="00852B86">
        <w:t>6. Set the parameters according to each sub-test in Table 4.7.4.2.1.5-1 as appropriate and repeat steps 3-5.</w:t>
      </w:r>
    </w:p>
    <w:p w14:paraId="33D9F3D2"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4.3</w:t>
      </w:r>
      <w:r w:rsidRPr="00852B86">
        <w:rPr>
          <w:lang w:eastAsia="sv-SE"/>
        </w:rPr>
        <w:tab/>
        <w:t>Message contents</w:t>
      </w:r>
    </w:p>
    <w:p w14:paraId="4B6BA1AB" w14:textId="77777777" w:rsidR="004A46C8" w:rsidRPr="00852B86" w:rsidRDefault="004A46C8" w:rsidP="004A46C8">
      <w:pPr>
        <w:rPr>
          <w:lang w:eastAsia="zh-TW"/>
        </w:rPr>
      </w:pPr>
      <w:r w:rsidRPr="00852B86">
        <w:rPr>
          <w:lang w:eastAsia="zh-TW"/>
        </w:rPr>
        <w:t>Same message contents as described in section 4.7.7.1.1.4.3</w:t>
      </w:r>
    </w:p>
    <w:p w14:paraId="7B2609EA"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1.2.5</w:t>
      </w:r>
      <w:r w:rsidRPr="00852B86">
        <w:rPr>
          <w:lang w:eastAsia="sv-SE"/>
        </w:rPr>
        <w:tab/>
        <w:t xml:space="preserve">Test requirement </w:t>
      </w:r>
    </w:p>
    <w:p w14:paraId="7D574C51" w14:textId="77777777" w:rsidR="004A46C8" w:rsidRPr="00852B86" w:rsidRDefault="004A46C8" w:rsidP="004A46C8">
      <w:pPr>
        <w:rPr>
          <w:lang w:eastAsia="sv-SE"/>
        </w:rPr>
      </w:pPr>
      <w:r w:rsidRPr="00852B86">
        <w:rPr>
          <w:lang w:eastAsia="sv-SE"/>
        </w:rPr>
        <w:t>Table 4.7.7.1.2.5-1 defines the primary level settings including test tolerances for all tests.</w:t>
      </w:r>
    </w:p>
    <w:p w14:paraId="1917B870" w14:textId="77777777" w:rsidR="004A46C8" w:rsidRPr="00852B86" w:rsidRDefault="004A46C8" w:rsidP="004A46C8">
      <w:pPr>
        <w:rPr>
          <w:lang w:eastAsia="sv-SE"/>
        </w:rPr>
      </w:pPr>
      <w:r w:rsidRPr="00852B86">
        <w:rPr>
          <w:lang w:eastAsia="sv-SE"/>
        </w:rPr>
        <w:t>Each L1-SINR measurement report for each of the tests in Table 4.7.7.1.2.5-1 shall meet the corresponding relative accuracy requirements in Table 4.7.7.1.2.5-2.</w:t>
      </w:r>
    </w:p>
    <w:p w14:paraId="1798904A" w14:textId="77777777" w:rsidR="000A312C" w:rsidRPr="00852B86" w:rsidRDefault="004A46C8" w:rsidP="004A46C8">
      <w:pPr>
        <w:pStyle w:val="TH"/>
        <w:keepNext w:val="0"/>
        <w:keepLines w:val="0"/>
      </w:pPr>
      <w:r w:rsidRPr="00852B86">
        <w:t>Table 4.7.7.1.2.5-1</w:t>
      </w:r>
    </w:p>
    <w:p w14:paraId="3E0B61A7" w14:textId="0FF07A82" w:rsidR="004A46C8" w:rsidRPr="00852B86" w:rsidRDefault="004A46C8" w:rsidP="000A312C">
      <w:r w:rsidRPr="00852B86">
        <w:t>Same as Table 4.7.7.1.1.5-1</w:t>
      </w:r>
    </w:p>
    <w:p w14:paraId="1413712B" w14:textId="77777777" w:rsidR="0008073E" w:rsidRPr="00852B86" w:rsidRDefault="0008073E" w:rsidP="000A312C"/>
    <w:p w14:paraId="55AE09A6" w14:textId="77777777" w:rsidR="004A46C8" w:rsidRPr="00852B86" w:rsidRDefault="004A46C8" w:rsidP="004A46C8">
      <w:pPr>
        <w:pStyle w:val="TH"/>
      </w:pPr>
      <w:r w:rsidRPr="00852B86">
        <w:t>Table 4.7.7.1.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852B86" w14:paraId="661AC30B"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10B5182C"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E6D14EC" w14:textId="77777777" w:rsidR="004A46C8" w:rsidRPr="00852B86" w:rsidRDefault="004A46C8" w:rsidP="007B38D9">
            <w:pPr>
              <w:pStyle w:val="TAH"/>
              <w:spacing w:line="254" w:lineRule="auto"/>
            </w:pPr>
            <w:r w:rsidRPr="00852B86">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9C85969" w14:textId="77777777" w:rsidR="004A46C8" w:rsidRPr="00852B86" w:rsidRDefault="004A46C8" w:rsidP="007B38D9">
            <w:pPr>
              <w:pStyle w:val="TAH"/>
              <w:spacing w:line="254" w:lineRule="auto"/>
            </w:pPr>
            <w:r w:rsidRPr="00852B86">
              <w:t>Test 2</w:t>
            </w:r>
          </w:p>
        </w:tc>
      </w:tr>
      <w:tr w:rsidR="004A46C8" w:rsidRPr="00852B86" w14:paraId="017922C3"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2BB97C27"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05DCA103" w14:textId="77777777" w:rsidR="004A46C8" w:rsidRPr="00852B86" w:rsidRDefault="004A46C8" w:rsidP="007B38D9">
            <w:pPr>
              <w:pStyle w:val="TAL"/>
              <w:spacing w:line="254" w:lineRule="auto"/>
              <w:jc w:val="center"/>
            </w:pPr>
            <w:r w:rsidRPr="00852B86">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C19B672" w14:textId="77777777" w:rsidR="004A46C8" w:rsidRPr="00852B86" w:rsidRDefault="004A46C8" w:rsidP="007B38D9">
            <w:pPr>
              <w:pStyle w:val="TAL"/>
              <w:spacing w:line="254" w:lineRule="auto"/>
              <w:jc w:val="center"/>
            </w:pPr>
            <w:r w:rsidRPr="00852B86">
              <w:t>All bands</w:t>
            </w:r>
          </w:p>
        </w:tc>
      </w:tr>
      <w:tr w:rsidR="004A46C8" w:rsidRPr="00852B86" w14:paraId="261E6846"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1F374352" w14:textId="77777777" w:rsidR="004A46C8" w:rsidRPr="00852B86" w:rsidRDefault="004A46C8" w:rsidP="007B38D9">
            <w:pPr>
              <w:pStyle w:val="TAC"/>
              <w:spacing w:line="254" w:lineRule="auto"/>
              <w:jc w:val="left"/>
            </w:pPr>
            <w:r w:rsidRPr="00852B86">
              <w:t>Normal Conditions</w:t>
            </w:r>
          </w:p>
        </w:tc>
      </w:tr>
      <w:tr w:rsidR="004A46C8" w:rsidRPr="00852B86" w14:paraId="21829CC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7930F58" w14:textId="77777777" w:rsidR="004A46C8" w:rsidRPr="00852B86" w:rsidRDefault="004A46C8" w:rsidP="007B38D9">
            <w:pPr>
              <w:pStyle w:val="TAL"/>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5FC09738" w14:textId="77777777" w:rsidR="004A46C8" w:rsidRPr="00852B86" w:rsidRDefault="004A46C8" w:rsidP="007B38D9">
            <w:pPr>
              <w:pStyle w:val="TAC"/>
              <w:spacing w:line="254" w:lineRule="auto"/>
            </w:pPr>
            <w:r w:rsidRPr="00852B86">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A762551" w14:textId="77777777" w:rsidR="004A46C8" w:rsidRPr="00852B86" w:rsidRDefault="004A46C8" w:rsidP="007B38D9">
            <w:pPr>
              <w:pStyle w:val="TAC"/>
              <w:spacing w:line="254" w:lineRule="auto"/>
            </w:pPr>
            <w:r w:rsidRPr="00852B86">
              <w:t>L1-SINR_x - 9</w:t>
            </w:r>
          </w:p>
        </w:tc>
      </w:tr>
      <w:tr w:rsidR="004A46C8" w:rsidRPr="00852B86" w14:paraId="54D8205C"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AC60811"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A30325F" w14:textId="77777777" w:rsidR="004A46C8" w:rsidRPr="00852B86" w:rsidRDefault="004A46C8" w:rsidP="007B38D9">
            <w:pPr>
              <w:pStyle w:val="TAC"/>
              <w:keepNext w:val="0"/>
              <w:keepLines w:val="0"/>
              <w:spacing w:line="254" w:lineRule="auto"/>
            </w:pPr>
            <w:r w:rsidRPr="00852B86">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760910D8" w14:textId="77777777" w:rsidR="004A46C8" w:rsidRPr="00852B86" w:rsidRDefault="004A46C8" w:rsidP="007B38D9">
            <w:pPr>
              <w:pStyle w:val="TAC"/>
              <w:keepNext w:val="0"/>
              <w:keepLines w:val="0"/>
              <w:spacing w:line="254" w:lineRule="auto"/>
            </w:pPr>
            <w:r w:rsidRPr="00852B86">
              <w:t>L1-SINR _x + 9</w:t>
            </w:r>
          </w:p>
        </w:tc>
      </w:tr>
      <w:tr w:rsidR="004A46C8" w:rsidRPr="00852B86" w14:paraId="75D12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25E46DD" w14:textId="77777777" w:rsidR="004A46C8" w:rsidRPr="00852B86" w:rsidRDefault="004A46C8" w:rsidP="007B38D9">
            <w:pPr>
              <w:pStyle w:val="TAC"/>
              <w:keepNext w:val="0"/>
              <w:keepLines w:val="0"/>
              <w:spacing w:line="254" w:lineRule="auto"/>
              <w:jc w:val="left"/>
            </w:pPr>
            <w:r w:rsidRPr="00852B86">
              <w:t>Extreme Conditions</w:t>
            </w:r>
          </w:p>
        </w:tc>
      </w:tr>
      <w:tr w:rsidR="004A46C8" w:rsidRPr="00852B86" w14:paraId="542FD5D8"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74B0AE3B" w14:textId="77777777" w:rsidR="004A46C8" w:rsidRPr="00852B86" w:rsidRDefault="004A46C8" w:rsidP="007B38D9">
            <w:pPr>
              <w:pStyle w:val="TAL"/>
              <w:keepNext w:val="0"/>
              <w:keepLines w:val="0"/>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91904A5" w14:textId="77777777" w:rsidR="004A46C8" w:rsidRPr="00852B86" w:rsidRDefault="004A46C8" w:rsidP="007B38D9">
            <w:pPr>
              <w:pStyle w:val="TAC"/>
              <w:keepNext w:val="0"/>
              <w:keepLines w:val="0"/>
              <w:spacing w:line="254" w:lineRule="auto"/>
            </w:pPr>
            <w:r w:rsidRPr="00852B86">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0FD4077C" w14:textId="77777777" w:rsidR="004A46C8" w:rsidRPr="00852B86" w:rsidRDefault="004A46C8" w:rsidP="007B38D9">
            <w:pPr>
              <w:pStyle w:val="TAC"/>
              <w:keepNext w:val="0"/>
              <w:keepLines w:val="0"/>
              <w:spacing w:line="254" w:lineRule="auto"/>
            </w:pPr>
            <w:r w:rsidRPr="00852B86">
              <w:t>L1-SINR _x - 10</w:t>
            </w:r>
          </w:p>
        </w:tc>
      </w:tr>
      <w:tr w:rsidR="004A46C8" w:rsidRPr="00852B86" w14:paraId="2AB4FD89"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4A2BA958"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80C61B3" w14:textId="77777777" w:rsidR="004A46C8" w:rsidRPr="00852B86" w:rsidRDefault="004A46C8" w:rsidP="007B38D9">
            <w:pPr>
              <w:pStyle w:val="TAC"/>
              <w:keepNext w:val="0"/>
              <w:keepLines w:val="0"/>
              <w:spacing w:line="254" w:lineRule="auto"/>
            </w:pPr>
            <w:r w:rsidRPr="00852B86">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E0CC380" w14:textId="77777777" w:rsidR="004A46C8" w:rsidRPr="00852B86" w:rsidRDefault="004A46C8" w:rsidP="007B38D9">
            <w:pPr>
              <w:pStyle w:val="TAC"/>
              <w:keepNext w:val="0"/>
              <w:keepLines w:val="0"/>
              <w:spacing w:line="254" w:lineRule="auto"/>
            </w:pPr>
            <w:r w:rsidRPr="00852B86">
              <w:t>L1-SINR _x + 10</w:t>
            </w:r>
          </w:p>
        </w:tc>
      </w:tr>
      <w:tr w:rsidR="004A46C8" w:rsidRPr="00852B86" w14:paraId="547CD51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7C6F4A28" w14:textId="77777777" w:rsidR="004A46C8" w:rsidRPr="00852B86" w:rsidRDefault="004A46C8" w:rsidP="007B38D9">
            <w:pPr>
              <w:pStyle w:val="TAC"/>
              <w:keepNext w:val="0"/>
              <w:keepLines w:val="0"/>
              <w:spacing w:line="254" w:lineRule="auto"/>
              <w:jc w:val="left"/>
            </w:pPr>
            <w:r w:rsidRPr="00852B86">
              <w:t>L1-SINR_x is the reported value of Cell 2</w:t>
            </w:r>
          </w:p>
        </w:tc>
      </w:tr>
    </w:tbl>
    <w:p w14:paraId="5408D203" w14:textId="77777777" w:rsidR="004A46C8" w:rsidRPr="00852B86" w:rsidRDefault="004A46C8" w:rsidP="004A46C8">
      <w:pPr>
        <w:rPr>
          <w:lang w:eastAsia="sv-SE"/>
        </w:rPr>
      </w:pPr>
    </w:p>
    <w:p w14:paraId="716DAF6D" w14:textId="77777777" w:rsidR="004A46C8" w:rsidRPr="00852B86" w:rsidRDefault="004A46C8" w:rsidP="004A46C8">
      <w:r w:rsidRPr="00852B86">
        <w:t>For the test to pass, the ratio of successful reported values in each test shall be more than 90% with a confidence level of 95%.</w:t>
      </w:r>
    </w:p>
    <w:p w14:paraId="38E875BD" w14:textId="77777777" w:rsidR="00D85291" w:rsidRPr="00852B86" w:rsidRDefault="00D85291" w:rsidP="00D85291">
      <w:pPr>
        <w:pStyle w:val="Heading4"/>
        <w:rPr>
          <w:lang w:eastAsia="zh-TW"/>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ab/>
        <w:t>EN-DC FR1 SSB based CMR and dedicated IMR L1-SINR absolute measurement accuracy</w:t>
      </w:r>
    </w:p>
    <w:p w14:paraId="7E5221B3" w14:textId="77777777" w:rsidR="00D85291" w:rsidRPr="00852B86" w:rsidRDefault="00D85291" w:rsidP="00D85291">
      <w:pPr>
        <w:pStyle w:val="H6"/>
      </w:pPr>
      <w:r w:rsidRPr="00852B86">
        <w:t>4.7.</w:t>
      </w:r>
      <w:r w:rsidRPr="00852B86">
        <w:rPr>
          <w:lang w:eastAsia="zh-TW"/>
        </w:rPr>
        <w:t>7</w:t>
      </w:r>
      <w:r w:rsidRPr="00852B86">
        <w:t>.</w:t>
      </w:r>
      <w:r w:rsidRPr="00852B86">
        <w:rPr>
          <w:lang w:eastAsia="zh-TW"/>
        </w:rPr>
        <w:t>2</w:t>
      </w:r>
      <w:r w:rsidRPr="00852B86">
        <w:t>.1</w:t>
      </w:r>
      <w:r w:rsidRPr="00852B86">
        <w:tab/>
        <w:t>Test purpose</w:t>
      </w:r>
    </w:p>
    <w:p w14:paraId="2FE3C6CA" w14:textId="77777777" w:rsidR="00D85291" w:rsidRPr="00852B86" w:rsidRDefault="00D85291" w:rsidP="00D85291">
      <w:pPr>
        <w:rPr>
          <w:lang w:eastAsia="zh-TW"/>
        </w:rPr>
      </w:pPr>
      <w:r w:rsidRPr="00852B86">
        <w:t>The purpose of this test is to verify that the L1-SINR measurement accuracy is within the specified limits.</w:t>
      </w:r>
    </w:p>
    <w:p w14:paraId="504E097A" w14:textId="77777777" w:rsidR="00D85291" w:rsidRPr="00852B86" w:rsidRDefault="00D85291" w:rsidP="00D85291">
      <w:pPr>
        <w:pStyle w:val="H6"/>
      </w:pPr>
      <w:r w:rsidRPr="00852B86">
        <w:t>4.7.</w:t>
      </w:r>
      <w:r w:rsidRPr="00852B86">
        <w:rPr>
          <w:lang w:eastAsia="zh-TW"/>
        </w:rPr>
        <w:t>7</w:t>
      </w:r>
      <w:r w:rsidRPr="00852B86">
        <w:t>.</w:t>
      </w:r>
      <w:r w:rsidRPr="00852B86">
        <w:rPr>
          <w:lang w:eastAsia="zh-TW"/>
        </w:rPr>
        <w:t>2</w:t>
      </w:r>
      <w:r w:rsidRPr="00852B86">
        <w:t>.2</w:t>
      </w:r>
      <w:r w:rsidRPr="00852B86">
        <w:tab/>
        <w:t>Test applicability</w:t>
      </w:r>
    </w:p>
    <w:p w14:paraId="5CCE5BD8" w14:textId="49724189" w:rsidR="00D85291" w:rsidRPr="00852B86" w:rsidRDefault="00D85291" w:rsidP="00D85291">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Applicability requires support f</w:t>
      </w:r>
      <w:r w:rsidR="00004205" w:rsidRPr="00852B86">
        <w:rPr>
          <w:lang w:eastAsia="sv-SE"/>
        </w:rPr>
        <w:t>or</w:t>
      </w:r>
      <w:r w:rsidRPr="00852B86">
        <w:rPr>
          <w:lang w:eastAsia="sv-SE"/>
        </w:rPr>
        <w:t xml:space="preserve"> </w:t>
      </w:r>
      <w:r w:rsidRPr="00852B86">
        <w:rPr>
          <w:lang w:eastAsia="zh-TW"/>
        </w:rPr>
        <w:t>L1-SINR</w:t>
      </w:r>
      <w:r w:rsidRPr="00852B86">
        <w:rPr>
          <w:lang w:eastAsia="sv-SE"/>
        </w:rPr>
        <w:t xml:space="preserve"> measurements </w:t>
      </w:r>
      <w:r w:rsidR="00E55E98" w:rsidRPr="00852B86">
        <w:rPr>
          <w:lang w:eastAsia="sv-SE"/>
        </w:rPr>
        <w:t>on the</w:t>
      </w:r>
      <w:r w:rsidRPr="00852B86">
        <w:rPr>
          <w:lang w:eastAsia="sv-SE"/>
        </w:rPr>
        <w:t xml:space="preserve"> NR PSCell.</w:t>
      </w:r>
    </w:p>
    <w:p w14:paraId="73A65517"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3</w:t>
      </w:r>
      <w:r w:rsidRPr="00852B86">
        <w:rPr>
          <w:lang w:eastAsia="sv-SE"/>
        </w:rPr>
        <w:tab/>
        <w:t>Minimum conformance requirements</w:t>
      </w:r>
    </w:p>
    <w:p w14:paraId="4F1B5B93" w14:textId="77777777" w:rsidR="00D85291" w:rsidRPr="00852B86" w:rsidRDefault="00D85291" w:rsidP="00D85291">
      <w:pPr>
        <w:rPr>
          <w:lang w:eastAsia="sv-SE"/>
        </w:rPr>
      </w:pPr>
      <w:r w:rsidRPr="00852B86">
        <w:rPr>
          <w:lang w:eastAsia="sv-SE"/>
        </w:rPr>
        <w:t>The minimum conformance requirements are specified in clause 4.7.</w:t>
      </w:r>
      <w:r w:rsidRPr="00852B86">
        <w:rPr>
          <w:lang w:eastAsia="zh-TW"/>
        </w:rPr>
        <w:t>7</w:t>
      </w:r>
      <w:r w:rsidRPr="00852B86">
        <w:rPr>
          <w:lang w:eastAsia="sv-SE"/>
        </w:rPr>
        <w:t>.0.</w:t>
      </w:r>
      <w:r w:rsidRPr="00852B86">
        <w:rPr>
          <w:lang w:eastAsia="zh-TW"/>
        </w:rPr>
        <w:t>2</w:t>
      </w:r>
      <w:r w:rsidRPr="00852B86">
        <w:rPr>
          <w:lang w:eastAsia="sv-SE"/>
        </w:rPr>
        <w:t>.</w:t>
      </w:r>
    </w:p>
    <w:p w14:paraId="6794F8EE" w14:textId="77777777" w:rsidR="00D85291" w:rsidRPr="00852B86" w:rsidRDefault="00D85291" w:rsidP="00D85291">
      <w:pPr>
        <w:rPr>
          <w:lang w:eastAsia="sv-SE"/>
        </w:rPr>
      </w:pPr>
      <w:r w:rsidRPr="00852B86">
        <w:rPr>
          <w:lang w:eastAsia="sv-SE"/>
        </w:rPr>
        <w:t>The normative reference for this requirement is TS 38.133 [6] clause A.4.7.</w:t>
      </w:r>
      <w:r w:rsidRPr="00852B86">
        <w:rPr>
          <w:lang w:eastAsia="zh-TW"/>
        </w:rPr>
        <w:t>7</w:t>
      </w:r>
      <w:r w:rsidRPr="00852B86">
        <w:rPr>
          <w:lang w:eastAsia="sv-SE"/>
        </w:rPr>
        <w:t>.</w:t>
      </w:r>
      <w:r w:rsidRPr="00852B86">
        <w:rPr>
          <w:lang w:eastAsia="zh-TW"/>
        </w:rPr>
        <w:t>2</w:t>
      </w:r>
      <w:r w:rsidRPr="00852B86">
        <w:rPr>
          <w:lang w:eastAsia="sv-SE"/>
        </w:rPr>
        <w:t>.</w:t>
      </w:r>
    </w:p>
    <w:p w14:paraId="591EBD31"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w:t>
      </w:r>
      <w:r w:rsidRPr="00852B86">
        <w:rPr>
          <w:lang w:eastAsia="sv-SE"/>
        </w:rPr>
        <w:tab/>
        <w:t>Test description</w:t>
      </w:r>
    </w:p>
    <w:p w14:paraId="0B4CEEE0"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1</w:t>
      </w:r>
      <w:r w:rsidRPr="00852B86">
        <w:rPr>
          <w:lang w:eastAsia="sv-SE"/>
        </w:rPr>
        <w:tab/>
        <w:t>Initial conditions</w:t>
      </w:r>
    </w:p>
    <w:p w14:paraId="2174B456" w14:textId="77777777" w:rsidR="00D85291" w:rsidRPr="00852B86" w:rsidRDefault="00D85291" w:rsidP="00D85291">
      <w:pPr>
        <w:rPr>
          <w:lang w:eastAsia="sv-SE"/>
        </w:rPr>
      </w:pPr>
      <w:r w:rsidRPr="00852B86">
        <w:rPr>
          <w:lang w:eastAsia="sv-SE"/>
        </w:rPr>
        <w:t>This test shall be tested using any of the test configurations in Table 4.7.</w:t>
      </w:r>
      <w:r w:rsidRPr="00852B86">
        <w:rPr>
          <w:lang w:eastAsia="zh-TW"/>
        </w:rPr>
        <w:t>7</w:t>
      </w:r>
      <w:r w:rsidRPr="00852B86">
        <w:rPr>
          <w:lang w:eastAsia="sv-SE"/>
        </w:rPr>
        <w:t>.</w:t>
      </w:r>
      <w:r w:rsidRPr="00852B86">
        <w:rPr>
          <w:lang w:eastAsia="zh-TW"/>
        </w:rPr>
        <w:t>2</w:t>
      </w:r>
      <w:r w:rsidRPr="00852B86">
        <w:t>.</w:t>
      </w:r>
      <w:r w:rsidRPr="00852B86">
        <w:rPr>
          <w:lang w:eastAsia="sv-SE"/>
        </w:rPr>
        <w:t>4.1-1.</w:t>
      </w:r>
    </w:p>
    <w:p w14:paraId="1536FA1F" w14:textId="77777777" w:rsidR="00D85291" w:rsidRPr="00852B86" w:rsidRDefault="00D85291" w:rsidP="00D85291">
      <w:pPr>
        <w:pStyle w:val="TH"/>
      </w:pPr>
      <w:r w:rsidRPr="00852B86">
        <w:t>Table 4.7.7.2.</w:t>
      </w:r>
      <w:r w:rsidRPr="00852B86">
        <w:rPr>
          <w:lang w:eastAsia="zh-TW"/>
        </w:rPr>
        <w:t>4.</w:t>
      </w:r>
      <w:r w:rsidRPr="00852B86">
        <w:t>1-1: Applicable NR configurations for FR1 L1-SINR measurement test with SSB based CMR and CSI-IM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D85291" w:rsidRPr="00852B86" w14:paraId="5F655FA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7926378C" w14:textId="77777777" w:rsidR="00D85291" w:rsidRPr="00852B86" w:rsidRDefault="00D85291" w:rsidP="001F027B">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4A2DF038" w14:textId="77777777" w:rsidR="00D85291" w:rsidRPr="00852B86" w:rsidRDefault="00D85291" w:rsidP="001F027B">
            <w:pPr>
              <w:pStyle w:val="TAH"/>
              <w:spacing w:line="256" w:lineRule="auto"/>
            </w:pPr>
            <w:r w:rsidRPr="00852B86">
              <w:t>Description</w:t>
            </w:r>
          </w:p>
        </w:tc>
      </w:tr>
      <w:tr w:rsidR="00D85291" w:rsidRPr="00852B86" w14:paraId="7625532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F132BD6" w14:textId="77777777" w:rsidR="00D85291" w:rsidRPr="00852B86" w:rsidRDefault="00D85291" w:rsidP="001F027B">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2D8583FD" w14:textId="77777777" w:rsidR="00D85291" w:rsidRPr="00852B86" w:rsidRDefault="00D85291" w:rsidP="001F027B">
            <w:pPr>
              <w:pStyle w:val="TAC"/>
              <w:spacing w:line="256" w:lineRule="auto"/>
            </w:pPr>
            <w:r w:rsidRPr="00852B86">
              <w:t>LTE FDD, NR 15 kHz SSB SCS, 10 MHz bandwidth, FDD duplex mode</w:t>
            </w:r>
          </w:p>
        </w:tc>
      </w:tr>
      <w:tr w:rsidR="00D85291" w:rsidRPr="00852B86" w14:paraId="52F53CB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10F4F67D" w14:textId="77777777" w:rsidR="00D85291" w:rsidRPr="00852B86" w:rsidRDefault="00D85291" w:rsidP="001F027B">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20A0C6BE" w14:textId="77777777" w:rsidR="00D85291" w:rsidRPr="00852B86" w:rsidRDefault="00D85291" w:rsidP="001F027B">
            <w:pPr>
              <w:pStyle w:val="TAC"/>
              <w:spacing w:line="256" w:lineRule="auto"/>
            </w:pPr>
            <w:r w:rsidRPr="00852B86">
              <w:t>LTE FDD, NR 15 kHz SSB SCS, 10 MHz bandwidth, TDD duplex mode</w:t>
            </w:r>
          </w:p>
        </w:tc>
      </w:tr>
      <w:tr w:rsidR="00D85291" w:rsidRPr="00852B86" w14:paraId="2C65ECC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5281712" w14:textId="77777777" w:rsidR="00D85291" w:rsidRPr="00852B86" w:rsidRDefault="00D85291" w:rsidP="001F027B">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0E09E369" w14:textId="77777777" w:rsidR="00D85291" w:rsidRPr="00852B86" w:rsidRDefault="00D85291" w:rsidP="001F027B">
            <w:pPr>
              <w:pStyle w:val="TAC"/>
              <w:spacing w:line="256" w:lineRule="auto"/>
            </w:pPr>
            <w:r w:rsidRPr="00852B86">
              <w:t>LTE FDD, NR 30kHz SSB SCS, 40 MHz bandwidth, TDD duplex mode</w:t>
            </w:r>
          </w:p>
        </w:tc>
      </w:tr>
      <w:tr w:rsidR="00D85291" w:rsidRPr="00852B86" w14:paraId="67D5A555"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D38E8D4" w14:textId="77777777" w:rsidR="00D85291" w:rsidRPr="00852B86" w:rsidRDefault="00D85291" w:rsidP="001F027B">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B48EDBF" w14:textId="77777777" w:rsidR="00D85291" w:rsidRPr="00852B86" w:rsidRDefault="00D85291" w:rsidP="001F027B">
            <w:pPr>
              <w:pStyle w:val="TAC"/>
              <w:spacing w:line="256" w:lineRule="auto"/>
            </w:pPr>
            <w:r w:rsidRPr="00852B86">
              <w:t>LTE TDD, NR 15 kHz SSB SCS, 10 MHz bandwidth, FDD duplex mode</w:t>
            </w:r>
          </w:p>
        </w:tc>
      </w:tr>
      <w:tr w:rsidR="00D85291" w:rsidRPr="00852B86" w14:paraId="1AF51E39"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0A348BEB" w14:textId="77777777" w:rsidR="00D85291" w:rsidRPr="00852B86" w:rsidRDefault="00D85291" w:rsidP="001F027B">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1CE86847" w14:textId="77777777" w:rsidR="00D85291" w:rsidRPr="00852B86" w:rsidRDefault="00D85291" w:rsidP="001F027B">
            <w:pPr>
              <w:pStyle w:val="TAC"/>
              <w:spacing w:line="256" w:lineRule="auto"/>
            </w:pPr>
            <w:r w:rsidRPr="00852B86">
              <w:t>LTE TDD, NR 15 kHz SSB SCS, 10 MHz bandwidth, TDD duplex mode</w:t>
            </w:r>
          </w:p>
        </w:tc>
      </w:tr>
      <w:tr w:rsidR="00D85291" w:rsidRPr="00852B86" w14:paraId="31175D1C"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8952D8C" w14:textId="77777777" w:rsidR="00D85291" w:rsidRPr="00852B86" w:rsidRDefault="00D85291" w:rsidP="001F027B">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E014095" w14:textId="77777777" w:rsidR="00D85291" w:rsidRPr="00852B86" w:rsidRDefault="00D85291" w:rsidP="001F027B">
            <w:pPr>
              <w:pStyle w:val="TAC"/>
              <w:spacing w:line="256" w:lineRule="auto"/>
            </w:pPr>
            <w:r w:rsidRPr="00852B86">
              <w:t>LTE TDD, NR 30kHz SSB SCS, 40 MHz bandwidth, TDD duplex mode</w:t>
            </w:r>
          </w:p>
        </w:tc>
      </w:tr>
      <w:tr w:rsidR="00D85291" w:rsidRPr="00852B86" w14:paraId="258EEB32"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685BD1DD" w14:textId="77777777" w:rsidR="00D85291" w:rsidRPr="00852B86" w:rsidRDefault="00D85291" w:rsidP="001F027B">
            <w:pPr>
              <w:pStyle w:val="TAN"/>
              <w:spacing w:line="256" w:lineRule="auto"/>
            </w:pPr>
            <w:r w:rsidRPr="00852B86">
              <w:t>Note:</w:t>
            </w:r>
            <w:r w:rsidRPr="00852B86">
              <w:tab/>
              <w:t>The UE is only required to be tested in one of the supported test configurations in each supported band</w:t>
            </w:r>
          </w:p>
        </w:tc>
      </w:tr>
    </w:tbl>
    <w:p w14:paraId="76E1A3D2" w14:textId="77777777" w:rsidR="00D85291" w:rsidRPr="00852B86" w:rsidRDefault="00D85291" w:rsidP="00D85291">
      <w:pPr>
        <w:rPr>
          <w:lang w:eastAsia="zh-TW"/>
        </w:rPr>
      </w:pPr>
    </w:p>
    <w:p w14:paraId="49569424" w14:textId="77777777" w:rsidR="00D85291" w:rsidRPr="00852B86" w:rsidRDefault="00D85291" w:rsidP="00D85291">
      <w:pPr>
        <w:rPr>
          <w:lang w:eastAsia="sv-SE"/>
        </w:rPr>
      </w:pPr>
      <w:r w:rsidRPr="00852B86">
        <w:rPr>
          <w:lang w:eastAsia="sv-SE"/>
        </w:rPr>
        <w:t>Configure the test equipment and the DUT according to the parameters in Table 4.7.</w:t>
      </w:r>
      <w:r w:rsidRPr="00852B86">
        <w:rPr>
          <w:lang w:eastAsia="zh-TW"/>
        </w:rPr>
        <w:t>7</w:t>
      </w:r>
      <w:r w:rsidRPr="00852B86">
        <w:rPr>
          <w:lang w:eastAsia="sv-SE"/>
        </w:rPr>
        <w:t>.</w:t>
      </w:r>
      <w:r w:rsidRPr="00852B86">
        <w:rPr>
          <w:lang w:eastAsia="zh-TW"/>
        </w:rPr>
        <w:t>2</w:t>
      </w:r>
      <w:r w:rsidRPr="00852B86">
        <w:rPr>
          <w:lang w:eastAsia="sv-SE"/>
        </w:rPr>
        <w:t>.4.1-2.</w:t>
      </w:r>
    </w:p>
    <w:p w14:paraId="197E15CD" w14:textId="77777777" w:rsidR="00D85291" w:rsidRPr="00852B86" w:rsidRDefault="00D85291" w:rsidP="00D85291">
      <w:pPr>
        <w:pStyle w:val="TH"/>
      </w:pPr>
      <w:r w:rsidRPr="00852B86">
        <w:t>Table 4.7.</w:t>
      </w:r>
      <w:r w:rsidRPr="00852B86">
        <w:rPr>
          <w:lang w:eastAsia="zh-TW"/>
        </w:rPr>
        <w:t>7</w:t>
      </w:r>
      <w:r w:rsidRPr="00852B86">
        <w:t>.</w:t>
      </w:r>
      <w:r w:rsidRPr="00852B86">
        <w:rPr>
          <w:lang w:eastAsia="zh-TW"/>
        </w:rPr>
        <w:t>2</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D85291" w:rsidRPr="00852B86" w14:paraId="04953E8B" w14:textId="77777777" w:rsidTr="001F027B">
        <w:trPr>
          <w:jc w:val="center"/>
        </w:trPr>
        <w:tc>
          <w:tcPr>
            <w:tcW w:w="1701" w:type="dxa"/>
            <w:shd w:val="clear" w:color="auto" w:fill="auto"/>
          </w:tcPr>
          <w:p w14:paraId="15172275" w14:textId="77777777" w:rsidR="00D85291" w:rsidRPr="00852B86" w:rsidRDefault="00D85291" w:rsidP="001F027B">
            <w:pPr>
              <w:pStyle w:val="TAH"/>
            </w:pPr>
            <w:r w:rsidRPr="00852B86">
              <w:t>Parameter</w:t>
            </w:r>
          </w:p>
        </w:tc>
        <w:tc>
          <w:tcPr>
            <w:tcW w:w="3943" w:type="dxa"/>
            <w:gridSpan w:val="2"/>
            <w:shd w:val="clear" w:color="auto" w:fill="auto"/>
          </w:tcPr>
          <w:p w14:paraId="339192D5" w14:textId="77777777" w:rsidR="00D85291" w:rsidRPr="00852B86" w:rsidRDefault="00D85291" w:rsidP="001F027B">
            <w:pPr>
              <w:pStyle w:val="TAH"/>
            </w:pPr>
            <w:r w:rsidRPr="00852B86">
              <w:t>Value</w:t>
            </w:r>
          </w:p>
        </w:tc>
        <w:tc>
          <w:tcPr>
            <w:tcW w:w="3961" w:type="dxa"/>
          </w:tcPr>
          <w:p w14:paraId="72BAD549" w14:textId="77777777" w:rsidR="00D85291" w:rsidRPr="00852B86" w:rsidRDefault="00D85291" w:rsidP="001F027B">
            <w:pPr>
              <w:pStyle w:val="TAH"/>
            </w:pPr>
            <w:r w:rsidRPr="00852B86">
              <w:t>Comment</w:t>
            </w:r>
          </w:p>
        </w:tc>
      </w:tr>
      <w:tr w:rsidR="00D85291" w:rsidRPr="00852B86" w14:paraId="4038274A" w14:textId="77777777" w:rsidTr="001F027B">
        <w:trPr>
          <w:jc w:val="center"/>
        </w:trPr>
        <w:tc>
          <w:tcPr>
            <w:tcW w:w="1701" w:type="dxa"/>
            <w:shd w:val="clear" w:color="auto" w:fill="auto"/>
          </w:tcPr>
          <w:p w14:paraId="6C8D190F" w14:textId="77777777" w:rsidR="00D85291" w:rsidRPr="00852B86" w:rsidRDefault="00D85291" w:rsidP="001F027B">
            <w:pPr>
              <w:pStyle w:val="TAC"/>
            </w:pPr>
            <w:r w:rsidRPr="00852B86">
              <w:t>Test environment</w:t>
            </w:r>
          </w:p>
        </w:tc>
        <w:tc>
          <w:tcPr>
            <w:tcW w:w="3943" w:type="dxa"/>
            <w:gridSpan w:val="2"/>
            <w:shd w:val="clear" w:color="auto" w:fill="auto"/>
          </w:tcPr>
          <w:p w14:paraId="7C0747FC" w14:textId="77777777" w:rsidR="00D85291" w:rsidRPr="00852B86" w:rsidRDefault="00D85291" w:rsidP="001F027B">
            <w:pPr>
              <w:pStyle w:val="TAC"/>
            </w:pPr>
            <w:r w:rsidRPr="00852B86">
              <w:t>NC, TL/VL, TL/VH, TH/VL, TH/VH</w:t>
            </w:r>
          </w:p>
        </w:tc>
        <w:tc>
          <w:tcPr>
            <w:tcW w:w="3961" w:type="dxa"/>
          </w:tcPr>
          <w:p w14:paraId="3E619259" w14:textId="77777777" w:rsidR="00D85291" w:rsidRPr="00852B86" w:rsidRDefault="00D85291" w:rsidP="001F027B">
            <w:pPr>
              <w:pStyle w:val="TAC"/>
            </w:pPr>
            <w:r w:rsidRPr="00852B86">
              <w:t>As specified in TS 38.508-1 [14] clause 4.1.</w:t>
            </w:r>
          </w:p>
        </w:tc>
      </w:tr>
      <w:tr w:rsidR="00D85291" w:rsidRPr="00852B86" w14:paraId="47DDCB5D" w14:textId="77777777" w:rsidTr="001F027B">
        <w:trPr>
          <w:jc w:val="center"/>
        </w:trPr>
        <w:tc>
          <w:tcPr>
            <w:tcW w:w="1701" w:type="dxa"/>
            <w:shd w:val="clear" w:color="auto" w:fill="auto"/>
          </w:tcPr>
          <w:p w14:paraId="45481C3F" w14:textId="77777777" w:rsidR="00D85291" w:rsidRPr="00852B86" w:rsidRDefault="00D85291" w:rsidP="001F027B">
            <w:pPr>
              <w:pStyle w:val="TAC"/>
            </w:pPr>
            <w:r w:rsidRPr="00852B86">
              <w:t>Test frequencies</w:t>
            </w:r>
          </w:p>
        </w:tc>
        <w:tc>
          <w:tcPr>
            <w:tcW w:w="7904" w:type="dxa"/>
            <w:gridSpan w:val="3"/>
            <w:shd w:val="clear" w:color="auto" w:fill="auto"/>
          </w:tcPr>
          <w:p w14:paraId="7A7078F8" w14:textId="77777777" w:rsidR="00D85291" w:rsidRPr="00852B86" w:rsidRDefault="00D85291" w:rsidP="001F027B">
            <w:pPr>
              <w:pStyle w:val="TAC"/>
            </w:pPr>
            <w:r w:rsidRPr="00852B86">
              <w:t>As specified in Annex E, Table E.2-1 and TS 38.508-1 [14] clause 4.3.1.</w:t>
            </w:r>
          </w:p>
        </w:tc>
      </w:tr>
      <w:tr w:rsidR="00D85291" w:rsidRPr="00852B86" w14:paraId="41034F9F" w14:textId="77777777" w:rsidTr="001F027B">
        <w:trPr>
          <w:jc w:val="center"/>
        </w:trPr>
        <w:tc>
          <w:tcPr>
            <w:tcW w:w="1701" w:type="dxa"/>
            <w:shd w:val="clear" w:color="auto" w:fill="auto"/>
          </w:tcPr>
          <w:p w14:paraId="22CF7FA3" w14:textId="77777777" w:rsidR="00D85291" w:rsidRPr="00852B86" w:rsidRDefault="00D85291" w:rsidP="001F027B">
            <w:pPr>
              <w:pStyle w:val="TAC"/>
            </w:pPr>
            <w:r w:rsidRPr="00852B86">
              <w:t>Channel bandwidth</w:t>
            </w:r>
          </w:p>
        </w:tc>
        <w:tc>
          <w:tcPr>
            <w:tcW w:w="7904" w:type="dxa"/>
            <w:gridSpan w:val="3"/>
            <w:shd w:val="clear" w:color="auto" w:fill="auto"/>
          </w:tcPr>
          <w:p w14:paraId="0D604352" w14:textId="77777777" w:rsidR="00D85291" w:rsidRPr="00852B86" w:rsidRDefault="00D85291" w:rsidP="001F027B">
            <w:pPr>
              <w:pStyle w:val="TAC"/>
            </w:pPr>
            <w:r w:rsidRPr="00852B86">
              <w:t>As specified by the test configuration selected from Table 4.7.</w:t>
            </w:r>
            <w:r w:rsidRPr="00852B86">
              <w:rPr>
                <w:lang w:eastAsia="zh-TW"/>
              </w:rPr>
              <w:t>7</w:t>
            </w:r>
            <w:r w:rsidRPr="00852B86">
              <w:t>.</w:t>
            </w:r>
            <w:r w:rsidRPr="00852B86">
              <w:rPr>
                <w:lang w:eastAsia="zh-TW"/>
              </w:rPr>
              <w:t>2</w:t>
            </w:r>
            <w:r w:rsidRPr="00852B86">
              <w:t>.4.1-1.</w:t>
            </w:r>
          </w:p>
        </w:tc>
      </w:tr>
      <w:tr w:rsidR="00D85291" w:rsidRPr="00852B86" w14:paraId="7A7F4D55" w14:textId="77777777" w:rsidTr="001F027B">
        <w:trPr>
          <w:jc w:val="center"/>
        </w:trPr>
        <w:tc>
          <w:tcPr>
            <w:tcW w:w="1701" w:type="dxa"/>
            <w:shd w:val="clear" w:color="auto" w:fill="auto"/>
          </w:tcPr>
          <w:p w14:paraId="37124E65" w14:textId="77777777" w:rsidR="00D85291" w:rsidRPr="00852B86" w:rsidRDefault="00D85291" w:rsidP="001F027B">
            <w:pPr>
              <w:pStyle w:val="TAC"/>
            </w:pPr>
            <w:r w:rsidRPr="00852B86">
              <w:t>Propagation conditions</w:t>
            </w:r>
          </w:p>
        </w:tc>
        <w:tc>
          <w:tcPr>
            <w:tcW w:w="3943" w:type="dxa"/>
            <w:gridSpan w:val="2"/>
            <w:shd w:val="clear" w:color="auto" w:fill="auto"/>
          </w:tcPr>
          <w:p w14:paraId="5456450B" w14:textId="77777777" w:rsidR="00D85291" w:rsidRPr="00852B86" w:rsidRDefault="00D85291" w:rsidP="001F027B">
            <w:pPr>
              <w:pStyle w:val="TAC"/>
            </w:pPr>
            <w:r w:rsidRPr="00852B86">
              <w:t>AWGN</w:t>
            </w:r>
          </w:p>
        </w:tc>
        <w:tc>
          <w:tcPr>
            <w:tcW w:w="3961" w:type="dxa"/>
          </w:tcPr>
          <w:p w14:paraId="0CA3945C" w14:textId="77777777" w:rsidR="00D85291" w:rsidRPr="00852B86" w:rsidRDefault="00D85291" w:rsidP="001F027B">
            <w:pPr>
              <w:pStyle w:val="TAC"/>
            </w:pPr>
            <w:r w:rsidRPr="00852B86">
              <w:t>As specified in Annex C.2.2.</w:t>
            </w:r>
          </w:p>
        </w:tc>
      </w:tr>
      <w:tr w:rsidR="00D85291" w:rsidRPr="00852B86" w14:paraId="2F2F209E" w14:textId="77777777" w:rsidTr="001F027B">
        <w:trPr>
          <w:trHeight w:val="251"/>
          <w:jc w:val="center"/>
        </w:trPr>
        <w:tc>
          <w:tcPr>
            <w:tcW w:w="1701" w:type="dxa"/>
            <w:vMerge w:val="restart"/>
            <w:shd w:val="clear" w:color="auto" w:fill="auto"/>
          </w:tcPr>
          <w:p w14:paraId="00C6B3C3" w14:textId="77777777" w:rsidR="00D85291" w:rsidRPr="00852B86" w:rsidRDefault="00D85291" w:rsidP="001F027B">
            <w:pPr>
              <w:pStyle w:val="TAC"/>
            </w:pPr>
            <w:r w:rsidRPr="00852B86">
              <w:t>Connection Diagram</w:t>
            </w:r>
          </w:p>
        </w:tc>
        <w:tc>
          <w:tcPr>
            <w:tcW w:w="1134" w:type="dxa"/>
            <w:shd w:val="clear" w:color="auto" w:fill="auto"/>
          </w:tcPr>
          <w:p w14:paraId="61EAF94F" w14:textId="77777777" w:rsidR="00D85291" w:rsidRPr="00852B86" w:rsidRDefault="00D85291" w:rsidP="001F027B">
            <w:pPr>
              <w:pStyle w:val="TAC"/>
            </w:pPr>
            <w:r w:rsidRPr="00852B86">
              <w:t>TE Part 2Rx</w:t>
            </w:r>
          </w:p>
        </w:tc>
        <w:tc>
          <w:tcPr>
            <w:tcW w:w="2809" w:type="dxa"/>
            <w:shd w:val="clear" w:color="auto" w:fill="auto"/>
          </w:tcPr>
          <w:p w14:paraId="0E6B31C2" w14:textId="77777777" w:rsidR="00D85291" w:rsidRPr="00852B86" w:rsidRDefault="00D85291" w:rsidP="001F027B">
            <w:pPr>
              <w:pStyle w:val="TAC"/>
            </w:pPr>
            <w:r w:rsidRPr="00852B86">
              <w:t>A.3.1.8.2 with n = 1</w:t>
            </w:r>
          </w:p>
        </w:tc>
        <w:tc>
          <w:tcPr>
            <w:tcW w:w="3961" w:type="dxa"/>
            <w:vMerge w:val="restart"/>
          </w:tcPr>
          <w:p w14:paraId="41608730" w14:textId="77777777" w:rsidR="00D85291" w:rsidRPr="00852B86" w:rsidRDefault="00D85291" w:rsidP="001F027B">
            <w:pPr>
              <w:pStyle w:val="TAC"/>
            </w:pPr>
            <w:r w:rsidRPr="00852B86">
              <w:t>As specified in TS 38.508-1 [14] Annex A.</w:t>
            </w:r>
          </w:p>
        </w:tc>
      </w:tr>
      <w:tr w:rsidR="00D85291" w:rsidRPr="00852B86" w14:paraId="52B1C9D3" w14:textId="77777777" w:rsidTr="001F027B">
        <w:trPr>
          <w:trHeight w:val="251"/>
          <w:jc w:val="center"/>
        </w:trPr>
        <w:tc>
          <w:tcPr>
            <w:tcW w:w="1701" w:type="dxa"/>
            <w:vMerge/>
            <w:shd w:val="clear" w:color="auto" w:fill="auto"/>
          </w:tcPr>
          <w:p w14:paraId="3E03219E" w14:textId="77777777" w:rsidR="00D85291" w:rsidRPr="00852B86" w:rsidRDefault="00D85291" w:rsidP="001F027B">
            <w:pPr>
              <w:pStyle w:val="TAC"/>
            </w:pPr>
          </w:p>
        </w:tc>
        <w:tc>
          <w:tcPr>
            <w:tcW w:w="1134" w:type="dxa"/>
            <w:shd w:val="clear" w:color="auto" w:fill="auto"/>
          </w:tcPr>
          <w:p w14:paraId="192D8A89" w14:textId="77777777" w:rsidR="00D85291" w:rsidRPr="00852B86" w:rsidRDefault="00D85291" w:rsidP="001F027B">
            <w:pPr>
              <w:pStyle w:val="TAC"/>
            </w:pPr>
            <w:r w:rsidRPr="00852B86">
              <w:t>TE Part 4Rx</w:t>
            </w:r>
          </w:p>
        </w:tc>
        <w:tc>
          <w:tcPr>
            <w:tcW w:w="2809" w:type="dxa"/>
            <w:shd w:val="clear" w:color="auto" w:fill="auto"/>
          </w:tcPr>
          <w:p w14:paraId="03285EF9" w14:textId="77777777" w:rsidR="00D85291" w:rsidRPr="00852B86" w:rsidRDefault="00D85291" w:rsidP="001F027B">
            <w:pPr>
              <w:pStyle w:val="TAC"/>
            </w:pPr>
            <w:r w:rsidRPr="00852B86">
              <w:t>A.3.1.8.5 with n = 1</w:t>
            </w:r>
          </w:p>
        </w:tc>
        <w:tc>
          <w:tcPr>
            <w:tcW w:w="3961" w:type="dxa"/>
            <w:vMerge/>
          </w:tcPr>
          <w:p w14:paraId="3ED02896" w14:textId="77777777" w:rsidR="00D85291" w:rsidRPr="00852B86" w:rsidRDefault="00D85291" w:rsidP="001F027B">
            <w:pPr>
              <w:pStyle w:val="TAC"/>
            </w:pPr>
          </w:p>
        </w:tc>
      </w:tr>
      <w:tr w:rsidR="00D85291" w:rsidRPr="00852B86" w14:paraId="78D11415" w14:textId="77777777" w:rsidTr="001F027B">
        <w:trPr>
          <w:trHeight w:val="251"/>
          <w:jc w:val="center"/>
        </w:trPr>
        <w:tc>
          <w:tcPr>
            <w:tcW w:w="1701" w:type="dxa"/>
            <w:vMerge/>
            <w:shd w:val="clear" w:color="auto" w:fill="auto"/>
          </w:tcPr>
          <w:p w14:paraId="09989180" w14:textId="77777777" w:rsidR="00D85291" w:rsidRPr="00852B86" w:rsidRDefault="00D85291" w:rsidP="001F027B">
            <w:pPr>
              <w:pStyle w:val="TAC"/>
            </w:pPr>
          </w:p>
        </w:tc>
        <w:tc>
          <w:tcPr>
            <w:tcW w:w="1134" w:type="dxa"/>
            <w:shd w:val="clear" w:color="auto" w:fill="auto"/>
          </w:tcPr>
          <w:p w14:paraId="3D1299EA" w14:textId="77777777" w:rsidR="00D85291" w:rsidRPr="00852B86" w:rsidRDefault="00D85291" w:rsidP="001F027B">
            <w:pPr>
              <w:pStyle w:val="TAC"/>
            </w:pPr>
            <w:r w:rsidRPr="00852B86">
              <w:t>DUT Part 2Rx</w:t>
            </w:r>
          </w:p>
        </w:tc>
        <w:tc>
          <w:tcPr>
            <w:tcW w:w="2809" w:type="dxa"/>
            <w:shd w:val="clear" w:color="auto" w:fill="auto"/>
          </w:tcPr>
          <w:p w14:paraId="0DA78B9D" w14:textId="77777777" w:rsidR="00D85291" w:rsidRPr="00852B86" w:rsidRDefault="00D85291" w:rsidP="001F027B">
            <w:pPr>
              <w:pStyle w:val="TAC"/>
            </w:pPr>
            <w:r w:rsidRPr="00852B86">
              <w:t>A.3.2.3.4</w:t>
            </w:r>
          </w:p>
        </w:tc>
        <w:tc>
          <w:tcPr>
            <w:tcW w:w="3961" w:type="dxa"/>
            <w:vMerge/>
          </w:tcPr>
          <w:p w14:paraId="6FA3C532" w14:textId="77777777" w:rsidR="00D85291" w:rsidRPr="00852B86" w:rsidRDefault="00D85291" w:rsidP="001F027B">
            <w:pPr>
              <w:pStyle w:val="TAC"/>
            </w:pPr>
          </w:p>
        </w:tc>
      </w:tr>
      <w:tr w:rsidR="00D85291" w:rsidRPr="00852B86" w14:paraId="6FD26CD0" w14:textId="77777777" w:rsidTr="001F027B">
        <w:trPr>
          <w:trHeight w:val="250"/>
          <w:jc w:val="center"/>
        </w:trPr>
        <w:tc>
          <w:tcPr>
            <w:tcW w:w="1701" w:type="dxa"/>
            <w:vMerge/>
            <w:shd w:val="clear" w:color="auto" w:fill="auto"/>
          </w:tcPr>
          <w:p w14:paraId="07FC72D4" w14:textId="77777777" w:rsidR="00D85291" w:rsidRPr="00852B86" w:rsidRDefault="00D85291" w:rsidP="001F027B">
            <w:pPr>
              <w:pStyle w:val="TAC"/>
            </w:pPr>
          </w:p>
        </w:tc>
        <w:tc>
          <w:tcPr>
            <w:tcW w:w="1134" w:type="dxa"/>
            <w:shd w:val="clear" w:color="auto" w:fill="auto"/>
          </w:tcPr>
          <w:p w14:paraId="7ACDD29A" w14:textId="77777777" w:rsidR="00D85291" w:rsidRPr="00852B86" w:rsidRDefault="00D85291" w:rsidP="001F027B">
            <w:pPr>
              <w:pStyle w:val="TAC"/>
            </w:pPr>
            <w:r w:rsidRPr="00852B86">
              <w:t>DUT Part 4Rx</w:t>
            </w:r>
          </w:p>
        </w:tc>
        <w:tc>
          <w:tcPr>
            <w:tcW w:w="2809" w:type="dxa"/>
            <w:shd w:val="clear" w:color="auto" w:fill="auto"/>
          </w:tcPr>
          <w:p w14:paraId="451568DD" w14:textId="77777777" w:rsidR="00D85291" w:rsidRPr="00852B86" w:rsidRDefault="00D85291" w:rsidP="001F027B">
            <w:pPr>
              <w:pStyle w:val="TAC"/>
            </w:pPr>
            <w:r w:rsidRPr="00852B86">
              <w:t>A.3.2.5.2</w:t>
            </w:r>
          </w:p>
        </w:tc>
        <w:tc>
          <w:tcPr>
            <w:tcW w:w="3961" w:type="dxa"/>
            <w:vMerge/>
          </w:tcPr>
          <w:p w14:paraId="6164B722" w14:textId="77777777" w:rsidR="00D85291" w:rsidRPr="00852B86" w:rsidRDefault="00D85291" w:rsidP="001F027B">
            <w:pPr>
              <w:pStyle w:val="TAC"/>
            </w:pPr>
          </w:p>
        </w:tc>
      </w:tr>
      <w:tr w:rsidR="00D85291" w:rsidRPr="00852B86" w14:paraId="38D33F9E" w14:textId="77777777" w:rsidTr="001F027B">
        <w:trPr>
          <w:jc w:val="center"/>
        </w:trPr>
        <w:tc>
          <w:tcPr>
            <w:tcW w:w="1701" w:type="dxa"/>
            <w:shd w:val="clear" w:color="auto" w:fill="auto"/>
          </w:tcPr>
          <w:p w14:paraId="76A5631E" w14:textId="77777777" w:rsidR="00D85291" w:rsidRPr="00852B86" w:rsidRDefault="00D85291" w:rsidP="001F027B">
            <w:pPr>
              <w:pStyle w:val="TAC"/>
            </w:pPr>
            <w:r w:rsidRPr="00852B86">
              <w:t>Exceptions to connection diagram</w:t>
            </w:r>
          </w:p>
        </w:tc>
        <w:tc>
          <w:tcPr>
            <w:tcW w:w="3943" w:type="dxa"/>
            <w:gridSpan w:val="2"/>
            <w:shd w:val="clear" w:color="auto" w:fill="auto"/>
          </w:tcPr>
          <w:p w14:paraId="41D863F8" w14:textId="77777777" w:rsidR="00D85291" w:rsidRPr="00852B86" w:rsidRDefault="00D85291" w:rsidP="001F027B">
            <w:pPr>
              <w:pStyle w:val="TAC"/>
            </w:pPr>
            <w:r w:rsidRPr="00852B86">
              <w:t>N/A</w:t>
            </w:r>
          </w:p>
        </w:tc>
        <w:tc>
          <w:tcPr>
            <w:tcW w:w="3961" w:type="dxa"/>
          </w:tcPr>
          <w:p w14:paraId="257FF47E" w14:textId="77777777" w:rsidR="00D85291" w:rsidRPr="00852B86" w:rsidRDefault="00D85291" w:rsidP="001F027B">
            <w:pPr>
              <w:pStyle w:val="TAC"/>
            </w:pPr>
          </w:p>
        </w:tc>
      </w:tr>
    </w:tbl>
    <w:p w14:paraId="1B3C72EF" w14:textId="77777777" w:rsidR="00D85291" w:rsidRPr="00852B86" w:rsidRDefault="00D85291" w:rsidP="00D85291">
      <w:pPr>
        <w:rPr>
          <w:lang w:eastAsia="zh-TW"/>
        </w:rPr>
      </w:pPr>
    </w:p>
    <w:p w14:paraId="7911E8D4" w14:textId="77777777" w:rsidR="00D85291" w:rsidRPr="00852B86" w:rsidRDefault="00D85291" w:rsidP="00D85291">
      <w:pPr>
        <w:pStyle w:val="B10"/>
      </w:pPr>
      <w:r w:rsidRPr="00852B86">
        <w:t>1.</w:t>
      </w:r>
      <w:r w:rsidRPr="00852B86">
        <w:tab/>
        <w:t>Message contents are defined in clause 4.7.</w:t>
      </w:r>
      <w:r w:rsidRPr="00852B86">
        <w:rPr>
          <w:lang w:eastAsia="zh-TW"/>
        </w:rPr>
        <w:t>7</w:t>
      </w:r>
      <w:r w:rsidRPr="00852B86">
        <w:t>.</w:t>
      </w:r>
      <w:r w:rsidRPr="00852B86">
        <w:rPr>
          <w:lang w:eastAsia="zh-TW"/>
        </w:rPr>
        <w:t>2</w:t>
      </w:r>
      <w:r w:rsidRPr="00852B86">
        <w:t>.4.3.</w:t>
      </w:r>
    </w:p>
    <w:p w14:paraId="3F1DFB16" w14:textId="730FE80E" w:rsidR="00D85291" w:rsidRPr="00852B86" w:rsidRDefault="00D85291" w:rsidP="00D85291">
      <w:pPr>
        <w:pStyle w:val="B10"/>
      </w:pPr>
      <w:r w:rsidRPr="00852B86">
        <w:t>2.</w:t>
      </w:r>
      <w:r w:rsidRPr="00852B86">
        <w:tab/>
        <w:t xml:space="preserve">Cell 1 is the E-UTRA serving cell (PCell) for the EN-DC setup. The power levels and settings for Cell 1 are set according to Annex A.6. Cell 2 is the NR FR1 cell. Cell 2 is the PSCell and the target for </w:t>
      </w:r>
      <w:r w:rsidRPr="00852B86">
        <w:rPr>
          <w:lang w:eastAsia="zh-TW"/>
        </w:rPr>
        <w:t>SSB</w:t>
      </w:r>
      <w:r w:rsidRPr="00852B86">
        <w:t>-based L1-</w:t>
      </w:r>
      <w:r w:rsidRPr="00852B86">
        <w:rPr>
          <w:lang w:eastAsia="zh-TW"/>
        </w:rPr>
        <w:t>SINR</w:t>
      </w:r>
      <w:r w:rsidRPr="00852B86">
        <w:t xml:space="preserve"> measurements. Before the test, </w:t>
      </w:r>
      <w:r w:rsidR="00A15ECC" w:rsidRPr="00852B86">
        <w:t xml:space="preserve">UE is configured one SSB resource set with two SSB resources and one CSI-IM resource set with two CSI-IM resource. UE is configured to perform RLM and BFD measurement based on the SSB resources 0 and 1. UE is configured to perform L1-SINR measurement based on the SSBs as CMR and the </w:t>
      </w:r>
      <w:r w:rsidR="00A15ECC" w:rsidRPr="00852B86">
        <w:rPr>
          <w:rFonts w:cs="v4.2.0"/>
        </w:rPr>
        <w:t>CSI-IM resources as IMR</w:t>
      </w:r>
      <w:r w:rsidRPr="00852B86">
        <w:t>. The connection setup is done according to the settings in Annex C.1.1.</w:t>
      </w:r>
    </w:p>
    <w:p w14:paraId="7C364E62" w14:textId="77777777" w:rsidR="00D85291" w:rsidRPr="00852B86" w:rsidRDefault="00D85291" w:rsidP="00D85291">
      <w:pPr>
        <w:pStyle w:val="H6"/>
        <w:rPr>
          <w:lang w:eastAsia="zh-TW"/>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2</w:t>
      </w:r>
      <w:r w:rsidRPr="00852B86">
        <w:rPr>
          <w:lang w:eastAsia="sv-SE"/>
        </w:rPr>
        <w:tab/>
        <w:t>Test procedure</w:t>
      </w:r>
    </w:p>
    <w:p w14:paraId="4A6A0C2C" w14:textId="77777777" w:rsidR="00D85291" w:rsidRPr="00852B86" w:rsidRDefault="00D85291" w:rsidP="00D85291">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6161D683" w14:textId="77777777" w:rsidR="00D85291" w:rsidRPr="00852B86" w:rsidRDefault="00D85291" w:rsidP="00D85291">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1-2</w:t>
      </w:r>
      <w:r w:rsidRPr="00852B86">
        <w:t>.</w:t>
      </w:r>
    </w:p>
    <w:p w14:paraId="016F5A54" w14:textId="77777777" w:rsidR="00D85291" w:rsidRPr="00852B86" w:rsidRDefault="00D85291" w:rsidP="00D85291">
      <w:pPr>
        <w:pStyle w:val="B10"/>
      </w:pPr>
      <w:r w:rsidRPr="00852B86">
        <w:t>2.</w:t>
      </w:r>
      <w:r w:rsidRPr="00852B86">
        <w:tab/>
        <w:t>Set the parameters according to T1 in Table</w:t>
      </w:r>
      <w:r w:rsidRPr="00852B86">
        <w:rPr>
          <w:lang w:eastAsia="sv-SE"/>
        </w:rPr>
        <w:t xml:space="preserve"> 4.7.</w:t>
      </w:r>
      <w:r w:rsidRPr="00852B86">
        <w:rPr>
          <w:lang w:eastAsia="zh-TW"/>
        </w:rPr>
        <w:t>7.2</w:t>
      </w:r>
      <w:r w:rsidRPr="00852B86">
        <w:rPr>
          <w:lang w:eastAsia="sv-SE"/>
        </w:rPr>
        <w:t>.5-</w:t>
      </w:r>
      <w:r w:rsidRPr="00852B86">
        <w:t>1.</w:t>
      </w:r>
    </w:p>
    <w:p w14:paraId="27E8E9DC" w14:textId="77777777" w:rsidR="00D85291" w:rsidRPr="00852B86" w:rsidRDefault="00D85291" w:rsidP="00D85291">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SSB#0 and SSB#1 every 80 slots. </w:t>
      </w:r>
    </w:p>
    <w:p w14:paraId="2D60703F" w14:textId="77777777" w:rsidR="00D85291" w:rsidRPr="00852B86" w:rsidRDefault="00D85291" w:rsidP="00D85291">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w:t>
      </w:r>
      <w:r w:rsidRPr="00852B86">
        <w:t>SSB#0+CSI-IM#0 and SSB#1+CSI-IM#1</w:t>
      </w:r>
      <w:r w:rsidRPr="00852B86">
        <w:rPr>
          <w:lang w:eastAsia="zh-TW"/>
        </w:rPr>
        <w:t xml:space="preserve"> </w:t>
      </w:r>
      <w:r w:rsidRPr="00852B86">
        <w:rPr>
          <w:rFonts w:cs="v4.2.0"/>
        </w:rPr>
        <w:t>in the periodic L1-</w:t>
      </w:r>
      <w:r w:rsidRPr="00852B86">
        <w:rPr>
          <w:rFonts w:cs="v4.2.0"/>
          <w:lang w:eastAsia="zh-TW"/>
        </w:rPr>
        <w:t>SINR</w:t>
      </w:r>
      <w:r w:rsidRPr="00852B86">
        <w:rPr>
          <w:rFonts w:cs="v4.2.0"/>
        </w:rPr>
        <w:t xml:space="preserve"> reports. If the </w:t>
      </w:r>
      <w:r w:rsidRPr="00852B86">
        <w:rPr>
          <w:rFonts w:cs="v4.2.0"/>
          <w:lang w:eastAsia="zh-TW"/>
        </w:rPr>
        <w:t xml:space="preserve">value for both </w:t>
      </w:r>
      <w:r w:rsidRPr="00852B86">
        <w:t>SSB#0+CSI-IM#0 and SSB#1+CSI-IM#1</w:t>
      </w:r>
      <w:r w:rsidRPr="00852B86">
        <w:rPr>
          <w:rFonts w:cs="v4.2.0"/>
          <w:lang w:eastAsia="zh-TW"/>
        </w:rPr>
        <w:t xml:space="preserve"> </w:t>
      </w:r>
      <w:r w:rsidRPr="00852B86">
        <w:rPr>
          <w:rFonts w:cs="v4.2.0"/>
        </w:rPr>
        <w:t>is within the limits in Table 4.7.</w:t>
      </w:r>
      <w:r w:rsidRPr="00852B86">
        <w:rPr>
          <w:rFonts w:cs="v4.2.0"/>
          <w:lang w:eastAsia="zh-TW"/>
        </w:rPr>
        <w:t>7</w:t>
      </w:r>
      <w:r w:rsidRPr="00852B86">
        <w:rPr>
          <w:rFonts w:cs="v4.2.0"/>
        </w:rPr>
        <w:t>.2.5-2</w:t>
      </w:r>
      <w:r w:rsidRPr="00852B86">
        <w:rPr>
          <w:rFonts w:cs="v4.2.0"/>
          <w:lang w:eastAsia="zh-TW"/>
        </w:rPr>
        <w:t xml:space="preserve"> or Table 4.7.7.2.5-3 (depending on the test configuration)</w:t>
      </w:r>
      <w:r w:rsidRPr="00852B86">
        <w:rPr>
          <w:rFonts w:cs="v4.2.0"/>
        </w:rPr>
        <w:t xml:space="preserve">, the number </w:t>
      </w:r>
      <w:r w:rsidRPr="00852B86">
        <w:t>of passed iterations is increased by one, otherwise the number of failed iterations is increased by one.</w:t>
      </w:r>
    </w:p>
    <w:p w14:paraId="67BEDF43" w14:textId="77777777" w:rsidR="00D85291" w:rsidRPr="00852B86" w:rsidRDefault="00D85291" w:rsidP="00D85291">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08802A4" w14:textId="77777777" w:rsidR="00D85291" w:rsidRPr="00852B86" w:rsidRDefault="00D85291" w:rsidP="00D85291">
      <w:pPr>
        <w:pStyle w:val="B10"/>
      </w:pPr>
      <w:r w:rsidRPr="00852B86">
        <w:t>6. Set the parameters according to each sub-test in Table 4.7.</w:t>
      </w:r>
      <w:r w:rsidRPr="00852B86">
        <w:rPr>
          <w:lang w:eastAsia="zh-TW"/>
        </w:rPr>
        <w:t>7</w:t>
      </w:r>
      <w:r w:rsidRPr="00852B86">
        <w:t>.</w:t>
      </w:r>
      <w:r w:rsidRPr="00852B86">
        <w:rPr>
          <w:lang w:eastAsia="zh-TW"/>
        </w:rPr>
        <w:t>2</w:t>
      </w:r>
      <w:r w:rsidRPr="00852B86">
        <w:t>.5-1 as appropriate and repeat steps 3-5.</w:t>
      </w:r>
    </w:p>
    <w:p w14:paraId="1CDA21F3" w14:textId="77777777" w:rsidR="00D85291" w:rsidRPr="00852B86" w:rsidRDefault="00D85291" w:rsidP="00D85291">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rPr>
          <w:lang w:eastAsia="sv-SE"/>
        </w:rPr>
        <w:tab/>
        <w:t>Message contents</w:t>
      </w:r>
    </w:p>
    <w:p w14:paraId="77552EFB" w14:textId="77777777" w:rsidR="00D85291" w:rsidRPr="00852B86" w:rsidRDefault="00D85291" w:rsidP="00D85291">
      <w:pPr>
        <w:rPr>
          <w:lang w:eastAsia="zh-TW"/>
        </w:rPr>
      </w:pPr>
      <w:r w:rsidRPr="00852B86">
        <w:rPr>
          <w:lang w:eastAsia="sv-SE"/>
        </w:rPr>
        <w:t>Message contents are according to TS 38.508-1 [14] clause 7.3 with the following exceptions:</w:t>
      </w:r>
    </w:p>
    <w:p w14:paraId="19F84CDF" w14:textId="77777777" w:rsidR="00D85291" w:rsidRPr="00852B86" w:rsidRDefault="00D85291" w:rsidP="00D85291">
      <w:pPr>
        <w:pStyle w:val="TH"/>
      </w:pPr>
      <w:r w:rsidRPr="00852B86">
        <w:t xml:space="preserve">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t>-1: Common Exception messages EN-DC SSB based L1-</w:t>
      </w:r>
      <w:r w:rsidRPr="00852B86">
        <w:rPr>
          <w:lang w:eastAsia="zh-TW"/>
        </w:rPr>
        <w:t>SINR</w:t>
      </w:r>
      <w:r w:rsidRPr="00852B86">
        <w:t xml:space="preserve">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D85291" w:rsidRPr="00852B86" w14:paraId="3B4D201E" w14:textId="77777777" w:rsidTr="001F027B">
        <w:trPr>
          <w:cantSplit/>
          <w:jc w:val="center"/>
        </w:trPr>
        <w:tc>
          <w:tcPr>
            <w:tcW w:w="9707" w:type="dxa"/>
            <w:gridSpan w:val="2"/>
            <w:tcBorders>
              <w:top w:val="single" w:sz="4" w:space="0" w:color="auto"/>
              <w:left w:val="single" w:sz="4" w:space="0" w:color="auto"/>
              <w:bottom w:val="single" w:sz="4" w:space="0" w:color="auto"/>
              <w:right w:val="single" w:sz="4" w:space="0" w:color="auto"/>
            </w:tcBorders>
            <w:hideMark/>
          </w:tcPr>
          <w:p w14:paraId="65A9B9E3" w14:textId="77777777" w:rsidR="00D85291" w:rsidRPr="00852B86" w:rsidRDefault="00D85291" w:rsidP="001F027B">
            <w:pPr>
              <w:pStyle w:val="TAH"/>
            </w:pPr>
            <w:r w:rsidRPr="00852B86">
              <w:t>Default Message Contents</w:t>
            </w:r>
          </w:p>
        </w:tc>
      </w:tr>
      <w:tr w:rsidR="00D85291" w:rsidRPr="00852B86" w14:paraId="7B071ECB"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8D5F2E5" w14:textId="77777777" w:rsidR="00D85291" w:rsidRPr="00852B86" w:rsidRDefault="00D85291" w:rsidP="001F027B">
            <w:pPr>
              <w:pStyle w:val="TAL"/>
            </w:pPr>
            <w:r w:rsidRPr="00852B86">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tcPr>
          <w:p w14:paraId="62D4066B" w14:textId="77777777" w:rsidR="00D85291" w:rsidRPr="00852B86" w:rsidRDefault="00D85291" w:rsidP="001F027B">
            <w:pPr>
              <w:pStyle w:val="TAL"/>
            </w:pPr>
          </w:p>
        </w:tc>
      </w:tr>
      <w:tr w:rsidR="00D85291" w:rsidRPr="00852B86" w14:paraId="142735AB" w14:textId="77777777" w:rsidTr="001F027B">
        <w:trPr>
          <w:cantSplit/>
          <w:trHeight w:val="683"/>
          <w:jc w:val="center"/>
        </w:trPr>
        <w:tc>
          <w:tcPr>
            <w:tcW w:w="0" w:type="auto"/>
            <w:tcBorders>
              <w:top w:val="single" w:sz="4" w:space="0" w:color="auto"/>
              <w:left w:val="single" w:sz="4" w:space="0" w:color="auto"/>
              <w:bottom w:val="single" w:sz="4" w:space="0" w:color="auto"/>
              <w:right w:val="single" w:sz="4" w:space="0" w:color="auto"/>
            </w:tcBorders>
            <w:hideMark/>
          </w:tcPr>
          <w:p w14:paraId="5B354F79" w14:textId="77777777" w:rsidR="00D85291" w:rsidRPr="00852B86" w:rsidRDefault="00D85291" w:rsidP="001F027B">
            <w:pPr>
              <w:pStyle w:val="TAL"/>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2736CD5E" w14:textId="77777777" w:rsidR="00D85291" w:rsidRPr="00852B86" w:rsidRDefault="00D85291" w:rsidP="001F027B">
            <w:pPr>
              <w:pStyle w:val="TAL"/>
            </w:pPr>
            <w:r w:rsidRPr="00852B86">
              <w:rPr>
                <w:kern w:val="2"/>
                <w:lang w:eastAsia="zh-CN"/>
              </w:rPr>
              <w:t>T</w:t>
            </w:r>
            <w:r w:rsidRPr="00852B86">
              <w:t xml:space="preserve">able H.3.6A-1 with conditions PERIODIC and </w:t>
            </w:r>
            <w:r w:rsidRPr="00852B86">
              <w:rPr>
                <w:lang w:eastAsia="zh-TW"/>
              </w:rPr>
              <w:t>SS</w:t>
            </w:r>
            <w:r w:rsidRPr="00852B86">
              <w:t xml:space="preserve">-SINR and </w:t>
            </w:r>
            <w:r w:rsidRPr="00852B86">
              <w:rPr>
                <w:lang w:eastAsia="zh-CN"/>
              </w:rPr>
              <w:t>CSI-</w:t>
            </w:r>
            <w:r w:rsidRPr="00852B86">
              <w:rPr>
                <w:lang w:eastAsia="zh-TW"/>
              </w:rPr>
              <w:t>RS</w:t>
            </w:r>
            <w:r w:rsidRPr="00852B86">
              <w:rPr>
                <w:lang w:eastAsia="zh-CN"/>
              </w:rPr>
              <w:t>_IMR</w:t>
            </w:r>
          </w:p>
          <w:p w14:paraId="7C716503" w14:textId="77777777" w:rsidR="00D85291" w:rsidRPr="00852B86" w:rsidRDefault="00D85291" w:rsidP="001F027B">
            <w:pPr>
              <w:pStyle w:val="TAL"/>
            </w:pPr>
            <w:r w:rsidRPr="00852B86">
              <w:t>Table H.3.6A-2 with conditions SSB and PERIODIC</w:t>
            </w:r>
          </w:p>
          <w:p w14:paraId="253D2A70" w14:textId="77777777" w:rsidR="00D85291" w:rsidRPr="00852B86" w:rsidRDefault="00D85291" w:rsidP="001F027B">
            <w:pPr>
              <w:pStyle w:val="TAL"/>
            </w:pPr>
            <w:r w:rsidRPr="00852B86">
              <w:t>Table H.3.6A-4 with condition PERIODIC</w:t>
            </w:r>
          </w:p>
          <w:p w14:paraId="3691D864" w14:textId="77777777" w:rsidR="00D85291" w:rsidRPr="00852B86" w:rsidRDefault="00D85291" w:rsidP="001F027B">
            <w:pPr>
              <w:pStyle w:val="TAL"/>
              <w:rPr>
                <w:rFonts w:cs="v4.2.0"/>
                <w:lang w:eastAsia="zh-TW"/>
              </w:rPr>
            </w:pPr>
            <w:r w:rsidRPr="00852B86">
              <w:rPr>
                <w:rFonts w:cs="v4.2.0"/>
              </w:rPr>
              <w:t>Table 7.3.1-3 in TS 38.508-1 [14] with condition SMTC.1</w:t>
            </w:r>
          </w:p>
        </w:tc>
      </w:tr>
    </w:tbl>
    <w:p w14:paraId="3F42A395" w14:textId="77777777" w:rsidR="00D85291" w:rsidRPr="00852B86" w:rsidRDefault="00D85291" w:rsidP="00D85291">
      <w:pPr>
        <w:rPr>
          <w:lang w:eastAsia="sv-SE"/>
        </w:rPr>
      </w:pPr>
    </w:p>
    <w:p w14:paraId="7A8A6963" w14:textId="77777777" w:rsidR="00D85291" w:rsidRPr="00852B86" w:rsidRDefault="00D85291" w:rsidP="00D85291">
      <w:pPr>
        <w:pStyle w:val="TH"/>
      </w:pPr>
      <w:r w:rsidRPr="00852B86">
        <w:t xml:space="preserve">Table </w:t>
      </w: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85291" w:rsidRPr="00852B86" w14:paraId="504B5337"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2AF9E823" w14:textId="77777777" w:rsidR="00D85291" w:rsidRPr="00852B86" w:rsidRDefault="00D85291" w:rsidP="001F027B">
            <w:pPr>
              <w:pStyle w:val="TAH"/>
              <w:jc w:val="left"/>
              <w:rPr>
                <w:b w:val="0"/>
              </w:rPr>
            </w:pPr>
            <w:r w:rsidRPr="00852B86">
              <w:rPr>
                <w:b w:val="0"/>
              </w:rPr>
              <w:t>Derivation Path: TS 38.508-1 [14], Table 4.6.3-133</w:t>
            </w:r>
          </w:p>
        </w:tc>
      </w:tr>
      <w:tr w:rsidR="00D85291" w:rsidRPr="00852B86" w14:paraId="53BC8502"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4C45046" w14:textId="77777777" w:rsidR="00D85291" w:rsidRPr="00852B86" w:rsidRDefault="00D85291" w:rsidP="001F027B">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4891D4" w14:textId="77777777" w:rsidR="00D85291" w:rsidRPr="00852B86" w:rsidRDefault="00D85291" w:rsidP="001F027B">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3D0F4A5B" w14:textId="77777777" w:rsidR="00D85291" w:rsidRPr="00852B86" w:rsidRDefault="00D85291" w:rsidP="001F027B">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0EA464D2" w14:textId="77777777" w:rsidR="00D85291" w:rsidRPr="00852B86" w:rsidRDefault="00D85291" w:rsidP="001F027B">
            <w:pPr>
              <w:pStyle w:val="TAH"/>
            </w:pPr>
            <w:r w:rsidRPr="00852B86">
              <w:t>Condition</w:t>
            </w:r>
          </w:p>
        </w:tc>
      </w:tr>
      <w:tr w:rsidR="00D85291" w:rsidRPr="00852B86" w14:paraId="3B52F135"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2478AD4" w14:textId="77777777" w:rsidR="00D85291" w:rsidRPr="00852B86" w:rsidRDefault="00D85291" w:rsidP="001F027B">
            <w:pPr>
              <w:pStyle w:val="TAL"/>
            </w:pPr>
            <w:r w:rsidRPr="00852B86">
              <w:t xml:space="preserve">RadioLinkMonitoring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0DA5861D"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16C8A0"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F1B748B" w14:textId="77777777" w:rsidR="00D85291" w:rsidRPr="00852B86" w:rsidRDefault="00D85291" w:rsidP="001F027B">
            <w:pPr>
              <w:pStyle w:val="TAL"/>
            </w:pPr>
          </w:p>
        </w:tc>
      </w:tr>
      <w:tr w:rsidR="00D85291" w:rsidRPr="00852B86" w14:paraId="5ACDEDF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77FC49A1" w14:textId="77777777" w:rsidR="00D85291" w:rsidRPr="00852B86" w:rsidRDefault="00D85291" w:rsidP="001F027B">
            <w:pPr>
              <w:pStyle w:val="TAL"/>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24A19B5A" w14:textId="77777777" w:rsidR="00D85291" w:rsidRPr="00852B86" w:rsidRDefault="00D85291" w:rsidP="001F027B">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66D19AE4"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12301CCF" w14:textId="77777777" w:rsidR="00D85291" w:rsidRPr="00852B86" w:rsidRDefault="00D85291" w:rsidP="001F027B">
            <w:pPr>
              <w:pStyle w:val="TAL"/>
            </w:pPr>
          </w:p>
        </w:tc>
      </w:tr>
      <w:tr w:rsidR="00D85291" w:rsidRPr="00852B86" w14:paraId="0E061D91"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292F027C" w14:textId="77777777" w:rsidR="00D85291" w:rsidRPr="00852B86" w:rsidRDefault="00D85291" w:rsidP="001F027B">
            <w:pPr>
              <w:pStyle w:val="TAL"/>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0B7F1C27" w14:textId="77777777" w:rsidR="00D85291" w:rsidRPr="00852B86" w:rsidRDefault="00D85291" w:rsidP="001F027B">
            <w:pPr>
              <w:pStyle w:val="TAL"/>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2667B420" w14:textId="77777777" w:rsidR="00D85291" w:rsidRPr="00852B86" w:rsidRDefault="00D85291" w:rsidP="001F027B">
            <w:pPr>
              <w:pStyle w:val="TAL"/>
            </w:pPr>
            <w:r w:rsidRPr="00852B86">
              <w:t>UE is configured to perform RLM and BFD based on the SSBs.</w:t>
            </w:r>
          </w:p>
        </w:tc>
        <w:tc>
          <w:tcPr>
            <w:tcW w:w="1245" w:type="dxa"/>
            <w:tcBorders>
              <w:top w:val="single" w:sz="4" w:space="0" w:color="auto"/>
              <w:left w:val="single" w:sz="4" w:space="0" w:color="auto"/>
              <w:bottom w:val="single" w:sz="4" w:space="0" w:color="auto"/>
              <w:right w:val="single" w:sz="4" w:space="0" w:color="auto"/>
            </w:tcBorders>
          </w:tcPr>
          <w:p w14:paraId="7375ECB0" w14:textId="77777777" w:rsidR="00D85291" w:rsidRPr="00852B86" w:rsidRDefault="00D85291" w:rsidP="001F027B">
            <w:pPr>
              <w:pStyle w:val="TAL"/>
            </w:pPr>
          </w:p>
        </w:tc>
      </w:tr>
      <w:tr w:rsidR="00D85291" w:rsidRPr="00852B86" w14:paraId="06FF184C"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1BA90072" w14:textId="77777777" w:rsidR="00D85291" w:rsidRPr="00852B86" w:rsidRDefault="00D85291" w:rsidP="001F027B">
            <w:pPr>
              <w:pStyle w:val="TAL"/>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3D82D4CE"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5F2AAFF0"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03AC6082" w14:textId="77777777" w:rsidR="00D85291" w:rsidRPr="00852B86" w:rsidRDefault="00D85291" w:rsidP="001F027B">
            <w:pPr>
              <w:pStyle w:val="TAL"/>
            </w:pPr>
          </w:p>
        </w:tc>
      </w:tr>
      <w:tr w:rsidR="00D85291" w:rsidRPr="00852B86" w14:paraId="0F34AE1F"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0353D083" w14:textId="77777777" w:rsidR="00D85291" w:rsidRPr="00852B86" w:rsidRDefault="00D85291" w:rsidP="001F027B">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4172EE35" w14:textId="77777777" w:rsidR="00D85291" w:rsidRPr="00852B86" w:rsidRDefault="00D85291"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71293F12" w14:textId="77777777" w:rsidR="00D85291" w:rsidRPr="00852B86" w:rsidRDefault="00D85291"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566581E2" w14:textId="77777777" w:rsidR="00D85291" w:rsidRPr="00852B86" w:rsidRDefault="00D85291" w:rsidP="001F027B">
            <w:pPr>
              <w:pStyle w:val="TAL"/>
            </w:pPr>
          </w:p>
        </w:tc>
      </w:tr>
    </w:tbl>
    <w:p w14:paraId="730887C4" w14:textId="77777777" w:rsidR="00D85291" w:rsidRPr="00852B86" w:rsidRDefault="00D85291" w:rsidP="00D85291">
      <w:pPr>
        <w:rPr>
          <w:lang w:eastAsia="zh-TW"/>
        </w:rPr>
      </w:pPr>
    </w:p>
    <w:p w14:paraId="7DB3B489" w14:textId="77777777" w:rsidR="00BD4B5C" w:rsidRPr="00852B86" w:rsidRDefault="00D85291" w:rsidP="00BD4B5C">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2</w:t>
      </w:r>
      <w:r w:rsidRPr="00852B86">
        <w:rPr>
          <w:lang w:eastAsia="sv-SE"/>
        </w:rPr>
        <w:t>.5</w:t>
      </w:r>
      <w:r w:rsidRPr="00852B86">
        <w:rPr>
          <w:lang w:eastAsia="sv-SE"/>
        </w:rPr>
        <w:tab/>
        <w:t>Test requirement</w:t>
      </w:r>
    </w:p>
    <w:p w14:paraId="7221D617" w14:textId="77777777" w:rsidR="00BD4B5C" w:rsidRPr="00852B86" w:rsidRDefault="00BD4B5C" w:rsidP="00BD4B5C">
      <w:pPr>
        <w:rPr>
          <w:lang w:eastAsia="sv-SE"/>
        </w:rPr>
      </w:pPr>
      <w:r w:rsidRPr="00852B86">
        <w:rPr>
          <w:lang w:eastAsia="sv-SE"/>
        </w:rPr>
        <w:t>Table 4.7.</w:t>
      </w:r>
      <w:r w:rsidRPr="00852B86">
        <w:rPr>
          <w:lang w:eastAsia="zh-TW"/>
        </w:rPr>
        <w:t>7</w:t>
      </w:r>
      <w:r w:rsidRPr="00852B86">
        <w:rPr>
          <w:lang w:eastAsia="sv-SE"/>
        </w:rPr>
        <w:t>.</w:t>
      </w:r>
      <w:r w:rsidRPr="00852B86">
        <w:rPr>
          <w:lang w:eastAsia="zh-TW"/>
        </w:rPr>
        <w:t>2</w:t>
      </w:r>
      <w:r w:rsidRPr="00852B86">
        <w:rPr>
          <w:lang w:eastAsia="sv-SE"/>
        </w:rPr>
        <w:t>.5-1 defines the primary level settings including test tolerances for all tests.</w:t>
      </w:r>
    </w:p>
    <w:p w14:paraId="294D665C" w14:textId="171F26F8" w:rsidR="00D85291" w:rsidRPr="00852B86" w:rsidRDefault="00BD4B5C" w:rsidP="000A312C">
      <w:pPr>
        <w:overflowPunct/>
        <w:autoSpaceDE/>
        <w:autoSpaceDN/>
        <w:adjustRightInd/>
        <w:textAlignment w:val="auto"/>
        <w:rPr>
          <w:rFonts w:eastAsiaTheme="minorEastAsia"/>
          <w:lang w:eastAsia="sv-SE"/>
        </w:rPr>
      </w:pPr>
      <w:r w:rsidRPr="00852B86">
        <w:rPr>
          <w:rFonts w:eastAsiaTheme="minorEastAsia"/>
          <w:lang w:eastAsia="sv-SE"/>
        </w:rPr>
        <w:t>Each L1-SINR measurement report for each of the tests in Table 4.7.7.2.5-1 shall meet the corresponding absolute accuracy requirements in Table 4.7.7.2.5-2 for test configurations 1, 2, 4 and 5, and the corresponding absolute accuracy requirements in Table 4.7.7.2.5-3 for test configurations 3 and 6.</w:t>
      </w:r>
    </w:p>
    <w:p w14:paraId="195CB084" w14:textId="77777777" w:rsidR="00D85291" w:rsidRPr="00852B86" w:rsidRDefault="00D85291" w:rsidP="00D85291">
      <w:pPr>
        <w:pStyle w:val="TH"/>
      </w:pPr>
      <w:r w:rsidRPr="00852B86">
        <w:t>Table 4.7.7.</w:t>
      </w:r>
      <w:r w:rsidRPr="00852B86">
        <w:rPr>
          <w:lang w:eastAsia="zh-TW"/>
        </w:rPr>
        <w:t>2</w:t>
      </w:r>
      <w:r w:rsidRPr="00852B86">
        <w:t>.</w:t>
      </w:r>
      <w:r w:rsidRPr="00852B86">
        <w:rPr>
          <w:lang w:eastAsia="zh-TW"/>
        </w:rPr>
        <w:t>5</w:t>
      </w:r>
      <w:r w:rsidRPr="00852B86">
        <w:t>-1: FR1 L1-SINR measurement test with SSB based CMR and CSI-IM based IMR</w:t>
      </w:r>
    </w:p>
    <w:tbl>
      <w:tblPr>
        <w:tblW w:w="8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7"/>
        <w:gridCol w:w="1805"/>
        <w:gridCol w:w="995"/>
        <w:gridCol w:w="1275"/>
        <w:gridCol w:w="1700"/>
        <w:gridCol w:w="1652"/>
      </w:tblGrid>
      <w:tr w:rsidR="000A7ED3" w:rsidRPr="00852B86" w14:paraId="57325AD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022BE77"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Parameter</w:t>
            </w:r>
          </w:p>
        </w:tc>
        <w:tc>
          <w:tcPr>
            <w:tcW w:w="995" w:type="dxa"/>
            <w:tcBorders>
              <w:top w:val="single" w:sz="4" w:space="0" w:color="auto"/>
              <w:left w:val="single" w:sz="4" w:space="0" w:color="auto"/>
              <w:bottom w:val="single" w:sz="4" w:space="0" w:color="auto"/>
              <w:right w:val="single" w:sz="4" w:space="0" w:color="auto"/>
            </w:tcBorders>
            <w:vAlign w:val="center"/>
            <w:hideMark/>
          </w:tcPr>
          <w:p w14:paraId="4FF19885"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Config</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275167D"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Unit</w:t>
            </w:r>
          </w:p>
        </w:tc>
        <w:tc>
          <w:tcPr>
            <w:tcW w:w="1700" w:type="dxa"/>
            <w:tcBorders>
              <w:top w:val="single" w:sz="4" w:space="0" w:color="auto"/>
              <w:left w:val="single" w:sz="4" w:space="0" w:color="auto"/>
              <w:bottom w:val="single" w:sz="4" w:space="0" w:color="auto"/>
              <w:right w:val="single" w:sz="4" w:space="0" w:color="auto"/>
            </w:tcBorders>
            <w:vAlign w:val="center"/>
            <w:hideMark/>
          </w:tcPr>
          <w:p w14:paraId="60EC780C"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Test 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C65EDE" w14:textId="77777777" w:rsidR="000A7ED3" w:rsidRPr="00852B86" w:rsidRDefault="000A7ED3" w:rsidP="007B38D9">
            <w:pPr>
              <w:keepLines/>
              <w:spacing w:after="0" w:line="254" w:lineRule="auto"/>
              <w:jc w:val="center"/>
              <w:rPr>
                <w:rFonts w:ascii="Arial" w:hAnsi="Arial" w:cs="Arial"/>
                <w:b/>
                <w:sz w:val="18"/>
                <w:lang w:eastAsia="ko-KR"/>
              </w:rPr>
            </w:pPr>
            <w:r w:rsidRPr="00852B86">
              <w:rPr>
                <w:rFonts w:ascii="Arial" w:hAnsi="Arial" w:cs="Arial"/>
                <w:b/>
                <w:sz w:val="18"/>
              </w:rPr>
              <w:t>Test 2</w:t>
            </w:r>
          </w:p>
        </w:tc>
      </w:tr>
      <w:tr w:rsidR="000A7ED3" w:rsidRPr="00852B86" w14:paraId="46E0396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1D2DA9E"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SB GSCN</w:t>
            </w:r>
          </w:p>
        </w:tc>
        <w:tc>
          <w:tcPr>
            <w:tcW w:w="995" w:type="dxa"/>
            <w:tcBorders>
              <w:top w:val="single" w:sz="4" w:space="0" w:color="auto"/>
              <w:left w:val="single" w:sz="4" w:space="0" w:color="auto"/>
              <w:bottom w:val="single" w:sz="4" w:space="0" w:color="auto"/>
              <w:right w:val="single" w:sz="4" w:space="0" w:color="auto"/>
            </w:tcBorders>
            <w:vAlign w:val="center"/>
            <w:hideMark/>
          </w:tcPr>
          <w:p w14:paraId="5119BF4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3CD005B"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A9387E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req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8D1E23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req1</w:t>
            </w:r>
          </w:p>
        </w:tc>
      </w:tr>
      <w:tr w:rsidR="000A7ED3" w:rsidRPr="00852B86" w14:paraId="097C555B" w14:textId="77777777" w:rsidTr="000A7ED3">
        <w:trPr>
          <w:trHeight w:val="16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30669E7"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uplex mode</w:t>
            </w:r>
          </w:p>
        </w:tc>
        <w:tc>
          <w:tcPr>
            <w:tcW w:w="995" w:type="dxa"/>
            <w:tcBorders>
              <w:top w:val="single" w:sz="4" w:space="0" w:color="auto"/>
              <w:left w:val="single" w:sz="4" w:space="0" w:color="auto"/>
              <w:bottom w:val="single" w:sz="4" w:space="0" w:color="auto"/>
              <w:right w:val="single" w:sz="4" w:space="0" w:color="auto"/>
            </w:tcBorders>
            <w:vAlign w:val="center"/>
            <w:hideMark/>
          </w:tcPr>
          <w:p w14:paraId="48197BB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4ABE92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1D716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E94B1F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FDD</w:t>
            </w:r>
          </w:p>
        </w:tc>
      </w:tr>
      <w:tr w:rsidR="000A7ED3" w:rsidRPr="00852B86" w14:paraId="295383F2"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1E34ADF"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7BBF31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69043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D4449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57EE0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r>
      <w:tr w:rsidR="000A7ED3" w:rsidRPr="00852B86" w14:paraId="61BCFF5E"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3F9A8FE"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D4D61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F260493"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08A5B8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6E6725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w:t>
            </w:r>
          </w:p>
        </w:tc>
      </w:tr>
      <w:tr w:rsidR="000A7ED3" w:rsidRPr="00852B86" w14:paraId="53647E02" w14:textId="77777777" w:rsidTr="000A7ED3">
        <w:trPr>
          <w:trHeight w:val="10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2A9DB24F"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TDD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ECE4F8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4BCDA4D1"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38B76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N/A</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DFA25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N/A</w:t>
            </w:r>
          </w:p>
        </w:tc>
      </w:tr>
      <w:tr w:rsidR="000A7ED3" w:rsidRPr="00852B86" w14:paraId="3D0B1547"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14303B8"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2F2806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C3427EF"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7ECF11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E9BD2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1.1</w:t>
            </w:r>
          </w:p>
        </w:tc>
      </w:tr>
      <w:tr w:rsidR="000A7ED3" w:rsidRPr="00852B86" w14:paraId="2A9FDBA0" w14:textId="77777777" w:rsidTr="000A7ED3">
        <w:trPr>
          <w:trHeight w:val="10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6D3C2BE4"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86CC7A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0336ACB"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F94B88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2.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7D12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TDDConf.2.1</w:t>
            </w:r>
          </w:p>
        </w:tc>
      </w:tr>
      <w:tr w:rsidR="000A7ED3" w:rsidRPr="00852B86" w14:paraId="2F386C66" w14:textId="77777777" w:rsidTr="000A7ED3">
        <w:trPr>
          <w:trHeight w:val="335"/>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51B958C6" w14:textId="77777777" w:rsidR="000A7ED3" w:rsidRPr="00852B86" w:rsidRDefault="000A7ED3" w:rsidP="007B38D9">
            <w:pPr>
              <w:keepLines/>
              <w:spacing w:after="0" w:line="254" w:lineRule="auto"/>
              <w:rPr>
                <w:rFonts w:ascii="Arial" w:hAnsi="Arial" w:cs="Arial"/>
                <w:sz w:val="18"/>
                <w:vertAlign w:val="subscript"/>
                <w:lang w:eastAsia="ko-KR"/>
              </w:rPr>
            </w:pPr>
            <w:r w:rsidRPr="00852B86">
              <w:rPr>
                <w:rFonts w:ascii="Arial" w:hAnsi="Arial" w:cs="Arial"/>
                <w:sz w:val="18"/>
              </w:rPr>
              <w:t>BW</w:t>
            </w:r>
            <w:r w:rsidRPr="00852B86">
              <w:rPr>
                <w:rFonts w:ascii="Arial" w:hAnsi="Arial" w:cs="Arial"/>
                <w:sz w:val="18"/>
                <w:vertAlign w:val="subscript"/>
              </w:rPr>
              <w:t>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4E8F80F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72545AA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292786D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C6D112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0A7ED3" w:rsidRPr="00852B86" w14:paraId="5E8DA279"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2A34D83" w14:textId="77777777" w:rsidR="000A7ED3" w:rsidRPr="00852B86"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DE166D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B34290A"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B174F1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8429CF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1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52</w:t>
            </w:r>
          </w:p>
        </w:tc>
      </w:tr>
      <w:tr w:rsidR="000A7ED3" w:rsidRPr="00852B86" w14:paraId="65A7D1F8" w14:textId="77777777" w:rsidTr="000A7ED3">
        <w:trPr>
          <w:trHeight w:val="335"/>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A9EF2DD" w14:textId="77777777" w:rsidR="000A7ED3" w:rsidRPr="00852B86" w:rsidRDefault="000A7ED3" w:rsidP="007B38D9">
            <w:pPr>
              <w:spacing w:after="0"/>
              <w:rPr>
                <w:rFonts w:ascii="Arial" w:hAnsi="Arial" w:cs="Arial"/>
                <w:sz w:val="18"/>
                <w:vertAlign w:val="subscript"/>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ED8129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24E83C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92217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BD92D3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sz w:val="18"/>
                <w:szCs w:val="18"/>
              </w:rPr>
              <w:t xml:space="preserve">40: </w:t>
            </w:r>
            <w:r w:rsidRPr="00852B86">
              <w:rPr>
                <w:rFonts w:ascii="Arial" w:hAnsi="Arial" w:cs="Arial"/>
                <w:sz w:val="18"/>
                <w:szCs w:val="18"/>
              </w:rPr>
              <w:t>N</w:t>
            </w:r>
            <w:r w:rsidRPr="00852B86">
              <w:rPr>
                <w:rFonts w:ascii="Arial" w:hAnsi="Arial" w:cs="Arial"/>
                <w:sz w:val="18"/>
                <w:szCs w:val="18"/>
                <w:vertAlign w:val="subscript"/>
              </w:rPr>
              <w:t>RB,c</w:t>
            </w:r>
            <w:r w:rsidRPr="00852B86">
              <w:rPr>
                <w:rFonts w:ascii="Arial" w:hAnsi="Arial" w:cs="Arial"/>
                <w:sz w:val="18"/>
                <w:szCs w:val="18"/>
              </w:rPr>
              <w:t xml:space="preserve"> = 106</w:t>
            </w:r>
          </w:p>
        </w:tc>
      </w:tr>
      <w:tr w:rsidR="000A7ED3" w:rsidRPr="00852B86" w14:paraId="297FB582" w14:textId="77777777" w:rsidTr="000A7ED3">
        <w:trPr>
          <w:trHeight w:val="9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722F0C21"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PDSCH Reference measurement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F1438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FB951E9"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38841B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D4EF7A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FDD</w:t>
            </w:r>
          </w:p>
        </w:tc>
      </w:tr>
      <w:tr w:rsidR="000A7ED3" w:rsidRPr="00852B86" w14:paraId="1F4D4D8A" w14:textId="77777777" w:rsidTr="000A7ED3">
        <w:trPr>
          <w:trHeight w:val="190"/>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3630F0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A44280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BF8B81"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6577ED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5AB14E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1.1 TDD</w:t>
            </w:r>
          </w:p>
        </w:tc>
      </w:tr>
      <w:tr w:rsidR="000A7ED3" w:rsidRPr="00852B86" w14:paraId="511E7B64" w14:textId="77777777" w:rsidTr="000A7ED3">
        <w:trPr>
          <w:trHeight w:val="196"/>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A47162"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069EBD0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2C69C46"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865DE0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703A00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R.2.1 TDD</w:t>
            </w:r>
          </w:p>
        </w:tc>
      </w:tr>
      <w:tr w:rsidR="000A7ED3" w:rsidRPr="00852B86" w14:paraId="5A97E95F"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9707F2D"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MSI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0BCB9EA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1D91C363"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C015D3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B62064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R.1.1 FDD </w:t>
            </w:r>
          </w:p>
        </w:tc>
      </w:tr>
      <w:tr w:rsidR="000A7ED3" w:rsidRPr="00852B86" w14:paraId="2E0AEA57"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0E0CCF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23BEF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5624CD8"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72AD40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142CE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1.1 TDD</w:t>
            </w:r>
          </w:p>
        </w:tc>
      </w:tr>
      <w:tr w:rsidR="000A7ED3" w:rsidRPr="00852B86" w14:paraId="3A8C5D91"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3CCD86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496EE9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D4BE46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386438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DA1CB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R.2.1 TDD</w:t>
            </w:r>
          </w:p>
        </w:tc>
      </w:tr>
      <w:tr w:rsidR="000A7ED3" w:rsidRPr="00852B86" w14:paraId="0F92E779"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5EE4949"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edicated CORESET Reference Channel</w:t>
            </w:r>
          </w:p>
        </w:tc>
        <w:tc>
          <w:tcPr>
            <w:tcW w:w="995" w:type="dxa"/>
            <w:tcBorders>
              <w:top w:val="single" w:sz="4" w:space="0" w:color="auto"/>
              <w:left w:val="single" w:sz="4" w:space="0" w:color="auto"/>
              <w:bottom w:val="single" w:sz="4" w:space="0" w:color="auto"/>
              <w:right w:val="single" w:sz="4" w:space="0" w:color="auto"/>
            </w:tcBorders>
            <w:vAlign w:val="center"/>
            <w:hideMark/>
          </w:tcPr>
          <w:p w14:paraId="117E458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343EBF09"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633986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CR.1.1 FDD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46B9DD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CCR.1.1 FDD </w:t>
            </w:r>
          </w:p>
        </w:tc>
      </w:tr>
      <w:tr w:rsidR="000A7ED3" w:rsidRPr="00852B86" w14:paraId="421F9FC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11C6C070"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0D134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C49707"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4E2B5C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64125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1.1 TDD</w:t>
            </w:r>
          </w:p>
        </w:tc>
      </w:tr>
      <w:tr w:rsidR="000A7ED3" w:rsidRPr="00852B86" w14:paraId="6CA3F064"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410316"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2320378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5FE723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D7132E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6AB9955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CCR.2.1 TDD</w:t>
            </w:r>
          </w:p>
        </w:tc>
      </w:tr>
      <w:tr w:rsidR="000A7ED3" w:rsidRPr="00852B86" w14:paraId="440268EA" w14:textId="77777777" w:rsidTr="000A7ED3">
        <w:trPr>
          <w:trHeight w:val="49"/>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84A23D6"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SB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F4DBE2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6484D035"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6346CC6"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43DDAD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r>
      <w:tr w:rsidR="000A7ED3" w:rsidRPr="00852B86" w14:paraId="5AD026CE"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2B7FB2EC"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CFFE06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4F9824"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B8C920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3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ACB783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3 FR1  </w:t>
            </w:r>
          </w:p>
        </w:tc>
      </w:tr>
      <w:tr w:rsidR="000A7ED3" w:rsidRPr="00852B86" w14:paraId="7914193B" w14:textId="77777777" w:rsidTr="000A7ED3">
        <w:trPr>
          <w:trHeight w:val="49"/>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7E6D8F9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C2A7D2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50F3CC6"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B2CF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4 FR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01963B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SB.4 FR1 </w:t>
            </w:r>
          </w:p>
        </w:tc>
      </w:tr>
      <w:tr w:rsidR="000A7ED3" w:rsidRPr="00852B86" w14:paraId="75AB61D2" w14:textId="77777777" w:rsidTr="000A7ED3">
        <w:trPr>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318E8E4"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3DAB416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tcBorders>
              <w:top w:val="single" w:sz="4" w:space="0" w:color="auto"/>
              <w:left w:val="single" w:sz="4" w:space="0" w:color="auto"/>
              <w:bottom w:val="single" w:sz="4" w:space="0" w:color="auto"/>
              <w:right w:val="single" w:sz="4" w:space="0" w:color="auto"/>
            </w:tcBorders>
            <w:vAlign w:val="center"/>
          </w:tcPr>
          <w:p w14:paraId="6DF9E13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640F28A"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4A5549A"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FDD</w:t>
            </w:r>
          </w:p>
        </w:tc>
      </w:tr>
      <w:tr w:rsidR="000A7ED3" w:rsidRPr="00852B86" w14:paraId="5DCE6B58"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4AD4B93D"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5DD32E0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tcBorders>
              <w:top w:val="single" w:sz="4" w:space="0" w:color="auto"/>
              <w:left w:val="single" w:sz="4" w:space="0" w:color="auto"/>
              <w:bottom w:val="single" w:sz="4" w:space="0" w:color="auto"/>
              <w:right w:val="single" w:sz="4" w:space="0" w:color="auto"/>
            </w:tcBorders>
            <w:vAlign w:val="center"/>
          </w:tcPr>
          <w:p w14:paraId="099AA136"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C274B18"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A788D37"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 xml:space="preserve">IM </w:t>
            </w:r>
            <w:r w:rsidRPr="00852B86">
              <w:rPr>
                <w:rFonts w:ascii="Arial" w:hAnsi="Arial" w:cs="Arial"/>
                <w:sz w:val="18"/>
              </w:rPr>
              <w:t>1.1 TDD</w:t>
            </w:r>
          </w:p>
        </w:tc>
      </w:tr>
      <w:tr w:rsidR="000A7ED3" w:rsidRPr="00852B86" w14:paraId="7E6F436D" w14:textId="77777777" w:rsidTr="000A7ED3">
        <w:trPr>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52F8EC2E"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289790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tcBorders>
              <w:top w:val="single" w:sz="4" w:space="0" w:color="auto"/>
              <w:left w:val="single" w:sz="4" w:space="0" w:color="auto"/>
              <w:bottom w:val="single" w:sz="4" w:space="0" w:color="auto"/>
              <w:right w:val="single" w:sz="4" w:space="0" w:color="auto"/>
            </w:tcBorders>
            <w:vAlign w:val="center"/>
          </w:tcPr>
          <w:p w14:paraId="5EF5C77B"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5F298C5"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2.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6DB844D" w14:textId="77777777" w:rsidR="000A7ED3" w:rsidRPr="00852B86" w:rsidRDefault="000A7ED3" w:rsidP="007B38D9">
            <w:pPr>
              <w:keepNext/>
              <w:keepLines/>
              <w:spacing w:after="0" w:line="254" w:lineRule="auto"/>
              <w:jc w:val="center"/>
              <w:rPr>
                <w:rFonts w:ascii="Arial" w:hAnsi="Arial" w:cs="Arial"/>
                <w:sz w:val="18"/>
                <w:lang w:eastAsia="ko-KR"/>
              </w:rPr>
            </w:pPr>
            <w:r w:rsidRPr="00852B86">
              <w:rPr>
                <w:rFonts w:ascii="Arial" w:hAnsi="Arial" w:cs="Arial"/>
                <w:sz w:val="18"/>
              </w:rPr>
              <w:t>CSI-</w:t>
            </w:r>
            <w:r w:rsidRPr="00852B86">
              <w:rPr>
                <w:rFonts w:ascii="Arial" w:hAnsi="Arial" w:cs="Arial"/>
                <w:sz w:val="18"/>
                <w:lang w:eastAsia="zh-CN"/>
              </w:rPr>
              <w:t>IM</w:t>
            </w:r>
            <w:r w:rsidRPr="00852B86">
              <w:rPr>
                <w:rFonts w:ascii="Arial" w:hAnsi="Arial" w:cs="Arial"/>
                <w:sz w:val="18"/>
              </w:rPr>
              <w:t xml:space="preserve"> 2.1 TDD</w:t>
            </w:r>
          </w:p>
        </w:tc>
      </w:tr>
      <w:tr w:rsidR="000A7ED3" w:rsidRPr="00852B86" w14:paraId="22512049"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7ABB6A"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OCNG Patterns</w:t>
            </w:r>
          </w:p>
        </w:tc>
        <w:tc>
          <w:tcPr>
            <w:tcW w:w="995" w:type="dxa"/>
            <w:tcBorders>
              <w:top w:val="single" w:sz="4" w:space="0" w:color="auto"/>
              <w:left w:val="single" w:sz="4" w:space="0" w:color="auto"/>
              <w:bottom w:val="single" w:sz="4" w:space="0" w:color="auto"/>
              <w:right w:val="single" w:sz="4" w:space="0" w:color="auto"/>
            </w:tcBorders>
            <w:vAlign w:val="center"/>
            <w:hideMark/>
          </w:tcPr>
          <w:p w14:paraId="38748D1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54FB4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937AEE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OP.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83E8A6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OP.1</w:t>
            </w:r>
          </w:p>
        </w:tc>
      </w:tr>
      <w:tr w:rsidR="000A7ED3" w:rsidRPr="00852B86" w14:paraId="41F576BB" w14:textId="77777777" w:rsidTr="000A7ED3">
        <w:trPr>
          <w:trHeight w:val="52"/>
          <w:jc w:val="center"/>
        </w:trPr>
        <w:tc>
          <w:tcPr>
            <w:tcW w:w="283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1D505C33"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TRS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EEDD58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4</w:t>
            </w: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7525CDC5"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4653F913"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F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E872725"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FDD</w:t>
            </w:r>
          </w:p>
        </w:tc>
      </w:tr>
      <w:tr w:rsidR="000A7ED3" w:rsidRPr="00852B86" w14:paraId="2403B8E4"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00D8B7EF"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514F0B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5</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6277DD"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F9D3C27"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E1984AD"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1 TDD</w:t>
            </w:r>
          </w:p>
        </w:tc>
      </w:tr>
      <w:tr w:rsidR="000A7ED3" w:rsidRPr="00852B86" w14:paraId="6B5D3FB9" w14:textId="77777777" w:rsidTr="000A7ED3">
        <w:trPr>
          <w:trHeight w:val="52"/>
          <w:jc w:val="center"/>
        </w:trPr>
        <w:tc>
          <w:tcPr>
            <w:tcW w:w="2832" w:type="dxa"/>
            <w:gridSpan w:val="2"/>
            <w:vMerge/>
            <w:tcBorders>
              <w:top w:val="single" w:sz="4" w:space="0" w:color="auto"/>
              <w:left w:val="single" w:sz="4" w:space="0" w:color="auto"/>
              <w:bottom w:val="single" w:sz="4" w:space="0" w:color="auto"/>
              <w:right w:val="single" w:sz="4" w:space="0" w:color="auto"/>
            </w:tcBorders>
            <w:vAlign w:val="center"/>
            <w:hideMark/>
          </w:tcPr>
          <w:p w14:paraId="3DD8C6B7" w14:textId="77777777" w:rsidR="000A7ED3" w:rsidRPr="00852B86" w:rsidRDefault="000A7ED3" w:rsidP="007B38D9">
            <w:pPr>
              <w:spacing w:after="0"/>
              <w:rPr>
                <w:rFonts w:ascii="Arial" w:hAnsi="Arial" w:cs="Arial"/>
                <w:sz w:val="18"/>
                <w:lang w:eastAsia="ko-KR"/>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04C23B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401DC2C"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6685788"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2 TDD</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BF2C430" w14:textId="77777777" w:rsidR="000A7ED3" w:rsidRPr="00852B86" w:rsidRDefault="000A7ED3" w:rsidP="007B38D9">
            <w:pPr>
              <w:keepLines/>
              <w:spacing w:after="0" w:line="254" w:lineRule="auto"/>
              <w:jc w:val="center"/>
              <w:rPr>
                <w:rFonts w:ascii="Arial" w:hAnsi="Arial" w:cs="Arial"/>
                <w:sz w:val="18"/>
                <w:lang w:eastAsia="zh-CN"/>
              </w:rPr>
            </w:pPr>
            <w:r w:rsidRPr="00852B86">
              <w:rPr>
                <w:rFonts w:ascii="Arial" w:hAnsi="Arial" w:cs="Arial"/>
                <w:sz w:val="18"/>
                <w:lang w:eastAsia="zh-CN"/>
              </w:rPr>
              <w:t>TRS.1.2 TDD</w:t>
            </w:r>
          </w:p>
        </w:tc>
      </w:tr>
      <w:tr w:rsidR="000A7ED3" w:rsidRPr="00852B86" w14:paraId="14561DC6"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36297B0"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Initial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286221F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57BDD147"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81274C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0.1</w:t>
            </w:r>
          </w:p>
          <w:p w14:paraId="6715A91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0.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503B74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0.1</w:t>
            </w:r>
          </w:p>
          <w:p w14:paraId="3A9C2C2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0.1</w:t>
            </w:r>
          </w:p>
        </w:tc>
      </w:tr>
      <w:tr w:rsidR="000A7ED3" w:rsidRPr="00852B86" w14:paraId="6C26C23B"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6C0ED5A"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Dedicated BWP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25E66E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2A9F1B51"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4E7B31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1.1</w:t>
            </w:r>
          </w:p>
          <w:p w14:paraId="37CE49D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1.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F3270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LBWP.1.1</w:t>
            </w:r>
          </w:p>
          <w:p w14:paraId="2E2C14C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ULBWP.1.1</w:t>
            </w:r>
          </w:p>
        </w:tc>
      </w:tr>
      <w:tr w:rsidR="000A7ED3" w:rsidRPr="00852B86" w14:paraId="71644F2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F62F65"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SMTC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85072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3A6FB490"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A6ED30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MTC.1</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A3724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 xml:space="preserve">SMTC.1 </w:t>
            </w:r>
          </w:p>
        </w:tc>
      </w:tr>
      <w:tr w:rsidR="000A7ED3" w:rsidRPr="00852B86" w14:paraId="2884704F"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303E90CC"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eportConfigType</w:t>
            </w:r>
          </w:p>
        </w:tc>
        <w:tc>
          <w:tcPr>
            <w:tcW w:w="995" w:type="dxa"/>
            <w:tcBorders>
              <w:top w:val="single" w:sz="4" w:space="0" w:color="auto"/>
              <w:left w:val="single" w:sz="4" w:space="0" w:color="auto"/>
              <w:bottom w:val="single" w:sz="4" w:space="0" w:color="auto"/>
              <w:right w:val="single" w:sz="4" w:space="0" w:color="auto"/>
            </w:tcBorders>
            <w:vAlign w:val="center"/>
            <w:hideMark/>
          </w:tcPr>
          <w:p w14:paraId="6B45A9F7"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A9649FC"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2A1400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periodic</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F234E6D"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periodic</w:t>
            </w:r>
          </w:p>
        </w:tc>
      </w:tr>
      <w:tr w:rsidR="000A7ED3" w:rsidRPr="00852B86" w14:paraId="4ECFB4D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BD54FD3"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reportQuantity-r16</w:t>
            </w:r>
          </w:p>
        </w:tc>
        <w:tc>
          <w:tcPr>
            <w:tcW w:w="995" w:type="dxa"/>
            <w:tcBorders>
              <w:top w:val="single" w:sz="4" w:space="0" w:color="auto"/>
              <w:left w:val="single" w:sz="4" w:space="0" w:color="auto"/>
              <w:bottom w:val="single" w:sz="4" w:space="0" w:color="auto"/>
              <w:right w:val="single" w:sz="4" w:space="0" w:color="auto"/>
            </w:tcBorders>
            <w:vAlign w:val="center"/>
            <w:hideMark/>
          </w:tcPr>
          <w:p w14:paraId="41645CA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4242FDA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1F0AF0F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Index-SINR-r16</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1CA73F8"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sb-Index-SINR-r16</w:t>
            </w:r>
          </w:p>
        </w:tc>
      </w:tr>
      <w:tr w:rsidR="000A7ED3" w:rsidRPr="00852B86" w14:paraId="3323E274"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11590AA7"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Number of reported RS</w:t>
            </w:r>
          </w:p>
        </w:tc>
        <w:tc>
          <w:tcPr>
            <w:tcW w:w="995" w:type="dxa"/>
            <w:tcBorders>
              <w:top w:val="single" w:sz="4" w:space="0" w:color="auto"/>
              <w:left w:val="single" w:sz="4" w:space="0" w:color="auto"/>
              <w:bottom w:val="single" w:sz="4" w:space="0" w:color="auto"/>
              <w:right w:val="single" w:sz="4" w:space="0" w:color="auto"/>
            </w:tcBorders>
            <w:vAlign w:val="center"/>
            <w:hideMark/>
          </w:tcPr>
          <w:p w14:paraId="1FFA66C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45F6BF"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6B17F365"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10E16D1E"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2</w:t>
            </w:r>
          </w:p>
        </w:tc>
      </w:tr>
      <w:tr w:rsidR="000A7ED3" w:rsidRPr="00852B86" w14:paraId="3BD810A1"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2B34BB8"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L1-SINR reporting period</w:t>
            </w:r>
          </w:p>
        </w:tc>
        <w:tc>
          <w:tcPr>
            <w:tcW w:w="995" w:type="dxa"/>
            <w:tcBorders>
              <w:top w:val="single" w:sz="4" w:space="0" w:color="auto"/>
              <w:left w:val="single" w:sz="4" w:space="0" w:color="auto"/>
              <w:bottom w:val="single" w:sz="4" w:space="0" w:color="auto"/>
              <w:right w:val="single" w:sz="4" w:space="0" w:color="auto"/>
            </w:tcBorders>
            <w:vAlign w:val="center"/>
            <w:hideMark/>
          </w:tcPr>
          <w:p w14:paraId="336C819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64B3B2ED" w14:textId="77777777" w:rsidR="000A7ED3" w:rsidRPr="00852B86" w:rsidRDefault="000A7ED3" w:rsidP="007B38D9">
            <w:pPr>
              <w:keepLines/>
              <w:spacing w:after="0" w:line="254" w:lineRule="auto"/>
              <w:jc w:val="center"/>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CE42CBA"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lot8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894B45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slot80</w:t>
            </w:r>
          </w:p>
        </w:tc>
      </w:tr>
      <w:tr w:rsidR="000A7ED3" w:rsidRPr="00852B86" w14:paraId="535BA193" w14:textId="77777777" w:rsidTr="000A7ED3">
        <w:trPr>
          <w:trHeight w:val="152"/>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02B6D8"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SS to SSS</w:t>
            </w:r>
          </w:p>
        </w:tc>
        <w:tc>
          <w:tcPr>
            <w:tcW w:w="995" w:type="dxa"/>
            <w:vMerge w:val="restart"/>
            <w:tcBorders>
              <w:top w:val="single" w:sz="4" w:space="0" w:color="auto"/>
              <w:left w:val="single" w:sz="4" w:space="0" w:color="auto"/>
              <w:bottom w:val="single" w:sz="4" w:space="0" w:color="auto"/>
              <w:right w:val="single" w:sz="4" w:space="0" w:color="auto"/>
            </w:tcBorders>
            <w:vAlign w:val="center"/>
            <w:hideMark/>
          </w:tcPr>
          <w:p w14:paraId="622D6BC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038DE169"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B</w:t>
            </w:r>
          </w:p>
        </w:tc>
        <w:tc>
          <w:tcPr>
            <w:tcW w:w="1700" w:type="dxa"/>
            <w:vMerge w:val="restart"/>
            <w:tcBorders>
              <w:top w:val="single" w:sz="4" w:space="0" w:color="auto"/>
              <w:left w:val="single" w:sz="4" w:space="0" w:color="auto"/>
              <w:bottom w:val="single" w:sz="4" w:space="0" w:color="auto"/>
              <w:right w:val="single" w:sz="4" w:space="0" w:color="auto"/>
            </w:tcBorders>
            <w:vAlign w:val="center"/>
            <w:hideMark/>
          </w:tcPr>
          <w:p w14:paraId="750D1A43"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0</w:t>
            </w:r>
          </w:p>
        </w:tc>
        <w:tc>
          <w:tcPr>
            <w:tcW w:w="1652" w:type="dxa"/>
            <w:vMerge w:val="restart"/>
            <w:tcBorders>
              <w:top w:val="single" w:sz="4" w:space="0" w:color="auto"/>
              <w:left w:val="single" w:sz="4" w:space="0" w:color="auto"/>
              <w:bottom w:val="single" w:sz="4" w:space="0" w:color="auto"/>
              <w:right w:val="single" w:sz="4" w:space="0" w:color="auto"/>
            </w:tcBorders>
            <w:vAlign w:val="center"/>
            <w:hideMark/>
          </w:tcPr>
          <w:p w14:paraId="12B5611F"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0</w:t>
            </w:r>
          </w:p>
        </w:tc>
      </w:tr>
      <w:tr w:rsidR="000A7ED3" w:rsidRPr="00852B86" w14:paraId="1ABA2063"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D5270E5"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B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EC201FE"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3D35067"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6CC0652B"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BF61616" w14:textId="77777777" w:rsidR="000A7ED3" w:rsidRPr="00852B86" w:rsidRDefault="000A7ED3" w:rsidP="007B38D9">
            <w:pPr>
              <w:spacing w:after="0"/>
              <w:rPr>
                <w:rFonts w:ascii="Arial" w:hAnsi="Arial" w:cs="Arial"/>
                <w:sz w:val="18"/>
                <w:lang w:eastAsia="ko-KR"/>
              </w:rPr>
            </w:pPr>
          </w:p>
        </w:tc>
      </w:tr>
      <w:tr w:rsidR="000A7ED3" w:rsidRPr="00852B86" w14:paraId="44586126"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17939FF"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BCH to PB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52B2E924"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4A6ED82"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02F26F7E"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9ABF164" w14:textId="77777777" w:rsidR="000A7ED3" w:rsidRPr="00852B86" w:rsidRDefault="000A7ED3" w:rsidP="007B38D9">
            <w:pPr>
              <w:spacing w:after="0"/>
              <w:rPr>
                <w:rFonts w:ascii="Arial" w:hAnsi="Arial" w:cs="Arial"/>
                <w:sz w:val="18"/>
                <w:lang w:eastAsia="ko-KR"/>
              </w:rPr>
            </w:pPr>
          </w:p>
        </w:tc>
      </w:tr>
      <w:tr w:rsidR="000A7ED3" w:rsidRPr="00852B86" w14:paraId="49D09F8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D93B4CB"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C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768B75E2"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F364A66"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0D10917"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2E568F9F" w14:textId="77777777" w:rsidR="000A7ED3" w:rsidRPr="00852B86" w:rsidRDefault="000A7ED3" w:rsidP="007B38D9">
            <w:pPr>
              <w:spacing w:after="0"/>
              <w:rPr>
                <w:rFonts w:ascii="Arial" w:hAnsi="Arial" w:cs="Arial"/>
                <w:sz w:val="18"/>
                <w:lang w:eastAsia="ko-KR"/>
              </w:rPr>
            </w:pPr>
          </w:p>
        </w:tc>
      </w:tr>
      <w:tr w:rsidR="000A7ED3" w:rsidRPr="00852B86" w14:paraId="508F551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385C76D"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CCH to PDC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1E408D52"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D7A4BC5"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47B99B42"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368612E3" w14:textId="77777777" w:rsidR="000A7ED3" w:rsidRPr="00852B86" w:rsidRDefault="000A7ED3" w:rsidP="007B38D9">
            <w:pPr>
              <w:spacing w:after="0"/>
              <w:rPr>
                <w:rFonts w:ascii="Arial" w:hAnsi="Arial" w:cs="Arial"/>
                <w:sz w:val="18"/>
                <w:lang w:eastAsia="ko-KR"/>
              </w:rPr>
            </w:pPr>
          </w:p>
        </w:tc>
      </w:tr>
      <w:tr w:rsidR="000A7ED3" w:rsidRPr="00852B86" w14:paraId="52597079"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25C16B1E"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SCH DMRS to SS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837241C"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6710137"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784879E9"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0F79E52C" w14:textId="77777777" w:rsidR="000A7ED3" w:rsidRPr="00852B86" w:rsidRDefault="000A7ED3" w:rsidP="007B38D9">
            <w:pPr>
              <w:spacing w:after="0"/>
              <w:rPr>
                <w:rFonts w:ascii="Arial" w:hAnsi="Arial" w:cs="Arial"/>
                <w:sz w:val="18"/>
                <w:lang w:eastAsia="ko-KR"/>
              </w:rPr>
            </w:pPr>
          </w:p>
        </w:tc>
      </w:tr>
      <w:tr w:rsidR="000A7ED3" w:rsidRPr="00852B86" w14:paraId="3005F70F"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4C3CA13B"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PDSCH to PDSCH DMRS</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4D023504"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B8B976"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11AFC9FF"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1FE50538" w14:textId="77777777" w:rsidR="000A7ED3" w:rsidRPr="00852B86" w:rsidRDefault="000A7ED3" w:rsidP="007B38D9">
            <w:pPr>
              <w:spacing w:after="0"/>
              <w:rPr>
                <w:rFonts w:ascii="Arial" w:hAnsi="Arial" w:cs="Arial"/>
                <w:sz w:val="18"/>
                <w:lang w:eastAsia="ko-KR"/>
              </w:rPr>
            </w:pPr>
          </w:p>
        </w:tc>
      </w:tr>
      <w:tr w:rsidR="000A7ED3" w:rsidRPr="00852B86" w14:paraId="535E524D"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FE3B963"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OCNG DMRS to SSS</w:t>
            </w:r>
            <w:r w:rsidRPr="00852B86">
              <w:rPr>
                <w:rFonts w:ascii="Arial" w:hAnsi="Arial" w:cs="Arial"/>
                <w:sz w:val="18"/>
                <w:szCs w:val="15"/>
                <w:vertAlign w:val="superscript"/>
              </w:rPr>
              <w:t>Note 1</w:t>
            </w:r>
          </w:p>
        </w:tc>
        <w:tc>
          <w:tcPr>
            <w:tcW w:w="995" w:type="dxa"/>
            <w:vMerge/>
            <w:tcBorders>
              <w:top w:val="single" w:sz="4" w:space="0" w:color="auto"/>
              <w:left w:val="single" w:sz="4" w:space="0" w:color="auto"/>
              <w:bottom w:val="single" w:sz="4" w:space="0" w:color="auto"/>
              <w:right w:val="single" w:sz="4" w:space="0" w:color="auto"/>
            </w:tcBorders>
            <w:vAlign w:val="center"/>
            <w:hideMark/>
          </w:tcPr>
          <w:p w14:paraId="0E4BFAFC" w14:textId="77777777" w:rsidR="000A7ED3" w:rsidRPr="00852B86" w:rsidRDefault="000A7ED3" w:rsidP="007B38D9">
            <w:pPr>
              <w:spacing w:after="0"/>
              <w:rPr>
                <w:rFonts w:ascii="Arial" w:hAnsi="Arial" w:cs="Arial"/>
                <w:sz w:val="18"/>
                <w:lang w:eastAsia="ko-KR"/>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3E85E4E" w14:textId="77777777" w:rsidR="000A7ED3" w:rsidRPr="00852B86" w:rsidRDefault="000A7ED3" w:rsidP="007B38D9">
            <w:pPr>
              <w:spacing w:after="0"/>
              <w:rPr>
                <w:rFonts w:ascii="Arial" w:hAnsi="Arial" w:cs="Arial"/>
                <w:sz w:val="18"/>
                <w:lang w:eastAsia="ko-KR"/>
              </w:rPr>
            </w:pPr>
          </w:p>
        </w:tc>
        <w:tc>
          <w:tcPr>
            <w:tcW w:w="1700" w:type="dxa"/>
            <w:vMerge/>
            <w:tcBorders>
              <w:top w:val="single" w:sz="4" w:space="0" w:color="auto"/>
              <w:left w:val="single" w:sz="4" w:space="0" w:color="auto"/>
              <w:bottom w:val="single" w:sz="4" w:space="0" w:color="auto"/>
              <w:right w:val="single" w:sz="4" w:space="0" w:color="auto"/>
            </w:tcBorders>
            <w:vAlign w:val="center"/>
            <w:hideMark/>
          </w:tcPr>
          <w:p w14:paraId="5476981F" w14:textId="77777777" w:rsidR="000A7ED3" w:rsidRPr="00852B86" w:rsidRDefault="000A7ED3" w:rsidP="007B38D9">
            <w:pPr>
              <w:spacing w:after="0"/>
              <w:rPr>
                <w:rFonts w:ascii="Arial" w:hAnsi="Arial" w:cs="Arial"/>
                <w:sz w:val="18"/>
                <w:lang w:eastAsia="ko-KR"/>
              </w:rPr>
            </w:pPr>
          </w:p>
        </w:tc>
        <w:tc>
          <w:tcPr>
            <w:tcW w:w="1652" w:type="dxa"/>
            <w:vMerge/>
            <w:tcBorders>
              <w:top w:val="single" w:sz="4" w:space="0" w:color="auto"/>
              <w:left w:val="single" w:sz="4" w:space="0" w:color="auto"/>
              <w:bottom w:val="single" w:sz="4" w:space="0" w:color="auto"/>
              <w:right w:val="single" w:sz="4" w:space="0" w:color="auto"/>
            </w:tcBorders>
            <w:vAlign w:val="center"/>
            <w:hideMark/>
          </w:tcPr>
          <w:p w14:paraId="64B6C988" w14:textId="77777777" w:rsidR="000A7ED3" w:rsidRPr="00852B86" w:rsidRDefault="000A7ED3" w:rsidP="007B38D9">
            <w:pPr>
              <w:spacing w:after="0"/>
              <w:rPr>
                <w:rFonts w:ascii="Arial" w:hAnsi="Arial" w:cs="Arial"/>
                <w:sz w:val="18"/>
                <w:lang w:eastAsia="ko-KR"/>
              </w:rPr>
            </w:pPr>
          </w:p>
        </w:tc>
      </w:tr>
      <w:tr w:rsidR="000A7ED3" w:rsidRPr="00852B86" w14:paraId="26C0AE0B"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4884364" w14:textId="77777777" w:rsidR="000A7ED3" w:rsidRPr="00852B86" w:rsidRDefault="000A7ED3"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1E591BD8" wp14:editId="5B8DDDCC">
                  <wp:extent cx="238760" cy="238760"/>
                  <wp:effectExtent l="0" t="0" r="889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5A8E30FD" w14:textId="77777777" w:rsidR="000A7ED3" w:rsidRPr="00852B86" w:rsidRDefault="000A7ED3" w:rsidP="007B38D9">
            <w:pPr>
              <w:spacing w:after="0" w:line="252" w:lineRule="auto"/>
              <w:rPr>
                <w:rFonts w:ascii="Arial" w:hAnsi="Arial" w:cs="Arial"/>
                <w:sz w:val="18"/>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FA35B3"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8EADB0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m/15k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4E2AFC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577E639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63405059"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48E1A952"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14299A04"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1B063C2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93EA6EB" w14:textId="77777777" w:rsidR="000A7ED3" w:rsidRPr="00852B86"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53965DC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96.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A98CEB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26E10537"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355753CE" w14:textId="77777777" w:rsidR="000A7ED3" w:rsidRPr="00852B86" w:rsidRDefault="000A7ED3"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C82BB04" wp14:editId="6E4D7579">
                  <wp:extent cx="238760" cy="238760"/>
                  <wp:effectExtent l="0" t="0" r="8890" b="889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36C7C5"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3A9ACAC6"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F61F1A8" w14:textId="77777777" w:rsidR="000A7ED3" w:rsidRPr="00852B86" w:rsidRDefault="000A7ED3"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B80B12B"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319911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0A7ED3" w:rsidRPr="00852B86" w14:paraId="14898EA7"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2191D63D"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2D4B208" w14:textId="77777777" w:rsidR="000A7ED3" w:rsidRPr="00852B86" w:rsidRDefault="000A7ED3" w:rsidP="007B38D9">
            <w:pPr>
              <w:spacing w:after="0" w:line="256" w:lineRule="auto"/>
              <w:rPr>
                <w:rFonts w:ascii="Arial" w:hAnsi="Arial" w:cs="Arial"/>
                <w:sz w:val="18"/>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4BECEDF"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713257F" w14:textId="77777777" w:rsidR="000A7ED3" w:rsidRPr="00852B86" w:rsidRDefault="000A7ED3" w:rsidP="007B38D9">
            <w:pPr>
              <w:spacing w:after="0" w:line="256" w:lineRule="auto"/>
              <w:rPr>
                <w:rFonts w:ascii="Arial" w:eastAsia="Calibri" w:hAnsi="Arial" w:cs="Arial"/>
                <w:sz w:val="18"/>
                <w:szCs w:val="22"/>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04921C82"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45C5082"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0A7ED3" w:rsidRPr="00852B86" w14:paraId="4A9272D9" w14:textId="77777777" w:rsidTr="000A7ED3">
        <w:tblPrEx>
          <w:tblCellMar>
            <w:left w:w="28" w:type="dxa"/>
          </w:tblCellMar>
        </w:tblPrEx>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C326738" w14:textId="77777777" w:rsidR="000A7ED3" w:rsidRPr="00852B86" w:rsidRDefault="000A7ED3"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2CA087E3" wp14:editId="2589DCB8">
                  <wp:extent cx="381635" cy="238760"/>
                  <wp:effectExtent l="0" t="0" r="0" b="889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4AEC548"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FD33166"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541AF284"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28D6915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2.2</w:t>
            </w:r>
          </w:p>
        </w:tc>
      </w:tr>
      <w:tr w:rsidR="000A7ED3" w:rsidRPr="00852B86" w14:paraId="6CE76312"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6F4CCA2B" w14:textId="77777777" w:rsidR="000A7ED3" w:rsidRPr="00852B86" w:rsidRDefault="000A7ED3"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vAlign w:val="center"/>
            <w:hideMark/>
          </w:tcPr>
          <w:p w14:paraId="6FF4BD91" w14:textId="77777777" w:rsidR="000A7ED3" w:rsidRPr="00852B86" w:rsidRDefault="000A7ED3"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B195DE3" w14:textId="77777777" w:rsidR="000A7ED3" w:rsidRPr="00852B86" w:rsidRDefault="000A7ED3"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37338AD5"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dBm/SSB SCS</w:t>
            </w:r>
          </w:p>
        </w:tc>
        <w:tc>
          <w:tcPr>
            <w:tcW w:w="1700" w:type="dxa"/>
            <w:tcBorders>
              <w:top w:val="single" w:sz="4" w:space="0" w:color="auto"/>
              <w:left w:val="single" w:sz="4" w:space="0" w:color="auto"/>
              <w:bottom w:val="single" w:sz="4" w:space="0" w:color="auto"/>
              <w:right w:val="single" w:sz="4" w:space="0" w:color="auto"/>
            </w:tcBorders>
            <w:vAlign w:val="center"/>
            <w:hideMark/>
          </w:tcPr>
          <w:p w14:paraId="4F61DE2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sz w:val="18"/>
              </w:rPr>
              <w:t>-84.65</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89450A9"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0A7ED3" w:rsidRPr="00852B86" w14:paraId="3FBE788C"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03D0972A" w14:textId="77777777" w:rsidR="000A7ED3" w:rsidRPr="00852B86" w:rsidRDefault="000A7ED3" w:rsidP="007B38D9">
            <w:pPr>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7443CFD7" w14:textId="77777777" w:rsidR="000A7ED3" w:rsidRPr="00852B86" w:rsidRDefault="000A7ED3" w:rsidP="007B38D9">
            <w:pPr>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6889640A" w14:textId="77777777" w:rsidR="000A7ED3" w:rsidRPr="00852B86" w:rsidRDefault="000A7ED3"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9CFB410" w14:textId="77777777" w:rsidR="000A7ED3" w:rsidRPr="00852B86" w:rsidRDefault="000A7ED3" w:rsidP="007B38D9">
            <w:pPr>
              <w:spacing w:after="0" w:line="256" w:lineRule="auto"/>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303BC140" w14:textId="77777777" w:rsidR="000A7ED3" w:rsidRPr="00852B86" w:rsidRDefault="000A7ED3"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F717C67" w14:textId="77777777" w:rsidR="000A7ED3" w:rsidRPr="00852B86" w:rsidRDefault="000A7ED3"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0A7ED3" w:rsidRPr="00852B86" w14:paraId="13E010C9" w14:textId="77777777" w:rsidTr="000A7ED3">
        <w:tblPrEx>
          <w:tblCellMar>
            <w:left w:w="28" w:type="dxa"/>
          </w:tblCellMar>
        </w:tblPrEx>
        <w:trPr>
          <w:jc w:val="center"/>
        </w:trPr>
        <w:tc>
          <w:tcPr>
            <w:tcW w:w="1027" w:type="dxa"/>
            <w:vMerge w:val="restart"/>
            <w:tcBorders>
              <w:top w:val="single" w:sz="4" w:space="0" w:color="auto"/>
              <w:left w:val="single" w:sz="4" w:space="0" w:color="auto"/>
              <w:bottom w:val="single" w:sz="4" w:space="0" w:color="auto"/>
              <w:right w:val="single" w:sz="4" w:space="0" w:color="auto"/>
            </w:tcBorders>
            <w:vAlign w:val="center"/>
            <w:hideMark/>
          </w:tcPr>
          <w:p w14:paraId="092379E4" w14:textId="77777777" w:rsidR="000A7ED3" w:rsidRPr="00852B86" w:rsidRDefault="000A7ED3"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05" w:type="dxa"/>
            <w:vMerge w:val="restart"/>
            <w:tcBorders>
              <w:top w:val="single" w:sz="4" w:space="0" w:color="auto"/>
              <w:left w:val="single" w:sz="4" w:space="0" w:color="auto"/>
              <w:bottom w:val="single" w:sz="4" w:space="0" w:color="auto"/>
              <w:right w:val="single" w:sz="4" w:space="0" w:color="auto"/>
            </w:tcBorders>
            <w:hideMark/>
          </w:tcPr>
          <w:p w14:paraId="3107C9F0" w14:textId="77777777" w:rsidR="000A7ED3" w:rsidRPr="00852B86" w:rsidRDefault="000A7ED3"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5" w:type="dxa"/>
            <w:tcBorders>
              <w:top w:val="single" w:sz="4" w:space="0" w:color="auto"/>
              <w:left w:val="single" w:sz="4" w:space="0" w:color="auto"/>
              <w:bottom w:val="single" w:sz="4" w:space="0" w:color="auto"/>
              <w:right w:val="single" w:sz="4" w:space="0" w:color="auto"/>
            </w:tcBorders>
            <w:vAlign w:val="center"/>
            <w:hideMark/>
          </w:tcPr>
          <w:p w14:paraId="12DAD92D"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CA56C8"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D7022C8"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652" w:type="dxa"/>
            <w:tcBorders>
              <w:top w:val="single" w:sz="4" w:space="0" w:color="auto"/>
              <w:left w:val="single" w:sz="4" w:space="0" w:color="auto"/>
              <w:bottom w:val="single" w:sz="4" w:space="0" w:color="auto"/>
              <w:right w:val="single" w:sz="4" w:space="0" w:color="auto"/>
            </w:tcBorders>
            <w:vAlign w:val="center"/>
            <w:hideMark/>
          </w:tcPr>
          <w:p w14:paraId="71F30A53"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0A7ED3" w:rsidRPr="00852B86" w14:paraId="2F5EF4AB" w14:textId="77777777" w:rsidTr="000A7ED3">
        <w:tblPrEx>
          <w:tblCellMar>
            <w:left w:w="28" w:type="dxa"/>
          </w:tblCellMar>
        </w:tblPrEx>
        <w:trPr>
          <w:jc w:val="center"/>
        </w:trPr>
        <w:tc>
          <w:tcPr>
            <w:tcW w:w="1027" w:type="dxa"/>
            <w:vMerge/>
            <w:tcBorders>
              <w:top w:val="single" w:sz="4" w:space="0" w:color="auto"/>
              <w:left w:val="single" w:sz="4" w:space="0" w:color="auto"/>
              <w:bottom w:val="single" w:sz="4" w:space="0" w:color="auto"/>
              <w:right w:val="single" w:sz="4" w:space="0" w:color="auto"/>
            </w:tcBorders>
            <w:vAlign w:val="center"/>
            <w:hideMark/>
          </w:tcPr>
          <w:p w14:paraId="15F0A199" w14:textId="77777777" w:rsidR="000A7ED3" w:rsidRPr="00852B86" w:rsidRDefault="000A7ED3" w:rsidP="007B38D9">
            <w:pPr>
              <w:keepNext/>
              <w:keepLines/>
              <w:spacing w:after="0" w:line="256" w:lineRule="auto"/>
              <w:rPr>
                <w:rFonts w:ascii="Arial" w:hAnsi="Arial" w:cs="Arial"/>
                <w:sz w:val="18"/>
                <w:vertAlign w:val="superscript"/>
              </w:rPr>
            </w:pPr>
          </w:p>
        </w:tc>
        <w:tc>
          <w:tcPr>
            <w:tcW w:w="1805" w:type="dxa"/>
            <w:vMerge/>
            <w:tcBorders>
              <w:top w:val="single" w:sz="4" w:space="0" w:color="auto"/>
              <w:left w:val="single" w:sz="4" w:space="0" w:color="auto"/>
              <w:bottom w:val="single" w:sz="4" w:space="0" w:color="auto"/>
              <w:right w:val="single" w:sz="4" w:space="0" w:color="auto"/>
            </w:tcBorders>
            <w:vAlign w:val="center"/>
            <w:hideMark/>
          </w:tcPr>
          <w:p w14:paraId="4B74355C" w14:textId="77777777" w:rsidR="000A7ED3" w:rsidRPr="00852B86" w:rsidRDefault="000A7ED3" w:rsidP="007B38D9">
            <w:pPr>
              <w:keepNext/>
              <w:keepLines/>
              <w:spacing w:after="0" w:line="256" w:lineRule="auto"/>
              <w:rPr>
                <w:rFonts w:ascii="Arial" w:hAnsi="Arial" w:cs="Arial"/>
                <w:sz w:val="18"/>
                <w:vertAlign w:val="superscript"/>
              </w:rPr>
            </w:pPr>
          </w:p>
        </w:tc>
        <w:tc>
          <w:tcPr>
            <w:tcW w:w="995" w:type="dxa"/>
            <w:tcBorders>
              <w:top w:val="single" w:sz="4" w:space="0" w:color="auto"/>
              <w:left w:val="single" w:sz="4" w:space="0" w:color="auto"/>
              <w:bottom w:val="single" w:sz="4" w:space="0" w:color="auto"/>
              <w:right w:val="single" w:sz="4" w:space="0" w:color="auto"/>
            </w:tcBorders>
            <w:vAlign w:val="center"/>
            <w:hideMark/>
          </w:tcPr>
          <w:p w14:paraId="442FEEE7"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DECDDA5" w14:textId="77777777" w:rsidR="000A7ED3" w:rsidRPr="00852B86" w:rsidRDefault="000A7ED3" w:rsidP="007B38D9">
            <w:pPr>
              <w:keepNext/>
              <w:keepLines/>
              <w:spacing w:after="0" w:line="252" w:lineRule="auto"/>
              <w:rPr>
                <w:rFonts w:ascii="Arial" w:hAnsi="Arial" w:cs="Arial"/>
                <w:sz w:val="18"/>
              </w:rPr>
            </w:pPr>
            <w:r w:rsidRPr="00852B86">
              <w:rPr>
                <w:rFonts w:ascii="Arial" w:hAnsi="Arial" w:cs="Arial"/>
                <w:sz w:val="18"/>
              </w:rPr>
              <w:t>dBm/38.16 MHz</w:t>
            </w:r>
          </w:p>
        </w:tc>
        <w:tc>
          <w:tcPr>
            <w:tcW w:w="1700" w:type="dxa"/>
            <w:tcBorders>
              <w:top w:val="single" w:sz="4" w:space="0" w:color="auto"/>
              <w:left w:val="single" w:sz="4" w:space="0" w:color="auto"/>
              <w:bottom w:val="single" w:sz="4" w:space="0" w:color="auto"/>
              <w:right w:val="single" w:sz="4" w:space="0" w:color="auto"/>
            </w:tcBorders>
            <w:vAlign w:val="center"/>
            <w:hideMark/>
          </w:tcPr>
          <w:p w14:paraId="02FFF8F5" w14:textId="77777777" w:rsidR="000A7ED3" w:rsidRPr="00852B86" w:rsidRDefault="000A7ED3"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0FE85C7" w14:textId="77777777" w:rsidR="000A7ED3" w:rsidRPr="00852B86" w:rsidRDefault="000A7ED3"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0A7ED3" w:rsidRPr="00852B86" w14:paraId="12EBAB57" w14:textId="77777777" w:rsidTr="000A7ED3">
        <w:trPr>
          <w:trHeight w:val="145"/>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8DD18A3" w14:textId="77777777" w:rsidR="000A7ED3" w:rsidRPr="00852B86" w:rsidRDefault="000A7ED3" w:rsidP="007B38D9">
            <w:pPr>
              <w:keepLines/>
              <w:spacing w:after="0" w:line="254" w:lineRule="auto"/>
              <w:rPr>
                <w:rFonts w:ascii="Arial" w:hAnsi="Arial" w:cs="Arial"/>
                <w:sz w:val="18"/>
                <w:szCs w:val="15"/>
                <w:lang w:eastAsia="ko-KR"/>
              </w:rPr>
            </w:pPr>
            <w:r w:rsidRPr="00852B86">
              <w:rPr>
                <w:rFonts w:ascii="Arial" w:hAnsi="Arial" w:cs="Arial"/>
                <w:sz w:val="18"/>
                <w:szCs w:val="15"/>
              </w:rPr>
              <w:t>EPRE ratio of OCNG to OCNG DMRS</w:t>
            </w:r>
            <w:r w:rsidRPr="00852B86">
              <w:rPr>
                <w:rFonts w:ascii="Arial" w:hAnsi="Arial" w:cs="Arial"/>
                <w:sz w:val="18"/>
                <w:szCs w:val="15"/>
                <w:vertAlign w:val="superscript"/>
              </w:rPr>
              <w:t xml:space="preserve"> Note 1</w:t>
            </w:r>
          </w:p>
        </w:tc>
        <w:tc>
          <w:tcPr>
            <w:tcW w:w="995" w:type="dxa"/>
            <w:tcBorders>
              <w:top w:val="single" w:sz="4" w:space="0" w:color="auto"/>
              <w:left w:val="single" w:sz="4" w:space="0" w:color="auto"/>
              <w:bottom w:val="single" w:sz="4" w:space="0" w:color="auto"/>
              <w:right w:val="single" w:sz="4" w:space="0" w:color="auto"/>
            </w:tcBorders>
            <w:vAlign w:val="center"/>
            <w:hideMark/>
          </w:tcPr>
          <w:p w14:paraId="0507213A" w14:textId="77777777" w:rsidR="000A7ED3" w:rsidRPr="00852B86" w:rsidRDefault="000A7ED3" w:rsidP="007B38D9">
            <w:pPr>
              <w:spacing w:after="0"/>
              <w:rPr>
                <w:rFonts w:ascii="Arial" w:hAnsi="Arial" w:cs="Arial"/>
                <w:sz w:val="18"/>
                <w:lang w:eastAsia="ko-KR"/>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D9252C8" w14:textId="77777777" w:rsidR="000A7ED3" w:rsidRPr="00852B86" w:rsidRDefault="000A7ED3" w:rsidP="007B38D9">
            <w:pPr>
              <w:spacing w:after="0"/>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717EC301" w14:textId="77777777" w:rsidR="000A7ED3" w:rsidRPr="00852B86" w:rsidRDefault="000A7ED3" w:rsidP="007B38D9">
            <w:pPr>
              <w:spacing w:after="0"/>
              <w:rPr>
                <w:rFonts w:ascii="Arial" w:hAnsi="Arial" w:cs="Arial"/>
                <w:sz w:val="18"/>
                <w:lang w:eastAsia="ko-KR"/>
              </w:rPr>
            </w:pPr>
          </w:p>
        </w:tc>
        <w:tc>
          <w:tcPr>
            <w:tcW w:w="1652" w:type="dxa"/>
            <w:tcBorders>
              <w:top w:val="single" w:sz="4" w:space="0" w:color="auto"/>
              <w:left w:val="single" w:sz="4" w:space="0" w:color="auto"/>
              <w:bottom w:val="single" w:sz="4" w:space="0" w:color="auto"/>
              <w:right w:val="single" w:sz="4" w:space="0" w:color="auto"/>
            </w:tcBorders>
            <w:vAlign w:val="center"/>
            <w:hideMark/>
          </w:tcPr>
          <w:p w14:paraId="270C0369" w14:textId="77777777" w:rsidR="000A7ED3" w:rsidRPr="00852B86" w:rsidRDefault="000A7ED3" w:rsidP="007B38D9">
            <w:pPr>
              <w:spacing w:after="0"/>
              <w:rPr>
                <w:rFonts w:ascii="Arial" w:hAnsi="Arial" w:cs="Arial"/>
                <w:sz w:val="18"/>
                <w:lang w:eastAsia="ko-KR"/>
              </w:rPr>
            </w:pPr>
          </w:p>
        </w:tc>
      </w:tr>
      <w:tr w:rsidR="000A7ED3" w:rsidRPr="00852B86" w14:paraId="1FD93967"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7618D410" w14:textId="77777777" w:rsidR="000A7ED3" w:rsidRPr="00852B86" w:rsidRDefault="000A7ED3" w:rsidP="007B38D9">
            <w:pPr>
              <w:keepLines/>
              <w:spacing w:after="0" w:line="254" w:lineRule="auto"/>
              <w:rPr>
                <w:rFonts w:ascii="Arial" w:hAnsi="Arial" w:cs="Arial"/>
                <w:sz w:val="18"/>
                <w:lang w:eastAsia="ko-KR"/>
              </w:rPr>
            </w:pPr>
            <w:r w:rsidRPr="00852B86">
              <w:rPr>
                <w:rFonts w:ascii="Arial" w:eastAsia="Calibri" w:hAnsi="Arial" w:cs="Arial"/>
                <w:noProof/>
                <w:position w:val="-12"/>
                <w:sz w:val="18"/>
                <w:szCs w:val="22"/>
                <w:lang w:eastAsia="zh-TW"/>
              </w:rPr>
              <w:drawing>
                <wp:inline distT="0" distB="0" distL="0" distR="0" wp14:anchorId="34E53CBC" wp14:editId="5957D37C">
                  <wp:extent cx="532130" cy="231775"/>
                  <wp:effectExtent l="0" t="0" r="1270" b="0"/>
                  <wp:docPr id="259"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2130" cy="231775"/>
                          </a:xfrm>
                          <a:prstGeom prst="rect">
                            <a:avLst/>
                          </a:prstGeom>
                          <a:noFill/>
                          <a:ln>
                            <a:noFill/>
                          </a:ln>
                        </pic:spPr>
                      </pic:pic>
                    </a:graphicData>
                  </a:graphic>
                </wp:inline>
              </w:drawing>
            </w:r>
          </w:p>
        </w:tc>
        <w:tc>
          <w:tcPr>
            <w:tcW w:w="995" w:type="dxa"/>
            <w:tcBorders>
              <w:top w:val="single" w:sz="4" w:space="0" w:color="auto"/>
              <w:left w:val="single" w:sz="4" w:space="0" w:color="auto"/>
              <w:bottom w:val="single" w:sz="4" w:space="0" w:color="auto"/>
              <w:right w:val="single" w:sz="4" w:space="0" w:color="auto"/>
            </w:tcBorders>
            <w:vAlign w:val="center"/>
            <w:hideMark/>
          </w:tcPr>
          <w:p w14:paraId="318C5124"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6F119822"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dB</w:t>
            </w:r>
          </w:p>
        </w:tc>
        <w:tc>
          <w:tcPr>
            <w:tcW w:w="1700" w:type="dxa"/>
            <w:tcBorders>
              <w:top w:val="single" w:sz="4" w:space="0" w:color="auto"/>
              <w:left w:val="single" w:sz="4" w:space="0" w:color="auto"/>
              <w:bottom w:val="single" w:sz="4" w:space="0" w:color="auto"/>
              <w:right w:val="single" w:sz="4" w:space="0" w:color="auto"/>
            </w:tcBorders>
            <w:vAlign w:val="center"/>
            <w:hideMark/>
          </w:tcPr>
          <w:p w14:paraId="11064A3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0</w:t>
            </w:r>
          </w:p>
        </w:tc>
        <w:tc>
          <w:tcPr>
            <w:tcW w:w="1652" w:type="dxa"/>
            <w:tcBorders>
              <w:top w:val="single" w:sz="4" w:space="0" w:color="auto"/>
              <w:left w:val="single" w:sz="4" w:space="0" w:color="auto"/>
              <w:bottom w:val="single" w:sz="4" w:space="0" w:color="auto"/>
              <w:right w:val="single" w:sz="4" w:space="0" w:color="auto"/>
            </w:tcBorders>
            <w:vAlign w:val="center"/>
            <w:hideMark/>
          </w:tcPr>
          <w:p w14:paraId="3958D467" w14:textId="77777777" w:rsidR="000A7ED3" w:rsidRPr="00852B86" w:rsidRDefault="000A7ED3" w:rsidP="007B38D9">
            <w:pPr>
              <w:keepLines/>
              <w:spacing w:after="0" w:line="254" w:lineRule="auto"/>
              <w:jc w:val="center"/>
              <w:rPr>
                <w:rFonts w:ascii="Arial" w:hAnsi="Arial" w:cs="Arial"/>
                <w:sz w:val="18"/>
                <w:lang w:eastAsia="zh-TW"/>
              </w:rPr>
            </w:pPr>
            <w:r w:rsidRPr="00852B86">
              <w:rPr>
                <w:rFonts w:ascii="Arial" w:hAnsi="Arial" w:cs="Arial"/>
                <w:sz w:val="18"/>
              </w:rPr>
              <w:t>-</w:t>
            </w:r>
            <w:r w:rsidRPr="00852B86">
              <w:rPr>
                <w:rFonts w:ascii="Arial" w:hAnsi="Arial" w:cs="Arial"/>
                <w:sz w:val="18"/>
                <w:lang w:eastAsia="zh-TW"/>
              </w:rPr>
              <w:t>2.2</w:t>
            </w:r>
          </w:p>
        </w:tc>
      </w:tr>
      <w:tr w:rsidR="000A7ED3" w:rsidRPr="00852B86" w14:paraId="29A04AC3"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6B7BF0EB"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Propagation condi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0CD652A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52E4829" w14:textId="77777777" w:rsidR="000A7ED3" w:rsidRPr="00852B86" w:rsidRDefault="000A7ED3" w:rsidP="007B38D9">
            <w:pPr>
              <w:spacing w:after="0" w:line="256" w:lineRule="auto"/>
              <w:rPr>
                <w:rFonts w:asciiTheme="minorHAnsi" w:eastAsia="PMingLiU" w:hAnsiTheme="minorHAnsi" w:cstheme="minorBidi"/>
                <w:sz w:val="22"/>
                <w:szCs w:val="22"/>
                <w:lang w:eastAsia="zh-CN"/>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B92FECC"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AWGN</w:t>
            </w:r>
          </w:p>
        </w:tc>
        <w:tc>
          <w:tcPr>
            <w:tcW w:w="1652" w:type="dxa"/>
            <w:tcBorders>
              <w:top w:val="single" w:sz="4" w:space="0" w:color="auto"/>
              <w:left w:val="single" w:sz="4" w:space="0" w:color="auto"/>
              <w:bottom w:val="single" w:sz="4" w:space="0" w:color="auto"/>
              <w:right w:val="single" w:sz="4" w:space="0" w:color="auto"/>
            </w:tcBorders>
            <w:vAlign w:val="center"/>
            <w:hideMark/>
          </w:tcPr>
          <w:p w14:paraId="4145B0E6"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AWGN</w:t>
            </w:r>
          </w:p>
        </w:tc>
      </w:tr>
      <w:tr w:rsidR="000A7ED3" w:rsidRPr="00852B86" w14:paraId="6E7CB84E" w14:textId="77777777" w:rsidTr="000A7ED3">
        <w:trPr>
          <w:jc w:val="center"/>
        </w:trPr>
        <w:tc>
          <w:tcPr>
            <w:tcW w:w="2832" w:type="dxa"/>
            <w:gridSpan w:val="2"/>
            <w:tcBorders>
              <w:top w:val="single" w:sz="4" w:space="0" w:color="auto"/>
              <w:left w:val="single" w:sz="4" w:space="0" w:color="auto"/>
              <w:bottom w:val="single" w:sz="4" w:space="0" w:color="auto"/>
              <w:right w:val="single" w:sz="4" w:space="0" w:color="auto"/>
            </w:tcBorders>
            <w:vAlign w:val="center"/>
            <w:hideMark/>
          </w:tcPr>
          <w:p w14:paraId="0560E134" w14:textId="77777777" w:rsidR="000A7ED3" w:rsidRPr="00852B86" w:rsidRDefault="000A7ED3" w:rsidP="007B38D9">
            <w:pPr>
              <w:keepLines/>
              <w:spacing w:after="0" w:line="254" w:lineRule="auto"/>
              <w:rPr>
                <w:rFonts w:ascii="Arial" w:hAnsi="Arial" w:cs="Arial"/>
                <w:sz w:val="18"/>
                <w:lang w:eastAsia="ko-KR"/>
              </w:rPr>
            </w:pPr>
            <w:r w:rsidRPr="00852B86">
              <w:rPr>
                <w:rFonts w:ascii="Arial" w:hAnsi="Arial" w:cs="Arial"/>
                <w:sz w:val="18"/>
              </w:rPr>
              <w:t>antenna configuration</w:t>
            </w:r>
          </w:p>
        </w:tc>
        <w:tc>
          <w:tcPr>
            <w:tcW w:w="995" w:type="dxa"/>
            <w:tcBorders>
              <w:top w:val="single" w:sz="4" w:space="0" w:color="auto"/>
              <w:left w:val="single" w:sz="4" w:space="0" w:color="auto"/>
              <w:bottom w:val="single" w:sz="4" w:space="0" w:color="auto"/>
              <w:right w:val="single" w:sz="4" w:space="0" w:color="auto"/>
            </w:tcBorders>
            <w:vAlign w:val="center"/>
            <w:hideMark/>
          </w:tcPr>
          <w:p w14:paraId="70AC2A81"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7E793EC" w14:textId="77777777" w:rsidR="000A7ED3" w:rsidRPr="00852B86" w:rsidRDefault="000A7ED3" w:rsidP="007B38D9">
            <w:pPr>
              <w:spacing w:line="256" w:lineRule="auto"/>
              <w:rPr>
                <w:rFonts w:ascii="Arial" w:hAnsi="Arial" w:cs="Arial"/>
                <w:sz w:val="18"/>
                <w:lang w:eastAsia="ko-KR"/>
              </w:rPr>
            </w:pPr>
          </w:p>
        </w:tc>
        <w:tc>
          <w:tcPr>
            <w:tcW w:w="1700" w:type="dxa"/>
            <w:tcBorders>
              <w:top w:val="single" w:sz="4" w:space="0" w:color="auto"/>
              <w:left w:val="single" w:sz="4" w:space="0" w:color="auto"/>
              <w:bottom w:val="single" w:sz="4" w:space="0" w:color="auto"/>
              <w:right w:val="single" w:sz="4" w:space="0" w:color="auto"/>
            </w:tcBorders>
            <w:vAlign w:val="center"/>
            <w:hideMark/>
          </w:tcPr>
          <w:p w14:paraId="2A227E5B"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x2</w:t>
            </w:r>
          </w:p>
        </w:tc>
        <w:tc>
          <w:tcPr>
            <w:tcW w:w="1652" w:type="dxa"/>
            <w:tcBorders>
              <w:top w:val="single" w:sz="4" w:space="0" w:color="auto"/>
              <w:left w:val="single" w:sz="4" w:space="0" w:color="auto"/>
              <w:bottom w:val="single" w:sz="4" w:space="0" w:color="auto"/>
              <w:right w:val="single" w:sz="4" w:space="0" w:color="auto"/>
            </w:tcBorders>
            <w:vAlign w:val="center"/>
            <w:hideMark/>
          </w:tcPr>
          <w:p w14:paraId="085636B0" w14:textId="77777777" w:rsidR="000A7ED3" w:rsidRPr="00852B86" w:rsidRDefault="000A7ED3" w:rsidP="007B38D9">
            <w:pPr>
              <w:keepLines/>
              <w:spacing w:after="0" w:line="254" w:lineRule="auto"/>
              <w:jc w:val="center"/>
              <w:rPr>
                <w:rFonts w:ascii="Arial" w:hAnsi="Arial" w:cs="Arial"/>
                <w:sz w:val="18"/>
                <w:lang w:eastAsia="ko-KR"/>
              </w:rPr>
            </w:pPr>
            <w:r w:rsidRPr="00852B86">
              <w:rPr>
                <w:rFonts w:ascii="Arial" w:hAnsi="Arial" w:cs="Arial"/>
                <w:sz w:val="18"/>
              </w:rPr>
              <w:t>1x2</w:t>
            </w:r>
          </w:p>
        </w:tc>
      </w:tr>
      <w:tr w:rsidR="000A7ED3" w:rsidRPr="00852B86" w14:paraId="32EF388C" w14:textId="77777777" w:rsidTr="000A7ED3">
        <w:trPr>
          <w:jc w:val="center"/>
        </w:trPr>
        <w:tc>
          <w:tcPr>
            <w:tcW w:w="8454" w:type="dxa"/>
            <w:gridSpan w:val="6"/>
            <w:tcBorders>
              <w:top w:val="single" w:sz="4" w:space="0" w:color="auto"/>
              <w:left w:val="single" w:sz="4" w:space="0" w:color="auto"/>
              <w:bottom w:val="single" w:sz="4" w:space="0" w:color="auto"/>
              <w:right w:val="single" w:sz="4" w:space="0" w:color="auto"/>
            </w:tcBorders>
            <w:vAlign w:val="center"/>
            <w:hideMark/>
          </w:tcPr>
          <w:p w14:paraId="41B77548" w14:textId="77777777" w:rsidR="000A7ED3" w:rsidRPr="00852B86" w:rsidRDefault="000A7ED3" w:rsidP="007B38D9">
            <w:pPr>
              <w:pStyle w:val="TAN"/>
              <w:spacing w:line="256" w:lineRule="auto"/>
              <w:rPr>
                <w:lang w:eastAsia="ko-KR"/>
              </w:rPr>
            </w:pPr>
            <w:r w:rsidRPr="00852B86">
              <w:t>Note 1:</w:t>
            </w:r>
            <w:r w:rsidRPr="00852B86">
              <w:tab/>
              <w:t>OCNG shall be used such that both cells are fully allocated and a constant total transmitted power spectral density is achieved for all OFDM symbols.</w:t>
            </w:r>
          </w:p>
          <w:p w14:paraId="361B2931" w14:textId="77777777" w:rsidR="000A7ED3" w:rsidRPr="00852B86" w:rsidRDefault="000A7ED3"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TW"/>
              </w:rPr>
              <w:drawing>
                <wp:inline distT="0" distB="0" distL="0" distR="0" wp14:anchorId="19591810" wp14:editId="09FCD364">
                  <wp:extent cx="231775" cy="231775"/>
                  <wp:effectExtent l="0" t="0" r="0" b="0"/>
                  <wp:docPr id="26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1775" cy="231775"/>
                          </a:xfrm>
                          <a:prstGeom prst="rect">
                            <a:avLst/>
                          </a:prstGeom>
                          <a:noFill/>
                          <a:ln>
                            <a:noFill/>
                          </a:ln>
                        </pic:spPr>
                      </pic:pic>
                    </a:graphicData>
                  </a:graphic>
                </wp:inline>
              </w:drawing>
            </w:r>
            <w:r w:rsidRPr="00852B86">
              <w:t xml:space="preserve"> to be fulfilled.</w:t>
            </w:r>
          </w:p>
          <w:p w14:paraId="4B081511" w14:textId="77777777" w:rsidR="000A7ED3" w:rsidRPr="00852B86" w:rsidRDefault="000A7ED3" w:rsidP="007B38D9">
            <w:pPr>
              <w:pStyle w:val="TAN"/>
              <w:spacing w:line="256" w:lineRule="auto"/>
            </w:pPr>
            <w:r w:rsidRPr="00852B86">
              <w:t>Note 3:</w:t>
            </w:r>
            <w:r w:rsidRPr="00852B86">
              <w:tab/>
              <w:t>RSRP and Io levels have been derived from other parameters for information purposes. They are not settable parameters themselves.</w:t>
            </w:r>
          </w:p>
          <w:p w14:paraId="101D05F8" w14:textId="77777777" w:rsidR="000A7ED3" w:rsidRPr="00852B86" w:rsidRDefault="000A7ED3" w:rsidP="007B38D9">
            <w:pPr>
              <w:pStyle w:val="TAN"/>
              <w:spacing w:line="256" w:lineRule="auto"/>
            </w:pPr>
            <w:r w:rsidRPr="00852B86">
              <w:t>Note 4:</w:t>
            </w:r>
            <w:r w:rsidRPr="00852B86">
              <w:tab/>
              <w:t>RSRP minimum requirements are specified assuming independent interference and noise at each receiver antenna port.</w:t>
            </w:r>
          </w:p>
          <w:p w14:paraId="447AB7F0" w14:textId="77777777" w:rsidR="000A7ED3" w:rsidRPr="00852B86" w:rsidRDefault="000A7ED3" w:rsidP="007B38D9">
            <w:pPr>
              <w:pStyle w:val="TAN"/>
              <w:spacing w:line="256" w:lineRule="auto"/>
              <w:rPr>
                <w:lang w:eastAsia="ko-KR"/>
              </w:rPr>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472181C1" w14:textId="77777777" w:rsidR="00D85291" w:rsidRPr="00852B86" w:rsidRDefault="00D85291" w:rsidP="00D85291">
      <w:pPr>
        <w:rPr>
          <w:lang w:eastAsia="zh-TW"/>
        </w:rPr>
      </w:pPr>
    </w:p>
    <w:p w14:paraId="3164F1C5" w14:textId="77777777" w:rsidR="00D64A04" w:rsidRPr="00852B86" w:rsidDel="00D95B76" w:rsidRDefault="00D95B76" w:rsidP="00D85291">
      <w:pPr>
        <w:pStyle w:val="TH"/>
      </w:pPr>
      <w:r w:rsidRPr="00852B86">
        <w:t>Table 4.7.7.</w:t>
      </w:r>
      <w:r w:rsidRPr="00852B86">
        <w:rPr>
          <w:lang w:eastAsia="zh-TW"/>
        </w:rPr>
        <w:t>2</w:t>
      </w:r>
      <w:r w:rsidRPr="00852B86">
        <w:t>.</w:t>
      </w:r>
      <w:r w:rsidRPr="00852B86">
        <w:rPr>
          <w:lang w:eastAsia="zh-TW"/>
        </w:rPr>
        <w:t>5</w:t>
      </w:r>
      <w:r w:rsidRPr="00852B86">
        <w:t>-</w:t>
      </w:r>
      <w:r w:rsidRPr="00852B86">
        <w:rPr>
          <w:lang w:eastAsia="zh-TW"/>
        </w:rPr>
        <w:t>2</w:t>
      </w:r>
      <w:r w:rsidRPr="00852B86">
        <w:t>: L1-</w:t>
      </w:r>
      <w:r w:rsidRPr="00852B86">
        <w:rPr>
          <w:lang w:eastAsia="zh-TW"/>
        </w:rPr>
        <w:t>SINR</w:t>
      </w:r>
      <w:r w:rsidRPr="00852B86">
        <w:t xml:space="preserve"> absolute accuracy requirements for</w:t>
      </w:r>
      <w:r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D64A04" w:rsidRPr="00852B86" w14:paraId="461AC22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89BEEF5" w14:textId="77777777" w:rsidR="00D64A04" w:rsidRPr="00852B86" w:rsidRDefault="00D64A04"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2ADF0E" w14:textId="77777777" w:rsidR="00D64A04" w:rsidRPr="00852B86" w:rsidRDefault="00D64A04" w:rsidP="007B38D9">
            <w:pPr>
              <w:pStyle w:val="TAH"/>
              <w:keepNext w:val="0"/>
              <w:keepLines w:val="0"/>
              <w:spacing w:line="256" w:lineRule="auto"/>
              <w:rPr>
                <w:rFonts w:ascii="Arial Bold" w:hAnsi="Arial Bold"/>
              </w:rPr>
            </w:pPr>
            <w:r w:rsidRPr="00852B86">
              <w:rPr>
                <w:rFonts w:ascii="Arial Bold" w:hAnsi="Arial Bold"/>
              </w:rPr>
              <w:t>Test 1</w:t>
            </w:r>
          </w:p>
          <w:p w14:paraId="44BC02D0" w14:textId="77777777" w:rsidR="00D64A04" w:rsidRPr="00852B86" w:rsidRDefault="00D64A04"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BC4C086" w14:textId="77777777" w:rsidR="00D64A04" w:rsidRPr="00852B86" w:rsidRDefault="00D64A04" w:rsidP="007B38D9">
            <w:pPr>
              <w:pStyle w:val="TAH"/>
              <w:keepNext w:val="0"/>
              <w:keepLines w:val="0"/>
              <w:spacing w:line="256" w:lineRule="auto"/>
            </w:pPr>
            <w:r w:rsidRPr="00852B86">
              <w:rPr>
                <w:rFonts w:ascii="Arial Bold" w:hAnsi="Arial Bold"/>
              </w:rPr>
              <w:t>Test 2</w:t>
            </w:r>
          </w:p>
        </w:tc>
      </w:tr>
      <w:tr w:rsidR="00D64A04" w:rsidRPr="00852B86" w14:paraId="5EE88323"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97142F" w14:textId="77777777" w:rsidR="00D64A04" w:rsidRPr="00852B86" w:rsidRDefault="00D64A04"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DEE0386" w14:textId="77777777" w:rsidR="00D64A04" w:rsidRPr="00852B86" w:rsidRDefault="00D64A04"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6F0A0B36"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6F5D0728" w14:textId="77777777" w:rsidR="00D64A04" w:rsidRPr="00852B86" w:rsidRDefault="00D64A04" w:rsidP="007B38D9">
            <w:pPr>
              <w:pStyle w:val="TAC"/>
              <w:spacing w:line="256" w:lineRule="auto"/>
              <w:rPr>
                <w:lang w:eastAsia="zh-TW"/>
              </w:rPr>
            </w:pPr>
            <w:r w:rsidRPr="00852B86">
              <w:rPr>
                <w:lang w:eastAsia="zh-TW"/>
              </w:rPr>
              <w:t>30</w:t>
            </w:r>
          </w:p>
        </w:tc>
      </w:tr>
      <w:tr w:rsidR="00D64A04" w:rsidRPr="00852B86" w14:paraId="7D0B5F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8FBCE6D" w14:textId="77777777" w:rsidR="00D64A04" w:rsidRPr="00852B86" w:rsidRDefault="00D64A04"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F2AF6FB" w14:textId="77777777" w:rsidR="00D64A04" w:rsidRPr="00852B86" w:rsidRDefault="00D64A04"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7E51A451"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D19ACEA" w14:textId="77777777" w:rsidR="00D64A04" w:rsidRPr="00852B86" w:rsidRDefault="00D64A04" w:rsidP="007B38D9">
            <w:pPr>
              <w:pStyle w:val="TAC"/>
              <w:spacing w:line="256" w:lineRule="auto"/>
              <w:rPr>
                <w:lang w:eastAsia="zh-TW"/>
              </w:rPr>
            </w:pPr>
            <w:r w:rsidRPr="00852B86">
              <w:rPr>
                <w:lang w:eastAsia="zh-TW"/>
              </w:rPr>
              <w:t>55</w:t>
            </w:r>
          </w:p>
        </w:tc>
      </w:tr>
      <w:tr w:rsidR="00D64A04" w:rsidRPr="00852B86" w14:paraId="612F1149"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86170EC" w14:textId="77777777" w:rsidR="00D64A04" w:rsidRPr="00852B86" w:rsidRDefault="00D64A04"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D35CCE7" w14:textId="77777777" w:rsidR="00D64A04" w:rsidRPr="00852B86" w:rsidRDefault="00D64A04" w:rsidP="007B38D9">
            <w:pPr>
              <w:pStyle w:val="TAH"/>
              <w:spacing w:line="256" w:lineRule="auto"/>
              <w:rPr>
                <w:rFonts w:ascii="Arial Bold" w:hAnsi="Arial Bold"/>
              </w:rPr>
            </w:pPr>
            <w:r w:rsidRPr="00852B86">
              <w:rPr>
                <w:rFonts w:ascii="Arial Bold" w:hAnsi="Arial Bold"/>
              </w:rPr>
              <w:t>Test 1</w:t>
            </w:r>
          </w:p>
          <w:p w14:paraId="6402721D" w14:textId="77777777" w:rsidR="00D64A04" w:rsidRPr="00852B86" w:rsidRDefault="00D64A04"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CE0A537" w14:textId="77777777" w:rsidR="00D64A04" w:rsidRPr="00852B86" w:rsidRDefault="00D64A04" w:rsidP="007B38D9">
            <w:pPr>
              <w:pStyle w:val="TAH"/>
              <w:spacing w:line="256" w:lineRule="auto"/>
            </w:pPr>
            <w:r w:rsidRPr="00852B86">
              <w:rPr>
                <w:rFonts w:ascii="Arial Bold" w:hAnsi="Arial Bold"/>
              </w:rPr>
              <w:t>Test 2</w:t>
            </w:r>
          </w:p>
        </w:tc>
      </w:tr>
      <w:tr w:rsidR="00D64A04" w:rsidRPr="00852B86" w14:paraId="2640DFD9"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5B70358" w14:textId="77777777" w:rsidR="00D64A04" w:rsidRPr="00852B86" w:rsidRDefault="00D64A04"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084167" w14:textId="77777777" w:rsidR="00D64A04" w:rsidRPr="00852B86" w:rsidRDefault="00D64A04" w:rsidP="007B38D9">
            <w:pPr>
              <w:pStyle w:val="TAC"/>
              <w:spacing w:line="256" w:lineRule="auto"/>
              <w:rPr>
                <w:lang w:eastAsia="zh-TW"/>
              </w:rPr>
            </w:pPr>
            <w:r w:rsidRPr="00852B86">
              <w:rPr>
                <w:lang w:eastAsia="zh-TW"/>
              </w:rPr>
              <w:t>53</w:t>
            </w:r>
          </w:p>
        </w:tc>
        <w:tc>
          <w:tcPr>
            <w:tcW w:w="2268" w:type="dxa"/>
            <w:tcBorders>
              <w:top w:val="single" w:sz="4" w:space="0" w:color="auto"/>
              <w:left w:val="single" w:sz="4" w:space="0" w:color="auto"/>
              <w:right w:val="single" w:sz="4" w:space="0" w:color="auto"/>
            </w:tcBorders>
            <w:vAlign w:val="center"/>
          </w:tcPr>
          <w:p w14:paraId="0CC1DE9E"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048610D8" w14:textId="77777777" w:rsidR="00D64A04" w:rsidRPr="00852B86" w:rsidRDefault="00D64A04" w:rsidP="007B38D9">
            <w:pPr>
              <w:pStyle w:val="TAC"/>
              <w:spacing w:line="256" w:lineRule="auto"/>
              <w:rPr>
                <w:lang w:eastAsia="zh-TW"/>
              </w:rPr>
            </w:pPr>
            <w:r w:rsidRPr="00852B86">
              <w:rPr>
                <w:lang w:eastAsia="zh-TW"/>
              </w:rPr>
              <w:t>29</w:t>
            </w:r>
          </w:p>
        </w:tc>
      </w:tr>
      <w:tr w:rsidR="00D64A04" w:rsidRPr="00852B86" w14:paraId="06A788B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1D85636" w14:textId="77777777" w:rsidR="00D64A04" w:rsidRPr="00852B86" w:rsidRDefault="00D64A04"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7008F2" w14:textId="77777777" w:rsidR="00D64A04" w:rsidRPr="00852B86" w:rsidRDefault="00D64A04" w:rsidP="007B38D9">
            <w:pPr>
              <w:pStyle w:val="TAC"/>
              <w:keepNext w:val="0"/>
              <w:keepLines w:val="0"/>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7C13EFA5" w14:textId="77777777" w:rsidR="00D64A04" w:rsidRPr="00852B86" w:rsidRDefault="00D64A04"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DD94F0" w14:textId="77777777" w:rsidR="00D64A04" w:rsidRPr="00852B86" w:rsidRDefault="00D64A04" w:rsidP="007B38D9">
            <w:pPr>
              <w:pStyle w:val="TAC"/>
              <w:spacing w:line="256" w:lineRule="auto"/>
              <w:rPr>
                <w:lang w:eastAsia="zh-TW"/>
              </w:rPr>
            </w:pPr>
            <w:r w:rsidRPr="00852B86">
              <w:t>56</w:t>
            </w:r>
          </w:p>
        </w:tc>
      </w:tr>
      <w:tr w:rsidR="00D64A04" w:rsidRPr="00852B86" w14:paraId="768BE44C"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6435946C" w14:textId="77777777" w:rsidR="00D64A04" w:rsidRPr="00852B86" w:rsidRDefault="00D64A04" w:rsidP="007B38D9">
            <w:pPr>
              <w:pStyle w:val="TAN"/>
            </w:pPr>
            <w:r w:rsidRPr="00852B86">
              <w:t>NOTE:</w:t>
            </w:r>
            <w:r w:rsidRPr="00852B86">
              <w:tab/>
              <w:t>NR operating band groups are defined in clause 3A.4, Table 3A.4.1-2.</w:t>
            </w:r>
          </w:p>
        </w:tc>
      </w:tr>
    </w:tbl>
    <w:p w14:paraId="6B7BB2D6" w14:textId="7F1FCB0C" w:rsidR="00D85291" w:rsidRPr="00852B86" w:rsidRDefault="00D85291" w:rsidP="000A312C"/>
    <w:p w14:paraId="249F56A1" w14:textId="7436BBF2" w:rsidR="00400033" w:rsidRPr="00852B86" w:rsidRDefault="000D421F" w:rsidP="00D85291">
      <w:pPr>
        <w:pStyle w:val="TH"/>
      </w:pPr>
      <w:r w:rsidRPr="00852B86">
        <w:t>Table 4.7.</w:t>
      </w:r>
      <w:r w:rsidRPr="00852B86">
        <w:rPr>
          <w:lang w:eastAsia="zh-TW"/>
        </w:rPr>
        <w:t>7</w:t>
      </w:r>
      <w:r w:rsidRPr="00852B86">
        <w:t>.</w:t>
      </w:r>
      <w:r w:rsidRPr="00852B86">
        <w:rPr>
          <w:lang w:eastAsia="zh-TW"/>
        </w:rPr>
        <w:t>2</w:t>
      </w:r>
      <w:r w:rsidRPr="00852B86">
        <w:t>.5-3: L1-</w:t>
      </w:r>
      <w:r w:rsidRPr="00852B86">
        <w:rPr>
          <w:lang w:eastAsia="zh-TW"/>
        </w:rPr>
        <w:t>SINR</w:t>
      </w:r>
      <w:r w:rsidRPr="00852B86">
        <w:t xml:space="preserve"> absolute accuracy requirements for</w:t>
      </w:r>
      <w:r w:rsidRPr="00852B86">
        <w:br/>
        <w:t>the reported values for test configurations 3 and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400033" w:rsidRPr="00852B86" w14:paraId="4D33D935"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CB30EA" w14:textId="77777777" w:rsidR="00400033" w:rsidRPr="00852B86" w:rsidRDefault="00400033"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1202CFF" w14:textId="77777777" w:rsidR="00400033" w:rsidRPr="00852B86" w:rsidRDefault="00400033" w:rsidP="007B38D9">
            <w:pPr>
              <w:pStyle w:val="TAH"/>
              <w:keepNext w:val="0"/>
              <w:keepLines w:val="0"/>
              <w:spacing w:line="256" w:lineRule="auto"/>
              <w:rPr>
                <w:rFonts w:ascii="Arial Bold" w:hAnsi="Arial Bold"/>
              </w:rPr>
            </w:pPr>
            <w:r w:rsidRPr="00852B86">
              <w:rPr>
                <w:rFonts w:ascii="Arial Bold" w:hAnsi="Arial Bold"/>
              </w:rPr>
              <w:t>Test 1</w:t>
            </w:r>
          </w:p>
          <w:p w14:paraId="4A6AD7A7" w14:textId="77777777" w:rsidR="00400033" w:rsidRPr="00852B86" w:rsidRDefault="00400033"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FDFF12A" w14:textId="77777777" w:rsidR="00400033" w:rsidRPr="00852B86" w:rsidRDefault="00400033" w:rsidP="007B38D9">
            <w:pPr>
              <w:pStyle w:val="TAH"/>
              <w:keepNext w:val="0"/>
              <w:keepLines w:val="0"/>
              <w:spacing w:line="256" w:lineRule="auto"/>
            </w:pPr>
            <w:r w:rsidRPr="00852B86">
              <w:rPr>
                <w:rFonts w:ascii="Arial Bold" w:hAnsi="Arial Bold"/>
              </w:rPr>
              <w:t>Test 2</w:t>
            </w:r>
          </w:p>
        </w:tc>
      </w:tr>
      <w:tr w:rsidR="00400033" w:rsidRPr="00852B86" w14:paraId="5A2576AE"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920B752" w14:textId="77777777" w:rsidR="00400033" w:rsidRPr="00852B86" w:rsidRDefault="00400033"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25A24C" w14:textId="77777777" w:rsidR="00400033" w:rsidRPr="00852B86" w:rsidRDefault="00400033"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59D031D2"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23143AEE" w14:textId="77777777" w:rsidR="00400033" w:rsidRPr="00852B86" w:rsidRDefault="00400033" w:rsidP="007B38D9">
            <w:pPr>
              <w:pStyle w:val="TAC"/>
              <w:spacing w:line="256" w:lineRule="auto"/>
              <w:rPr>
                <w:lang w:eastAsia="zh-TW"/>
              </w:rPr>
            </w:pPr>
            <w:r w:rsidRPr="00852B86">
              <w:t>30</w:t>
            </w:r>
          </w:p>
        </w:tc>
      </w:tr>
      <w:tr w:rsidR="00400033" w:rsidRPr="00852B86" w14:paraId="494C5B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46D038" w14:textId="77777777" w:rsidR="00400033" w:rsidRPr="00852B86" w:rsidRDefault="0040003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AEDA79" w14:textId="77777777" w:rsidR="00400033" w:rsidRPr="00852B86" w:rsidRDefault="00400033" w:rsidP="007B38D9">
            <w:pPr>
              <w:pStyle w:val="TAC"/>
              <w:keepNext w:val="0"/>
              <w:keepLines w:val="0"/>
              <w:spacing w:line="256" w:lineRule="auto"/>
              <w:rPr>
                <w:lang w:eastAsia="zh-TW"/>
              </w:rPr>
            </w:pPr>
            <w:r w:rsidRPr="00852B86">
              <w:t>79</w:t>
            </w:r>
          </w:p>
        </w:tc>
        <w:tc>
          <w:tcPr>
            <w:tcW w:w="2268" w:type="dxa"/>
            <w:tcBorders>
              <w:top w:val="single" w:sz="4" w:space="0" w:color="auto"/>
              <w:left w:val="single" w:sz="4" w:space="0" w:color="auto"/>
              <w:right w:val="single" w:sz="4" w:space="0" w:color="auto"/>
            </w:tcBorders>
            <w:vAlign w:val="center"/>
          </w:tcPr>
          <w:p w14:paraId="04001D8A"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1379F8D9" w14:textId="77777777" w:rsidR="00400033" w:rsidRPr="00852B86" w:rsidRDefault="00400033" w:rsidP="007B38D9">
            <w:pPr>
              <w:pStyle w:val="TAC"/>
              <w:spacing w:line="256" w:lineRule="auto"/>
              <w:rPr>
                <w:lang w:eastAsia="zh-TW"/>
              </w:rPr>
            </w:pPr>
            <w:r w:rsidRPr="00852B86">
              <w:t>55</w:t>
            </w:r>
          </w:p>
        </w:tc>
      </w:tr>
      <w:tr w:rsidR="00400033" w:rsidRPr="00852B86" w14:paraId="2DCC4ED4"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698496" w14:textId="77777777" w:rsidR="00400033" w:rsidRPr="00852B86" w:rsidRDefault="00400033"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10372D" w14:textId="77777777" w:rsidR="00400033" w:rsidRPr="00852B86" w:rsidRDefault="00400033" w:rsidP="007B38D9">
            <w:pPr>
              <w:pStyle w:val="TAH"/>
              <w:spacing w:line="256" w:lineRule="auto"/>
              <w:rPr>
                <w:rFonts w:ascii="Arial Bold" w:hAnsi="Arial Bold"/>
              </w:rPr>
            </w:pPr>
            <w:r w:rsidRPr="00852B86">
              <w:rPr>
                <w:rFonts w:ascii="Arial Bold" w:hAnsi="Arial Bold"/>
              </w:rPr>
              <w:t>Test 1</w:t>
            </w:r>
          </w:p>
          <w:p w14:paraId="4121742B" w14:textId="77777777" w:rsidR="00400033" w:rsidRPr="00852B86" w:rsidRDefault="00400033"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3B725FA7" w14:textId="77777777" w:rsidR="00400033" w:rsidRPr="00852B86" w:rsidRDefault="00400033" w:rsidP="007B38D9">
            <w:pPr>
              <w:pStyle w:val="TAH"/>
              <w:spacing w:line="256" w:lineRule="auto"/>
            </w:pPr>
            <w:r w:rsidRPr="00852B86">
              <w:rPr>
                <w:rFonts w:ascii="Arial Bold" w:hAnsi="Arial Bold"/>
              </w:rPr>
              <w:t>Test 2</w:t>
            </w:r>
          </w:p>
        </w:tc>
      </w:tr>
      <w:tr w:rsidR="00400033" w:rsidRPr="00852B86" w14:paraId="72C36A40"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1F8E798" w14:textId="77777777" w:rsidR="00400033" w:rsidRPr="00852B86" w:rsidRDefault="00400033"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4D97E20" w14:textId="77777777" w:rsidR="00400033" w:rsidRPr="00852B86" w:rsidRDefault="00400033" w:rsidP="007B38D9">
            <w:pPr>
              <w:pStyle w:val="TAC"/>
              <w:spacing w:line="256" w:lineRule="auto"/>
              <w:rPr>
                <w:lang w:eastAsia="zh-TW"/>
              </w:rPr>
            </w:pPr>
            <w:r w:rsidRPr="00852B86">
              <w:rPr>
                <w:lang w:eastAsia="zh-TW"/>
              </w:rPr>
              <w:t>53</w:t>
            </w:r>
          </w:p>
        </w:tc>
        <w:tc>
          <w:tcPr>
            <w:tcW w:w="2268" w:type="dxa"/>
            <w:tcBorders>
              <w:top w:val="single" w:sz="4" w:space="0" w:color="auto"/>
              <w:left w:val="single" w:sz="4" w:space="0" w:color="auto"/>
              <w:right w:val="single" w:sz="4" w:space="0" w:color="auto"/>
            </w:tcBorders>
            <w:vAlign w:val="center"/>
            <w:hideMark/>
          </w:tcPr>
          <w:p w14:paraId="76C8452C" w14:textId="77777777" w:rsidR="00400033" w:rsidRPr="00852B86" w:rsidRDefault="00400033"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7C12A7FC" w14:textId="77777777" w:rsidR="00400033" w:rsidRPr="00852B86" w:rsidRDefault="00400033" w:rsidP="007B38D9">
            <w:pPr>
              <w:pStyle w:val="TAC"/>
              <w:spacing w:line="256" w:lineRule="auto"/>
              <w:rPr>
                <w:lang w:eastAsia="zh-TW"/>
              </w:rPr>
            </w:pPr>
            <w:r w:rsidRPr="00852B86">
              <w:rPr>
                <w:lang w:eastAsia="zh-TW"/>
              </w:rPr>
              <w:t>29</w:t>
            </w:r>
          </w:p>
        </w:tc>
      </w:tr>
      <w:tr w:rsidR="00400033" w:rsidRPr="00852B86" w14:paraId="3A13F5F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4DD01541" w14:textId="77777777" w:rsidR="00400033" w:rsidRPr="00852B86" w:rsidRDefault="00400033"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CC5021" w14:textId="77777777" w:rsidR="00400033" w:rsidRPr="00852B86" w:rsidRDefault="00400033" w:rsidP="007B38D9">
            <w:pPr>
              <w:pStyle w:val="TAC"/>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332AE2F2" w14:textId="77777777" w:rsidR="00400033" w:rsidRPr="00852B86" w:rsidRDefault="0040003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0F513968" w14:textId="77777777" w:rsidR="00400033" w:rsidRPr="00852B86" w:rsidRDefault="00400033" w:rsidP="007B38D9">
            <w:pPr>
              <w:pStyle w:val="TAC"/>
              <w:spacing w:line="256" w:lineRule="auto"/>
              <w:rPr>
                <w:lang w:eastAsia="zh-TW"/>
              </w:rPr>
            </w:pPr>
            <w:r w:rsidRPr="00852B86">
              <w:t>56</w:t>
            </w:r>
          </w:p>
        </w:tc>
      </w:tr>
      <w:tr w:rsidR="00400033" w:rsidRPr="00852B86" w14:paraId="5EF3FED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2ACEEA01" w14:textId="77777777" w:rsidR="00400033" w:rsidRPr="00852B86" w:rsidRDefault="00400033" w:rsidP="007B38D9">
            <w:pPr>
              <w:pStyle w:val="TAN"/>
            </w:pPr>
            <w:r w:rsidRPr="00852B86">
              <w:t>NOTE:</w:t>
            </w:r>
            <w:r w:rsidRPr="00852B86">
              <w:tab/>
              <w:t>NR operating band groups are defined in clause 3A.4, Table 3A.4.1-2</w:t>
            </w:r>
          </w:p>
        </w:tc>
      </w:tr>
    </w:tbl>
    <w:p w14:paraId="3113B1E9" w14:textId="77777777" w:rsidR="00D85291" w:rsidRPr="00852B86" w:rsidRDefault="00D85291" w:rsidP="00D85291">
      <w:pPr>
        <w:rPr>
          <w:lang w:eastAsia="sv-SE"/>
        </w:rPr>
      </w:pPr>
    </w:p>
    <w:p w14:paraId="5B9D0977" w14:textId="77777777" w:rsidR="00D85291" w:rsidRPr="00852B86" w:rsidRDefault="00D85291" w:rsidP="00D85291">
      <w:r w:rsidRPr="00852B86">
        <w:t>For the test to pass, the ratio of successful reported values in each test shall be more than 90% with a confidence level of 95%.</w:t>
      </w:r>
    </w:p>
    <w:p w14:paraId="557B43EE" w14:textId="72D53A75" w:rsidR="00127BC6" w:rsidRPr="00852B86" w:rsidRDefault="00C32697" w:rsidP="000A312C">
      <w:pPr>
        <w:pStyle w:val="Heading4"/>
        <w:keepNext w:val="0"/>
        <w:keepLines w:val="0"/>
        <w:rPr>
          <w:lang w:eastAsia="sv-SE"/>
        </w:rPr>
      </w:pPr>
      <w:r w:rsidRPr="00852B86">
        <w:rPr>
          <w:lang w:eastAsia="zh-TW"/>
        </w:rPr>
        <w:t>4</w:t>
      </w:r>
      <w:r w:rsidRPr="00852B86">
        <w:t>.7.</w:t>
      </w:r>
      <w:r w:rsidRPr="00852B86">
        <w:rPr>
          <w:lang w:eastAsia="zh-TW"/>
        </w:rPr>
        <w:t>7</w:t>
      </w:r>
      <w:r w:rsidRPr="00852B86">
        <w:t>.</w:t>
      </w:r>
      <w:r w:rsidRPr="00852B86">
        <w:rPr>
          <w:lang w:eastAsia="zh-TW"/>
        </w:rPr>
        <w:t>3</w:t>
      </w:r>
      <w:r w:rsidRPr="00852B86">
        <w:tab/>
        <w:t xml:space="preserve">EN-DC FR1 CSI-RS based CMR and dedicated IMR L1-SINR measurement </w:t>
      </w:r>
    </w:p>
    <w:p w14:paraId="74E9DA2C" w14:textId="77777777" w:rsidR="00127BC6" w:rsidRPr="00852B86" w:rsidRDefault="00127BC6" w:rsidP="00127BC6">
      <w:pPr>
        <w:pStyle w:val="Heading5"/>
        <w:keepNext w:val="0"/>
        <w:keepLines w:val="0"/>
        <w:rPr>
          <w:lang w:eastAsia="sv-SE"/>
        </w:rPr>
      </w:pPr>
      <w:r w:rsidRPr="00852B86">
        <w:rPr>
          <w:lang w:eastAsia="sv-SE"/>
        </w:rPr>
        <w:t>4.7.7.3.1</w:t>
      </w:r>
      <w:r w:rsidRPr="00852B86">
        <w:rPr>
          <w:lang w:eastAsia="sv-SE"/>
        </w:rPr>
        <w:tab/>
        <w:t>EN-DC FR1 CSI-RS based CMR and dedicated IMR L1-SINR absolute measurement accuracy</w:t>
      </w:r>
    </w:p>
    <w:p w14:paraId="7D5D2289" w14:textId="5D68024F" w:rsidR="00C32697" w:rsidRPr="00852B86" w:rsidRDefault="00C32697" w:rsidP="00C32697">
      <w:pPr>
        <w:pStyle w:val="H6"/>
      </w:pPr>
      <w:r w:rsidRPr="00852B86">
        <w:rPr>
          <w:lang w:eastAsia="zh-TW"/>
        </w:rPr>
        <w:t>4</w:t>
      </w:r>
      <w:r w:rsidRPr="00852B86">
        <w:t>.7.</w:t>
      </w:r>
      <w:r w:rsidRPr="00852B86">
        <w:rPr>
          <w:lang w:eastAsia="zh-TW"/>
        </w:rPr>
        <w:t>7</w:t>
      </w:r>
      <w:r w:rsidRPr="00852B86">
        <w:t>.</w:t>
      </w:r>
      <w:r w:rsidRPr="00852B86">
        <w:rPr>
          <w:lang w:eastAsia="zh-TW"/>
        </w:rPr>
        <w:t>3</w:t>
      </w:r>
      <w:r w:rsidRPr="00852B86">
        <w:t>.1</w:t>
      </w:r>
      <w:r w:rsidR="00922694" w:rsidRPr="00852B86">
        <w:t>.1</w:t>
      </w:r>
      <w:r w:rsidRPr="00852B86">
        <w:tab/>
        <w:t>Test purpose</w:t>
      </w:r>
    </w:p>
    <w:p w14:paraId="7902D95A" w14:textId="087FC08D" w:rsidR="00C32697" w:rsidRPr="00852B86" w:rsidRDefault="00C32697" w:rsidP="00C32697">
      <w:pPr>
        <w:rPr>
          <w:lang w:eastAsia="zh-TW"/>
        </w:rPr>
      </w:pPr>
      <w:r w:rsidRPr="00852B86">
        <w:t>The purpose of this test is to verify that the L1-SINR measurement accuracy is within the specified limits.</w:t>
      </w:r>
    </w:p>
    <w:p w14:paraId="7D595989" w14:textId="30138505" w:rsidR="00C32697" w:rsidRPr="00852B86" w:rsidRDefault="00C32697" w:rsidP="00C32697">
      <w:pPr>
        <w:pStyle w:val="H6"/>
      </w:pPr>
      <w:r w:rsidRPr="00852B86">
        <w:t>4.7.</w:t>
      </w:r>
      <w:r w:rsidRPr="00852B86">
        <w:rPr>
          <w:lang w:eastAsia="zh-TW"/>
        </w:rPr>
        <w:t>7</w:t>
      </w:r>
      <w:r w:rsidRPr="00852B86">
        <w:t>.</w:t>
      </w:r>
      <w:r w:rsidRPr="00852B86">
        <w:rPr>
          <w:lang w:eastAsia="zh-TW"/>
        </w:rPr>
        <w:t>3</w:t>
      </w:r>
      <w:r w:rsidR="00922694" w:rsidRPr="00852B86">
        <w:rPr>
          <w:lang w:eastAsia="zh-TW"/>
        </w:rPr>
        <w:t>.1</w:t>
      </w:r>
      <w:r w:rsidRPr="00852B86">
        <w:t>.2</w:t>
      </w:r>
      <w:r w:rsidRPr="00852B86">
        <w:tab/>
        <w:t>Test applicability</w:t>
      </w:r>
    </w:p>
    <w:p w14:paraId="67CCE91C" w14:textId="77777777" w:rsidR="00C32697" w:rsidRPr="00852B86" w:rsidRDefault="00C32697" w:rsidP="00C32697">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Applicability requires support of </w:t>
      </w:r>
      <w:r w:rsidRPr="00852B86">
        <w:rPr>
          <w:lang w:eastAsia="zh-TW"/>
        </w:rPr>
        <w:t>L1-SINR</w:t>
      </w:r>
      <w:r w:rsidRPr="00852B86">
        <w:rPr>
          <w:lang w:eastAsia="sv-SE"/>
        </w:rPr>
        <w:t xml:space="preserve"> measurements between a</w:t>
      </w:r>
      <w:r w:rsidRPr="00852B86">
        <w:rPr>
          <w:lang w:eastAsia="zh-TW"/>
        </w:rPr>
        <w:t>n</w:t>
      </w:r>
      <w:r w:rsidRPr="00852B86">
        <w:rPr>
          <w:lang w:eastAsia="sv-SE"/>
        </w:rPr>
        <w:t xml:space="preserve"> E-UTRA PCell and an NR PSCell.</w:t>
      </w:r>
    </w:p>
    <w:p w14:paraId="3B17B941" w14:textId="5A7C000D"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3</w:t>
      </w:r>
      <w:r w:rsidRPr="00852B86">
        <w:rPr>
          <w:lang w:eastAsia="sv-SE"/>
        </w:rPr>
        <w:tab/>
        <w:t>Minimum conformance requirements</w:t>
      </w:r>
    </w:p>
    <w:p w14:paraId="182AC38A" w14:textId="77777777" w:rsidR="00C32697" w:rsidRPr="00852B86" w:rsidRDefault="00C32697" w:rsidP="00C32697">
      <w:pPr>
        <w:rPr>
          <w:lang w:eastAsia="sv-SE"/>
        </w:rPr>
      </w:pPr>
      <w:r w:rsidRPr="00852B86">
        <w:rPr>
          <w:lang w:eastAsia="sv-SE"/>
        </w:rPr>
        <w:t>The minimum conformance requirements are specified in clause 4.7.</w:t>
      </w:r>
      <w:r w:rsidRPr="00852B86">
        <w:rPr>
          <w:lang w:eastAsia="zh-TW"/>
        </w:rPr>
        <w:t>7</w:t>
      </w:r>
      <w:r w:rsidRPr="00852B86">
        <w:rPr>
          <w:lang w:eastAsia="sv-SE"/>
        </w:rPr>
        <w:t>.0.</w:t>
      </w:r>
      <w:r w:rsidRPr="00852B86">
        <w:rPr>
          <w:lang w:eastAsia="zh-TW"/>
        </w:rPr>
        <w:t>3</w:t>
      </w:r>
      <w:r w:rsidRPr="00852B86">
        <w:rPr>
          <w:lang w:eastAsia="sv-SE"/>
        </w:rPr>
        <w:t>.</w:t>
      </w:r>
    </w:p>
    <w:p w14:paraId="3B9C3F34" w14:textId="77777777" w:rsidR="00C32697" w:rsidRPr="00852B86" w:rsidRDefault="00C32697" w:rsidP="00C32697">
      <w:pPr>
        <w:rPr>
          <w:lang w:eastAsia="sv-SE"/>
        </w:rPr>
      </w:pPr>
      <w:r w:rsidRPr="00852B86">
        <w:rPr>
          <w:lang w:eastAsia="sv-SE"/>
        </w:rPr>
        <w:t>The normative reference for this requirement is TS 38.133 [6] clause A.4.7.</w:t>
      </w:r>
      <w:r w:rsidRPr="00852B86">
        <w:rPr>
          <w:lang w:eastAsia="zh-TW"/>
        </w:rPr>
        <w:t>7</w:t>
      </w:r>
      <w:r w:rsidRPr="00852B86">
        <w:rPr>
          <w:lang w:eastAsia="sv-SE"/>
        </w:rPr>
        <w:t>.</w:t>
      </w:r>
      <w:r w:rsidRPr="00852B86">
        <w:rPr>
          <w:lang w:eastAsia="zh-TW"/>
        </w:rPr>
        <w:t>3</w:t>
      </w:r>
      <w:r w:rsidRPr="00852B86">
        <w:rPr>
          <w:lang w:eastAsia="sv-SE"/>
        </w:rPr>
        <w:t>.</w:t>
      </w:r>
    </w:p>
    <w:p w14:paraId="74317EF6" w14:textId="01FE5C79"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4</w:t>
      </w:r>
      <w:r w:rsidRPr="00852B86">
        <w:rPr>
          <w:lang w:eastAsia="sv-SE"/>
        </w:rPr>
        <w:tab/>
        <w:t>Test description</w:t>
      </w:r>
    </w:p>
    <w:p w14:paraId="29E091BD" w14:textId="67EE8242"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922694" w:rsidRPr="00852B86">
        <w:rPr>
          <w:lang w:eastAsia="zh-TW"/>
        </w:rPr>
        <w:t>.1</w:t>
      </w:r>
      <w:r w:rsidRPr="00852B86">
        <w:rPr>
          <w:lang w:eastAsia="sv-SE"/>
        </w:rPr>
        <w:t>.4.1</w:t>
      </w:r>
      <w:r w:rsidRPr="00852B86">
        <w:rPr>
          <w:lang w:eastAsia="sv-SE"/>
        </w:rPr>
        <w:tab/>
        <w:t>Initial conditions</w:t>
      </w:r>
    </w:p>
    <w:p w14:paraId="2743C891" w14:textId="49D7BF95" w:rsidR="00C32697" w:rsidRPr="00852B86" w:rsidRDefault="00C32697" w:rsidP="00C32697">
      <w:pPr>
        <w:rPr>
          <w:lang w:eastAsia="sv-SE"/>
        </w:rPr>
      </w:pPr>
      <w:r w:rsidRPr="00852B86">
        <w:rPr>
          <w:lang w:eastAsia="sv-SE"/>
        </w:rPr>
        <w:t>This test shall be tested using any of the test configurations in Table 4.7.</w:t>
      </w:r>
      <w:r w:rsidRPr="00852B86">
        <w:rPr>
          <w:lang w:eastAsia="zh-TW"/>
        </w:rPr>
        <w:t>7</w:t>
      </w:r>
      <w:r w:rsidRPr="00852B86">
        <w:rPr>
          <w:lang w:eastAsia="sv-SE"/>
        </w:rPr>
        <w:t>.</w:t>
      </w:r>
      <w:r w:rsidRPr="00852B86">
        <w:rPr>
          <w:lang w:eastAsia="zh-TW"/>
        </w:rPr>
        <w:t>3</w:t>
      </w:r>
      <w:r w:rsidR="005A54BE" w:rsidRPr="00852B86">
        <w:rPr>
          <w:lang w:eastAsia="zh-TW"/>
        </w:rPr>
        <w:t>.1</w:t>
      </w:r>
      <w:r w:rsidRPr="00852B86">
        <w:t>.</w:t>
      </w:r>
      <w:r w:rsidRPr="00852B86">
        <w:rPr>
          <w:lang w:eastAsia="sv-SE"/>
        </w:rPr>
        <w:t>4.1-1.</w:t>
      </w:r>
    </w:p>
    <w:p w14:paraId="6E723266" w14:textId="4F9104D8" w:rsidR="00C32697" w:rsidRPr="00852B86" w:rsidRDefault="00C32697" w:rsidP="00C32697">
      <w:pPr>
        <w:pStyle w:val="TH"/>
      </w:pPr>
      <w:r w:rsidRPr="00852B86">
        <w:t>Table 4.7.7.3</w:t>
      </w:r>
      <w:r w:rsidR="005A54BE" w:rsidRPr="00852B86">
        <w:t>.1</w:t>
      </w:r>
      <w:r w:rsidRPr="00852B86">
        <w:rPr>
          <w:lang w:eastAsia="zh-TW"/>
        </w:rPr>
        <w:t>.4</w:t>
      </w:r>
      <w:r w:rsidRPr="00852B86">
        <w:t>.1-1: Applicable NR configurations for FR1 L1-SINR measurement test with CSI-RS based both CMR based IM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C32697" w:rsidRPr="00852B86" w14:paraId="11401EA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2E045716" w14:textId="77777777" w:rsidR="00C32697" w:rsidRPr="00852B86" w:rsidRDefault="00C32697" w:rsidP="001F027B">
            <w:pPr>
              <w:pStyle w:val="TAH"/>
              <w:spacing w:line="256" w:lineRule="auto"/>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778DAD59" w14:textId="77777777" w:rsidR="00C32697" w:rsidRPr="00852B86" w:rsidRDefault="00C32697" w:rsidP="001F027B">
            <w:pPr>
              <w:pStyle w:val="TAH"/>
              <w:spacing w:line="256" w:lineRule="auto"/>
            </w:pPr>
            <w:r w:rsidRPr="00852B86">
              <w:t>Description</w:t>
            </w:r>
          </w:p>
        </w:tc>
      </w:tr>
      <w:tr w:rsidR="00C32697" w:rsidRPr="00852B86" w14:paraId="61F6876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63E5A9B0" w14:textId="77777777" w:rsidR="00C32697" w:rsidRPr="00852B86" w:rsidRDefault="00C32697" w:rsidP="001F027B">
            <w:pPr>
              <w:pStyle w:val="TAC"/>
              <w:spacing w:line="256" w:lineRule="auto"/>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7CABB2C7" w14:textId="77777777" w:rsidR="00C32697" w:rsidRPr="00852B86" w:rsidRDefault="00C32697" w:rsidP="001F027B">
            <w:pPr>
              <w:pStyle w:val="TAC"/>
              <w:spacing w:line="256" w:lineRule="auto"/>
            </w:pPr>
            <w:r w:rsidRPr="00852B86">
              <w:t>LTE FDD, NR 15 kHz CSI-RS SCS, 10 MHz bandwidth, FDD duplex mode</w:t>
            </w:r>
          </w:p>
        </w:tc>
      </w:tr>
      <w:tr w:rsidR="00C32697" w:rsidRPr="00852B86" w14:paraId="31BA0994"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B69300" w14:textId="77777777" w:rsidR="00C32697" w:rsidRPr="00852B86" w:rsidRDefault="00C32697" w:rsidP="001F027B">
            <w:pPr>
              <w:pStyle w:val="TAC"/>
              <w:spacing w:line="256" w:lineRule="auto"/>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7C32537E" w14:textId="77777777" w:rsidR="00C32697" w:rsidRPr="00852B86" w:rsidRDefault="00C32697" w:rsidP="001F027B">
            <w:pPr>
              <w:pStyle w:val="TAC"/>
              <w:spacing w:line="256" w:lineRule="auto"/>
            </w:pPr>
            <w:r w:rsidRPr="00852B86">
              <w:t>LTE FDD, NR 15 kHz CSI-RS SCS, 10 MHz bandwidth, TDD duplex mode</w:t>
            </w:r>
          </w:p>
        </w:tc>
      </w:tr>
      <w:tr w:rsidR="00C32697" w:rsidRPr="00852B86" w14:paraId="4C89A3FF"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90E2F88" w14:textId="77777777" w:rsidR="00C32697" w:rsidRPr="00852B86" w:rsidRDefault="00C32697" w:rsidP="001F027B">
            <w:pPr>
              <w:pStyle w:val="TAC"/>
              <w:spacing w:line="256" w:lineRule="auto"/>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40425A29" w14:textId="77777777" w:rsidR="00C32697" w:rsidRPr="00852B86" w:rsidRDefault="00C32697" w:rsidP="001F027B">
            <w:pPr>
              <w:pStyle w:val="TAC"/>
              <w:spacing w:line="256" w:lineRule="auto"/>
            </w:pPr>
            <w:r w:rsidRPr="00852B86">
              <w:t>LTE FDD, NR 30kHz CSI-RS SCS, 40 MHz bandwidth, TDD duplex mode</w:t>
            </w:r>
          </w:p>
        </w:tc>
      </w:tr>
      <w:tr w:rsidR="00C32697" w:rsidRPr="00852B86" w14:paraId="31374CCE"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576543F4" w14:textId="77777777" w:rsidR="00C32697" w:rsidRPr="00852B86" w:rsidRDefault="00C32697" w:rsidP="001F027B">
            <w:pPr>
              <w:pStyle w:val="TAC"/>
              <w:spacing w:line="256" w:lineRule="auto"/>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62ECCB12" w14:textId="77777777" w:rsidR="00C32697" w:rsidRPr="00852B86" w:rsidRDefault="00C32697" w:rsidP="001F027B">
            <w:pPr>
              <w:pStyle w:val="TAC"/>
              <w:spacing w:line="256" w:lineRule="auto"/>
            </w:pPr>
            <w:r w:rsidRPr="00852B86">
              <w:t>LTE TDD, NR 15 kHz CSI-RS SCS, 10 MHz bandwidth, FDD duplex mode</w:t>
            </w:r>
          </w:p>
        </w:tc>
      </w:tr>
      <w:tr w:rsidR="00C32697" w:rsidRPr="00852B86" w14:paraId="6AC27058"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318A3774" w14:textId="77777777" w:rsidR="00C32697" w:rsidRPr="00852B86" w:rsidRDefault="00C32697" w:rsidP="001F027B">
            <w:pPr>
              <w:pStyle w:val="TAC"/>
              <w:spacing w:line="256" w:lineRule="auto"/>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1E7E34F5" w14:textId="77777777" w:rsidR="00C32697" w:rsidRPr="00852B86" w:rsidRDefault="00C32697" w:rsidP="001F027B">
            <w:pPr>
              <w:pStyle w:val="TAC"/>
              <w:spacing w:line="256" w:lineRule="auto"/>
            </w:pPr>
            <w:r w:rsidRPr="00852B86">
              <w:t>LTE TDD, NR 15 kHz CSI-RS SCS, 10 MHz bandwidth, TDD duplex mode</w:t>
            </w:r>
          </w:p>
        </w:tc>
      </w:tr>
      <w:tr w:rsidR="00C32697" w:rsidRPr="00852B86" w14:paraId="7F6777A6" w14:textId="77777777" w:rsidTr="001F027B">
        <w:tc>
          <w:tcPr>
            <w:tcW w:w="2376" w:type="dxa"/>
            <w:tcBorders>
              <w:top w:val="single" w:sz="4" w:space="0" w:color="auto"/>
              <w:left w:val="single" w:sz="4" w:space="0" w:color="auto"/>
              <w:bottom w:val="single" w:sz="4" w:space="0" w:color="auto"/>
              <w:right w:val="single" w:sz="4" w:space="0" w:color="auto"/>
            </w:tcBorders>
            <w:hideMark/>
          </w:tcPr>
          <w:p w14:paraId="405CDBE7" w14:textId="77777777" w:rsidR="00C32697" w:rsidRPr="00852B86" w:rsidRDefault="00C32697" w:rsidP="001F027B">
            <w:pPr>
              <w:pStyle w:val="TAC"/>
              <w:spacing w:line="256" w:lineRule="auto"/>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456CF107" w14:textId="77777777" w:rsidR="00C32697" w:rsidRPr="00852B86" w:rsidRDefault="00C32697" w:rsidP="001F027B">
            <w:pPr>
              <w:pStyle w:val="TAC"/>
              <w:spacing w:line="256" w:lineRule="auto"/>
            </w:pPr>
            <w:r w:rsidRPr="00852B86">
              <w:t>LTE TDD, NR 30kHz CSI-RS SCS, 40 MHz bandwidth, TDD duplex mode</w:t>
            </w:r>
          </w:p>
        </w:tc>
      </w:tr>
      <w:tr w:rsidR="00C32697" w:rsidRPr="00852B86" w14:paraId="4C0912A9" w14:textId="77777777" w:rsidTr="001F027B">
        <w:tc>
          <w:tcPr>
            <w:tcW w:w="9857" w:type="dxa"/>
            <w:gridSpan w:val="2"/>
            <w:tcBorders>
              <w:top w:val="single" w:sz="4" w:space="0" w:color="auto"/>
              <w:left w:val="single" w:sz="4" w:space="0" w:color="auto"/>
              <w:bottom w:val="single" w:sz="4" w:space="0" w:color="auto"/>
              <w:right w:val="single" w:sz="4" w:space="0" w:color="auto"/>
            </w:tcBorders>
            <w:hideMark/>
          </w:tcPr>
          <w:p w14:paraId="3F6620E7" w14:textId="280AA782" w:rsidR="00C32697" w:rsidRPr="00852B86" w:rsidRDefault="00C32697" w:rsidP="001F027B">
            <w:pPr>
              <w:pStyle w:val="TAN"/>
              <w:spacing w:line="256" w:lineRule="auto"/>
            </w:pPr>
            <w:r w:rsidRPr="00852B86">
              <w:t>Note:</w:t>
            </w:r>
            <w:r w:rsidRPr="00852B86">
              <w:tab/>
              <w:t>The UE is only required to be tested in one of the supported test configurations in each supported band.</w:t>
            </w:r>
          </w:p>
        </w:tc>
      </w:tr>
    </w:tbl>
    <w:p w14:paraId="131DC7F2" w14:textId="77777777" w:rsidR="00C32697" w:rsidRPr="00852B86" w:rsidRDefault="00C32697" w:rsidP="00C32697">
      <w:pPr>
        <w:rPr>
          <w:lang w:eastAsia="zh-TW"/>
        </w:rPr>
      </w:pPr>
    </w:p>
    <w:p w14:paraId="788C4DA0" w14:textId="154CBB97" w:rsidR="00C32697" w:rsidRPr="00852B86" w:rsidRDefault="00C32697" w:rsidP="00C32697">
      <w:pPr>
        <w:rPr>
          <w:lang w:eastAsia="sv-SE"/>
        </w:rPr>
      </w:pPr>
      <w:r w:rsidRPr="00852B86">
        <w:rPr>
          <w:lang w:eastAsia="sv-SE"/>
        </w:rPr>
        <w:t>Configure the test equipment and the DUT according to the parameters in Table 4.7.</w:t>
      </w:r>
      <w:r w:rsidRPr="00852B86">
        <w:rPr>
          <w:lang w:eastAsia="zh-TW"/>
        </w:rPr>
        <w:t>7</w:t>
      </w:r>
      <w:r w:rsidRPr="00852B86">
        <w:rPr>
          <w:lang w:eastAsia="sv-SE"/>
        </w:rPr>
        <w:t>.</w:t>
      </w:r>
      <w:r w:rsidRPr="00852B86">
        <w:rPr>
          <w:lang w:eastAsia="zh-TW"/>
        </w:rPr>
        <w:t>3</w:t>
      </w:r>
      <w:r w:rsidR="000F5FB0" w:rsidRPr="00852B86">
        <w:rPr>
          <w:lang w:eastAsia="zh-TW"/>
        </w:rPr>
        <w:t>.1</w:t>
      </w:r>
      <w:r w:rsidRPr="00852B86">
        <w:rPr>
          <w:lang w:eastAsia="sv-SE"/>
        </w:rPr>
        <w:t>.4.1-2.</w:t>
      </w:r>
    </w:p>
    <w:p w14:paraId="398AF49A" w14:textId="2CCE5E7C" w:rsidR="00C32697" w:rsidRPr="00852B86" w:rsidRDefault="00C32697" w:rsidP="00C32697">
      <w:pPr>
        <w:pStyle w:val="TH"/>
      </w:pPr>
      <w:r w:rsidRPr="00852B86">
        <w:t>Table 4.7.</w:t>
      </w:r>
      <w:r w:rsidRPr="00852B86">
        <w:rPr>
          <w:lang w:eastAsia="zh-TW"/>
        </w:rPr>
        <w:t>7</w:t>
      </w:r>
      <w:r w:rsidRPr="00852B86">
        <w:t>.</w:t>
      </w:r>
      <w:r w:rsidRPr="00852B86">
        <w:rPr>
          <w:lang w:eastAsia="zh-TW"/>
        </w:rPr>
        <w:t>3</w:t>
      </w:r>
      <w:r w:rsidR="00EF408F" w:rsidRPr="00852B86">
        <w:rPr>
          <w:lang w:eastAsia="zh-TW"/>
        </w:rPr>
        <w:t>.1</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C32697" w:rsidRPr="00852B86" w14:paraId="67DA0F8C" w14:textId="77777777" w:rsidTr="001F027B">
        <w:trPr>
          <w:jc w:val="center"/>
        </w:trPr>
        <w:tc>
          <w:tcPr>
            <w:tcW w:w="1701" w:type="dxa"/>
            <w:shd w:val="clear" w:color="auto" w:fill="auto"/>
          </w:tcPr>
          <w:p w14:paraId="22D68CFE" w14:textId="77777777" w:rsidR="00C32697" w:rsidRPr="00852B86" w:rsidRDefault="00C32697" w:rsidP="001F027B">
            <w:pPr>
              <w:pStyle w:val="TAH"/>
            </w:pPr>
            <w:r w:rsidRPr="00852B86">
              <w:t>Parameter</w:t>
            </w:r>
          </w:p>
        </w:tc>
        <w:tc>
          <w:tcPr>
            <w:tcW w:w="3943" w:type="dxa"/>
            <w:gridSpan w:val="2"/>
            <w:shd w:val="clear" w:color="auto" w:fill="auto"/>
          </w:tcPr>
          <w:p w14:paraId="1BEBA5F9" w14:textId="77777777" w:rsidR="00C32697" w:rsidRPr="00852B86" w:rsidRDefault="00C32697" w:rsidP="001F027B">
            <w:pPr>
              <w:pStyle w:val="TAH"/>
            </w:pPr>
            <w:r w:rsidRPr="00852B86">
              <w:t>Value</w:t>
            </w:r>
          </w:p>
        </w:tc>
        <w:tc>
          <w:tcPr>
            <w:tcW w:w="3961" w:type="dxa"/>
          </w:tcPr>
          <w:p w14:paraId="3A4AEFB0" w14:textId="77777777" w:rsidR="00C32697" w:rsidRPr="00852B86" w:rsidRDefault="00C32697" w:rsidP="001F027B">
            <w:pPr>
              <w:pStyle w:val="TAH"/>
            </w:pPr>
            <w:r w:rsidRPr="00852B86">
              <w:t>Comment</w:t>
            </w:r>
          </w:p>
        </w:tc>
      </w:tr>
      <w:tr w:rsidR="00C32697" w:rsidRPr="00852B86" w14:paraId="3E1BEED1" w14:textId="77777777" w:rsidTr="001F027B">
        <w:trPr>
          <w:jc w:val="center"/>
        </w:trPr>
        <w:tc>
          <w:tcPr>
            <w:tcW w:w="1701" w:type="dxa"/>
            <w:shd w:val="clear" w:color="auto" w:fill="auto"/>
          </w:tcPr>
          <w:p w14:paraId="33935B2E" w14:textId="77777777" w:rsidR="00C32697" w:rsidRPr="00852B86" w:rsidRDefault="00C32697" w:rsidP="001F027B">
            <w:pPr>
              <w:pStyle w:val="TAC"/>
            </w:pPr>
            <w:r w:rsidRPr="00852B86">
              <w:t>Test environment</w:t>
            </w:r>
          </w:p>
        </w:tc>
        <w:tc>
          <w:tcPr>
            <w:tcW w:w="3943" w:type="dxa"/>
            <w:gridSpan w:val="2"/>
            <w:shd w:val="clear" w:color="auto" w:fill="auto"/>
          </w:tcPr>
          <w:p w14:paraId="371DCE13" w14:textId="77777777" w:rsidR="00C32697" w:rsidRPr="00852B86" w:rsidRDefault="00C32697" w:rsidP="001F027B">
            <w:pPr>
              <w:pStyle w:val="TAC"/>
            </w:pPr>
            <w:r w:rsidRPr="00852B86">
              <w:t>NC, TL/VL, TL/VH, TH/VL, TH/VH</w:t>
            </w:r>
          </w:p>
        </w:tc>
        <w:tc>
          <w:tcPr>
            <w:tcW w:w="3961" w:type="dxa"/>
          </w:tcPr>
          <w:p w14:paraId="0D778AFE" w14:textId="77777777" w:rsidR="00C32697" w:rsidRPr="00852B86" w:rsidRDefault="00C32697" w:rsidP="001F027B">
            <w:pPr>
              <w:pStyle w:val="TAC"/>
            </w:pPr>
            <w:r w:rsidRPr="00852B86">
              <w:t>As specified in TS 38.508-1 [14] clause 4.1.</w:t>
            </w:r>
          </w:p>
        </w:tc>
      </w:tr>
      <w:tr w:rsidR="00C32697" w:rsidRPr="00852B86" w14:paraId="4488A0E3" w14:textId="77777777" w:rsidTr="001F027B">
        <w:trPr>
          <w:jc w:val="center"/>
        </w:trPr>
        <w:tc>
          <w:tcPr>
            <w:tcW w:w="1701" w:type="dxa"/>
            <w:shd w:val="clear" w:color="auto" w:fill="auto"/>
          </w:tcPr>
          <w:p w14:paraId="50A598C6" w14:textId="77777777" w:rsidR="00C32697" w:rsidRPr="00852B86" w:rsidRDefault="00C32697" w:rsidP="001F027B">
            <w:pPr>
              <w:pStyle w:val="TAC"/>
            </w:pPr>
            <w:r w:rsidRPr="00852B86">
              <w:t>Test frequencies</w:t>
            </w:r>
          </w:p>
        </w:tc>
        <w:tc>
          <w:tcPr>
            <w:tcW w:w="7904" w:type="dxa"/>
            <w:gridSpan w:val="3"/>
            <w:shd w:val="clear" w:color="auto" w:fill="auto"/>
          </w:tcPr>
          <w:p w14:paraId="7BE2BD64" w14:textId="77777777" w:rsidR="00C32697" w:rsidRPr="00852B86" w:rsidRDefault="00C32697" w:rsidP="001F027B">
            <w:pPr>
              <w:pStyle w:val="TAC"/>
            </w:pPr>
            <w:r w:rsidRPr="00852B86">
              <w:t>As specified in Annex E, Table E.2-1 and TS 38.508-1 [14] clause 4.3.1.</w:t>
            </w:r>
          </w:p>
        </w:tc>
      </w:tr>
      <w:tr w:rsidR="00C32697" w:rsidRPr="00852B86" w14:paraId="5F0DB493" w14:textId="77777777" w:rsidTr="001F027B">
        <w:trPr>
          <w:jc w:val="center"/>
        </w:trPr>
        <w:tc>
          <w:tcPr>
            <w:tcW w:w="1701" w:type="dxa"/>
            <w:shd w:val="clear" w:color="auto" w:fill="auto"/>
          </w:tcPr>
          <w:p w14:paraId="4890EC2C" w14:textId="77777777" w:rsidR="00C32697" w:rsidRPr="00852B86" w:rsidRDefault="00C32697" w:rsidP="001F027B">
            <w:pPr>
              <w:pStyle w:val="TAC"/>
            </w:pPr>
            <w:r w:rsidRPr="00852B86">
              <w:t>Channel bandwidth</w:t>
            </w:r>
          </w:p>
        </w:tc>
        <w:tc>
          <w:tcPr>
            <w:tcW w:w="7904" w:type="dxa"/>
            <w:gridSpan w:val="3"/>
            <w:shd w:val="clear" w:color="auto" w:fill="auto"/>
          </w:tcPr>
          <w:p w14:paraId="7AC1274D" w14:textId="40AED7D6" w:rsidR="00C32697" w:rsidRPr="00852B86" w:rsidRDefault="00C32697" w:rsidP="001F027B">
            <w:pPr>
              <w:pStyle w:val="TAC"/>
            </w:pPr>
            <w:r w:rsidRPr="00852B86">
              <w:t>As specified by the test configuration selected from Table 4.7.</w:t>
            </w:r>
            <w:r w:rsidRPr="00852B86">
              <w:rPr>
                <w:lang w:eastAsia="zh-TW"/>
              </w:rPr>
              <w:t>7</w:t>
            </w:r>
            <w:r w:rsidRPr="00852B86">
              <w:t>.</w:t>
            </w:r>
            <w:r w:rsidRPr="00852B86">
              <w:rPr>
                <w:lang w:eastAsia="zh-TW"/>
              </w:rPr>
              <w:t>3</w:t>
            </w:r>
            <w:r w:rsidR="002F7B70" w:rsidRPr="00852B86">
              <w:rPr>
                <w:lang w:eastAsia="zh-TW"/>
              </w:rPr>
              <w:t>.1</w:t>
            </w:r>
            <w:r w:rsidRPr="00852B86">
              <w:t>.4.1-1.</w:t>
            </w:r>
          </w:p>
        </w:tc>
      </w:tr>
      <w:tr w:rsidR="00C32697" w:rsidRPr="00852B86" w14:paraId="00CFE8B1" w14:textId="77777777" w:rsidTr="001F027B">
        <w:trPr>
          <w:jc w:val="center"/>
        </w:trPr>
        <w:tc>
          <w:tcPr>
            <w:tcW w:w="1701" w:type="dxa"/>
            <w:shd w:val="clear" w:color="auto" w:fill="auto"/>
          </w:tcPr>
          <w:p w14:paraId="2BD55221" w14:textId="77777777" w:rsidR="00C32697" w:rsidRPr="00852B86" w:rsidRDefault="00C32697" w:rsidP="001F027B">
            <w:pPr>
              <w:pStyle w:val="TAC"/>
            </w:pPr>
            <w:r w:rsidRPr="00852B86">
              <w:t>Propagation conditions</w:t>
            </w:r>
          </w:p>
        </w:tc>
        <w:tc>
          <w:tcPr>
            <w:tcW w:w="3943" w:type="dxa"/>
            <w:gridSpan w:val="2"/>
            <w:shd w:val="clear" w:color="auto" w:fill="auto"/>
          </w:tcPr>
          <w:p w14:paraId="31BC96F4" w14:textId="77777777" w:rsidR="00C32697" w:rsidRPr="00852B86" w:rsidRDefault="00C32697" w:rsidP="001F027B">
            <w:pPr>
              <w:pStyle w:val="TAC"/>
            </w:pPr>
            <w:r w:rsidRPr="00852B86">
              <w:t>AWGN</w:t>
            </w:r>
          </w:p>
        </w:tc>
        <w:tc>
          <w:tcPr>
            <w:tcW w:w="3961" w:type="dxa"/>
          </w:tcPr>
          <w:p w14:paraId="2AF7D5C0" w14:textId="77777777" w:rsidR="00C32697" w:rsidRPr="00852B86" w:rsidRDefault="00C32697" w:rsidP="001F027B">
            <w:pPr>
              <w:pStyle w:val="TAC"/>
            </w:pPr>
            <w:r w:rsidRPr="00852B86">
              <w:t>As specified in Annex C.2.2.</w:t>
            </w:r>
          </w:p>
        </w:tc>
      </w:tr>
      <w:tr w:rsidR="00C32697" w:rsidRPr="00852B86" w14:paraId="4CA54EEA" w14:textId="77777777" w:rsidTr="001F027B">
        <w:trPr>
          <w:trHeight w:val="251"/>
          <w:jc w:val="center"/>
        </w:trPr>
        <w:tc>
          <w:tcPr>
            <w:tcW w:w="1701" w:type="dxa"/>
            <w:vMerge w:val="restart"/>
            <w:shd w:val="clear" w:color="auto" w:fill="auto"/>
          </w:tcPr>
          <w:p w14:paraId="431E7BC8" w14:textId="77777777" w:rsidR="00C32697" w:rsidRPr="00852B86" w:rsidRDefault="00C32697" w:rsidP="001F027B">
            <w:pPr>
              <w:pStyle w:val="TAC"/>
            </w:pPr>
            <w:r w:rsidRPr="00852B86">
              <w:t>Connection Diagram</w:t>
            </w:r>
          </w:p>
        </w:tc>
        <w:tc>
          <w:tcPr>
            <w:tcW w:w="1134" w:type="dxa"/>
            <w:shd w:val="clear" w:color="auto" w:fill="auto"/>
          </w:tcPr>
          <w:p w14:paraId="037F8B51" w14:textId="77777777" w:rsidR="00C32697" w:rsidRPr="00852B86" w:rsidRDefault="00C32697" w:rsidP="001F027B">
            <w:pPr>
              <w:pStyle w:val="TAC"/>
            </w:pPr>
            <w:r w:rsidRPr="00852B86">
              <w:t>TE Part 2Rx</w:t>
            </w:r>
          </w:p>
        </w:tc>
        <w:tc>
          <w:tcPr>
            <w:tcW w:w="2809" w:type="dxa"/>
            <w:shd w:val="clear" w:color="auto" w:fill="auto"/>
          </w:tcPr>
          <w:p w14:paraId="4F105155" w14:textId="77777777" w:rsidR="00C32697" w:rsidRPr="00852B86" w:rsidRDefault="00C32697" w:rsidP="001F027B">
            <w:pPr>
              <w:pStyle w:val="TAC"/>
            </w:pPr>
            <w:r w:rsidRPr="00852B86">
              <w:t>A.3.1.8.2 with n = 1</w:t>
            </w:r>
          </w:p>
        </w:tc>
        <w:tc>
          <w:tcPr>
            <w:tcW w:w="3961" w:type="dxa"/>
            <w:vMerge w:val="restart"/>
          </w:tcPr>
          <w:p w14:paraId="400CF87B" w14:textId="77777777" w:rsidR="00C32697" w:rsidRPr="00852B86" w:rsidRDefault="00C32697" w:rsidP="001F027B">
            <w:pPr>
              <w:pStyle w:val="TAC"/>
            </w:pPr>
            <w:r w:rsidRPr="00852B86">
              <w:t>As specified in TS 38.508-1 [14] Annex A.</w:t>
            </w:r>
          </w:p>
        </w:tc>
      </w:tr>
      <w:tr w:rsidR="00C32697" w:rsidRPr="00852B86" w14:paraId="4D1A38D4" w14:textId="77777777" w:rsidTr="001F027B">
        <w:trPr>
          <w:trHeight w:val="251"/>
          <w:jc w:val="center"/>
        </w:trPr>
        <w:tc>
          <w:tcPr>
            <w:tcW w:w="1701" w:type="dxa"/>
            <w:vMerge/>
            <w:shd w:val="clear" w:color="auto" w:fill="auto"/>
          </w:tcPr>
          <w:p w14:paraId="7CD144BD" w14:textId="77777777" w:rsidR="00C32697" w:rsidRPr="00852B86" w:rsidRDefault="00C32697" w:rsidP="001F027B">
            <w:pPr>
              <w:pStyle w:val="TAC"/>
            </w:pPr>
          </w:p>
        </w:tc>
        <w:tc>
          <w:tcPr>
            <w:tcW w:w="1134" w:type="dxa"/>
            <w:shd w:val="clear" w:color="auto" w:fill="auto"/>
          </w:tcPr>
          <w:p w14:paraId="03470FC8" w14:textId="77777777" w:rsidR="00C32697" w:rsidRPr="00852B86" w:rsidRDefault="00C32697" w:rsidP="001F027B">
            <w:pPr>
              <w:pStyle w:val="TAC"/>
            </w:pPr>
            <w:r w:rsidRPr="00852B86">
              <w:t>TE Part 4Rx</w:t>
            </w:r>
          </w:p>
        </w:tc>
        <w:tc>
          <w:tcPr>
            <w:tcW w:w="2809" w:type="dxa"/>
            <w:shd w:val="clear" w:color="auto" w:fill="auto"/>
          </w:tcPr>
          <w:p w14:paraId="58352EB7" w14:textId="77777777" w:rsidR="00C32697" w:rsidRPr="00852B86" w:rsidRDefault="00C32697" w:rsidP="001F027B">
            <w:pPr>
              <w:pStyle w:val="TAC"/>
            </w:pPr>
            <w:r w:rsidRPr="00852B86">
              <w:t>A.3.1.8.5 with n = 1</w:t>
            </w:r>
          </w:p>
        </w:tc>
        <w:tc>
          <w:tcPr>
            <w:tcW w:w="3961" w:type="dxa"/>
            <w:vMerge/>
          </w:tcPr>
          <w:p w14:paraId="0B4E1221" w14:textId="77777777" w:rsidR="00C32697" w:rsidRPr="00852B86" w:rsidRDefault="00C32697" w:rsidP="001F027B">
            <w:pPr>
              <w:pStyle w:val="TAC"/>
            </w:pPr>
          </w:p>
        </w:tc>
      </w:tr>
      <w:tr w:rsidR="00C32697" w:rsidRPr="00852B86" w14:paraId="50B86DC6" w14:textId="77777777" w:rsidTr="001F027B">
        <w:trPr>
          <w:trHeight w:val="251"/>
          <w:jc w:val="center"/>
        </w:trPr>
        <w:tc>
          <w:tcPr>
            <w:tcW w:w="1701" w:type="dxa"/>
            <w:vMerge/>
            <w:shd w:val="clear" w:color="auto" w:fill="auto"/>
          </w:tcPr>
          <w:p w14:paraId="020309BE" w14:textId="77777777" w:rsidR="00C32697" w:rsidRPr="00852B86" w:rsidRDefault="00C32697" w:rsidP="001F027B">
            <w:pPr>
              <w:pStyle w:val="TAC"/>
            </w:pPr>
          </w:p>
        </w:tc>
        <w:tc>
          <w:tcPr>
            <w:tcW w:w="1134" w:type="dxa"/>
            <w:shd w:val="clear" w:color="auto" w:fill="auto"/>
          </w:tcPr>
          <w:p w14:paraId="499960A4" w14:textId="77777777" w:rsidR="00C32697" w:rsidRPr="00852B86" w:rsidRDefault="00C32697" w:rsidP="001F027B">
            <w:pPr>
              <w:pStyle w:val="TAC"/>
            </w:pPr>
            <w:r w:rsidRPr="00852B86">
              <w:t>DUT Part 2Rx</w:t>
            </w:r>
          </w:p>
        </w:tc>
        <w:tc>
          <w:tcPr>
            <w:tcW w:w="2809" w:type="dxa"/>
            <w:shd w:val="clear" w:color="auto" w:fill="auto"/>
          </w:tcPr>
          <w:p w14:paraId="1C1D4A46" w14:textId="77777777" w:rsidR="00C32697" w:rsidRPr="00852B86" w:rsidRDefault="00C32697" w:rsidP="001F027B">
            <w:pPr>
              <w:pStyle w:val="TAC"/>
            </w:pPr>
            <w:r w:rsidRPr="00852B86">
              <w:t>A.3.2.3.4</w:t>
            </w:r>
          </w:p>
        </w:tc>
        <w:tc>
          <w:tcPr>
            <w:tcW w:w="3961" w:type="dxa"/>
            <w:vMerge/>
          </w:tcPr>
          <w:p w14:paraId="2AB72FFB" w14:textId="77777777" w:rsidR="00C32697" w:rsidRPr="00852B86" w:rsidRDefault="00C32697" w:rsidP="001F027B">
            <w:pPr>
              <w:pStyle w:val="TAC"/>
            </w:pPr>
          </w:p>
        </w:tc>
      </w:tr>
      <w:tr w:rsidR="00C32697" w:rsidRPr="00852B86" w14:paraId="550B9CD5" w14:textId="77777777" w:rsidTr="001F027B">
        <w:trPr>
          <w:trHeight w:val="250"/>
          <w:jc w:val="center"/>
        </w:trPr>
        <w:tc>
          <w:tcPr>
            <w:tcW w:w="1701" w:type="dxa"/>
            <w:vMerge/>
            <w:shd w:val="clear" w:color="auto" w:fill="auto"/>
          </w:tcPr>
          <w:p w14:paraId="4E582A9B" w14:textId="77777777" w:rsidR="00C32697" w:rsidRPr="00852B86" w:rsidRDefault="00C32697" w:rsidP="001F027B">
            <w:pPr>
              <w:pStyle w:val="TAC"/>
            </w:pPr>
          </w:p>
        </w:tc>
        <w:tc>
          <w:tcPr>
            <w:tcW w:w="1134" w:type="dxa"/>
            <w:shd w:val="clear" w:color="auto" w:fill="auto"/>
          </w:tcPr>
          <w:p w14:paraId="276768CE" w14:textId="77777777" w:rsidR="00C32697" w:rsidRPr="00852B86" w:rsidRDefault="00C32697" w:rsidP="001F027B">
            <w:pPr>
              <w:pStyle w:val="TAC"/>
            </w:pPr>
            <w:r w:rsidRPr="00852B86">
              <w:t>DUT Part 4Rx</w:t>
            </w:r>
          </w:p>
        </w:tc>
        <w:tc>
          <w:tcPr>
            <w:tcW w:w="2809" w:type="dxa"/>
            <w:shd w:val="clear" w:color="auto" w:fill="auto"/>
          </w:tcPr>
          <w:p w14:paraId="452C8146" w14:textId="77777777" w:rsidR="00C32697" w:rsidRPr="00852B86" w:rsidRDefault="00C32697" w:rsidP="001F027B">
            <w:pPr>
              <w:pStyle w:val="TAC"/>
            </w:pPr>
            <w:r w:rsidRPr="00852B86">
              <w:t>A.3.2.5.2</w:t>
            </w:r>
          </w:p>
        </w:tc>
        <w:tc>
          <w:tcPr>
            <w:tcW w:w="3961" w:type="dxa"/>
            <w:vMerge/>
          </w:tcPr>
          <w:p w14:paraId="57683D7C" w14:textId="77777777" w:rsidR="00C32697" w:rsidRPr="00852B86" w:rsidRDefault="00C32697" w:rsidP="001F027B">
            <w:pPr>
              <w:pStyle w:val="TAC"/>
            </w:pPr>
          </w:p>
        </w:tc>
      </w:tr>
      <w:tr w:rsidR="00C32697" w:rsidRPr="00852B86" w14:paraId="243F2A61" w14:textId="77777777" w:rsidTr="001F027B">
        <w:trPr>
          <w:jc w:val="center"/>
        </w:trPr>
        <w:tc>
          <w:tcPr>
            <w:tcW w:w="1701" w:type="dxa"/>
            <w:shd w:val="clear" w:color="auto" w:fill="auto"/>
          </w:tcPr>
          <w:p w14:paraId="398C689A" w14:textId="77777777" w:rsidR="00C32697" w:rsidRPr="00852B86" w:rsidRDefault="00C32697" w:rsidP="001F027B">
            <w:pPr>
              <w:pStyle w:val="TAC"/>
            </w:pPr>
            <w:r w:rsidRPr="00852B86">
              <w:t>Exceptions to connection diagram</w:t>
            </w:r>
          </w:p>
        </w:tc>
        <w:tc>
          <w:tcPr>
            <w:tcW w:w="3943" w:type="dxa"/>
            <w:gridSpan w:val="2"/>
            <w:shd w:val="clear" w:color="auto" w:fill="auto"/>
          </w:tcPr>
          <w:p w14:paraId="5A95B1E3" w14:textId="77777777" w:rsidR="00C32697" w:rsidRPr="00852B86" w:rsidRDefault="00C32697" w:rsidP="001F027B">
            <w:pPr>
              <w:pStyle w:val="TAC"/>
            </w:pPr>
            <w:r w:rsidRPr="00852B86">
              <w:t>N/A</w:t>
            </w:r>
          </w:p>
        </w:tc>
        <w:tc>
          <w:tcPr>
            <w:tcW w:w="3961" w:type="dxa"/>
          </w:tcPr>
          <w:p w14:paraId="3BD6386B" w14:textId="77777777" w:rsidR="00C32697" w:rsidRPr="00852B86" w:rsidRDefault="00C32697" w:rsidP="001F027B">
            <w:pPr>
              <w:pStyle w:val="TAC"/>
            </w:pPr>
          </w:p>
        </w:tc>
      </w:tr>
    </w:tbl>
    <w:p w14:paraId="264985FC" w14:textId="77777777" w:rsidR="00C32697" w:rsidRPr="00852B86" w:rsidRDefault="00C32697" w:rsidP="00C32697">
      <w:pPr>
        <w:rPr>
          <w:lang w:eastAsia="zh-TW"/>
        </w:rPr>
      </w:pPr>
    </w:p>
    <w:p w14:paraId="6DA5D79B" w14:textId="0D8028F9" w:rsidR="00C32697" w:rsidRPr="00852B86" w:rsidRDefault="00C32697" w:rsidP="00C32697">
      <w:pPr>
        <w:pStyle w:val="B10"/>
      </w:pPr>
      <w:r w:rsidRPr="00852B86">
        <w:t>1.</w:t>
      </w:r>
      <w:r w:rsidRPr="00852B86">
        <w:tab/>
        <w:t>Message contents are defined in clause 4.7.</w:t>
      </w:r>
      <w:r w:rsidRPr="00852B86">
        <w:rPr>
          <w:lang w:eastAsia="zh-TW"/>
        </w:rPr>
        <w:t>7</w:t>
      </w:r>
      <w:r w:rsidRPr="00852B86">
        <w:t>.</w:t>
      </w:r>
      <w:r w:rsidRPr="00852B86">
        <w:rPr>
          <w:lang w:eastAsia="zh-TW"/>
        </w:rPr>
        <w:t>3</w:t>
      </w:r>
      <w:r w:rsidR="00445E8D" w:rsidRPr="00852B86">
        <w:rPr>
          <w:lang w:eastAsia="zh-TW"/>
        </w:rPr>
        <w:t>.1</w:t>
      </w:r>
      <w:r w:rsidRPr="00852B86">
        <w:t>.4.3.</w:t>
      </w:r>
    </w:p>
    <w:p w14:paraId="0E4D44F5" w14:textId="2601CADF" w:rsidR="00C32697" w:rsidRPr="00852B86" w:rsidRDefault="00C32697" w:rsidP="00C32697">
      <w:pPr>
        <w:pStyle w:val="B10"/>
      </w:pPr>
      <w:r w:rsidRPr="00852B86">
        <w:t>2.</w:t>
      </w:r>
      <w:r w:rsidRPr="00852B86">
        <w:tab/>
        <w:t xml:space="preserve">Cell 1 is the E-UTRA serving cell (PCell) for the EN-DC setup. The power levels and settings for Cell 1 are set according to Annex A.6. Cell 2 is the NR FR1 cell. Cell 2 is the PSCell and the target for </w:t>
      </w:r>
      <w:r w:rsidRPr="00852B86">
        <w:rPr>
          <w:lang w:eastAsia="zh-TW"/>
        </w:rPr>
        <w:t xml:space="preserve">CSI-RS </w:t>
      </w:r>
      <w:r w:rsidRPr="00852B86">
        <w:t>based L1-</w:t>
      </w:r>
      <w:r w:rsidRPr="00852B86">
        <w:rPr>
          <w:lang w:eastAsia="zh-TW"/>
        </w:rPr>
        <w:t>SINR</w:t>
      </w:r>
      <w:r w:rsidRPr="00852B86">
        <w:t xml:space="preserve"> measurements. Before the test, </w:t>
      </w:r>
      <w:r w:rsidR="002A377C" w:rsidRPr="00852B86">
        <w:t xml:space="preserve">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002A377C" w:rsidRPr="00852B86">
        <w:rPr>
          <w:rFonts w:cs="v4.2.0"/>
        </w:rPr>
        <w:t>IMR</w:t>
      </w:r>
      <w:r w:rsidRPr="00852B86">
        <w:t>. The connection setup is done according to the settings in Annex C.1.1.</w:t>
      </w:r>
    </w:p>
    <w:p w14:paraId="455B10FE" w14:textId="30D08CDE" w:rsidR="00C32697" w:rsidRPr="00852B86" w:rsidRDefault="00C32697" w:rsidP="00C32697">
      <w:pPr>
        <w:pStyle w:val="H6"/>
        <w:rPr>
          <w:lang w:eastAsia="zh-TW"/>
        </w:rPr>
      </w:pPr>
      <w:r w:rsidRPr="00852B86">
        <w:rPr>
          <w:lang w:eastAsia="sv-SE"/>
        </w:rPr>
        <w:t>4.7.</w:t>
      </w:r>
      <w:r w:rsidRPr="00852B86">
        <w:rPr>
          <w:lang w:eastAsia="zh-TW"/>
        </w:rPr>
        <w:t>7</w:t>
      </w:r>
      <w:r w:rsidRPr="00852B86">
        <w:rPr>
          <w:lang w:eastAsia="sv-SE"/>
        </w:rPr>
        <w:t>.</w:t>
      </w:r>
      <w:r w:rsidRPr="00852B86">
        <w:rPr>
          <w:lang w:eastAsia="zh-TW"/>
        </w:rPr>
        <w:t>3</w:t>
      </w:r>
      <w:r w:rsidR="001C6D9F" w:rsidRPr="00852B86">
        <w:rPr>
          <w:lang w:eastAsia="zh-TW"/>
        </w:rPr>
        <w:t>.1</w:t>
      </w:r>
      <w:r w:rsidRPr="00852B86">
        <w:rPr>
          <w:lang w:eastAsia="sv-SE"/>
        </w:rPr>
        <w:t>.4.2</w:t>
      </w:r>
      <w:r w:rsidRPr="00852B86">
        <w:rPr>
          <w:lang w:eastAsia="sv-SE"/>
        </w:rPr>
        <w:tab/>
        <w:t>Test procedure</w:t>
      </w:r>
    </w:p>
    <w:p w14:paraId="51A7BDA2" w14:textId="77777777" w:rsidR="00C32697" w:rsidRPr="00852B86" w:rsidRDefault="00C32697" w:rsidP="00C32697">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4.1.2.4.1-2</w:t>
      </w:r>
      <w:r w:rsidRPr="00852B86">
        <w:t>.</w:t>
      </w:r>
    </w:p>
    <w:p w14:paraId="2B22D621" w14:textId="339B8263" w:rsidR="00C32697" w:rsidRPr="00852B86" w:rsidRDefault="00C32697" w:rsidP="00C32697">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w:t>
      </w:r>
      <w:r w:rsidRPr="00852B86">
        <w:rPr>
          <w:lang w:eastAsia="zh-TW"/>
        </w:rPr>
        <w:t>3</w:t>
      </w:r>
      <w:r w:rsidR="00335C85" w:rsidRPr="00852B86">
        <w:rPr>
          <w:lang w:eastAsia="zh-TW"/>
        </w:rPr>
        <w:t>.1</w:t>
      </w:r>
      <w:r w:rsidRPr="00852B86">
        <w:rPr>
          <w:lang w:eastAsia="sv-SE"/>
        </w:rPr>
        <w:t>.4.1-2</w:t>
      </w:r>
      <w:r w:rsidRPr="00852B86">
        <w:t>.</w:t>
      </w:r>
    </w:p>
    <w:p w14:paraId="727D8780" w14:textId="796BDAF5" w:rsidR="00C32697" w:rsidRPr="00852B86" w:rsidRDefault="00C32697" w:rsidP="00C32697">
      <w:pPr>
        <w:pStyle w:val="B10"/>
      </w:pPr>
      <w:r w:rsidRPr="00852B86">
        <w:t>2.</w:t>
      </w:r>
      <w:r w:rsidRPr="00852B86">
        <w:tab/>
        <w:t>Set the parameters according to T1 in Table</w:t>
      </w:r>
      <w:r w:rsidRPr="00852B86">
        <w:rPr>
          <w:lang w:eastAsia="sv-SE"/>
        </w:rPr>
        <w:t xml:space="preserve"> 4.7.</w:t>
      </w:r>
      <w:r w:rsidRPr="00852B86">
        <w:rPr>
          <w:lang w:eastAsia="zh-TW"/>
        </w:rPr>
        <w:t>7.3</w:t>
      </w:r>
      <w:r w:rsidR="00D52CAD" w:rsidRPr="00852B86">
        <w:rPr>
          <w:lang w:eastAsia="zh-TW"/>
        </w:rPr>
        <w:t>.1</w:t>
      </w:r>
      <w:r w:rsidRPr="00852B86">
        <w:rPr>
          <w:lang w:eastAsia="sv-SE"/>
        </w:rPr>
        <w:t>.5-</w:t>
      </w:r>
      <w:r w:rsidRPr="00852B86">
        <w:t>1.</w:t>
      </w:r>
    </w:p>
    <w:p w14:paraId="54C43FB2" w14:textId="2DD0861C" w:rsidR="00C32697" w:rsidRPr="00852B86" w:rsidRDefault="00C32697" w:rsidP="00C32697">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w:t>
      </w:r>
      <w:r w:rsidR="00152E4D" w:rsidRPr="00852B86">
        <w:t>+CSI-IM#0</w:t>
      </w:r>
      <w:r w:rsidRPr="00852B86">
        <w:rPr>
          <w:rFonts w:cs="v4.2.0"/>
        </w:rPr>
        <w:t xml:space="preserve"> and CSI-RS#1</w:t>
      </w:r>
      <w:r w:rsidR="00087575" w:rsidRPr="00852B86">
        <w:t>+CSI-IM#1</w:t>
      </w:r>
      <w:r w:rsidRPr="00852B86">
        <w:rPr>
          <w:rFonts w:cs="v4.2.0"/>
        </w:rPr>
        <w:t xml:space="preserve"> every 80 slots.</w:t>
      </w:r>
    </w:p>
    <w:p w14:paraId="07CC75CC" w14:textId="33B5A362" w:rsidR="00C32697" w:rsidRPr="00852B86" w:rsidRDefault="00C32697" w:rsidP="00C32697">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0 and CSI-RS #1 in the periodic L1-</w:t>
      </w:r>
      <w:r w:rsidRPr="00852B86">
        <w:rPr>
          <w:rFonts w:cs="v4.2.0"/>
          <w:lang w:eastAsia="zh-TW"/>
        </w:rPr>
        <w:t>SINR</w:t>
      </w:r>
      <w:r w:rsidRPr="00852B86">
        <w:rPr>
          <w:rFonts w:cs="v4.2.0"/>
        </w:rPr>
        <w:t xml:space="preserve"> reports. If the value for both CSI-RSs is within the limits in Table 4.7.</w:t>
      </w:r>
      <w:r w:rsidRPr="00852B86">
        <w:rPr>
          <w:rFonts w:cs="v4.2.0"/>
          <w:lang w:eastAsia="zh-TW"/>
        </w:rPr>
        <w:t>7</w:t>
      </w:r>
      <w:r w:rsidRPr="00852B86">
        <w:rPr>
          <w:rFonts w:cs="v4.2.0"/>
        </w:rPr>
        <w:t>.</w:t>
      </w:r>
      <w:r w:rsidRPr="00852B86">
        <w:rPr>
          <w:rFonts w:cs="v4.2.0"/>
          <w:lang w:eastAsia="zh-TW"/>
        </w:rPr>
        <w:t>3</w:t>
      </w:r>
      <w:r w:rsidR="00382D99" w:rsidRPr="00852B86">
        <w:rPr>
          <w:rFonts w:cs="v4.2.0"/>
          <w:lang w:eastAsia="zh-TW"/>
        </w:rPr>
        <w:t>.1</w:t>
      </w:r>
      <w:r w:rsidRPr="00852B86">
        <w:rPr>
          <w:rFonts w:cs="v4.2.0"/>
        </w:rPr>
        <w:t>.5-2 or Table 4.7.</w:t>
      </w:r>
      <w:r w:rsidRPr="00852B86">
        <w:rPr>
          <w:rFonts w:cs="v4.2.0"/>
          <w:lang w:eastAsia="zh-TW"/>
        </w:rPr>
        <w:t>7</w:t>
      </w:r>
      <w:r w:rsidRPr="00852B86">
        <w:rPr>
          <w:rFonts w:cs="v4.2.0"/>
        </w:rPr>
        <w:t>.</w:t>
      </w:r>
      <w:r w:rsidRPr="00852B86">
        <w:rPr>
          <w:rFonts w:cs="v4.2.0"/>
          <w:lang w:eastAsia="zh-TW"/>
        </w:rPr>
        <w:t>3</w:t>
      </w:r>
      <w:r w:rsidR="007D60D7" w:rsidRPr="00852B86">
        <w:rPr>
          <w:rFonts w:cs="v4.2.0"/>
          <w:lang w:eastAsia="zh-TW"/>
        </w:rPr>
        <w:t>.1</w:t>
      </w:r>
      <w:r w:rsidRPr="00852B86">
        <w:rPr>
          <w:rFonts w:cs="v4.2.0"/>
        </w:rPr>
        <w:t xml:space="preserve">.5-3 (depending on the test configuration), the number </w:t>
      </w:r>
      <w:r w:rsidRPr="00852B86">
        <w:t>of passed iterations is increased by one, otherwise the number of failed iterations is increased by one.</w:t>
      </w:r>
    </w:p>
    <w:p w14:paraId="49CFB653" w14:textId="77777777" w:rsidR="00C32697" w:rsidRPr="00852B86" w:rsidRDefault="00C32697" w:rsidP="00C32697">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4092763A" w14:textId="33102909" w:rsidR="00C32697" w:rsidRPr="00852B86" w:rsidRDefault="00C32697" w:rsidP="00C32697">
      <w:pPr>
        <w:pStyle w:val="B10"/>
      </w:pPr>
      <w:r w:rsidRPr="00852B86">
        <w:t>6. Set the parameters according to each sub-test in Table 4.7.</w:t>
      </w:r>
      <w:r w:rsidRPr="00852B86">
        <w:rPr>
          <w:lang w:eastAsia="zh-TW"/>
        </w:rPr>
        <w:t>7</w:t>
      </w:r>
      <w:r w:rsidRPr="00852B86">
        <w:t>.</w:t>
      </w:r>
      <w:r w:rsidRPr="00852B86">
        <w:rPr>
          <w:lang w:eastAsia="zh-TW"/>
        </w:rPr>
        <w:t>3</w:t>
      </w:r>
      <w:r w:rsidR="005B4F12" w:rsidRPr="00852B86">
        <w:rPr>
          <w:lang w:eastAsia="zh-TW"/>
        </w:rPr>
        <w:t>.1</w:t>
      </w:r>
      <w:r w:rsidRPr="00852B86">
        <w:t>.5-1 as appropriate and repeat steps 3-5.</w:t>
      </w:r>
    </w:p>
    <w:p w14:paraId="4DCE745F" w14:textId="691FE7BE"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D94525" w:rsidRPr="00852B86">
        <w:rPr>
          <w:lang w:eastAsia="zh-TW"/>
        </w:rPr>
        <w:t>.1</w:t>
      </w:r>
      <w:r w:rsidRPr="00852B86">
        <w:rPr>
          <w:lang w:eastAsia="sv-SE"/>
        </w:rPr>
        <w:t>.4.3</w:t>
      </w:r>
      <w:r w:rsidRPr="00852B86">
        <w:rPr>
          <w:lang w:eastAsia="sv-SE"/>
        </w:rPr>
        <w:tab/>
        <w:t>Message contents</w:t>
      </w:r>
    </w:p>
    <w:p w14:paraId="04535089" w14:textId="77777777" w:rsidR="00C32697" w:rsidRPr="00852B86" w:rsidRDefault="00C32697" w:rsidP="00C32697">
      <w:pPr>
        <w:rPr>
          <w:lang w:eastAsia="zh-TW"/>
        </w:rPr>
      </w:pPr>
      <w:r w:rsidRPr="00852B86">
        <w:rPr>
          <w:lang w:eastAsia="sv-SE"/>
        </w:rPr>
        <w:t>Message contents are according to TS 38.508-1 [14] clause 7.3 with the following exceptions:</w:t>
      </w:r>
    </w:p>
    <w:p w14:paraId="0B453A17" w14:textId="3101A441" w:rsidR="00C32697" w:rsidRPr="00852B86" w:rsidRDefault="00C32697" w:rsidP="00C32697">
      <w:pPr>
        <w:pStyle w:val="TH"/>
      </w:pPr>
      <w:r w:rsidRPr="00852B86">
        <w:t xml:space="preserve">Table </w:t>
      </w:r>
      <w:r w:rsidRPr="00852B86">
        <w:rPr>
          <w:lang w:eastAsia="sv-SE"/>
        </w:rPr>
        <w:t>4.</w:t>
      </w:r>
      <w:r w:rsidRPr="00852B86">
        <w:rPr>
          <w:lang w:eastAsia="zh-TW"/>
        </w:rPr>
        <w:t>7</w:t>
      </w:r>
      <w:r w:rsidRPr="00852B86">
        <w:rPr>
          <w:lang w:eastAsia="sv-SE"/>
        </w:rPr>
        <w:t>.7.</w:t>
      </w:r>
      <w:r w:rsidRPr="00852B86">
        <w:rPr>
          <w:lang w:eastAsia="zh-TW"/>
        </w:rPr>
        <w:t>3</w:t>
      </w:r>
      <w:r w:rsidR="00D94525" w:rsidRPr="00852B86">
        <w:rPr>
          <w:lang w:eastAsia="zh-TW"/>
        </w:rPr>
        <w:t>.1</w:t>
      </w:r>
      <w:r w:rsidRPr="00852B86">
        <w:rPr>
          <w:lang w:eastAsia="sv-SE"/>
        </w:rPr>
        <w:t>.4.3</w:t>
      </w:r>
      <w:r w:rsidRPr="00852B86">
        <w:t xml:space="preserve">-1: Common Exception messages EN-DC CSI-RS </w:t>
      </w:r>
      <w:r w:rsidRPr="00852B86">
        <w:rPr>
          <w:snapToGrid w:val="0"/>
        </w:rPr>
        <w:t>based CMR without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827"/>
        <w:gridCol w:w="5801"/>
      </w:tblGrid>
      <w:tr w:rsidR="00C32697" w:rsidRPr="00852B86" w14:paraId="11CE6B61" w14:textId="77777777" w:rsidTr="001F027B">
        <w:trPr>
          <w:cantSplit/>
          <w:jc w:val="center"/>
        </w:trPr>
        <w:tc>
          <w:tcPr>
            <w:tcW w:w="9775" w:type="dxa"/>
            <w:gridSpan w:val="2"/>
            <w:tcBorders>
              <w:top w:val="single" w:sz="4" w:space="0" w:color="auto"/>
              <w:left w:val="single" w:sz="4" w:space="0" w:color="auto"/>
              <w:bottom w:val="single" w:sz="4" w:space="0" w:color="auto"/>
              <w:right w:val="single" w:sz="4" w:space="0" w:color="auto"/>
            </w:tcBorders>
            <w:hideMark/>
          </w:tcPr>
          <w:p w14:paraId="79D23F2C" w14:textId="77777777" w:rsidR="00C32697" w:rsidRPr="00852B86" w:rsidRDefault="00C32697" w:rsidP="001F027B">
            <w:pPr>
              <w:pStyle w:val="TAH"/>
              <w:rPr>
                <w:kern w:val="2"/>
              </w:rPr>
            </w:pPr>
            <w:r w:rsidRPr="00852B86">
              <w:rPr>
                <w:kern w:val="2"/>
              </w:rPr>
              <w:t>Default Message Contents</w:t>
            </w:r>
          </w:p>
        </w:tc>
      </w:tr>
      <w:tr w:rsidR="00C32697" w:rsidRPr="00852B86" w14:paraId="101D08C2" w14:textId="77777777" w:rsidTr="001F027B">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6FA2D66" w14:textId="77777777" w:rsidR="00C32697" w:rsidRPr="00852B86" w:rsidRDefault="00C32697" w:rsidP="001F027B">
            <w:pPr>
              <w:pStyle w:val="TAL"/>
              <w:rPr>
                <w:kern w:val="2"/>
              </w:rPr>
            </w:pPr>
            <w:r w:rsidRPr="00852B86">
              <w:rPr>
                <w:kern w:val="2"/>
              </w:rPr>
              <w:t>Common contents of system information blocks exceptions</w:t>
            </w:r>
          </w:p>
        </w:tc>
        <w:tc>
          <w:tcPr>
            <w:tcW w:w="5801" w:type="dxa"/>
            <w:tcBorders>
              <w:top w:val="single" w:sz="4" w:space="0" w:color="auto"/>
              <w:left w:val="single" w:sz="4" w:space="0" w:color="auto"/>
              <w:bottom w:val="single" w:sz="4" w:space="0" w:color="auto"/>
              <w:right w:val="single" w:sz="4" w:space="0" w:color="auto"/>
            </w:tcBorders>
            <w:hideMark/>
          </w:tcPr>
          <w:p w14:paraId="36AC6EA2" w14:textId="77777777" w:rsidR="00C32697" w:rsidRPr="00852B86" w:rsidRDefault="00C32697" w:rsidP="001F027B">
            <w:pPr>
              <w:pStyle w:val="TAL"/>
              <w:rPr>
                <w:kern w:val="2"/>
              </w:rPr>
            </w:pPr>
          </w:p>
        </w:tc>
      </w:tr>
      <w:tr w:rsidR="00C32697" w:rsidRPr="00852B86" w14:paraId="49FE52BF" w14:textId="77777777" w:rsidTr="001F027B">
        <w:trPr>
          <w:cantSplit/>
          <w:trHeight w:val="463"/>
          <w:jc w:val="center"/>
        </w:trPr>
        <w:tc>
          <w:tcPr>
            <w:tcW w:w="0" w:type="auto"/>
            <w:tcBorders>
              <w:top w:val="single" w:sz="4" w:space="0" w:color="auto"/>
              <w:left w:val="single" w:sz="4" w:space="0" w:color="auto"/>
              <w:bottom w:val="single" w:sz="4" w:space="0" w:color="auto"/>
              <w:right w:val="single" w:sz="4" w:space="0" w:color="auto"/>
            </w:tcBorders>
            <w:hideMark/>
          </w:tcPr>
          <w:p w14:paraId="44E5AE07" w14:textId="77777777" w:rsidR="00C32697" w:rsidRPr="00852B86" w:rsidRDefault="00C32697" w:rsidP="001F027B">
            <w:pPr>
              <w:pStyle w:val="TAL"/>
              <w:rPr>
                <w:kern w:val="2"/>
              </w:rPr>
            </w:pPr>
            <w:r w:rsidRPr="00852B86">
              <w:t>Default RRC messages and information elements contents exceptions</w:t>
            </w:r>
          </w:p>
        </w:tc>
        <w:tc>
          <w:tcPr>
            <w:tcW w:w="5801" w:type="dxa"/>
            <w:tcBorders>
              <w:top w:val="single" w:sz="4" w:space="0" w:color="auto"/>
              <w:left w:val="single" w:sz="4" w:space="0" w:color="auto"/>
              <w:bottom w:val="single" w:sz="4" w:space="0" w:color="auto"/>
              <w:right w:val="single" w:sz="4" w:space="0" w:color="auto"/>
            </w:tcBorders>
            <w:hideMark/>
          </w:tcPr>
          <w:p w14:paraId="3A521B2F" w14:textId="77777777" w:rsidR="00C32697" w:rsidRPr="00852B86" w:rsidRDefault="00C32697" w:rsidP="001F027B">
            <w:pPr>
              <w:pStyle w:val="TAL"/>
            </w:pPr>
            <w:r w:rsidRPr="00852B86">
              <w:rPr>
                <w:kern w:val="2"/>
                <w:lang w:eastAsia="zh-CN"/>
              </w:rPr>
              <w:t>T</w:t>
            </w:r>
            <w:r w:rsidRPr="00852B86">
              <w:t xml:space="preserve">able H.3.6A-1 with conditions PERIODIC and </w:t>
            </w:r>
            <w:r w:rsidRPr="00852B86">
              <w:rPr>
                <w:lang w:eastAsia="zh-TW"/>
              </w:rPr>
              <w:t>CSI</w:t>
            </w:r>
            <w:r w:rsidRPr="00852B86">
              <w:t xml:space="preserve">-SINR and </w:t>
            </w:r>
            <w:r w:rsidRPr="00852B86">
              <w:rPr>
                <w:lang w:eastAsia="zh-CN"/>
              </w:rPr>
              <w:t>CSI-IM_IMR</w:t>
            </w:r>
          </w:p>
          <w:p w14:paraId="7AE9AF57" w14:textId="77777777" w:rsidR="00C32697" w:rsidRPr="00852B86" w:rsidRDefault="00C32697" w:rsidP="001F027B">
            <w:pPr>
              <w:pStyle w:val="TAL"/>
            </w:pPr>
            <w:r w:rsidRPr="00852B86">
              <w:t xml:space="preserve">Table H.3.6A-2 with conditions </w:t>
            </w:r>
            <w:r w:rsidRPr="00852B86">
              <w:rPr>
                <w:lang w:eastAsia="zh-TW"/>
              </w:rPr>
              <w:t>CSI-RS</w:t>
            </w:r>
            <w:r w:rsidRPr="00852B86">
              <w:t xml:space="preserve"> and PERIODIC</w:t>
            </w:r>
          </w:p>
          <w:p w14:paraId="71F89191" w14:textId="77777777" w:rsidR="00C32697" w:rsidRPr="00852B86" w:rsidRDefault="00C32697" w:rsidP="001F027B">
            <w:pPr>
              <w:pStyle w:val="TAL"/>
            </w:pPr>
            <w:r w:rsidRPr="00852B86">
              <w:t>Table H.3.6A-3 with condition PERIODIC</w:t>
            </w:r>
          </w:p>
          <w:p w14:paraId="67F55658" w14:textId="77777777" w:rsidR="00C32697" w:rsidRPr="00852B86" w:rsidRDefault="00C32697" w:rsidP="001F027B">
            <w:pPr>
              <w:pStyle w:val="TAL"/>
            </w:pPr>
            <w:r w:rsidRPr="00852B86">
              <w:rPr>
                <w:rFonts w:cs="v4.2.0"/>
              </w:rPr>
              <w:t>Table 7.3.1-3 in TS 38.508-1 [14] with condition SMTC.1</w:t>
            </w:r>
          </w:p>
        </w:tc>
      </w:tr>
    </w:tbl>
    <w:p w14:paraId="3CB94EFD" w14:textId="77777777" w:rsidR="00C32697" w:rsidRPr="00852B86" w:rsidRDefault="00C32697" w:rsidP="00C32697"/>
    <w:p w14:paraId="2C182571" w14:textId="77777777" w:rsidR="00C32697" w:rsidRPr="00852B86" w:rsidRDefault="00C32697" w:rsidP="00C32697">
      <w:pPr>
        <w:pStyle w:val="TH"/>
      </w:pPr>
      <w:r w:rsidRPr="00852B86">
        <w:t xml:space="preserve">Table </w:t>
      </w:r>
      <w:r w:rsidRPr="00852B86">
        <w:rPr>
          <w:lang w:eastAsia="sv-SE"/>
        </w:rPr>
        <w:t>4.</w:t>
      </w:r>
      <w:r w:rsidRPr="00852B86">
        <w:rPr>
          <w:lang w:eastAsia="zh-TW"/>
        </w:rPr>
        <w:t>7</w:t>
      </w:r>
      <w:r w:rsidRPr="00852B86">
        <w:rPr>
          <w:lang w:eastAsia="sv-SE"/>
        </w:rPr>
        <w:t>.7.</w:t>
      </w:r>
      <w:r w:rsidRPr="00852B86">
        <w:rPr>
          <w:lang w:eastAsia="zh-TW"/>
        </w:rPr>
        <w:t>3</w:t>
      </w:r>
      <w:r w:rsidRPr="00852B86">
        <w:rPr>
          <w:lang w:eastAsia="sv-SE"/>
        </w:rPr>
        <w:t>.4.3</w:t>
      </w:r>
      <w:r w:rsidRPr="00852B86">
        <w:t>-2: RadioLinkMonitoring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C32697" w:rsidRPr="00852B86" w14:paraId="68EC0B91" w14:textId="77777777" w:rsidTr="001F027B">
        <w:tc>
          <w:tcPr>
            <w:tcW w:w="9747" w:type="dxa"/>
            <w:gridSpan w:val="4"/>
            <w:tcBorders>
              <w:top w:val="single" w:sz="4" w:space="0" w:color="auto"/>
              <w:left w:val="single" w:sz="4" w:space="0" w:color="auto"/>
              <w:bottom w:val="single" w:sz="4" w:space="0" w:color="auto"/>
              <w:right w:val="single" w:sz="4" w:space="0" w:color="auto"/>
            </w:tcBorders>
            <w:hideMark/>
          </w:tcPr>
          <w:p w14:paraId="3561183F" w14:textId="77777777" w:rsidR="00C32697" w:rsidRPr="00852B86" w:rsidRDefault="00C32697" w:rsidP="001F027B">
            <w:pPr>
              <w:pStyle w:val="TAH"/>
              <w:jc w:val="left"/>
              <w:rPr>
                <w:b w:val="0"/>
              </w:rPr>
            </w:pPr>
            <w:r w:rsidRPr="00852B86">
              <w:rPr>
                <w:b w:val="0"/>
              </w:rPr>
              <w:t>Derivation Path: TS 38.508-1 [14], Table 4.6.3-133</w:t>
            </w:r>
          </w:p>
        </w:tc>
      </w:tr>
      <w:tr w:rsidR="00C32697" w:rsidRPr="00852B86" w14:paraId="456FA9E7"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42849BFB" w14:textId="77777777" w:rsidR="00C32697" w:rsidRPr="00852B86" w:rsidRDefault="00C32697" w:rsidP="001F027B">
            <w:pPr>
              <w:pStyle w:val="TAH"/>
            </w:pPr>
            <w:r w:rsidRPr="00852B86">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60D202" w14:textId="77777777" w:rsidR="00C32697" w:rsidRPr="00852B86" w:rsidRDefault="00C32697" w:rsidP="001F027B">
            <w:pPr>
              <w:pStyle w:val="TAH"/>
            </w:pPr>
            <w:r w:rsidRPr="00852B86">
              <w:t>Value/remark</w:t>
            </w:r>
          </w:p>
        </w:tc>
        <w:tc>
          <w:tcPr>
            <w:tcW w:w="1700" w:type="dxa"/>
            <w:tcBorders>
              <w:top w:val="single" w:sz="4" w:space="0" w:color="auto"/>
              <w:left w:val="single" w:sz="4" w:space="0" w:color="auto"/>
              <w:bottom w:val="single" w:sz="4" w:space="0" w:color="auto"/>
              <w:right w:val="single" w:sz="4" w:space="0" w:color="auto"/>
            </w:tcBorders>
            <w:hideMark/>
          </w:tcPr>
          <w:p w14:paraId="41659129" w14:textId="77777777" w:rsidR="00C32697" w:rsidRPr="00852B86" w:rsidRDefault="00C32697" w:rsidP="001F027B">
            <w:pPr>
              <w:pStyle w:val="TAH"/>
            </w:pPr>
            <w:r w:rsidRPr="00852B86">
              <w:t>Comment</w:t>
            </w:r>
          </w:p>
        </w:tc>
        <w:tc>
          <w:tcPr>
            <w:tcW w:w="1245" w:type="dxa"/>
            <w:tcBorders>
              <w:top w:val="single" w:sz="4" w:space="0" w:color="auto"/>
              <w:left w:val="single" w:sz="4" w:space="0" w:color="auto"/>
              <w:bottom w:val="single" w:sz="4" w:space="0" w:color="auto"/>
              <w:right w:val="single" w:sz="4" w:space="0" w:color="auto"/>
            </w:tcBorders>
            <w:hideMark/>
          </w:tcPr>
          <w:p w14:paraId="707EA43D" w14:textId="77777777" w:rsidR="00C32697" w:rsidRPr="00852B86" w:rsidRDefault="00C32697" w:rsidP="001F027B">
            <w:pPr>
              <w:pStyle w:val="TAH"/>
            </w:pPr>
            <w:r w:rsidRPr="00852B86">
              <w:t>Condition</w:t>
            </w:r>
          </w:p>
        </w:tc>
      </w:tr>
      <w:tr w:rsidR="00C32697" w:rsidRPr="00852B86" w14:paraId="158D2CE6"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7D5D291" w14:textId="77777777" w:rsidR="00C32697" w:rsidRPr="00852B86" w:rsidRDefault="00C32697" w:rsidP="001F027B">
            <w:pPr>
              <w:pStyle w:val="TAL"/>
            </w:pPr>
            <w:r w:rsidRPr="00852B86">
              <w:t xml:space="preserve">RadioLinkMonitoringConfig ::= </w:t>
            </w:r>
            <w:r w:rsidRPr="00852B86">
              <w:rPr>
                <w:snapToGrid w:val="0"/>
              </w:rPr>
              <w:t xml:space="preserve">SEQUENCE </w:t>
            </w:r>
            <w:r w:rsidRPr="00852B86">
              <w:t>{</w:t>
            </w:r>
          </w:p>
        </w:tc>
        <w:tc>
          <w:tcPr>
            <w:tcW w:w="2267" w:type="dxa"/>
            <w:tcBorders>
              <w:top w:val="single" w:sz="4" w:space="0" w:color="auto"/>
              <w:left w:val="single" w:sz="4" w:space="0" w:color="auto"/>
              <w:bottom w:val="single" w:sz="4" w:space="0" w:color="auto"/>
              <w:right w:val="single" w:sz="4" w:space="0" w:color="auto"/>
            </w:tcBorders>
          </w:tcPr>
          <w:p w14:paraId="10FBE1BD"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A0FDA11"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3D2D7FD0" w14:textId="77777777" w:rsidR="00C32697" w:rsidRPr="00852B86" w:rsidRDefault="00C32697" w:rsidP="001F027B">
            <w:pPr>
              <w:pStyle w:val="TAL"/>
            </w:pPr>
          </w:p>
        </w:tc>
      </w:tr>
      <w:tr w:rsidR="00C32697" w:rsidRPr="00852B86" w14:paraId="0FAFAED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4004154" w14:textId="77777777" w:rsidR="00C32697" w:rsidRPr="00852B86" w:rsidRDefault="00C32697" w:rsidP="001F027B">
            <w:pPr>
              <w:pStyle w:val="TAL"/>
            </w:pPr>
            <w:r w:rsidRPr="00852B86">
              <w:rPr>
                <w:rFonts w:cs="Arial"/>
                <w:kern w:val="2"/>
                <w:szCs w:val="18"/>
              </w:rPr>
              <w:t xml:space="preserve">  failureDetectionResourcesToAddModList</w:t>
            </w:r>
            <w:r w:rsidRPr="00852B86">
              <w:rPr>
                <w:rFonts w:cs="Arial"/>
                <w:kern w:val="2"/>
                <w:szCs w:val="18"/>
              </w:rPr>
              <w:tab/>
              <w:t>SEQUENCE (SIZE(1..maxNrofFailureDetectionResources)) OF SEQUENCE {</w:t>
            </w:r>
          </w:p>
        </w:tc>
        <w:tc>
          <w:tcPr>
            <w:tcW w:w="2267" w:type="dxa"/>
            <w:tcBorders>
              <w:top w:val="single" w:sz="4" w:space="0" w:color="auto"/>
              <w:left w:val="single" w:sz="4" w:space="0" w:color="auto"/>
              <w:bottom w:val="single" w:sz="4" w:space="0" w:color="auto"/>
              <w:right w:val="single" w:sz="4" w:space="0" w:color="auto"/>
            </w:tcBorders>
            <w:hideMark/>
          </w:tcPr>
          <w:p w14:paraId="78D7222E" w14:textId="77777777" w:rsidR="00C32697" w:rsidRPr="00852B86" w:rsidRDefault="00C32697" w:rsidP="001F027B">
            <w:pPr>
              <w:pStyle w:val="TAL"/>
            </w:pPr>
            <w:r w:rsidRPr="00852B86">
              <w:t>1 entry</w:t>
            </w:r>
          </w:p>
        </w:tc>
        <w:tc>
          <w:tcPr>
            <w:tcW w:w="1700" w:type="dxa"/>
            <w:tcBorders>
              <w:top w:val="single" w:sz="4" w:space="0" w:color="auto"/>
              <w:left w:val="single" w:sz="4" w:space="0" w:color="auto"/>
              <w:bottom w:val="single" w:sz="4" w:space="0" w:color="auto"/>
              <w:right w:val="single" w:sz="4" w:space="0" w:color="auto"/>
            </w:tcBorders>
          </w:tcPr>
          <w:p w14:paraId="704749C6"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9E635ED" w14:textId="77777777" w:rsidR="00C32697" w:rsidRPr="00852B86" w:rsidRDefault="00C32697" w:rsidP="001F027B">
            <w:pPr>
              <w:pStyle w:val="TAL"/>
            </w:pPr>
          </w:p>
        </w:tc>
      </w:tr>
      <w:tr w:rsidR="00C32697" w:rsidRPr="00852B86" w14:paraId="4E1A98BA"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1D29384" w14:textId="77777777" w:rsidR="00C32697" w:rsidRPr="00852B86" w:rsidRDefault="00C32697" w:rsidP="001F027B">
            <w:pPr>
              <w:pStyle w:val="TAL"/>
            </w:pPr>
            <w:r w:rsidRPr="00852B86">
              <w:rPr>
                <w:rFonts w:cs="Arial"/>
                <w:kern w:val="2"/>
                <w:szCs w:val="18"/>
              </w:rPr>
              <w:t xml:space="preserve">    purpose</w:t>
            </w:r>
          </w:p>
        </w:tc>
        <w:tc>
          <w:tcPr>
            <w:tcW w:w="2267" w:type="dxa"/>
            <w:tcBorders>
              <w:top w:val="single" w:sz="4" w:space="0" w:color="auto"/>
              <w:left w:val="single" w:sz="4" w:space="0" w:color="auto"/>
              <w:bottom w:val="single" w:sz="4" w:space="0" w:color="auto"/>
              <w:right w:val="single" w:sz="4" w:space="0" w:color="auto"/>
            </w:tcBorders>
            <w:hideMark/>
          </w:tcPr>
          <w:p w14:paraId="66721800" w14:textId="77777777" w:rsidR="00C32697" w:rsidRPr="00852B86" w:rsidRDefault="00C32697" w:rsidP="001F027B">
            <w:pPr>
              <w:pStyle w:val="TAL"/>
              <w:rPr>
                <w:lang w:eastAsia="ja-JP"/>
              </w:rPr>
            </w:pPr>
            <w:r w:rsidRPr="00852B86">
              <w:rPr>
                <w:lang w:eastAsia="ja-JP"/>
              </w:rPr>
              <w:t>both</w:t>
            </w:r>
          </w:p>
        </w:tc>
        <w:tc>
          <w:tcPr>
            <w:tcW w:w="1700" w:type="dxa"/>
            <w:tcBorders>
              <w:top w:val="single" w:sz="4" w:space="0" w:color="auto"/>
              <w:left w:val="single" w:sz="4" w:space="0" w:color="auto"/>
              <w:bottom w:val="single" w:sz="4" w:space="0" w:color="auto"/>
              <w:right w:val="single" w:sz="4" w:space="0" w:color="auto"/>
            </w:tcBorders>
            <w:hideMark/>
          </w:tcPr>
          <w:p w14:paraId="420FAB2A" w14:textId="77777777" w:rsidR="00C32697" w:rsidRPr="00852B86" w:rsidRDefault="00C32697" w:rsidP="001F027B">
            <w:pPr>
              <w:pStyle w:val="TAL"/>
            </w:pPr>
            <w:r w:rsidRPr="00852B86">
              <w:t>UE is configured to perform RLM and BFD based on the SSB</w:t>
            </w:r>
            <w:r w:rsidRPr="00852B86">
              <w:rPr>
                <w:lang w:eastAsia="zh-TW"/>
              </w:rPr>
              <w:t>s</w:t>
            </w:r>
            <w:r w:rsidRPr="00852B86">
              <w:t>.</w:t>
            </w:r>
          </w:p>
        </w:tc>
        <w:tc>
          <w:tcPr>
            <w:tcW w:w="1245" w:type="dxa"/>
            <w:tcBorders>
              <w:top w:val="single" w:sz="4" w:space="0" w:color="auto"/>
              <w:left w:val="single" w:sz="4" w:space="0" w:color="auto"/>
              <w:bottom w:val="single" w:sz="4" w:space="0" w:color="auto"/>
              <w:right w:val="single" w:sz="4" w:space="0" w:color="auto"/>
            </w:tcBorders>
          </w:tcPr>
          <w:p w14:paraId="6E264B10" w14:textId="77777777" w:rsidR="00C32697" w:rsidRPr="00852B86" w:rsidRDefault="00C32697" w:rsidP="001F027B">
            <w:pPr>
              <w:pStyle w:val="TAL"/>
            </w:pPr>
          </w:p>
        </w:tc>
      </w:tr>
      <w:tr w:rsidR="00C32697" w:rsidRPr="00852B86" w14:paraId="6B987833"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6D61F168" w14:textId="77777777" w:rsidR="00C32697" w:rsidRPr="00852B86" w:rsidRDefault="00C32697" w:rsidP="001F027B">
            <w:pPr>
              <w:pStyle w:val="TAL"/>
            </w:pPr>
            <w:r w:rsidRPr="00852B86">
              <w:rPr>
                <w:rFonts w:cs="Arial"/>
                <w:kern w:val="2"/>
                <w:szCs w:val="18"/>
              </w:rPr>
              <w:t xml:space="preserve">  }</w:t>
            </w:r>
          </w:p>
        </w:tc>
        <w:tc>
          <w:tcPr>
            <w:tcW w:w="2267" w:type="dxa"/>
            <w:tcBorders>
              <w:top w:val="single" w:sz="4" w:space="0" w:color="auto"/>
              <w:left w:val="single" w:sz="4" w:space="0" w:color="auto"/>
              <w:bottom w:val="single" w:sz="4" w:space="0" w:color="auto"/>
              <w:right w:val="single" w:sz="4" w:space="0" w:color="auto"/>
            </w:tcBorders>
          </w:tcPr>
          <w:p w14:paraId="61771AD1"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314C9D77"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6341BA64" w14:textId="77777777" w:rsidR="00C32697" w:rsidRPr="00852B86" w:rsidRDefault="00C32697" w:rsidP="001F027B">
            <w:pPr>
              <w:pStyle w:val="TAL"/>
            </w:pPr>
          </w:p>
        </w:tc>
      </w:tr>
      <w:tr w:rsidR="00C32697" w:rsidRPr="00852B86" w14:paraId="23A9E6CB" w14:textId="77777777" w:rsidTr="001F027B">
        <w:tc>
          <w:tcPr>
            <w:tcW w:w="4535" w:type="dxa"/>
            <w:tcBorders>
              <w:top w:val="single" w:sz="4" w:space="0" w:color="auto"/>
              <w:left w:val="single" w:sz="4" w:space="0" w:color="auto"/>
              <w:bottom w:val="single" w:sz="4" w:space="0" w:color="auto"/>
              <w:right w:val="single" w:sz="4" w:space="0" w:color="auto"/>
            </w:tcBorders>
            <w:hideMark/>
          </w:tcPr>
          <w:p w14:paraId="53482F9E" w14:textId="77777777" w:rsidR="00C32697" w:rsidRPr="00852B86" w:rsidRDefault="00C32697" w:rsidP="001F027B">
            <w:pPr>
              <w:pStyle w:val="TAL"/>
            </w:pPr>
            <w:r w:rsidRPr="00852B86">
              <w:t>}</w:t>
            </w:r>
          </w:p>
        </w:tc>
        <w:tc>
          <w:tcPr>
            <w:tcW w:w="2267" w:type="dxa"/>
            <w:tcBorders>
              <w:top w:val="single" w:sz="4" w:space="0" w:color="auto"/>
              <w:left w:val="single" w:sz="4" w:space="0" w:color="auto"/>
              <w:bottom w:val="single" w:sz="4" w:space="0" w:color="auto"/>
              <w:right w:val="single" w:sz="4" w:space="0" w:color="auto"/>
            </w:tcBorders>
          </w:tcPr>
          <w:p w14:paraId="13579A3E" w14:textId="77777777" w:rsidR="00C32697" w:rsidRPr="00852B86" w:rsidRDefault="00C32697" w:rsidP="001F027B">
            <w:pPr>
              <w:pStyle w:val="TAL"/>
            </w:pPr>
          </w:p>
        </w:tc>
        <w:tc>
          <w:tcPr>
            <w:tcW w:w="1700" w:type="dxa"/>
            <w:tcBorders>
              <w:top w:val="single" w:sz="4" w:space="0" w:color="auto"/>
              <w:left w:val="single" w:sz="4" w:space="0" w:color="auto"/>
              <w:bottom w:val="single" w:sz="4" w:space="0" w:color="auto"/>
              <w:right w:val="single" w:sz="4" w:space="0" w:color="auto"/>
            </w:tcBorders>
          </w:tcPr>
          <w:p w14:paraId="22C4E7D6" w14:textId="77777777" w:rsidR="00C32697" w:rsidRPr="00852B86" w:rsidRDefault="00C32697" w:rsidP="001F027B">
            <w:pPr>
              <w:pStyle w:val="TAL"/>
            </w:pPr>
          </w:p>
        </w:tc>
        <w:tc>
          <w:tcPr>
            <w:tcW w:w="1245" w:type="dxa"/>
            <w:tcBorders>
              <w:top w:val="single" w:sz="4" w:space="0" w:color="auto"/>
              <w:left w:val="single" w:sz="4" w:space="0" w:color="auto"/>
              <w:bottom w:val="single" w:sz="4" w:space="0" w:color="auto"/>
              <w:right w:val="single" w:sz="4" w:space="0" w:color="auto"/>
            </w:tcBorders>
          </w:tcPr>
          <w:p w14:paraId="76FEAFC4" w14:textId="77777777" w:rsidR="00C32697" w:rsidRPr="00852B86" w:rsidRDefault="00C32697" w:rsidP="001F027B">
            <w:pPr>
              <w:pStyle w:val="TAL"/>
            </w:pPr>
          </w:p>
        </w:tc>
      </w:tr>
    </w:tbl>
    <w:p w14:paraId="4807C580" w14:textId="77777777" w:rsidR="00C32697" w:rsidRPr="00852B86" w:rsidRDefault="00C32697" w:rsidP="00C32697">
      <w:pPr>
        <w:rPr>
          <w:lang w:eastAsia="zh-TW"/>
        </w:rPr>
      </w:pPr>
    </w:p>
    <w:p w14:paraId="6D308B7A" w14:textId="1BD8C3C1" w:rsidR="00C32697" w:rsidRPr="00852B86" w:rsidRDefault="00C32697" w:rsidP="00C32697">
      <w:pPr>
        <w:pStyle w:val="H6"/>
        <w:rPr>
          <w:lang w:eastAsia="sv-SE"/>
        </w:rPr>
      </w:pPr>
      <w:r w:rsidRPr="00852B86">
        <w:rPr>
          <w:lang w:eastAsia="sv-SE"/>
        </w:rPr>
        <w:t>4.7.</w:t>
      </w:r>
      <w:r w:rsidRPr="00852B86">
        <w:rPr>
          <w:lang w:eastAsia="zh-TW"/>
        </w:rPr>
        <w:t>7</w:t>
      </w:r>
      <w:r w:rsidRPr="00852B86">
        <w:rPr>
          <w:lang w:eastAsia="sv-SE"/>
        </w:rPr>
        <w:t>.</w:t>
      </w:r>
      <w:r w:rsidRPr="00852B86">
        <w:rPr>
          <w:lang w:eastAsia="zh-TW"/>
        </w:rPr>
        <w:t>3</w:t>
      </w:r>
      <w:r w:rsidR="007074EF" w:rsidRPr="00852B86">
        <w:rPr>
          <w:lang w:eastAsia="zh-TW"/>
        </w:rPr>
        <w:t>.1</w:t>
      </w:r>
      <w:r w:rsidRPr="00852B86">
        <w:rPr>
          <w:lang w:eastAsia="sv-SE"/>
        </w:rPr>
        <w:t>.5</w:t>
      </w:r>
      <w:r w:rsidRPr="00852B86">
        <w:rPr>
          <w:lang w:eastAsia="sv-SE"/>
        </w:rPr>
        <w:tab/>
        <w:t>Test requirement</w:t>
      </w:r>
    </w:p>
    <w:p w14:paraId="7A63A833" w14:textId="77777777" w:rsidR="00C32697" w:rsidRPr="00852B86" w:rsidRDefault="00C32697" w:rsidP="00C32697">
      <w:pPr>
        <w:rPr>
          <w:lang w:eastAsia="sv-SE"/>
        </w:rPr>
      </w:pPr>
      <w:r w:rsidRPr="00852B86">
        <w:rPr>
          <w:lang w:eastAsia="sv-SE"/>
        </w:rPr>
        <w:t>Table 4.7.</w:t>
      </w:r>
      <w:r w:rsidRPr="00852B86">
        <w:rPr>
          <w:lang w:eastAsia="zh-TW"/>
        </w:rPr>
        <w:t>7</w:t>
      </w:r>
      <w:r w:rsidRPr="00852B86">
        <w:rPr>
          <w:lang w:eastAsia="sv-SE"/>
        </w:rPr>
        <w:t>.</w:t>
      </w:r>
      <w:r w:rsidRPr="00852B86">
        <w:rPr>
          <w:lang w:eastAsia="zh-TW"/>
        </w:rPr>
        <w:t>3</w:t>
      </w:r>
      <w:r w:rsidRPr="00852B86">
        <w:rPr>
          <w:lang w:eastAsia="sv-SE"/>
        </w:rPr>
        <w:t>.5-1 defines the primary level settings</w:t>
      </w:r>
      <w:r w:rsidRPr="00852B86">
        <w:rPr>
          <w:lang w:eastAsia="zh-TW"/>
        </w:rPr>
        <w:t xml:space="preserve"> not</w:t>
      </w:r>
      <w:r w:rsidRPr="00852B86">
        <w:rPr>
          <w:lang w:eastAsia="sv-SE"/>
        </w:rPr>
        <w:t xml:space="preserve"> including test tolerances for all tests.</w:t>
      </w:r>
    </w:p>
    <w:p w14:paraId="5C38A77C" w14:textId="3AC42858" w:rsidR="00C32697" w:rsidRPr="00852B86" w:rsidRDefault="00C32697" w:rsidP="00C32697">
      <w:pPr>
        <w:rPr>
          <w:lang w:eastAsia="sv-SE"/>
        </w:rPr>
      </w:pPr>
      <w:r w:rsidRPr="00852B86">
        <w:rPr>
          <w:lang w:eastAsia="sv-SE"/>
        </w:rPr>
        <w:t>Each L1-RSRP measurement report for each of the tests in Table 4.7.</w:t>
      </w:r>
      <w:r w:rsidRPr="00852B86">
        <w:rPr>
          <w:lang w:eastAsia="zh-TW"/>
        </w:rPr>
        <w:t>7</w:t>
      </w:r>
      <w:r w:rsidRPr="00852B86">
        <w:rPr>
          <w:lang w:eastAsia="sv-SE"/>
        </w:rPr>
        <w:t>.</w:t>
      </w:r>
      <w:r w:rsidRPr="00852B86">
        <w:rPr>
          <w:lang w:eastAsia="zh-TW"/>
        </w:rPr>
        <w:t>3</w:t>
      </w:r>
      <w:r w:rsidR="00B544E8" w:rsidRPr="00852B86">
        <w:rPr>
          <w:lang w:eastAsia="zh-TW"/>
        </w:rPr>
        <w:t>.1</w:t>
      </w:r>
      <w:r w:rsidRPr="00852B86">
        <w:rPr>
          <w:lang w:eastAsia="sv-SE"/>
        </w:rPr>
        <w:t>.5-1 shall meet the corresponding absolute accuracy requirements in Table 4.7.</w:t>
      </w:r>
      <w:r w:rsidRPr="00852B86">
        <w:rPr>
          <w:lang w:eastAsia="zh-TW"/>
        </w:rPr>
        <w:t>7</w:t>
      </w:r>
      <w:r w:rsidRPr="00852B86">
        <w:rPr>
          <w:lang w:eastAsia="sv-SE"/>
        </w:rPr>
        <w:t>.</w:t>
      </w:r>
      <w:r w:rsidRPr="00852B86">
        <w:rPr>
          <w:lang w:eastAsia="zh-TW"/>
        </w:rPr>
        <w:t>3</w:t>
      </w:r>
      <w:r w:rsidR="00B544E8" w:rsidRPr="00852B86">
        <w:rPr>
          <w:lang w:eastAsia="zh-TW"/>
        </w:rPr>
        <w:t>.1</w:t>
      </w:r>
      <w:r w:rsidRPr="00852B86">
        <w:rPr>
          <w:lang w:eastAsia="sv-SE"/>
        </w:rPr>
        <w:t>.5-2 for test configurations 1, 2, 4 and 5, and the corresponding absolute accuracy requirements in Table 4.7.</w:t>
      </w:r>
      <w:r w:rsidRPr="00852B86">
        <w:rPr>
          <w:lang w:eastAsia="zh-TW"/>
        </w:rPr>
        <w:t>7.3</w:t>
      </w:r>
      <w:r w:rsidR="00B544E8" w:rsidRPr="00852B86">
        <w:rPr>
          <w:lang w:eastAsia="zh-TW"/>
        </w:rPr>
        <w:t>.1</w:t>
      </w:r>
      <w:r w:rsidRPr="00852B86">
        <w:rPr>
          <w:lang w:eastAsia="sv-SE"/>
        </w:rPr>
        <w:t>.5-3 for test configurations 3 and 6.</w:t>
      </w:r>
    </w:p>
    <w:p w14:paraId="047E1CBD" w14:textId="0D5DC29A" w:rsidR="00C32697" w:rsidRPr="00852B86" w:rsidRDefault="00C32697" w:rsidP="00C32697">
      <w:pPr>
        <w:pStyle w:val="TH"/>
      </w:pPr>
      <w:r w:rsidRPr="00852B86">
        <w:t>Table 4.7.7.</w:t>
      </w:r>
      <w:r w:rsidRPr="00852B86">
        <w:rPr>
          <w:lang w:eastAsia="zh-TW"/>
        </w:rPr>
        <w:t>3</w:t>
      </w:r>
      <w:r w:rsidR="00B544E8" w:rsidRPr="00852B86">
        <w:rPr>
          <w:lang w:eastAsia="zh-TW"/>
        </w:rPr>
        <w:t>.1</w:t>
      </w:r>
      <w:r w:rsidRPr="00852B86">
        <w:t>.</w:t>
      </w:r>
      <w:r w:rsidRPr="00852B86">
        <w:rPr>
          <w:lang w:eastAsia="zh-TW"/>
        </w:rPr>
        <w:t>5</w:t>
      </w:r>
      <w:r w:rsidRPr="00852B86">
        <w:t>-1: FR1 L1-SINR measurement test with CSI-RS based both CMR and IMR</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9"/>
        <w:gridCol w:w="1872"/>
        <w:gridCol w:w="1004"/>
        <w:gridCol w:w="1370"/>
        <w:gridCol w:w="1642"/>
        <w:gridCol w:w="1866"/>
      </w:tblGrid>
      <w:tr w:rsidR="009A6FEB" w:rsidRPr="00852B86" w14:paraId="569B0CC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105A64DE"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Parameter</w:t>
            </w:r>
          </w:p>
        </w:tc>
        <w:tc>
          <w:tcPr>
            <w:tcW w:w="991" w:type="dxa"/>
            <w:tcBorders>
              <w:top w:val="single" w:sz="4" w:space="0" w:color="auto"/>
              <w:left w:val="single" w:sz="4" w:space="0" w:color="auto"/>
              <w:bottom w:val="single" w:sz="4" w:space="0" w:color="auto"/>
              <w:right w:val="single" w:sz="4" w:space="0" w:color="auto"/>
            </w:tcBorders>
            <w:vAlign w:val="center"/>
            <w:hideMark/>
          </w:tcPr>
          <w:p w14:paraId="76DC54E3"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Config</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DB18A2A"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Unit</w:t>
            </w:r>
          </w:p>
        </w:tc>
        <w:tc>
          <w:tcPr>
            <w:tcW w:w="1621" w:type="dxa"/>
            <w:tcBorders>
              <w:top w:val="single" w:sz="4" w:space="0" w:color="auto"/>
              <w:left w:val="single" w:sz="4" w:space="0" w:color="auto"/>
              <w:bottom w:val="single" w:sz="4" w:space="0" w:color="auto"/>
              <w:right w:val="single" w:sz="4" w:space="0" w:color="auto"/>
            </w:tcBorders>
            <w:vAlign w:val="center"/>
            <w:hideMark/>
          </w:tcPr>
          <w:p w14:paraId="1F0E5749"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Test 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4373FE6" w14:textId="77777777" w:rsidR="009A6FEB" w:rsidRPr="00852B86" w:rsidRDefault="009A6FEB" w:rsidP="007B38D9">
            <w:pPr>
              <w:keepLines/>
              <w:spacing w:after="0" w:line="256" w:lineRule="auto"/>
              <w:jc w:val="center"/>
              <w:rPr>
                <w:rFonts w:ascii="Arial" w:hAnsi="Arial" w:cs="Arial"/>
                <w:b/>
                <w:sz w:val="18"/>
              </w:rPr>
            </w:pPr>
            <w:r w:rsidRPr="00852B86">
              <w:rPr>
                <w:rFonts w:ascii="Arial" w:hAnsi="Arial" w:cs="Arial"/>
                <w:b/>
                <w:sz w:val="18"/>
              </w:rPr>
              <w:t>Test 2</w:t>
            </w:r>
          </w:p>
        </w:tc>
      </w:tr>
      <w:tr w:rsidR="009A6FEB" w:rsidRPr="00852B86" w14:paraId="1A252467"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453CC8" w14:textId="77777777" w:rsidR="009A6FEB" w:rsidRPr="00852B86" w:rsidRDefault="009A6FEB" w:rsidP="007B38D9">
            <w:pPr>
              <w:pStyle w:val="TAL"/>
            </w:pPr>
            <w:r w:rsidRPr="00852B86">
              <w:t>SSB GSCN</w:t>
            </w:r>
          </w:p>
        </w:tc>
        <w:tc>
          <w:tcPr>
            <w:tcW w:w="991" w:type="dxa"/>
            <w:tcBorders>
              <w:top w:val="single" w:sz="4" w:space="0" w:color="auto"/>
              <w:left w:val="single" w:sz="4" w:space="0" w:color="auto"/>
              <w:bottom w:val="single" w:sz="4" w:space="0" w:color="auto"/>
              <w:right w:val="single" w:sz="4" w:space="0" w:color="auto"/>
            </w:tcBorders>
            <w:hideMark/>
          </w:tcPr>
          <w:p w14:paraId="1C397104"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62B16E4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E1ADF5" w14:textId="77777777" w:rsidR="009A6FEB" w:rsidRPr="00852B86" w:rsidRDefault="009A6FEB" w:rsidP="007B38D9">
            <w:pPr>
              <w:pStyle w:val="TAC"/>
            </w:pPr>
            <w:r w:rsidRPr="00852B86">
              <w:t>freq1</w:t>
            </w:r>
          </w:p>
        </w:tc>
        <w:tc>
          <w:tcPr>
            <w:tcW w:w="1842" w:type="dxa"/>
            <w:tcBorders>
              <w:top w:val="single" w:sz="4" w:space="0" w:color="auto"/>
              <w:left w:val="single" w:sz="4" w:space="0" w:color="auto"/>
              <w:bottom w:val="single" w:sz="4" w:space="0" w:color="auto"/>
              <w:right w:val="single" w:sz="4" w:space="0" w:color="auto"/>
            </w:tcBorders>
            <w:hideMark/>
          </w:tcPr>
          <w:p w14:paraId="2BDB6101" w14:textId="77777777" w:rsidR="009A6FEB" w:rsidRPr="00852B86" w:rsidRDefault="009A6FEB" w:rsidP="007B38D9">
            <w:pPr>
              <w:pStyle w:val="TAC"/>
            </w:pPr>
            <w:r w:rsidRPr="00852B86">
              <w:t>freq1</w:t>
            </w:r>
          </w:p>
        </w:tc>
      </w:tr>
      <w:tr w:rsidR="009A6FEB" w:rsidRPr="00852B86" w14:paraId="01A63918" w14:textId="77777777" w:rsidTr="009A6FEB">
        <w:trPr>
          <w:trHeight w:val="16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DF2505F" w14:textId="77777777" w:rsidR="009A6FEB" w:rsidRPr="00852B86" w:rsidRDefault="009A6FEB" w:rsidP="007B38D9">
            <w:pPr>
              <w:pStyle w:val="TAL"/>
            </w:pPr>
            <w:r w:rsidRPr="00852B86">
              <w:t>Duplex mode</w:t>
            </w:r>
          </w:p>
        </w:tc>
        <w:tc>
          <w:tcPr>
            <w:tcW w:w="991" w:type="dxa"/>
            <w:tcBorders>
              <w:top w:val="single" w:sz="4" w:space="0" w:color="auto"/>
              <w:left w:val="single" w:sz="4" w:space="0" w:color="auto"/>
              <w:bottom w:val="single" w:sz="4" w:space="0" w:color="auto"/>
              <w:right w:val="single" w:sz="4" w:space="0" w:color="auto"/>
            </w:tcBorders>
            <w:hideMark/>
          </w:tcPr>
          <w:p w14:paraId="740214E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0EE85A81"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E4BB18" w14:textId="77777777" w:rsidR="009A6FEB" w:rsidRPr="00852B86" w:rsidRDefault="009A6FEB" w:rsidP="007B38D9">
            <w:pPr>
              <w:pStyle w:val="TAC"/>
            </w:pPr>
            <w:r w:rsidRPr="00852B86">
              <w:t>FDD</w:t>
            </w:r>
          </w:p>
        </w:tc>
        <w:tc>
          <w:tcPr>
            <w:tcW w:w="1842" w:type="dxa"/>
            <w:tcBorders>
              <w:top w:val="single" w:sz="4" w:space="0" w:color="auto"/>
              <w:left w:val="single" w:sz="4" w:space="0" w:color="auto"/>
              <w:bottom w:val="single" w:sz="4" w:space="0" w:color="auto"/>
              <w:right w:val="single" w:sz="4" w:space="0" w:color="auto"/>
            </w:tcBorders>
            <w:hideMark/>
          </w:tcPr>
          <w:p w14:paraId="1BEA2BFD" w14:textId="77777777" w:rsidR="009A6FEB" w:rsidRPr="00852B86" w:rsidRDefault="009A6FEB" w:rsidP="007B38D9">
            <w:pPr>
              <w:pStyle w:val="TAC"/>
            </w:pPr>
            <w:r w:rsidRPr="00852B86">
              <w:t>FDD</w:t>
            </w:r>
          </w:p>
        </w:tc>
      </w:tr>
      <w:tr w:rsidR="009A6FEB" w:rsidRPr="00852B86" w14:paraId="4D3B826B"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60E9105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682452B6"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5486008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3CE66C0" w14:textId="77777777" w:rsidR="009A6FEB" w:rsidRPr="00852B86" w:rsidRDefault="009A6FEB" w:rsidP="007B38D9">
            <w:pPr>
              <w:pStyle w:val="TAC"/>
            </w:pPr>
            <w:r w:rsidRPr="00852B86">
              <w:t>TDD</w:t>
            </w:r>
          </w:p>
        </w:tc>
        <w:tc>
          <w:tcPr>
            <w:tcW w:w="1842" w:type="dxa"/>
            <w:tcBorders>
              <w:top w:val="single" w:sz="4" w:space="0" w:color="auto"/>
              <w:left w:val="single" w:sz="4" w:space="0" w:color="auto"/>
              <w:bottom w:val="single" w:sz="4" w:space="0" w:color="auto"/>
              <w:right w:val="single" w:sz="4" w:space="0" w:color="auto"/>
            </w:tcBorders>
            <w:hideMark/>
          </w:tcPr>
          <w:p w14:paraId="1048A054" w14:textId="77777777" w:rsidR="009A6FEB" w:rsidRPr="00852B86" w:rsidRDefault="009A6FEB" w:rsidP="007B38D9">
            <w:pPr>
              <w:pStyle w:val="TAC"/>
            </w:pPr>
            <w:r w:rsidRPr="00852B86">
              <w:t>TDD</w:t>
            </w:r>
          </w:p>
        </w:tc>
      </w:tr>
      <w:tr w:rsidR="009A6FEB" w:rsidRPr="00852B86" w14:paraId="356DC49B"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F071CC8"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4EE823A9"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3AACDFB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102B3B" w14:textId="77777777" w:rsidR="009A6FEB" w:rsidRPr="00852B86" w:rsidRDefault="009A6FEB" w:rsidP="007B38D9">
            <w:pPr>
              <w:pStyle w:val="TAC"/>
            </w:pPr>
            <w:r w:rsidRPr="00852B86">
              <w:t>TDD</w:t>
            </w:r>
          </w:p>
        </w:tc>
        <w:tc>
          <w:tcPr>
            <w:tcW w:w="1842" w:type="dxa"/>
            <w:tcBorders>
              <w:top w:val="single" w:sz="4" w:space="0" w:color="auto"/>
              <w:left w:val="single" w:sz="4" w:space="0" w:color="auto"/>
              <w:bottom w:val="single" w:sz="4" w:space="0" w:color="auto"/>
              <w:right w:val="single" w:sz="4" w:space="0" w:color="auto"/>
            </w:tcBorders>
            <w:hideMark/>
          </w:tcPr>
          <w:p w14:paraId="28573A8C" w14:textId="77777777" w:rsidR="009A6FEB" w:rsidRPr="00852B86" w:rsidRDefault="009A6FEB" w:rsidP="007B38D9">
            <w:pPr>
              <w:pStyle w:val="TAC"/>
            </w:pPr>
            <w:r w:rsidRPr="00852B86">
              <w:t>TDD</w:t>
            </w:r>
          </w:p>
        </w:tc>
      </w:tr>
      <w:tr w:rsidR="009A6FEB" w:rsidRPr="00852B86" w14:paraId="6C1D7972" w14:textId="77777777" w:rsidTr="009A6FEB">
        <w:trPr>
          <w:trHeight w:val="102"/>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F1C4D8B" w14:textId="77777777" w:rsidR="009A6FEB" w:rsidRPr="00852B86" w:rsidRDefault="009A6FEB" w:rsidP="007B38D9">
            <w:pPr>
              <w:pStyle w:val="TAL"/>
            </w:pPr>
            <w:r w:rsidRPr="00852B86">
              <w:t>TDD Configuration</w:t>
            </w:r>
          </w:p>
        </w:tc>
        <w:tc>
          <w:tcPr>
            <w:tcW w:w="991" w:type="dxa"/>
            <w:tcBorders>
              <w:top w:val="single" w:sz="4" w:space="0" w:color="auto"/>
              <w:left w:val="single" w:sz="4" w:space="0" w:color="auto"/>
              <w:bottom w:val="single" w:sz="4" w:space="0" w:color="auto"/>
              <w:right w:val="single" w:sz="4" w:space="0" w:color="auto"/>
            </w:tcBorders>
            <w:hideMark/>
          </w:tcPr>
          <w:p w14:paraId="0BD7A22B"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6A7508D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6E0E2F2" w14:textId="77777777" w:rsidR="009A6FEB" w:rsidRPr="00852B86" w:rsidRDefault="009A6FEB" w:rsidP="007B38D9">
            <w:pPr>
              <w:pStyle w:val="TAC"/>
            </w:pPr>
            <w:r w:rsidRPr="00852B86">
              <w:t>N/A</w:t>
            </w:r>
          </w:p>
        </w:tc>
        <w:tc>
          <w:tcPr>
            <w:tcW w:w="1842" w:type="dxa"/>
            <w:tcBorders>
              <w:top w:val="single" w:sz="4" w:space="0" w:color="auto"/>
              <w:left w:val="single" w:sz="4" w:space="0" w:color="auto"/>
              <w:bottom w:val="single" w:sz="4" w:space="0" w:color="auto"/>
              <w:right w:val="single" w:sz="4" w:space="0" w:color="auto"/>
            </w:tcBorders>
            <w:hideMark/>
          </w:tcPr>
          <w:p w14:paraId="1C6F124B" w14:textId="77777777" w:rsidR="009A6FEB" w:rsidRPr="00852B86" w:rsidRDefault="009A6FEB" w:rsidP="007B38D9">
            <w:pPr>
              <w:pStyle w:val="TAC"/>
            </w:pPr>
            <w:r w:rsidRPr="00852B86">
              <w:t>N/A</w:t>
            </w:r>
          </w:p>
        </w:tc>
      </w:tr>
      <w:tr w:rsidR="009A6FEB" w:rsidRPr="00852B86" w14:paraId="36C7690E" w14:textId="77777777" w:rsidTr="009A6FEB">
        <w:trPr>
          <w:trHeight w:val="102"/>
          <w:jc w:val="center"/>
        </w:trPr>
        <w:tc>
          <w:tcPr>
            <w:tcW w:w="2697" w:type="dxa"/>
            <w:gridSpan w:val="2"/>
            <w:tcBorders>
              <w:top w:val="nil"/>
              <w:left w:val="single" w:sz="4" w:space="0" w:color="auto"/>
              <w:bottom w:val="nil"/>
              <w:right w:val="single" w:sz="4" w:space="0" w:color="auto"/>
            </w:tcBorders>
            <w:shd w:val="clear" w:color="auto" w:fill="auto"/>
            <w:hideMark/>
          </w:tcPr>
          <w:p w14:paraId="41C8FF1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56EE750F"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150DB5A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9FE0B5A" w14:textId="77777777" w:rsidR="009A6FEB" w:rsidRPr="00852B86" w:rsidRDefault="009A6FEB" w:rsidP="007B38D9">
            <w:pPr>
              <w:pStyle w:val="TAC"/>
            </w:pPr>
            <w:r w:rsidRPr="00852B86">
              <w:t>TDDConf.1.1</w:t>
            </w:r>
          </w:p>
        </w:tc>
        <w:tc>
          <w:tcPr>
            <w:tcW w:w="1842" w:type="dxa"/>
            <w:tcBorders>
              <w:top w:val="single" w:sz="4" w:space="0" w:color="auto"/>
              <w:left w:val="single" w:sz="4" w:space="0" w:color="auto"/>
              <w:bottom w:val="single" w:sz="4" w:space="0" w:color="auto"/>
              <w:right w:val="single" w:sz="4" w:space="0" w:color="auto"/>
            </w:tcBorders>
            <w:hideMark/>
          </w:tcPr>
          <w:p w14:paraId="32064D12" w14:textId="77777777" w:rsidR="009A6FEB" w:rsidRPr="00852B86" w:rsidRDefault="009A6FEB" w:rsidP="007B38D9">
            <w:pPr>
              <w:pStyle w:val="TAC"/>
            </w:pPr>
            <w:r w:rsidRPr="00852B86">
              <w:t>TDDConf.1.1</w:t>
            </w:r>
          </w:p>
        </w:tc>
      </w:tr>
      <w:tr w:rsidR="009A6FEB" w:rsidRPr="00852B86" w14:paraId="7C6F2455" w14:textId="77777777" w:rsidTr="009A6FEB">
        <w:trPr>
          <w:trHeight w:val="102"/>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161CCC"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A5B885D"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648B31D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043869" w14:textId="77777777" w:rsidR="009A6FEB" w:rsidRPr="00852B86" w:rsidRDefault="009A6FEB" w:rsidP="007B38D9">
            <w:pPr>
              <w:pStyle w:val="TAC"/>
            </w:pPr>
            <w:r w:rsidRPr="00852B86">
              <w:t>TDDConf.2.1</w:t>
            </w:r>
          </w:p>
        </w:tc>
        <w:tc>
          <w:tcPr>
            <w:tcW w:w="1842" w:type="dxa"/>
            <w:tcBorders>
              <w:top w:val="single" w:sz="4" w:space="0" w:color="auto"/>
              <w:left w:val="single" w:sz="4" w:space="0" w:color="auto"/>
              <w:bottom w:val="single" w:sz="4" w:space="0" w:color="auto"/>
              <w:right w:val="single" w:sz="4" w:space="0" w:color="auto"/>
            </w:tcBorders>
            <w:hideMark/>
          </w:tcPr>
          <w:p w14:paraId="7BF4E12B" w14:textId="77777777" w:rsidR="009A6FEB" w:rsidRPr="00852B86" w:rsidRDefault="009A6FEB" w:rsidP="007B38D9">
            <w:pPr>
              <w:pStyle w:val="TAC"/>
            </w:pPr>
            <w:r w:rsidRPr="00852B86">
              <w:t>TDDConf.2.1</w:t>
            </w:r>
          </w:p>
        </w:tc>
      </w:tr>
      <w:tr w:rsidR="009A6FEB" w:rsidRPr="00852B86" w14:paraId="20070F81" w14:textId="77777777" w:rsidTr="009A6FEB">
        <w:trPr>
          <w:trHeight w:val="335"/>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4ED1B881" w14:textId="77777777" w:rsidR="009A6FEB" w:rsidRPr="00852B86" w:rsidRDefault="009A6FEB" w:rsidP="007B38D9">
            <w:pPr>
              <w:pStyle w:val="TAL"/>
              <w:rPr>
                <w:vertAlign w:val="subscript"/>
              </w:rPr>
            </w:pPr>
            <w:r w:rsidRPr="00852B86">
              <w:t>BW</w:t>
            </w:r>
            <w:r w:rsidRPr="00852B86">
              <w:rPr>
                <w:vertAlign w:val="subscript"/>
              </w:rPr>
              <w:t>channel</w:t>
            </w:r>
          </w:p>
        </w:tc>
        <w:tc>
          <w:tcPr>
            <w:tcW w:w="991" w:type="dxa"/>
            <w:tcBorders>
              <w:top w:val="single" w:sz="4" w:space="0" w:color="auto"/>
              <w:left w:val="single" w:sz="4" w:space="0" w:color="auto"/>
              <w:bottom w:val="single" w:sz="4" w:space="0" w:color="auto"/>
              <w:right w:val="single" w:sz="4" w:space="0" w:color="auto"/>
            </w:tcBorders>
            <w:hideMark/>
          </w:tcPr>
          <w:p w14:paraId="5EA00ECB"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hideMark/>
          </w:tcPr>
          <w:p w14:paraId="3D646B19" w14:textId="77777777" w:rsidR="009A6FEB" w:rsidRPr="00852B86" w:rsidRDefault="009A6FEB" w:rsidP="007B38D9">
            <w:pPr>
              <w:pStyle w:val="TAC"/>
            </w:pPr>
            <w:r w:rsidRPr="00852B86">
              <w:t>MHz</w:t>
            </w:r>
          </w:p>
        </w:tc>
        <w:tc>
          <w:tcPr>
            <w:tcW w:w="1621" w:type="dxa"/>
            <w:tcBorders>
              <w:top w:val="single" w:sz="4" w:space="0" w:color="auto"/>
              <w:left w:val="single" w:sz="4" w:space="0" w:color="auto"/>
              <w:bottom w:val="single" w:sz="4" w:space="0" w:color="auto"/>
              <w:right w:val="single" w:sz="4" w:space="0" w:color="auto"/>
            </w:tcBorders>
            <w:hideMark/>
          </w:tcPr>
          <w:p w14:paraId="506D6065"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0F17D305"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r>
      <w:tr w:rsidR="009A6FEB" w:rsidRPr="00852B86" w14:paraId="432C7354" w14:textId="77777777" w:rsidTr="009A6FEB">
        <w:trPr>
          <w:trHeight w:val="335"/>
          <w:jc w:val="center"/>
        </w:trPr>
        <w:tc>
          <w:tcPr>
            <w:tcW w:w="2697" w:type="dxa"/>
            <w:gridSpan w:val="2"/>
            <w:tcBorders>
              <w:top w:val="nil"/>
              <w:left w:val="single" w:sz="4" w:space="0" w:color="auto"/>
              <w:bottom w:val="nil"/>
              <w:right w:val="single" w:sz="4" w:space="0" w:color="auto"/>
            </w:tcBorders>
            <w:shd w:val="clear" w:color="auto" w:fill="auto"/>
            <w:hideMark/>
          </w:tcPr>
          <w:p w14:paraId="49EA938A" w14:textId="77777777" w:rsidR="009A6FEB" w:rsidRPr="00852B86"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472B0081"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57BF39D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E1BCDCB"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c>
          <w:tcPr>
            <w:tcW w:w="1842" w:type="dxa"/>
            <w:tcBorders>
              <w:top w:val="single" w:sz="4" w:space="0" w:color="auto"/>
              <w:left w:val="single" w:sz="4" w:space="0" w:color="auto"/>
              <w:bottom w:val="single" w:sz="4" w:space="0" w:color="auto"/>
              <w:right w:val="single" w:sz="4" w:space="0" w:color="auto"/>
            </w:tcBorders>
            <w:hideMark/>
          </w:tcPr>
          <w:p w14:paraId="6BB2BDE9" w14:textId="77777777" w:rsidR="009A6FEB" w:rsidRPr="00852B86" w:rsidRDefault="009A6FEB" w:rsidP="007B38D9">
            <w:pPr>
              <w:pStyle w:val="TAC"/>
            </w:pPr>
            <w:r w:rsidRPr="00852B86">
              <w:rPr>
                <w:szCs w:val="18"/>
              </w:rPr>
              <w:t>10: N</w:t>
            </w:r>
            <w:r w:rsidRPr="00852B86">
              <w:rPr>
                <w:szCs w:val="18"/>
                <w:vertAlign w:val="subscript"/>
              </w:rPr>
              <w:t>RB,c</w:t>
            </w:r>
            <w:r w:rsidRPr="00852B86">
              <w:rPr>
                <w:szCs w:val="18"/>
              </w:rPr>
              <w:t xml:space="preserve"> = 52</w:t>
            </w:r>
          </w:p>
        </w:tc>
      </w:tr>
      <w:tr w:rsidR="009A6FEB" w:rsidRPr="00852B86" w14:paraId="4E434862" w14:textId="77777777" w:rsidTr="009A6FEB">
        <w:trPr>
          <w:trHeight w:val="335"/>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5135B5" w14:textId="77777777" w:rsidR="009A6FEB" w:rsidRPr="00852B86" w:rsidRDefault="009A6FEB" w:rsidP="007B38D9">
            <w:pPr>
              <w:pStyle w:val="TAL"/>
              <w:rPr>
                <w:vertAlign w:val="subscript"/>
              </w:rPr>
            </w:pPr>
          </w:p>
        </w:tc>
        <w:tc>
          <w:tcPr>
            <w:tcW w:w="991" w:type="dxa"/>
            <w:tcBorders>
              <w:top w:val="single" w:sz="4" w:space="0" w:color="auto"/>
              <w:left w:val="single" w:sz="4" w:space="0" w:color="auto"/>
              <w:bottom w:val="single" w:sz="4" w:space="0" w:color="auto"/>
              <w:right w:val="single" w:sz="4" w:space="0" w:color="auto"/>
            </w:tcBorders>
            <w:hideMark/>
          </w:tcPr>
          <w:p w14:paraId="15863294"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84F18BA"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7483EA" w14:textId="77777777" w:rsidR="009A6FEB" w:rsidRPr="00852B86" w:rsidRDefault="009A6FEB" w:rsidP="007B38D9">
            <w:pPr>
              <w:pStyle w:val="TAC"/>
            </w:pPr>
            <w:r w:rsidRPr="00852B86">
              <w:rPr>
                <w:szCs w:val="18"/>
              </w:rPr>
              <w:t>40: N</w:t>
            </w:r>
            <w:r w:rsidRPr="00852B86">
              <w:rPr>
                <w:szCs w:val="18"/>
                <w:vertAlign w:val="subscript"/>
              </w:rPr>
              <w:t>RB,c</w:t>
            </w:r>
            <w:r w:rsidRPr="00852B86">
              <w:rPr>
                <w:szCs w:val="18"/>
              </w:rPr>
              <w:t xml:space="preserve"> = 106</w:t>
            </w:r>
          </w:p>
        </w:tc>
        <w:tc>
          <w:tcPr>
            <w:tcW w:w="1842" w:type="dxa"/>
            <w:tcBorders>
              <w:top w:val="single" w:sz="4" w:space="0" w:color="auto"/>
              <w:left w:val="single" w:sz="4" w:space="0" w:color="auto"/>
              <w:bottom w:val="single" w:sz="4" w:space="0" w:color="auto"/>
              <w:right w:val="single" w:sz="4" w:space="0" w:color="auto"/>
            </w:tcBorders>
            <w:hideMark/>
          </w:tcPr>
          <w:p w14:paraId="29F59AE0" w14:textId="77777777" w:rsidR="009A6FEB" w:rsidRPr="00852B86" w:rsidRDefault="009A6FEB" w:rsidP="007B38D9">
            <w:pPr>
              <w:pStyle w:val="TAC"/>
            </w:pPr>
            <w:r w:rsidRPr="00852B86">
              <w:rPr>
                <w:szCs w:val="18"/>
              </w:rPr>
              <w:t>40: N</w:t>
            </w:r>
            <w:r w:rsidRPr="00852B86">
              <w:rPr>
                <w:szCs w:val="18"/>
                <w:vertAlign w:val="subscript"/>
              </w:rPr>
              <w:t>RB,c</w:t>
            </w:r>
            <w:r w:rsidRPr="00852B86">
              <w:rPr>
                <w:szCs w:val="18"/>
              </w:rPr>
              <w:t xml:space="preserve"> = 106</w:t>
            </w:r>
          </w:p>
        </w:tc>
      </w:tr>
      <w:tr w:rsidR="009A6FEB" w:rsidRPr="00852B86" w14:paraId="252E27AE" w14:textId="77777777" w:rsidTr="009A6FEB">
        <w:trPr>
          <w:trHeight w:val="9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063CBC9C" w14:textId="77777777" w:rsidR="009A6FEB" w:rsidRPr="00852B86" w:rsidRDefault="009A6FEB" w:rsidP="007B38D9">
            <w:pPr>
              <w:pStyle w:val="TAL"/>
            </w:pPr>
            <w:r w:rsidRPr="00852B86">
              <w:t xml:space="preserve">PDSCH Reference </w:t>
            </w:r>
          </w:p>
        </w:tc>
        <w:tc>
          <w:tcPr>
            <w:tcW w:w="991" w:type="dxa"/>
            <w:tcBorders>
              <w:top w:val="single" w:sz="4" w:space="0" w:color="auto"/>
              <w:left w:val="single" w:sz="4" w:space="0" w:color="auto"/>
              <w:bottom w:val="single" w:sz="4" w:space="0" w:color="auto"/>
              <w:right w:val="single" w:sz="4" w:space="0" w:color="auto"/>
            </w:tcBorders>
            <w:hideMark/>
          </w:tcPr>
          <w:p w14:paraId="631C5A7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51C6ED4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78AA905" w14:textId="77777777" w:rsidR="009A6FEB" w:rsidRPr="00852B86" w:rsidRDefault="009A6FEB" w:rsidP="007B38D9">
            <w:pPr>
              <w:pStyle w:val="TAC"/>
            </w:pPr>
            <w:r w:rsidRPr="00852B86">
              <w:t>SR.1.1 FDD</w:t>
            </w:r>
          </w:p>
        </w:tc>
        <w:tc>
          <w:tcPr>
            <w:tcW w:w="1842" w:type="dxa"/>
            <w:tcBorders>
              <w:top w:val="single" w:sz="4" w:space="0" w:color="auto"/>
              <w:left w:val="single" w:sz="4" w:space="0" w:color="auto"/>
              <w:bottom w:val="single" w:sz="4" w:space="0" w:color="auto"/>
              <w:right w:val="single" w:sz="4" w:space="0" w:color="auto"/>
            </w:tcBorders>
            <w:hideMark/>
          </w:tcPr>
          <w:p w14:paraId="7D82FCEE" w14:textId="77777777" w:rsidR="009A6FEB" w:rsidRPr="00852B86" w:rsidRDefault="009A6FEB" w:rsidP="007B38D9">
            <w:pPr>
              <w:pStyle w:val="TAC"/>
            </w:pPr>
            <w:r w:rsidRPr="00852B86">
              <w:t>SR.1.1 FDD</w:t>
            </w:r>
          </w:p>
        </w:tc>
      </w:tr>
      <w:tr w:rsidR="009A6FEB" w:rsidRPr="00852B86" w14:paraId="5EDB4345" w14:textId="77777777" w:rsidTr="009A6FEB">
        <w:trPr>
          <w:trHeight w:val="190"/>
          <w:jc w:val="center"/>
        </w:trPr>
        <w:tc>
          <w:tcPr>
            <w:tcW w:w="2697" w:type="dxa"/>
            <w:gridSpan w:val="2"/>
            <w:tcBorders>
              <w:top w:val="nil"/>
              <w:left w:val="single" w:sz="4" w:space="0" w:color="auto"/>
              <w:bottom w:val="nil"/>
              <w:right w:val="single" w:sz="4" w:space="0" w:color="auto"/>
            </w:tcBorders>
            <w:shd w:val="clear" w:color="auto" w:fill="auto"/>
            <w:hideMark/>
          </w:tcPr>
          <w:p w14:paraId="76B5035E" w14:textId="77777777" w:rsidR="009A6FEB" w:rsidRPr="00852B86" w:rsidRDefault="009A6FEB" w:rsidP="007B38D9">
            <w:pPr>
              <w:pStyle w:val="TAL"/>
            </w:pPr>
            <w:r w:rsidRPr="00852B86">
              <w:t>measurement channel</w:t>
            </w:r>
          </w:p>
        </w:tc>
        <w:tc>
          <w:tcPr>
            <w:tcW w:w="991" w:type="dxa"/>
            <w:tcBorders>
              <w:top w:val="single" w:sz="4" w:space="0" w:color="auto"/>
              <w:left w:val="single" w:sz="4" w:space="0" w:color="auto"/>
              <w:bottom w:val="single" w:sz="4" w:space="0" w:color="auto"/>
              <w:right w:val="single" w:sz="4" w:space="0" w:color="auto"/>
            </w:tcBorders>
            <w:hideMark/>
          </w:tcPr>
          <w:p w14:paraId="194F2017"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0B8EDE6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2F723A3" w14:textId="77777777" w:rsidR="009A6FEB" w:rsidRPr="00852B86" w:rsidRDefault="009A6FEB" w:rsidP="007B38D9">
            <w:pPr>
              <w:pStyle w:val="TAC"/>
            </w:pPr>
            <w:r w:rsidRPr="00852B86">
              <w:t>SR.1.1 TDD</w:t>
            </w:r>
          </w:p>
        </w:tc>
        <w:tc>
          <w:tcPr>
            <w:tcW w:w="1842" w:type="dxa"/>
            <w:tcBorders>
              <w:top w:val="single" w:sz="4" w:space="0" w:color="auto"/>
              <w:left w:val="single" w:sz="4" w:space="0" w:color="auto"/>
              <w:bottom w:val="single" w:sz="4" w:space="0" w:color="auto"/>
              <w:right w:val="single" w:sz="4" w:space="0" w:color="auto"/>
            </w:tcBorders>
            <w:hideMark/>
          </w:tcPr>
          <w:p w14:paraId="5E1ECE40" w14:textId="77777777" w:rsidR="009A6FEB" w:rsidRPr="00852B86" w:rsidRDefault="009A6FEB" w:rsidP="007B38D9">
            <w:pPr>
              <w:pStyle w:val="TAC"/>
            </w:pPr>
            <w:r w:rsidRPr="00852B86">
              <w:t>SR.1.1 TDD</w:t>
            </w:r>
          </w:p>
        </w:tc>
      </w:tr>
      <w:tr w:rsidR="009A6FEB" w:rsidRPr="00852B86" w14:paraId="29729DE5" w14:textId="77777777" w:rsidTr="009A6FEB">
        <w:trPr>
          <w:trHeight w:val="196"/>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CB08CA1"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C0FB8CE"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4231992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3CCDFE9" w14:textId="77777777" w:rsidR="009A6FEB" w:rsidRPr="00852B86" w:rsidRDefault="009A6FEB" w:rsidP="007B38D9">
            <w:pPr>
              <w:pStyle w:val="TAC"/>
            </w:pPr>
            <w:r w:rsidRPr="00852B86">
              <w:t>SR.2.1 TDD</w:t>
            </w:r>
          </w:p>
        </w:tc>
        <w:tc>
          <w:tcPr>
            <w:tcW w:w="1842" w:type="dxa"/>
            <w:tcBorders>
              <w:top w:val="single" w:sz="4" w:space="0" w:color="auto"/>
              <w:left w:val="single" w:sz="4" w:space="0" w:color="auto"/>
              <w:bottom w:val="single" w:sz="4" w:space="0" w:color="auto"/>
              <w:right w:val="single" w:sz="4" w:space="0" w:color="auto"/>
            </w:tcBorders>
            <w:hideMark/>
          </w:tcPr>
          <w:p w14:paraId="65B69B59" w14:textId="77777777" w:rsidR="009A6FEB" w:rsidRPr="00852B86" w:rsidRDefault="009A6FEB" w:rsidP="007B38D9">
            <w:pPr>
              <w:pStyle w:val="TAC"/>
            </w:pPr>
            <w:r w:rsidRPr="00852B86">
              <w:t>SR.2.1 TDD</w:t>
            </w:r>
          </w:p>
        </w:tc>
      </w:tr>
      <w:tr w:rsidR="009A6FEB" w:rsidRPr="00852B86" w14:paraId="006CF2E0"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2D2017A2" w14:textId="77777777" w:rsidR="009A6FEB" w:rsidRPr="00852B86" w:rsidRDefault="009A6FEB" w:rsidP="007B38D9">
            <w:pPr>
              <w:pStyle w:val="TAL"/>
            </w:pPr>
            <w:r w:rsidRPr="00852B86">
              <w:t xml:space="preserve">RMSI CORESET Reference </w:t>
            </w:r>
          </w:p>
        </w:tc>
        <w:tc>
          <w:tcPr>
            <w:tcW w:w="991" w:type="dxa"/>
            <w:tcBorders>
              <w:top w:val="single" w:sz="4" w:space="0" w:color="auto"/>
              <w:left w:val="single" w:sz="4" w:space="0" w:color="auto"/>
              <w:bottom w:val="single" w:sz="4" w:space="0" w:color="auto"/>
              <w:right w:val="single" w:sz="4" w:space="0" w:color="auto"/>
            </w:tcBorders>
            <w:hideMark/>
          </w:tcPr>
          <w:p w14:paraId="43377998"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42408A98"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111C2E8" w14:textId="77777777" w:rsidR="009A6FEB" w:rsidRPr="00852B86" w:rsidRDefault="009A6FEB" w:rsidP="007B38D9">
            <w:pPr>
              <w:pStyle w:val="TAC"/>
            </w:pPr>
            <w:r w:rsidRPr="00852B86">
              <w:t>CR.1.1 FDD</w:t>
            </w:r>
          </w:p>
        </w:tc>
        <w:tc>
          <w:tcPr>
            <w:tcW w:w="1842" w:type="dxa"/>
            <w:tcBorders>
              <w:top w:val="single" w:sz="4" w:space="0" w:color="auto"/>
              <w:left w:val="single" w:sz="4" w:space="0" w:color="auto"/>
              <w:bottom w:val="single" w:sz="4" w:space="0" w:color="auto"/>
              <w:right w:val="single" w:sz="4" w:space="0" w:color="auto"/>
            </w:tcBorders>
            <w:hideMark/>
          </w:tcPr>
          <w:p w14:paraId="616F2861" w14:textId="77777777" w:rsidR="009A6FEB" w:rsidRPr="00852B86" w:rsidRDefault="009A6FEB" w:rsidP="007B38D9">
            <w:pPr>
              <w:pStyle w:val="TAC"/>
            </w:pPr>
            <w:r w:rsidRPr="00852B86">
              <w:t>CR.1.1 FDD</w:t>
            </w:r>
          </w:p>
        </w:tc>
      </w:tr>
      <w:tr w:rsidR="009A6FEB" w:rsidRPr="00852B86" w14:paraId="46829C6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AE227C" w14:textId="77777777" w:rsidR="009A6FEB" w:rsidRPr="00852B86" w:rsidRDefault="009A6FEB" w:rsidP="007B38D9">
            <w:pPr>
              <w:pStyle w:val="TAL"/>
            </w:pPr>
            <w:r w:rsidRPr="00852B86">
              <w:t>Channel</w:t>
            </w:r>
          </w:p>
        </w:tc>
        <w:tc>
          <w:tcPr>
            <w:tcW w:w="991" w:type="dxa"/>
            <w:tcBorders>
              <w:top w:val="single" w:sz="4" w:space="0" w:color="auto"/>
              <w:left w:val="single" w:sz="4" w:space="0" w:color="auto"/>
              <w:bottom w:val="single" w:sz="4" w:space="0" w:color="auto"/>
              <w:right w:val="single" w:sz="4" w:space="0" w:color="auto"/>
            </w:tcBorders>
            <w:hideMark/>
          </w:tcPr>
          <w:p w14:paraId="296DE835"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787213B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B6A505B" w14:textId="77777777" w:rsidR="009A6FEB" w:rsidRPr="00852B86" w:rsidRDefault="009A6FEB" w:rsidP="007B38D9">
            <w:pPr>
              <w:pStyle w:val="TAC"/>
            </w:pPr>
            <w:r w:rsidRPr="00852B86">
              <w:t>CR.1.1 TDD</w:t>
            </w:r>
          </w:p>
        </w:tc>
        <w:tc>
          <w:tcPr>
            <w:tcW w:w="1842" w:type="dxa"/>
            <w:tcBorders>
              <w:top w:val="single" w:sz="4" w:space="0" w:color="auto"/>
              <w:left w:val="single" w:sz="4" w:space="0" w:color="auto"/>
              <w:bottom w:val="single" w:sz="4" w:space="0" w:color="auto"/>
              <w:right w:val="single" w:sz="4" w:space="0" w:color="auto"/>
            </w:tcBorders>
            <w:hideMark/>
          </w:tcPr>
          <w:p w14:paraId="489991FE" w14:textId="77777777" w:rsidR="009A6FEB" w:rsidRPr="00852B86" w:rsidRDefault="009A6FEB" w:rsidP="007B38D9">
            <w:pPr>
              <w:pStyle w:val="TAC"/>
            </w:pPr>
            <w:r w:rsidRPr="00852B86">
              <w:t>CR.1.1 TDD</w:t>
            </w:r>
          </w:p>
        </w:tc>
      </w:tr>
      <w:tr w:rsidR="009A6FEB" w:rsidRPr="00852B86" w14:paraId="6BE6E13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1BB81C07"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117F9E2"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0FDA1591"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C7A1393" w14:textId="77777777" w:rsidR="009A6FEB" w:rsidRPr="00852B86" w:rsidRDefault="009A6FEB" w:rsidP="007B38D9">
            <w:pPr>
              <w:pStyle w:val="TAC"/>
            </w:pPr>
            <w:r w:rsidRPr="00852B86">
              <w:t>CR.2.1 TDD</w:t>
            </w:r>
          </w:p>
        </w:tc>
        <w:tc>
          <w:tcPr>
            <w:tcW w:w="1842" w:type="dxa"/>
            <w:tcBorders>
              <w:top w:val="single" w:sz="4" w:space="0" w:color="auto"/>
              <w:left w:val="single" w:sz="4" w:space="0" w:color="auto"/>
              <w:bottom w:val="single" w:sz="4" w:space="0" w:color="auto"/>
              <w:right w:val="single" w:sz="4" w:space="0" w:color="auto"/>
            </w:tcBorders>
            <w:hideMark/>
          </w:tcPr>
          <w:p w14:paraId="324DC0B6" w14:textId="77777777" w:rsidR="009A6FEB" w:rsidRPr="00852B86" w:rsidRDefault="009A6FEB" w:rsidP="007B38D9">
            <w:pPr>
              <w:pStyle w:val="TAC"/>
            </w:pPr>
            <w:r w:rsidRPr="00852B86">
              <w:t>CR.2.1 TDD</w:t>
            </w:r>
          </w:p>
        </w:tc>
      </w:tr>
      <w:tr w:rsidR="009A6FEB" w:rsidRPr="00852B86" w14:paraId="14A0912B"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135B697B" w14:textId="77777777" w:rsidR="009A6FEB" w:rsidRPr="00852B86" w:rsidRDefault="009A6FEB" w:rsidP="007B38D9">
            <w:pPr>
              <w:pStyle w:val="TAL"/>
            </w:pPr>
            <w:r w:rsidRPr="00852B86">
              <w:t xml:space="preserve">Dedicated CORESET </w:t>
            </w:r>
          </w:p>
        </w:tc>
        <w:tc>
          <w:tcPr>
            <w:tcW w:w="991" w:type="dxa"/>
            <w:tcBorders>
              <w:top w:val="single" w:sz="4" w:space="0" w:color="auto"/>
              <w:left w:val="single" w:sz="4" w:space="0" w:color="auto"/>
              <w:bottom w:val="single" w:sz="4" w:space="0" w:color="auto"/>
              <w:right w:val="single" w:sz="4" w:space="0" w:color="auto"/>
            </w:tcBorders>
            <w:hideMark/>
          </w:tcPr>
          <w:p w14:paraId="34EA4D74"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1BAA36B5"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C016FE1" w14:textId="77777777" w:rsidR="009A6FEB" w:rsidRPr="00852B86" w:rsidRDefault="009A6FEB" w:rsidP="007B38D9">
            <w:pPr>
              <w:pStyle w:val="TAC"/>
            </w:pPr>
            <w:r w:rsidRPr="00852B86">
              <w:t>CCR.1.1 FDD</w:t>
            </w:r>
          </w:p>
        </w:tc>
        <w:tc>
          <w:tcPr>
            <w:tcW w:w="1842" w:type="dxa"/>
            <w:tcBorders>
              <w:top w:val="single" w:sz="4" w:space="0" w:color="auto"/>
              <w:left w:val="single" w:sz="4" w:space="0" w:color="auto"/>
              <w:bottom w:val="single" w:sz="4" w:space="0" w:color="auto"/>
              <w:right w:val="single" w:sz="4" w:space="0" w:color="auto"/>
            </w:tcBorders>
            <w:hideMark/>
          </w:tcPr>
          <w:p w14:paraId="0E2DF870" w14:textId="77777777" w:rsidR="009A6FEB" w:rsidRPr="00852B86" w:rsidRDefault="009A6FEB" w:rsidP="007B38D9">
            <w:pPr>
              <w:pStyle w:val="TAC"/>
            </w:pPr>
            <w:r w:rsidRPr="00852B86">
              <w:t>CCR.1.1 FDD</w:t>
            </w:r>
          </w:p>
        </w:tc>
      </w:tr>
      <w:tr w:rsidR="009A6FEB" w:rsidRPr="00852B86" w14:paraId="61C3EA5F"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6EEDE61A" w14:textId="77777777" w:rsidR="009A6FEB" w:rsidRPr="00852B86" w:rsidRDefault="009A6FEB" w:rsidP="007B38D9">
            <w:pPr>
              <w:pStyle w:val="TAL"/>
            </w:pPr>
            <w:r w:rsidRPr="00852B86">
              <w:t>Reference Channel</w:t>
            </w:r>
          </w:p>
        </w:tc>
        <w:tc>
          <w:tcPr>
            <w:tcW w:w="991" w:type="dxa"/>
            <w:tcBorders>
              <w:top w:val="single" w:sz="4" w:space="0" w:color="auto"/>
              <w:left w:val="single" w:sz="4" w:space="0" w:color="auto"/>
              <w:bottom w:val="single" w:sz="4" w:space="0" w:color="auto"/>
              <w:right w:val="single" w:sz="4" w:space="0" w:color="auto"/>
            </w:tcBorders>
            <w:hideMark/>
          </w:tcPr>
          <w:p w14:paraId="37A1583A"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43C26863"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42B641A" w14:textId="77777777" w:rsidR="009A6FEB" w:rsidRPr="00852B86" w:rsidRDefault="009A6FEB" w:rsidP="007B38D9">
            <w:pPr>
              <w:pStyle w:val="TAC"/>
            </w:pPr>
            <w:r w:rsidRPr="00852B86">
              <w:t>CCR.1.1 TDD</w:t>
            </w:r>
          </w:p>
        </w:tc>
        <w:tc>
          <w:tcPr>
            <w:tcW w:w="1842" w:type="dxa"/>
            <w:tcBorders>
              <w:top w:val="single" w:sz="4" w:space="0" w:color="auto"/>
              <w:left w:val="single" w:sz="4" w:space="0" w:color="auto"/>
              <w:bottom w:val="single" w:sz="4" w:space="0" w:color="auto"/>
              <w:right w:val="single" w:sz="4" w:space="0" w:color="auto"/>
            </w:tcBorders>
            <w:hideMark/>
          </w:tcPr>
          <w:p w14:paraId="5FABED85" w14:textId="77777777" w:rsidR="009A6FEB" w:rsidRPr="00852B86" w:rsidRDefault="009A6FEB" w:rsidP="007B38D9">
            <w:pPr>
              <w:pStyle w:val="TAC"/>
            </w:pPr>
            <w:r w:rsidRPr="00852B86">
              <w:t>CCR.1.1 TDD</w:t>
            </w:r>
          </w:p>
        </w:tc>
      </w:tr>
      <w:tr w:rsidR="009A6FEB" w:rsidRPr="00852B86" w14:paraId="49EB420A"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34031D4C"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687BDD4"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08A6A5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91DB2D0" w14:textId="77777777" w:rsidR="009A6FEB" w:rsidRPr="00852B86" w:rsidRDefault="009A6FEB" w:rsidP="007B38D9">
            <w:pPr>
              <w:pStyle w:val="TAC"/>
            </w:pPr>
            <w:r w:rsidRPr="00852B86">
              <w:t>CCR.2.1 TDD</w:t>
            </w:r>
          </w:p>
        </w:tc>
        <w:tc>
          <w:tcPr>
            <w:tcW w:w="1842" w:type="dxa"/>
            <w:tcBorders>
              <w:top w:val="single" w:sz="4" w:space="0" w:color="auto"/>
              <w:left w:val="single" w:sz="4" w:space="0" w:color="auto"/>
              <w:bottom w:val="single" w:sz="4" w:space="0" w:color="auto"/>
              <w:right w:val="single" w:sz="4" w:space="0" w:color="auto"/>
            </w:tcBorders>
            <w:hideMark/>
          </w:tcPr>
          <w:p w14:paraId="3361CC66" w14:textId="77777777" w:rsidR="009A6FEB" w:rsidRPr="00852B86" w:rsidRDefault="009A6FEB" w:rsidP="007B38D9">
            <w:pPr>
              <w:pStyle w:val="TAC"/>
            </w:pPr>
            <w:r w:rsidRPr="00852B86">
              <w:t>CCR.2.1 TDD</w:t>
            </w:r>
          </w:p>
        </w:tc>
      </w:tr>
      <w:tr w:rsidR="009A6FEB" w:rsidRPr="00852B86" w14:paraId="6146C318" w14:textId="77777777" w:rsidTr="009A6FEB">
        <w:trPr>
          <w:trHeight w:val="49"/>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6151636E" w14:textId="77777777" w:rsidR="009A6FEB" w:rsidRPr="00852B86" w:rsidRDefault="009A6FEB" w:rsidP="007B38D9">
            <w:pPr>
              <w:pStyle w:val="TAL"/>
            </w:pPr>
            <w:r w:rsidRPr="00852B86">
              <w:t>SSB configuration</w:t>
            </w:r>
          </w:p>
        </w:tc>
        <w:tc>
          <w:tcPr>
            <w:tcW w:w="991" w:type="dxa"/>
            <w:tcBorders>
              <w:top w:val="single" w:sz="4" w:space="0" w:color="auto"/>
              <w:left w:val="single" w:sz="4" w:space="0" w:color="auto"/>
              <w:bottom w:val="single" w:sz="4" w:space="0" w:color="auto"/>
              <w:right w:val="single" w:sz="4" w:space="0" w:color="auto"/>
            </w:tcBorders>
            <w:hideMark/>
          </w:tcPr>
          <w:p w14:paraId="0A605F16"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2E2C8697"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D342026" w14:textId="77777777" w:rsidR="009A6FEB" w:rsidRPr="00852B86" w:rsidRDefault="009A6FEB" w:rsidP="007B38D9">
            <w:pPr>
              <w:pStyle w:val="TAC"/>
            </w:pPr>
            <w:r w:rsidRPr="00852B86">
              <w:t>SSB.1 FR1</w:t>
            </w:r>
          </w:p>
        </w:tc>
        <w:tc>
          <w:tcPr>
            <w:tcW w:w="1842" w:type="dxa"/>
            <w:tcBorders>
              <w:top w:val="single" w:sz="4" w:space="0" w:color="auto"/>
              <w:left w:val="single" w:sz="4" w:space="0" w:color="auto"/>
              <w:bottom w:val="single" w:sz="4" w:space="0" w:color="auto"/>
              <w:right w:val="single" w:sz="4" w:space="0" w:color="auto"/>
            </w:tcBorders>
            <w:hideMark/>
          </w:tcPr>
          <w:p w14:paraId="53C25514" w14:textId="77777777" w:rsidR="009A6FEB" w:rsidRPr="00852B86" w:rsidRDefault="009A6FEB" w:rsidP="007B38D9">
            <w:pPr>
              <w:pStyle w:val="TAC"/>
            </w:pPr>
            <w:r w:rsidRPr="00852B86">
              <w:t>SSB.1 FR1</w:t>
            </w:r>
          </w:p>
        </w:tc>
      </w:tr>
      <w:tr w:rsidR="009A6FEB" w:rsidRPr="00852B86" w14:paraId="7A44F182" w14:textId="77777777" w:rsidTr="009A6FEB">
        <w:trPr>
          <w:trHeight w:val="49"/>
          <w:jc w:val="center"/>
        </w:trPr>
        <w:tc>
          <w:tcPr>
            <w:tcW w:w="2697" w:type="dxa"/>
            <w:gridSpan w:val="2"/>
            <w:tcBorders>
              <w:top w:val="nil"/>
              <w:left w:val="single" w:sz="4" w:space="0" w:color="auto"/>
              <w:bottom w:val="nil"/>
              <w:right w:val="single" w:sz="4" w:space="0" w:color="auto"/>
            </w:tcBorders>
            <w:shd w:val="clear" w:color="auto" w:fill="auto"/>
            <w:hideMark/>
          </w:tcPr>
          <w:p w14:paraId="72B75FF5"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FE93DF3"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31FA8E89"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43AEFF7" w14:textId="77777777" w:rsidR="009A6FEB" w:rsidRPr="00852B86" w:rsidRDefault="009A6FEB" w:rsidP="007B38D9">
            <w:pPr>
              <w:pStyle w:val="TAC"/>
            </w:pPr>
            <w:r w:rsidRPr="00852B86">
              <w:t>SSB.1 FR1</w:t>
            </w:r>
          </w:p>
        </w:tc>
        <w:tc>
          <w:tcPr>
            <w:tcW w:w="1842" w:type="dxa"/>
            <w:tcBorders>
              <w:top w:val="single" w:sz="4" w:space="0" w:color="auto"/>
              <w:left w:val="single" w:sz="4" w:space="0" w:color="auto"/>
              <w:bottom w:val="single" w:sz="4" w:space="0" w:color="auto"/>
              <w:right w:val="single" w:sz="4" w:space="0" w:color="auto"/>
            </w:tcBorders>
            <w:hideMark/>
          </w:tcPr>
          <w:p w14:paraId="1414BA8A" w14:textId="77777777" w:rsidR="009A6FEB" w:rsidRPr="00852B86" w:rsidRDefault="009A6FEB" w:rsidP="007B38D9">
            <w:pPr>
              <w:pStyle w:val="TAC"/>
            </w:pPr>
            <w:r w:rsidRPr="00852B86">
              <w:t>SSB.1 FR1</w:t>
            </w:r>
          </w:p>
        </w:tc>
      </w:tr>
      <w:tr w:rsidR="009A6FEB" w:rsidRPr="00852B86" w14:paraId="761310AC" w14:textId="77777777" w:rsidTr="009A6FEB">
        <w:trPr>
          <w:trHeight w:val="49"/>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41F1FCF7"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7B826991"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518D7B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83AA8" w14:textId="77777777" w:rsidR="009A6FEB" w:rsidRPr="00852B86" w:rsidRDefault="009A6FEB" w:rsidP="007B38D9">
            <w:pPr>
              <w:pStyle w:val="TAC"/>
            </w:pPr>
            <w:r w:rsidRPr="00852B86">
              <w:t>SSB.2 FR1</w:t>
            </w:r>
          </w:p>
        </w:tc>
        <w:tc>
          <w:tcPr>
            <w:tcW w:w="1842" w:type="dxa"/>
            <w:tcBorders>
              <w:top w:val="single" w:sz="4" w:space="0" w:color="auto"/>
              <w:left w:val="single" w:sz="4" w:space="0" w:color="auto"/>
              <w:bottom w:val="single" w:sz="4" w:space="0" w:color="auto"/>
              <w:right w:val="single" w:sz="4" w:space="0" w:color="auto"/>
            </w:tcBorders>
            <w:hideMark/>
          </w:tcPr>
          <w:p w14:paraId="7D8F1B31" w14:textId="77777777" w:rsidR="009A6FEB" w:rsidRPr="00852B86" w:rsidRDefault="009A6FEB" w:rsidP="007B38D9">
            <w:pPr>
              <w:pStyle w:val="TAC"/>
            </w:pPr>
            <w:r w:rsidRPr="00852B86">
              <w:t>SSB.2 FR1</w:t>
            </w:r>
          </w:p>
        </w:tc>
      </w:tr>
      <w:tr w:rsidR="009A6FEB" w:rsidRPr="00852B86" w14:paraId="5BC713B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47389A6" w14:textId="77777777" w:rsidR="009A6FEB" w:rsidRPr="00852B86" w:rsidRDefault="009A6FEB" w:rsidP="007B38D9">
            <w:pPr>
              <w:pStyle w:val="TAL"/>
            </w:pPr>
            <w:r w:rsidRPr="00852B86">
              <w:t>OCNG Patterns</w:t>
            </w:r>
          </w:p>
        </w:tc>
        <w:tc>
          <w:tcPr>
            <w:tcW w:w="991" w:type="dxa"/>
            <w:tcBorders>
              <w:top w:val="single" w:sz="4" w:space="0" w:color="auto"/>
              <w:left w:val="single" w:sz="4" w:space="0" w:color="auto"/>
              <w:bottom w:val="single" w:sz="4" w:space="0" w:color="auto"/>
              <w:right w:val="single" w:sz="4" w:space="0" w:color="auto"/>
            </w:tcBorders>
            <w:hideMark/>
          </w:tcPr>
          <w:p w14:paraId="6F74862F"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644CB3F4"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DA093A5" w14:textId="77777777" w:rsidR="009A6FEB" w:rsidRPr="00852B86" w:rsidRDefault="009A6FEB" w:rsidP="007B38D9">
            <w:pPr>
              <w:pStyle w:val="TAC"/>
            </w:pPr>
            <w:r w:rsidRPr="00852B86">
              <w:t>OP.1</w:t>
            </w:r>
          </w:p>
        </w:tc>
        <w:tc>
          <w:tcPr>
            <w:tcW w:w="1842" w:type="dxa"/>
            <w:tcBorders>
              <w:top w:val="single" w:sz="4" w:space="0" w:color="auto"/>
              <w:left w:val="single" w:sz="4" w:space="0" w:color="auto"/>
              <w:bottom w:val="single" w:sz="4" w:space="0" w:color="auto"/>
              <w:right w:val="single" w:sz="4" w:space="0" w:color="auto"/>
            </w:tcBorders>
            <w:hideMark/>
          </w:tcPr>
          <w:p w14:paraId="444D1262" w14:textId="77777777" w:rsidR="009A6FEB" w:rsidRPr="00852B86" w:rsidRDefault="009A6FEB" w:rsidP="007B38D9">
            <w:pPr>
              <w:pStyle w:val="TAC"/>
            </w:pPr>
            <w:r w:rsidRPr="00852B86">
              <w:t>OP.1</w:t>
            </w:r>
          </w:p>
        </w:tc>
      </w:tr>
      <w:tr w:rsidR="009A6FEB" w:rsidRPr="00852B86" w14:paraId="77640F2C" w14:textId="77777777" w:rsidTr="009A6FEB">
        <w:trPr>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7F4D2734" w14:textId="77777777" w:rsidR="009A6FEB" w:rsidRPr="00852B86" w:rsidRDefault="009A6FEB" w:rsidP="007B38D9">
            <w:pPr>
              <w:pStyle w:val="TAL"/>
            </w:pPr>
            <w:r w:rsidRPr="00852B86">
              <w:t>TRS configuration</w:t>
            </w:r>
          </w:p>
        </w:tc>
        <w:tc>
          <w:tcPr>
            <w:tcW w:w="991" w:type="dxa"/>
            <w:tcBorders>
              <w:top w:val="single" w:sz="4" w:space="0" w:color="auto"/>
              <w:left w:val="single" w:sz="4" w:space="0" w:color="auto"/>
              <w:bottom w:val="single" w:sz="4" w:space="0" w:color="auto"/>
              <w:right w:val="single" w:sz="4" w:space="0" w:color="auto"/>
            </w:tcBorders>
            <w:hideMark/>
          </w:tcPr>
          <w:p w14:paraId="4DE5E529"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079525B2"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D3E24B" w14:textId="77777777" w:rsidR="009A6FEB" w:rsidRPr="00852B86" w:rsidRDefault="009A6FEB" w:rsidP="007B38D9">
            <w:pPr>
              <w:pStyle w:val="TAC"/>
            </w:pPr>
            <w:r w:rsidRPr="00852B86">
              <w:rPr>
                <w:sz w:val="16"/>
                <w:szCs w:val="16"/>
              </w:rPr>
              <w:t>TRS.1.1 FDD</w:t>
            </w:r>
          </w:p>
        </w:tc>
        <w:tc>
          <w:tcPr>
            <w:tcW w:w="1842" w:type="dxa"/>
            <w:tcBorders>
              <w:top w:val="single" w:sz="4" w:space="0" w:color="auto"/>
              <w:left w:val="single" w:sz="4" w:space="0" w:color="auto"/>
              <w:bottom w:val="single" w:sz="4" w:space="0" w:color="auto"/>
              <w:right w:val="single" w:sz="4" w:space="0" w:color="auto"/>
            </w:tcBorders>
            <w:hideMark/>
          </w:tcPr>
          <w:p w14:paraId="7E9D6621" w14:textId="77777777" w:rsidR="009A6FEB" w:rsidRPr="00852B86" w:rsidRDefault="009A6FEB" w:rsidP="007B38D9">
            <w:pPr>
              <w:pStyle w:val="TAC"/>
            </w:pPr>
            <w:r w:rsidRPr="00852B86">
              <w:rPr>
                <w:sz w:val="16"/>
                <w:szCs w:val="16"/>
              </w:rPr>
              <w:t>TRS.1.1 FDD</w:t>
            </w:r>
          </w:p>
        </w:tc>
      </w:tr>
      <w:tr w:rsidR="009A6FEB" w:rsidRPr="00852B86" w14:paraId="31711633" w14:textId="77777777" w:rsidTr="009A6FEB">
        <w:trPr>
          <w:jc w:val="center"/>
        </w:trPr>
        <w:tc>
          <w:tcPr>
            <w:tcW w:w="2697" w:type="dxa"/>
            <w:gridSpan w:val="2"/>
            <w:tcBorders>
              <w:top w:val="nil"/>
              <w:left w:val="single" w:sz="4" w:space="0" w:color="auto"/>
              <w:bottom w:val="nil"/>
              <w:right w:val="single" w:sz="4" w:space="0" w:color="auto"/>
            </w:tcBorders>
            <w:shd w:val="clear" w:color="auto" w:fill="auto"/>
            <w:hideMark/>
          </w:tcPr>
          <w:p w14:paraId="54A70FAE"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8117A6D"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419276D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AE72999" w14:textId="77777777" w:rsidR="009A6FEB" w:rsidRPr="00852B86" w:rsidRDefault="009A6FEB" w:rsidP="007B38D9">
            <w:pPr>
              <w:pStyle w:val="TAC"/>
            </w:pPr>
            <w:r w:rsidRPr="00852B86">
              <w:rPr>
                <w:sz w:val="16"/>
                <w:szCs w:val="16"/>
              </w:rPr>
              <w:t>TRS.1.1 TDD</w:t>
            </w:r>
          </w:p>
        </w:tc>
        <w:tc>
          <w:tcPr>
            <w:tcW w:w="1842" w:type="dxa"/>
            <w:tcBorders>
              <w:top w:val="single" w:sz="4" w:space="0" w:color="auto"/>
              <w:left w:val="single" w:sz="4" w:space="0" w:color="auto"/>
              <w:bottom w:val="single" w:sz="4" w:space="0" w:color="auto"/>
              <w:right w:val="single" w:sz="4" w:space="0" w:color="auto"/>
            </w:tcBorders>
            <w:hideMark/>
          </w:tcPr>
          <w:p w14:paraId="01338B3B" w14:textId="77777777" w:rsidR="009A6FEB" w:rsidRPr="00852B86" w:rsidRDefault="009A6FEB" w:rsidP="007B38D9">
            <w:pPr>
              <w:pStyle w:val="TAC"/>
            </w:pPr>
            <w:r w:rsidRPr="00852B86">
              <w:rPr>
                <w:sz w:val="16"/>
                <w:szCs w:val="16"/>
              </w:rPr>
              <w:t>TRS.1.1 TDD</w:t>
            </w:r>
          </w:p>
        </w:tc>
      </w:tr>
      <w:tr w:rsidR="009A6FEB" w:rsidRPr="00852B86" w14:paraId="3E59B493" w14:textId="77777777" w:rsidTr="009A6FEB">
        <w:trPr>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5A6D6C1B"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32D93B63"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2C81297"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07E0B96" w14:textId="77777777" w:rsidR="009A6FEB" w:rsidRPr="00852B86" w:rsidRDefault="009A6FEB" w:rsidP="007B38D9">
            <w:pPr>
              <w:pStyle w:val="TAC"/>
            </w:pPr>
            <w:r w:rsidRPr="00852B86">
              <w:rPr>
                <w:sz w:val="16"/>
                <w:szCs w:val="16"/>
              </w:rPr>
              <w:t>TRS.1.2 TDD</w:t>
            </w:r>
          </w:p>
        </w:tc>
        <w:tc>
          <w:tcPr>
            <w:tcW w:w="1842" w:type="dxa"/>
            <w:tcBorders>
              <w:top w:val="single" w:sz="4" w:space="0" w:color="auto"/>
              <w:left w:val="single" w:sz="4" w:space="0" w:color="auto"/>
              <w:bottom w:val="single" w:sz="4" w:space="0" w:color="auto"/>
              <w:right w:val="single" w:sz="4" w:space="0" w:color="auto"/>
            </w:tcBorders>
            <w:hideMark/>
          </w:tcPr>
          <w:p w14:paraId="5E8F6670" w14:textId="77777777" w:rsidR="009A6FEB" w:rsidRPr="00852B86" w:rsidRDefault="009A6FEB" w:rsidP="007B38D9">
            <w:pPr>
              <w:pStyle w:val="TAC"/>
            </w:pPr>
            <w:r w:rsidRPr="00852B86">
              <w:rPr>
                <w:sz w:val="16"/>
                <w:szCs w:val="16"/>
              </w:rPr>
              <w:t>TRS.1.2 TDD</w:t>
            </w:r>
          </w:p>
        </w:tc>
      </w:tr>
      <w:tr w:rsidR="009A6FEB" w:rsidRPr="00852B86" w14:paraId="2CEF0A48"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27135BC" w14:textId="77777777" w:rsidR="009A6FEB" w:rsidRPr="00852B86" w:rsidRDefault="009A6FEB" w:rsidP="007B38D9">
            <w:pPr>
              <w:pStyle w:val="TAL"/>
            </w:pPr>
            <w:r w:rsidRPr="00852B86">
              <w:t>Initial BWP Configuration</w:t>
            </w:r>
          </w:p>
        </w:tc>
        <w:tc>
          <w:tcPr>
            <w:tcW w:w="991" w:type="dxa"/>
            <w:tcBorders>
              <w:top w:val="single" w:sz="4" w:space="0" w:color="auto"/>
              <w:left w:val="single" w:sz="4" w:space="0" w:color="auto"/>
              <w:bottom w:val="single" w:sz="4" w:space="0" w:color="auto"/>
              <w:right w:val="single" w:sz="4" w:space="0" w:color="auto"/>
            </w:tcBorders>
            <w:hideMark/>
          </w:tcPr>
          <w:p w14:paraId="1C2727F8"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2535113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7FE12BD6" w14:textId="77777777" w:rsidR="009A6FEB" w:rsidRPr="00852B86" w:rsidRDefault="009A6FEB" w:rsidP="007B38D9">
            <w:pPr>
              <w:pStyle w:val="TAC"/>
            </w:pPr>
            <w:r w:rsidRPr="00852B86">
              <w:t>DLBWP.0.1</w:t>
            </w:r>
          </w:p>
          <w:p w14:paraId="7C5BA2EE" w14:textId="77777777" w:rsidR="009A6FEB" w:rsidRPr="00852B86" w:rsidRDefault="009A6FEB" w:rsidP="007B38D9">
            <w:pPr>
              <w:pStyle w:val="TAC"/>
            </w:pPr>
            <w:r w:rsidRPr="00852B86">
              <w:t>ULBWP.0.1</w:t>
            </w:r>
          </w:p>
        </w:tc>
        <w:tc>
          <w:tcPr>
            <w:tcW w:w="1842" w:type="dxa"/>
            <w:tcBorders>
              <w:top w:val="single" w:sz="4" w:space="0" w:color="auto"/>
              <w:left w:val="single" w:sz="4" w:space="0" w:color="auto"/>
              <w:bottom w:val="single" w:sz="4" w:space="0" w:color="auto"/>
              <w:right w:val="single" w:sz="4" w:space="0" w:color="auto"/>
            </w:tcBorders>
            <w:hideMark/>
          </w:tcPr>
          <w:p w14:paraId="62867DC5" w14:textId="77777777" w:rsidR="009A6FEB" w:rsidRPr="00852B86" w:rsidRDefault="009A6FEB" w:rsidP="007B38D9">
            <w:pPr>
              <w:pStyle w:val="TAC"/>
            </w:pPr>
            <w:r w:rsidRPr="00852B86">
              <w:t>DLBWP.0.1</w:t>
            </w:r>
          </w:p>
          <w:p w14:paraId="5C93CB67" w14:textId="77777777" w:rsidR="009A6FEB" w:rsidRPr="00852B86" w:rsidRDefault="009A6FEB" w:rsidP="007B38D9">
            <w:pPr>
              <w:pStyle w:val="TAC"/>
            </w:pPr>
            <w:r w:rsidRPr="00852B86">
              <w:t>ULBWP.0.1</w:t>
            </w:r>
          </w:p>
        </w:tc>
      </w:tr>
      <w:tr w:rsidR="009A6FEB" w:rsidRPr="00852B86" w14:paraId="4E14F97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96A3A28" w14:textId="77777777" w:rsidR="009A6FEB" w:rsidRPr="00852B86" w:rsidRDefault="009A6FEB" w:rsidP="007B38D9">
            <w:pPr>
              <w:pStyle w:val="TAL"/>
            </w:pPr>
            <w:r w:rsidRPr="00852B86">
              <w:t>Dedicated BWP configuration</w:t>
            </w:r>
          </w:p>
        </w:tc>
        <w:tc>
          <w:tcPr>
            <w:tcW w:w="991" w:type="dxa"/>
            <w:tcBorders>
              <w:top w:val="single" w:sz="4" w:space="0" w:color="auto"/>
              <w:left w:val="single" w:sz="4" w:space="0" w:color="auto"/>
              <w:bottom w:val="single" w:sz="4" w:space="0" w:color="auto"/>
              <w:right w:val="single" w:sz="4" w:space="0" w:color="auto"/>
            </w:tcBorders>
            <w:hideMark/>
          </w:tcPr>
          <w:p w14:paraId="2B45EDBE"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34BE6A5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0803518C" w14:textId="77777777" w:rsidR="009A6FEB" w:rsidRPr="00852B86" w:rsidRDefault="009A6FEB" w:rsidP="007B38D9">
            <w:pPr>
              <w:pStyle w:val="TAC"/>
            </w:pPr>
            <w:r w:rsidRPr="00852B86">
              <w:t>DLBWP.1.1</w:t>
            </w:r>
          </w:p>
          <w:p w14:paraId="025C2096" w14:textId="77777777" w:rsidR="009A6FEB" w:rsidRPr="00852B86" w:rsidRDefault="009A6FEB" w:rsidP="007B38D9">
            <w:pPr>
              <w:pStyle w:val="TAC"/>
            </w:pPr>
            <w:r w:rsidRPr="00852B86">
              <w:t>ULBWP.1.1</w:t>
            </w:r>
          </w:p>
        </w:tc>
        <w:tc>
          <w:tcPr>
            <w:tcW w:w="1842" w:type="dxa"/>
            <w:tcBorders>
              <w:top w:val="single" w:sz="4" w:space="0" w:color="auto"/>
              <w:left w:val="single" w:sz="4" w:space="0" w:color="auto"/>
              <w:bottom w:val="single" w:sz="4" w:space="0" w:color="auto"/>
              <w:right w:val="single" w:sz="4" w:space="0" w:color="auto"/>
            </w:tcBorders>
            <w:hideMark/>
          </w:tcPr>
          <w:p w14:paraId="235ABADD" w14:textId="77777777" w:rsidR="009A6FEB" w:rsidRPr="00852B86" w:rsidRDefault="009A6FEB" w:rsidP="007B38D9">
            <w:pPr>
              <w:pStyle w:val="TAC"/>
            </w:pPr>
            <w:r w:rsidRPr="00852B86">
              <w:t>DLBWP.1.1</w:t>
            </w:r>
          </w:p>
          <w:p w14:paraId="6ABF75BE" w14:textId="77777777" w:rsidR="009A6FEB" w:rsidRPr="00852B86" w:rsidRDefault="009A6FEB" w:rsidP="007B38D9">
            <w:pPr>
              <w:pStyle w:val="TAC"/>
            </w:pPr>
            <w:r w:rsidRPr="00852B86">
              <w:t>ULBWP.1.1</w:t>
            </w:r>
          </w:p>
        </w:tc>
      </w:tr>
      <w:tr w:rsidR="009A6FEB" w:rsidRPr="00852B86" w14:paraId="408116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5B3960A" w14:textId="77777777" w:rsidR="009A6FEB" w:rsidRPr="00852B86" w:rsidRDefault="009A6FEB" w:rsidP="007B38D9">
            <w:pPr>
              <w:pStyle w:val="TAL"/>
            </w:pPr>
            <w:r w:rsidRPr="00852B86">
              <w:t>SMTC configuration</w:t>
            </w:r>
          </w:p>
        </w:tc>
        <w:tc>
          <w:tcPr>
            <w:tcW w:w="991" w:type="dxa"/>
            <w:tcBorders>
              <w:top w:val="single" w:sz="4" w:space="0" w:color="auto"/>
              <w:left w:val="single" w:sz="4" w:space="0" w:color="auto"/>
              <w:bottom w:val="single" w:sz="4" w:space="0" w:color="auto"/>
              <w:right w:val="single" w:sz="4" w:space="0" w:color="auto"/>
            </w:tcBorders>
            <w:hideMark/>
          </w:tcPr>
          <w:p w14:paraId="258FB382"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14E64CB5"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219845C" w14:textId="77777777" w:rsidR="009A6FEB" w:rsidRPr="00852B86" w:rsidRDefault="009A6FEB" w:rsidP="007B38D9">
            <w:pPr>
              <w:pStyle w:val="TAC"/>
            </w:pPr>
            <w:r w:rsidRPr="00852B86">
              <w:t>SMTC.1</w:t>
            </w:r>
          </w:p>
        </w:tc>
        <w:tc>
          <w:tcPr>
            <w:tcW w:w="1842" w:type="dxa"/>
            <w:tcBorders>
              <w:top w:val="single" w:sz="4" w:space="0" w:color="auto"/>
              <w:left w:val="single" w:sz="4" w:space="0" w:color="auto"/>
              <w:bottom w:val="single" w:sz="4" w:space="0" w:color="auto"/>
              <w:right w:val="single" w:sz="4" w:space="0" w:color="auto"/>
            </w:tcBorders>
            <w:hideMark/>
          </w:tcPr>
          <w:p w14:paraId="07F797A4" w14:textId="77777777" w:rsidR="009A6FEB" w:rsidRPr="00852B86" w:rsidRDefault="009A6FEB" w:rsidP="007B38D9">
            <w:pPr>
              <w:pStyle w:val="TAC"/>
            </w:pPr>
            <w:r w:rsidRPr="00852B86">
              <w:t>SMTC.1</w:t>
            </w:r>
          </w:p>
        </w:tc>
      </w:tr>
      <w:tr w:rsidR="009A6FEB" w:rsidRPr="00852B86" w14:paraId="3CBBA385" w14:textId="77777777" w:rsidTr="009A6FEB">
        <w:trPr>
          <w:trHeight w:val="68"/>
          <w:jc w:val="center"/>
        </w:trPr>
        <w:tc>
          <w:tcPr>
            <w:tcW w:w="2697" w:type="dxa"/>
            <w:gridSpan w:val="2"/>
            <w:tcBorders>
              <w:top w:val="single" w:sz="4" w:space="0" w:color="auto"/>
              <w:left w:val="single" w:sz="4" w:space="0" w:color="auto"/>
              <w:bottom w:val="nil"/>
              <w:right w:val="single" w:sz="4" w:space="0" w:color="auto"/>
            </w:tcBorders>
            <w:shd w:val="clear" w:color="auto" w:fill="auto"/>
            <w:hideMark/>
          </w:tcPr>
          <w:p w14:paraId="3343D8EF" w14:textId="77777777" w:rsidR="009A6FEB" w:rsidRPr="00852B86" w:rsidRDefault="009A6FEB" w:rsidP="007B38D9">
            <w:pPr>
              <w:pStyle w:val="TAL"/>
            </w:pPr>
            <w:r w:rsidRPr="00852B86">
              <w:t xml:space="preserve">CSI-RS configuration as CMR </w:t>
            </w:r>
          </w:p>
        </w:tc>
        <w:tc>
          <w:tcPr>
            <w:tcW w:w="991" w:type="dxa"/>
            <w:tcBorders>
              <w:top w:val="single" w:sz="4" w:space="0" w:color="auto"/>
              <w:left w:val="single" w:sz="4" w:space="0" w:color="auto"/>
              <w:bottom w:val="single" w:sz="4" w:space="0" w:color="auto"/>
              <w:right w:val="single" w:sz="4" w:space="0" w:color="auto"/>
            </w:tcBorders>
            <w:hideMark/>
          </w:tcPr>
          <w:p w14:paraId="4CE618EC" w14:textId="77777777" w:rsidR="009A6FEB" w:rsidRPr="00852B86" w:rsidRDefault="009A6FEB" w:rsidP="007B38D9">
            <w:pPr>
              <w:pStyle w:val="TAC"/>
            </w:pPr>
            <w:r w:rsidRPr="00852B86">
              <w:t>1,4</w:t>
            </w:r>
          </w:p>
        </w:tc>
        <w:tc>
          <w:tcPr>
            <w:tcW w:w="1353" w:type="dxa"/>
            <w:tcBorders>
              <w:top w:val="single" w:sz="4" w:space="0" w:color="auto"/>
              <w:left w:val="single" w:sz="4" w:space="0" w:color="auto"/>
              <w:bottom w:val="nil"/>
              <w:right w:val="single" w:sz="4" w:space="0" w:color="auto"/>
            </w:tcBorders>
            <w:shd w:val="clear" w:color="auto" w:fill="auto"/>
          </w:tcPr>
          <w:p w14:paraId="3256F63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4D318090" w14:textId="77777777" w:rsidR="009A6FEB" w:rsidRPr="00852B86" w:rsidRDefault="009A6FEB" w:rsidP="007B38D9">
            <w:pPr>
              <w:pStyle w:val="TAC"/>
            </w:pPr>
            <w:r w:rsidRPr="00852B86">
              <w:t>CSI-RS 1.2 FDD</w:t>
            </w:r>
          </w:p>
        </w:tc>
        <w:tc>
          <w:tcPr>
            <w:tcW w:w="1842" w:type="dxa"/>
            <w:tcBorders>
              <w:top w:val="single" w:sz="4" w:space="0" w:color="auto"/>
              <w:left w:val="single" w:sz="4" w:space="0" w:color="auto"/>
              <w:bottom w:val="single" w:sz="4" w:space="0" w:color="auto"/>
              <w:right w:val="single" w:sz="4" w:space="0" w:color="auto"/>
            </w:tcBorders>
            <w:hideMark/>
          </w:tcPr>
          <w:p w14:paraId="7F1DFE8F" w14:textId="77777777" w:rsidR="009A6FEB" w:rsidRPr="00852B86" w:rsidRDefault="009A6FEB" w:rsidP="007B38D9">
            <w:pPr>
              <w:pStyle w:val="TAC"/>
            </w:pPr>
            <w:r w:rsidRPr="00852B86">
              <w:t>CSI-RS 1.2 FDD</w:t>
            </w:r>
          </w:p>
        </w:tc>
      </w:tr>
      <w:tr w:rsidR="009A6FEB" w:rsidRPr="00852B86" w14:paraId="5531F0AC" w14:textId="77777777" w:rsidTr="009A6FEB">
        <w:trPr>
          <w:trHeight w:val="68"/>
          <w:jc w:val="center"/>
        </w:trPr>
        <w:tc>
          <w:tcPr>
            <w:tcW w:w="2697" w:type="dxa"/>
            <w:gridSpan w:val="2"/>
            <w:tcBorders>
              <w:top w:val="nil"/>
              <w:left w:val="single" w:sz="4" w:space="0" w:color="auto"/>
              <w:bottom w:val="nil"/>
              <w:right w:val="single" w:sz="4" w:space="0" w:color="auto"/>
            </w:tcBorders>
            <w:shd w:val="clear" w:color="auto" w:fill="auto"/>
            <w:hideMark/>
          </w:tcPr>
          <w:p w14:paraId="057CEAA1"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2441D6A4" w14:textId="77777777" w:rsidR="009A6FEB" w:rsidRPr="00852B86" w:rsidRDefault="009A6FEB" w:rsidP="007B38D9">
            <w:pPr>
              <w:pStyle w:val="TAC"/>
            </w:pPr>
            <w:r w:rsidRPr="00852B86">
              <w:t>2,5</w:t>
            </w:r>
          </w:p>
        </w:tc>
        <w:tc>
          <w:tcPr>
            <w:tcW w:w="1353" w:type="dxa"/>
            <w:tcBorders>
              <w:top w:val="nil"/>
              <w:left w:val="single" w:sz="4" w:space="0" w:color="auto"/>
              <w:bottom w:val="nil"/>
              <w:right w:val="single" w:sz="4" w:space="0" w:color="auto"/>
            </w:tcBorders>
            <w:shd w:val="clear" w:color="auto" w:fill="auto"/>
            <w:hideMark/>
          </w:tcPr>
          <w:p w14:paraId="0CD4153E"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F3F9FD3" w14:textId="77777777" w:rsidR="009A6FEB" w:rsidRPr="00852B86" w:rsidRDefault="009A6FEB" w:rsidP="007B38D9">
            <w:pPr>
              <w:pStyle w:val="TAC"/>
            </w:pPr>
            <w:r w:rsidRPr="00852B86">
              <w:t>CSI-RS 1.2 TDD</w:t>
            </w:r>
          </w:p>
        </w:tc>
        <w:tc>
          <w:tcPr>
            <w:tcW w:w="1842" w:type="dxa"/>
            <w:tcBorders>
              <w:top w:val="single" w:sz="4" w:space="0" w:color="auto"/>
              <w:left w:val="single" w:sz="4" w:space="0" w:color="auto"/>
              <w:bottom w:val="single" w:sz="4" w:space="0" w:color="auto"/>
              <w:right w:val="single" w:sz="4" w:space="0" w:color="auto"/>
            </w:tcBorders>
            <w:hideMark/>
          </w:tcPr>
          <w:p w14:paraId="06E33341" w14:textId="77777777" w:rsidR="009A6FEB" w:rsidRPr="00852B86" w:rsidRDefault="009A6FEB" w:rsidP="007B38D9">
            <w:pPr>
              <w:pStyle w:val="TAC"/>
            </w:pPr>
            <w:r w:rsidRPr="00852B86">
              <w:t>CSI-RS 1.2 TDD</w:t>
            </w:r>
          </w:p>
        </w:tc>
      </w:tr>
      <w:tr w:rsidR="009A6FEB" w:rsidRPr="00852B86" w14:paraId="3CCC43AE" w14:textId="77777777" w:rsidTr="009A6FEB">
        <w:trPr>
          <w:trHeight w:val="68"/>
          <w:jc w:val="center"/>
        </w:trPr>
        <w:tc>
          <w:tcPr>
            <w:tcW w:w="2697" w:type="dxa"/>
            <w:gridSpan w:val="2"/>
            <w:tcBorders>
              <w:top w:val="nil"/>
              <w:left w:val="single" w:sz="4" w:space="0" w:color="auto"/>
              <w:bottom w:val="single" w:sz="4" w:space="0" w:color="auto"/>
              <w:right w:val="single" w:sz="4" w:space="0" w:color="auto"/>
            </w:tcBorders>
            <w:shd w:val="clear" w:color="auto" w:fill="auto"/>
            <w:hideMark/>
          </w:tcPr>
          <w:p w14:paraId="77EAC8D4"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hideMark/>
          </w:tcPr>
          <w:p w14:paraId="05275EC3" w14:textId="77777777" w:rsidR="009A6FEB" w:rsidRPr="00852B86" w:rsidRDefault="009A6FEB" w:rsidP="007B38D9">
            <w:pPr>
              <w:pStyle w:val="TAC"/>
            </w:pPr>
            <w:r w:rsidRPr="00852B86">
              <w:t>3,6</w:t>
            </w:r>
          </w:p>
        </w:tc>
        <w:tc>
          <w:tcPr>
            <w:tcW w:w="1353" w:type="dxa"/>
            <w:tcBorders>
              <w:top w:val="nil"/>
              <w:left w:val="single" w:sz="4" w:space="0" w:color="auto"/>
              <w:bottom w:val="single" w:sz="4" w:space="0" w:color="auto"/>
              <w:right w:val="single" w:sz="4" w:space="0" w:color="auto"/>
            </w:tcBorders>
            <w:shd w:val="clear" w:color="auto" w:fill="auto"/>
            <w:hideMark/>
          </w:tcPr>
          <w:p w14:paraId="526B0820"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F2390AF" w14:textId="77777777" w:rsidR="009A6FEB" w:rsidRPr="00852B86" w:rsidRDefault="009A6FEB" w:rsidP="007B38D9">
            <w:pPr>
              <w:pStyle w:val="TAC"/>
            </w:pPr>
            <w:r w:rsidRPr="00852B86">
              <w:t>CSI-RS 2.2 TDD</w:t>
            </w:r>
          </w:p>
        </w:tc>
        <w:tc>
          <w:tcPr>
            <w:tcW w:w="1842" w:type="dxa"/>
            <w:tcBorders>
              <w:top w:val="single" w:sz="4" w:space="0" w:color="auto"/>
              <w:left w:val="single" w:sz="4" w:space="0" w:color="auto"/>
              <w:bottom w:val="single" w:sz="4" w:space="0" w:color="auto"/>
              <w:right w:val="single" w:sz="4" w:space="0" w:color="auto"/>
            </w:tcBorders>
            <w:hideMark/>
          </w:tcPr>
          <w:p w14:paraId="42727A57" w14:textId="77777777" w:rsidR="009A6FEB" w:rsidRPr="00852B86" w:rsidRDefault="009A6FEB" w:rsidP="007B38D9">
            <w:pPr>
              <w:pStyle w:val="TAC"/>
            </w:pPr>
            <w:r w:rsidRPr="00852B86">
              <w:t>CSI-RS 2.2 FDD</w:t>
            </w:r>
          </w:p>
        </w:tc>
      </w:tr>
      <w:tr w:rsidR="009A6FEB" w:rsidRPr="00852B86" w14:paraId="3B427A3C" w14:textId="77777777" w:rsidTr="009A6FEB">
        <w:trPr>
          <w:trHeight w:val="68"/>
          <w:jc w:val="center"/>
        </w:trPr>
        <w:tc>
          <w:tcPr>
            <w:tcW w:w="2697" w:type="dxa"/>
            <w:gridSpan w:val="2"/>
            <w:vMerge w:val="restart"/>
            <w:tcBorders>
              <w:top w:val="nil"/>
              <w:left w:val="single" w:sz="4" w:space="0" w:color="auto"/>
              <w:right w:val="single" w:sz="4" w:space="0" w:color="auto"/>
            </w:tcBorders>
            <w:shd w:val="clear" w:color="auto" w:fill="auto"/>
          </w:tcPr>
          <w:p w14:paraId="034D4F85" w14:textId="77777777" w:rsidR="009A6FEB" w:rsidRPr="00852B86" w:rsidRDefault="009A6FEB" w:rsidP="007B38D9">
            <w:pPr>
              <w:pStyle w:val="TAL"/>
            </w:pPr>
            <w:r w:rsidRPr="00852B86">
              <w:t>CSI-RS configuration as IMR</w:t>
            </w:r>
          </w:p>
        </w:tc>
        <w:tc>
          <w:tcPr>
            <w:tcW w:w="991" w:type="dxa"/>
            <w:tcBorders>
              <w:top w:val="single" w:sz="4" w:space="0" w:color="auto"/>
              <w:left w:val="single" w:sz="4" w:space="0" w:color="auto"/>
              <w:bottom w:val="single" w:sz="4" w:space="0" w:color="auto"/>
              <w:right w:val="single" w:sz="4" w:space="0" w:color="auto"/>
            </w:tcBorders>
          </w:tcPr>
          <w:p w14:paraId="47F0449C" w14:textId="77777777" w:rsidR="009A6FEB" w:rsidRPr="00852B86" w:rsidRDefault="009A6FEB" w:rsidP="007B38D9">
            <w:pPr>
              <w:pStyle w:val="TAC"/>
            </w:pPr>
            <w:r w:rsidRPr="00852B86">
              <w:t>1,4</w:t>
            </w:r>
          </w:p>
        </w:tc>
        <w:tc>
          <w:tcPr>
            <w:tcW w:w="1353" w:type="dxa"/>
            <w:vMerge w:val="restart"/>
            <w:tcBorders>
              <w:top w:val="nil"/>
              <w:left w:val="single" w:sz="4" w:space="0" w:color="auto"/>
              <w:right w:val="single" w:sz="4" w:space="0" w:color="auto"/>
            </w:tcBorders>
            <w:shd w:val="clear" w:color="auto" w:fill="auto"/>
          </w:tcPr>
          <w:p w14:paraId="6784DD5A"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F2CBDE1" w14:textId="77777777" w:rsidR="009A6FEB" w:rsidRPr="00852B86" w:rsidRDefault="009A6FEB" w:rsidP="007B38D9">
            <w:pPr>
              <w:pStyle w:val="TAC"/>
            </w:pPr>
            <w:r w:rsidRPr="00852B86">
              <w:t>CSI-RS 1.3A FDD</w:t>
            </w:r>
          </w:p>
        </w:tc>
        <w:tc>
          <w:tcPr>
            <w:tcW w:w="1842" w:type="dxa"/>
            <w:tcBorders>
              <w:top w:val="single" w:sz="4" w:space="0" w:color="auto"/>
              <w:left w:val="single" w:sz="4" w:space="0" w:color="auto"/>
              <w:bottom w:val="single" w:sz="4" w:space="0" w:color="auto"/>
              <w:right w:val="single" w:sz="4" w:space="0" w:color="auto"/>
            </w:tcBorders>
          </w:tcPr>
          <w:p w14:paraId="227D4811" w14:textId="77777777" w:rsidR="009A6FEB" w:rsidRPr="00852B86" w:rsidRDefault="009A6FEB" w:rsidP="007B38D9">
            <w:pPr>
              <w:pStyle w:val="TAC"/>
            </w:pPr>
            <w:r w:rsidRPr="00852B86">
              <w:t>CSI-RS 1.3A FDD</w:t>
            </w:r>
          </w:p>
        </w:tc>
      </w:tr>
      <w:tr w:rsidR="009A6FEB" w:rsidRPr="00852B86" w14:paraId="483368DE" w14:textId="77777777" w:rsidTr="009A6FEB">
        <w:trPr>
          <w:trHeight w:val="68"/>
          <w:jc w:val="center"/>
        </w:trPr>
        <w:tc>
          <w:tcPr>
            <w:tcW w:w="2697" w:type="dxa"/>
            <w:gridSpan w:val="2"/>
            <w:vMerge/>
            <w:tcBorders>
              <w:left w:val="single" w:sz="4" w:space="0" w:color="auto"/>
              <w:right w:val="single" w:sz="4" w:space="0" w:color="auto"/>
            </w:tcBorders>
            <w:shd w:val="clear" w:color="auto" w:fill="auto"/>
          </w:tcPr>
          <w:p w14:paraId="00582345"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504DCEE1" w14:textId="77777777" w:rsidR="009A6FEB" w:rsidRPr="00852B86" w:rsidRDefault="009A6FEB" w:rsidP="007B38D9">
            <w:pPr>
              <w:pStyle w:val="TAC"/>
            </w:pPr>
            <w:r w:rsidRPr="00852B86">
              <w:t>2,5</w:t>
            </w:r>
          </w:p>
        </w:tc>
        <w:tc>
          <w:tcPr>
            <w:tcW w:w="1353" w:type="dxa"/>
            <w:vMerge/>
            <w:tcBorders>
              <w:left w:val="single" w:sz="4" w:space="0" w:color="auto"/>
              <w:right w:val="single" w:sz="4" w:space="0" w:color="auto"/>
            </w:tcBorders>
            <w:shd w:val="clear" w:color="auto" w:fill="auto"/>
          </w:tcPr>
          <w:p w14:paraId="54066C2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156FD0F0" w14:textId="77777777" w:rsidR="009A6FEB" w:rsidRPr="00852B86" w:rsidRDefault="009A6FEB" w:rsidP="007B38D9">
            <w:pPr>
              <w:pStyle w:val="TAC"/>
            </w:pPr>
            <w:r w:rsidRPr="00852B86">
              <w:t>CSI-RS 1.3A TDD</w:t>
            </w:r>
          </w:p>
        </w:tc>
        <w:tc>
          <w:tcPr>
            <w:tcW w:w="1842" w:type="dxa"/>
            <w:tcBorders>
              <w:top w:val="single" w:sz="4" w:space="0" w:color="auto"/>
              <w:left w:val="single" w:sz="4" w:space="0" w:color="auto"/>
              <w:bottom w:val="single" w:sz="4" w:space="0" w:color="auto"/>
              <w:right w:val="single" w:sz="4" w:space="0" w:color="auto"/>
            </w:tcBorders>
          </w:tcPr>
          <w:p w14:paraId="7DAF4693" w14:textId="77777777" w:rsidR="009A6FEB" w:rsidRPr="00852B86" w:rsidRDefault="009A6FEB" w:rsidP="007B38D9">
            <w:pPr>
              <w:pStyle w:val="TAC"/>
            </w:pPr>
            <w:r w:rsidRPr="00852B86">
              <w:t>CSI-RS 1.3A TDD</w:t>
            </w:r>
          </w:p>
        </w:tc>
      </w:tr>
      <w:tr w:rsidR="009A6FEB" w:rsidRPr="00852B86" w14:paraId="328D1D1B" w14:textId="77777777" w:rsidTr="009A6FEB">
        <w:trPr>
          <w:trHeight w:val="68"/>
          <w:jc w:val="center"/>
        </w:trPr>
        <w:tc>
          <w:tcPr>
            <w:tcW w:w="2697" w:type="dxa"/>
            <w:gridSpan w:val="2"/>
            <w:vMerge/>
            <w:tcBorders>
              <w:left w:val="single" w:sz="4" w:space="0" w:color="auto"/>
              <w:bottom w:val="single" w:sz="4" w:space="0" w:color="auto"/>
              <w:right w:val="single" w:sz="4" w:space="0" w:color="auto"/>
            </w:tcBorders>
            <w:shd w:val="clear" w:color="auto" w:fill="auto"/>
          </w:tcPr>
          <w:p w14:paraId="774AE30A" w14:textId="77777777" w:rsidR="009A6FEB" w:rsidRPr="00852B86" w:rsidRDefault="009A6FEB" w:rsidP="007B38D9">
            <w:pPr>
              <w:pStyle w:val="TAL"/>
            </w:pPr>
          </w:p>
        </w:tc>
        <w:tc>
          <w:tcPr>
            <w:tcW w:w="991" w:type="dxa"/>
            <w:tcBorders>
              <w:top w:val="single" w:sz="4" w:space="0" w:color="auto"/>
              <w:left w:val="single" w:sz="4" w:space="0" w:color="auto"/>
              <w:bottom w:val="single" w:sz="4" w:space="0" w:color="auto"/>
              <w:right w:val="single" w:sz="4" w:space="0" w:color="auto"/>
            </w:tcBorders>
          </w:tcPr>
          <w:p w14:paraId="0EF4E109" w14:textId="77777777" w:rsidR="009A6FEB" w:rsidRPr="00852B86" w:rsidRDefault="009A6FEB" w:rsidP="007B38D9">
            <w:pPr>
              <w:pStyle w:val="TAC"/>
            </w:pPr>
            <w:r w:rsidRPr="00852B86">
              <w:t>3,6</w:t>
            </w:r>
          </w:p>
        </w:tc>
        <w:tc>
          <w:tcPr>
            <w:tcW w:w="1353" w:type="dxa"/>
            <w:vMerge/>
            <w:tcBorders>
              <w:left w:val="single" w:sz="4" w:space="0" w:color="auto"/>
              <w:bottom w:val="single" w:sz="4" w:space="0" w:color="auto"/>
              <w:right w:val="single" w:sz="4" w:space="0" w:color="auto"/>
            </w:tcBorders>
            <w:shd w:val="clear" w:color="auto" w:fill="auto"/>
          </w:tcPr>
          <w:p w14:paraId="6369C70C"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tcPr>
          <w:p w14:paraId="6C05FAB6" w14:textId="77777777" w:rsidR="009A6FEB" w:rsidRPr="00852B86" w:rsidRDefault="009A6FEB" w:rsidP="007B38D9">
            <w:pPr>
              <w:pStyle w:val="TAC"/>
            </w:pPr>
            <w:r w:rsidRPr="00852B86">
              <w:t>CSI-RS 2.3A TDD</w:t>
            </w:r>
          </w:p>
        </w:tc>
        <w:tc>
          <w:tcPr>
            <w:tcW w:w="1842" w:type="dxa"/>
            <w:tcBorders>
              <w:top w:val="single" w:sz="4" w:space="0" w:color="auto"/>
              <w:left w:val="single" w:sz="4" w:space="0" w:color="auto"/>
              <w:bottom w:val="single" w:sz="4" w:space="0" w:color="auto"/>
              <w:right w:val="single" w:sz="4" w:space="0" w:color="auto"/>
            </w:tcBorders>
          </w:tcPr>
          <w:p w14:paraId="3C7012C6" w14:textId="77777777" w:rsidR="009A6FEB" w:rsidRPr="00852B86" w:rsidRDefault="009A6FEB" w:rsidP="007B38D9">
            <w:pPr>
              <w:pStyle w:val="TAC"/>
            </w:pPr>
            <w:r w:rsidRPr="00852B86">
              <w:t>CSI-RS 2.3A TDD</w:t>
            </w:r>
          </w:p>
        </w:tc>
      </w:tr>
      <w:tr w:rsidR="009A6FEB" w:rsidRPr="00852B86" w14:paraId="56BD11C2"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AA27337" w14:textId="77777777" w:rsidR="009A6FEB" w:rsidRPr="00852B86" w:rsidRDefault="009A6FEB" w:rsidP="007B38D9">
            <w:pPr>
              <w:pStyle w:val="TAL"/>
            </w:pPr>
            <w:r w:rsidRPr="00852B86">
              <w:t>reportConfigType</w:t>
            </w:r>
          </w:p>
        </w:tc>
        <w:tc>
          <w:tcPr>
            <w:tcW w:w="991" w:type="dxa"/>
            <w:tcBorders>
              <w:top w:val="single" w:sz="4" w:space="0" w:color="auto"/>
              <w:left w:val="single" w:sz="4" w:space="0" w:color="auto"/>
              <w:bottom w:val="single" w:sz="4" w:space="0" w:color="auto"/>
              <w:right w:val="single" w:sz="4" w:space="0" w:color="auto"/>
            </w:tcBorders>
            <w:hideMark/>
          </w:tcPr>
          <w:p w14:paraId="752B0016"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0DAF368B"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15CC315D" w14:textId="77777777" w:rsidR="009A6FEB" w:rsidRPr="00852B86" w:rsidRDefault="009A6FEB" w:rsidP="007B38D9">
            <w:pPr>
              <w:pStyle w:val="TAC"/>
            </w:pPr>
            <w:r w:rsidRPr="00852B86">
              <w:t>periodic</w:t>
            </w:r>
          </w:p>
        </w:tc>
        <w:tc>
          <w:tcPr>
            <w:tcW w:w="1842" w:type="dxa"/>
            <w:tcBorders>
              <w:top w:val="single" w:sz="4" w:space="0" w:color="auto"/>
              <w:left w:val="single" w:sz="4" w:space="0" w:color="auto"/>
              <w:bottom w:val="single" w:sz="4" w:space="0" w:color="auto"/>
              <w:right w:val="single" w:sz="4" w:space="0" w:color="auto"/>
            </w:tcBorders>
            <w:hideMark/>
          </w:tcPr>
          <w:p w14:paraId="558E7F78" w14:textId="77777777" w:rsidR="009A6FEB" w:rsidRPr="00852B86" w:rsidRDefault="009A6FEB" w:rsidP="007B38D9">
            <w:pPr>
              <w:pStyle w:val="TAC"/>
            </w:pPr>
            <w:r w:rsidRPr="00852B86">
              <w:t>periodic</w:t>
            </w:r>
          </w:p>
        </w:tc>
      </w:tr>
      <w:tr w:rsidR="009A6FEB" w:rsidRPr="00852B86" w14:paraId="35350F2A"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E5F2049" w14:textId="77777777" w:rsidR="009A6FEB" w:rsidRPr="00852B86" w:rsidRDefault="009A6FEB" w:rsidP="007B38D9">
            <w:pPr>
              <w:pStyle w:val="TAL"/>
            </w:pPr>
            <w:r w:rsidRPr="00852B86">
              <w:t>reportQuantity-r16</w:t>
            </w:r>
          </w:p>
        </w:tc>
        <w:tc>
          <w:tcPr>
            <w:tcW w:w="991" w:type="dxa"/>
            <w:tcBorders>
              <w:top w:val="single" w:sz="4" w:space="0" w:color="auto"/>
              <w:left w:val="single" w:sz="4" w:space="0" w:color="auto"/>
              <w:bottom w:val="single" w:sz="4" w:space="0" w:color="auto"/>
              <w:right w:val="single" w:sz="4" w:space="0" w:color="auto"/>
            </w:tcBorders>
            <w:hideMark/>
          </w:tcPr>
          <w:p w14:paraId="12665E13"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7C33B24D"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64C250A" w14:textId="77777777" w:rsidR="009A6FEB" w:rsidRPr="00852B86" w:rsidRDefault="009A6FEB" w:rsidP="007B38D9">
            <w:pPr>
              <w:pStyle w:val="TAC"/>
            </w:pPr>
            <w:r w:rsidRPr="00852B86">
              <w:rPr>
                <w:rFonts w:cs="Arial"/>
              </w:rPr>
              <w:t>cri-SINR-r16</w:t>
            </w:r>
          </w:p>
        </w:tc>
        <w:tc>
          <w:tcPr>
            <w:tcW w:w="1842" w:type="dxa"/>
            <w:tcBorders>
              <w:top w:val="single" w:sz="4" w:space="0" w:color="auto"/>
              <w:left w:val="single" w:sz="4" w:space="0" w:color="auto"/>
              <w:bottom w:val="single" w:sz="4" w:space="0" w:color="auto"/>
              <w:right w:val="single" w:sz="4" w:space="0" w:color="auto"/>
            </w:tcBorders>
            <w:hideMark/>
          </w:tcPr>
          <w:p w14:paraId="1235CE39" w14:textId="77777777" w:rsidR="009A6FEB" w:rsidRPr="00852B86" w:rsidRDefault="009A6FEB" w:rsidP="007B38D9">
            <w:pPr>
              <w:pStyle w:val="TAC"/>
            </w:pPr>
            <w:r w:rsidRPr="00852B86">
              <w:rPr>
                <w:rFonts w:cs="Arial"/>
              </w:rPr>
              <w:t>cri-SINR-r16</w:t>
            </w:r>
          </w:p>
        </w:tc>
      </w:tr>
      <w:tr w:rsidR="009A6FEB" w:rsidRPr="00852B86" w14:paraId="3864E67D"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F938969" w14:textId="77777777" w:rsidR="009A6FEB" w:rsidRPr="00852B86" w:rsidRDefault="009A6FEB" w:rsidP="007B38D9">
            <w:pPr>
              <w:pStyle w:val="TAL"/>
            </w:pPr>
            <w:r w:rsidRPr="00852B86">
              <w:t>nrofReportedRS</w:t>
            </w:r>
          </w:p>
        </w:tc>
        <w:tc>
          <w:tcPr>
            <w:tcW w:w="991" w:type="dxa"/>
            <w:tcBorders>
              <w:top w:val="single" w:sz="4" w:space="0" w:color="auto"/>
              <w:left w:val="single" w:sz="4" w:space="0" w:color="auto"/>
              <w:bottom w:val="single" w:sz="4" w:space="0" w:color="auto"/>
              <w:right w:val="single" w:sz="4" w:space="0" w:color="auto"/>
            </w:tcBorders>
            <w:hideMark/>
          </w:tcPr>
          <w:p w14:paraId="6A0B6219"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51BF5AE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35105459" w14:textId="77777777" w:rsidR="009A6FEB" w:rsidRPr="00852B86" w:rsidRDefault="009A6FEB" w:rsidP="007B38D9">
            <w:pPr>
              <w:pStyle w:val="TAC"/>
            </w:pPr>
            <w:r w:rsidRPr="00852B86">
              <w:t>2</w:t>
            </w:r>
          </w:p>
        </w:tc>
        <w:tc>
          <w:tcPr>
            <w:tcW w:w="1842" w:type="dxa"/>
            <w:tcBorders>
              <w:top w:val="single" w:sz="4" w:space="0" w:color="auto"/>
              <w:left w:val="single" w:sz="4" w:space="0" w:color="auto"/>
              <w:bottom w:val="single" w:sz="4" w:space="0" w:color="auto"/>
              <w:right w:val="single" w:sz="4" w:space="0" w:color="auto"/>
            </w:tcBorders>
            <w:hideMark/>
          </w:tcPr>
          <w:p w14:paraId="4E80A5C9" w14:textId="77777777" w:rsidR="009A6FEB" w:rsidRPr="00852B86" w:rsidRDefault="009A6FEB" w:rsidP="007B38D9">
            <w:pPr>
              <w:pStyle w:val="TAC"/>
            </w:pPr>
            <w:r w:rsidRPr="00852B86">
              <w:t>2</w:t>
            </w:r>
          </w:p>
        </w:tc>
      </w:tr>
      <w:tr w:rsidR="009A6FEB" w:rsidRPr="00852B86" w14:paraId="5BC95013"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1EB146B" w14:textId="77777777" w:rsidR="009A6FEB" w:rsidRPr="00852B86" w:rsidRDefault="009A6FEB" w:rsidP="007B38D9">
            <w:pPr>
              <w:pStyle w:val="TAL"/>
            </w:pPr>
            <w:r w:rsidRPr="00852B86">
              <w:t>L1-RSRP reporting period</w:t>
            </w:r>
          </w:p>
        </w:tc>
        <w:tc>
          <w:tcPr>
            <w:tcW w:w="991" w:type="dxa"/>
            <w:tcBorders>
              <w:top w:val="single" w:sz="4" w:space="0" w:color="auto"/>
              <w:left w:val="single" w:sz="4" w:space="0" w:color="auto"/>
              <w:bottom w:val="single" w:sz="4" w:space="0" w:color="auto"/>
              <w:right w:val="single" w:sz="4" w:space="0" w:color="auto"/>
            </w:tcBorders>
            <w:hideMark/>
          </w:tcPr>
          <w:p w14:paraId="027AF988"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42C393C6"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6408E3B4" w14:textId="77777777" w:rsidR="009A6FEB" w:rsidRPr="00852B86" w:rsidRDefault="009A6FEB" w:rsidP="007B38D9">
            <w:pPr>
              <w:pStyle w:val="TAC"/>
            </w:pPr>
            <w:r w:rsidRPr="00852B86">
              <w:t>slot80</w:t>
            </w:r>
          </w:p>
        </w:tc>
        <w:tc>
          <w:tcPr>
            <w:tcW w:w="1842" w:type="dxa"/>
            <w:tcBorders>
              <w:top w:val="single" w:sz="4" w:space="0" w:color="auto"/>
              <w:left w:val="single" w:sz="4" w:space="0" w:color="auto"/>
              <w:bottom w:val="single" w:sz="4" w:space="0" w:color="auto"/>
              <w:right w:val="single" w:sz="4" w:space="0" w:color="auto"/>
            </w:tcBorders>
            <w:hideMark/>
          </w:tcPr>
          <w:p w14:paraId="441459E4" w14:textId="77777777" w:rsidR="009A6FEB" w:rsidRPr="00852B86" w:rsidRDefault="009A6FEB" w:rsidP="007B38D9">
            <w:pPr>
              <w:pStyle w:val="TAC"/>
            </w:pPr>
            <w:r w:rsidRPr="00852B86">
              <w:t>slot80</w:t>
            </w:r>
          </w:p>
        </w:tc>
      </w:tr>
      <w:tr w:rsidR="009A6FEB" w:rsidRPr="00852B86" w14:paraId="0ACEA62E" w14:textId="77777777" w:rsidTr="009A6FEB">
        <w:trPr>
          <w:trHeight w:val="152"/>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511D758" w14:textId="77777777" w:rsidR="009A6FEB" w:rsidRPr="00852B86" w:rsidRDefault="009A6FEB" w:rsidP="007B38D9">
            <w:pPr>
              <w:pStyle w:val="TAL"/>
            </w:pPr>
            <w:r w:rsidRPr="00852B86">
              <w:t>EPRE ratio of PSS to SSS</w:t>
            </w:r>
          </w:p>
        </w:tc>
        <w:tc>
          <w:tcPr>
            <w:tcW w:w="991" w:type="dxa"/>
            <w:tcBorders>
              <w:top w:val="single" w:sz="4" w:space="0" w:color="auto"/>
              <w:left w:val="single" w:sz="4" w:space="0" w:color="auto"/>
              <w:bottom w:val="nil"/>
              <w:right w:val="single" w:sz="4" w:space="0" w:color="auto"/>
            </w:tcBorders>
            <w:shd w:val="clear" w:color="auto" w:fill="auto"/>
            <w:hideMark/>
          </w:tcPr>
          <w:p w14:paraId="287F4122"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nil"/>
              <w:right w:val="single" w:sz="4" w:space="0" w:color="auto"/>
            </w:tcBorders>
            <w:shd w:val="clear" w:color="auto" w:fill="auto"/>
            <w:hideMark/>
          </w:tcPr>
          <w:p w14:paraId="34F279FD"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nil"/>
              <w:right w:val="single" w:sz="4" w:space="0" w:color="auto"/>
            </w:tcBorders>
            <w:shd w:val="clear" w:color="auto" w:fill="auto"/>
            <w:hideMark/>
          </w:tcPr>
          <w:p w14:paraId="553EA112" w14:textId="77777777" w:rsidR="009A6FEB" w:rsidRPr="00852B86" w:rsidRDefault="009A6FEB" w:rsidP="007B38D9">
            <w:pPr>
              <w:pStyle w:val="TAC"/>
            </w:pPr>
            <w:r w:rsidRPr="00852B86">
              <w:t>0</w:t>
            </w:r>
          </w:p>
        </w:tc>
        <w:tc>
          <w:tcPr>
            <w:tcW w:w="1842" w:type="dxa"/>
            <w:tcBorders>
              <w:top w:val="single" w:sz="4" w:space="0" w:color="auto"/>
              <w:left w:val="single" w:sz="4" w:space="0" w:color="auto"/>
              <w:bottom w:val="nil"/>
              <w:right w:val="single" w:sz="4" w:space="0" w:color="auto"/>
            </w:tcBorders>
            <w:shd w:val="clear" w:color="auto" w:fill="auto"/>
            <w:hideMark/>
          </w:tcPr>
          <w:p w14:paraId="5EB6184A" w14:textId="77777777" w:rsidR="009A6FEB" w:rsidRPr="00852B86" w:rsidRDefault="009A6FEB" w:rsidP="007B38D9">
            <w:pPr>
              <w:pStyle w:val="TAC"/>
            </w:pPr>
            <w:r w:rsidRPr="00852B86">
              <w:t>0</w:t>
            </w:r>
          </w:p>
        </w:tc>
      </w:tr>
      <w:tr w:rsidR="009A6FEB" w:rsidRPr="00852B86" w14:paraId="5E734D10"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34C9D747" w14:textId="77777777" w:rsidR="009A6FEB" w:rsidRPr="00852B86" w:rsidRDefault="009A6FEB" w:rsidP="007B38D9">
            <w:pPr>
              <w:pStyle w:val="TAL"/>
            </w:pPr>
            <w:r w:rsidRPr="00852B86">
              <w:t>EPRE ratio of PBCH DMRS to SSS</w:t>
            </w:r>
          </w:p>
        </w:tc>
        <w:tc>
          <w:tcPr>
            <w:tcW w:w="991" w:type="dxa"/>
            <w:tcBorders>
              <w:top w:val="nil"/>
              <w:left w:val="single" w:sz="4" w:space="0" w:color="auto"/>
              <w:bottom w:val="nil"/>
              <w:right w:val="single" w:sz="4" w:space="0" w:color="auto"/>
            </w:tcBorders>
            <w:shd w:val="clear" w:color="auto" w:fill="auto"/>
            <w:hideMark/>
          </w:tcPr>
          <w:p w14:paraId="3E548AD8"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4C5F6852"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331E231"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BBF2175" w14:textId="77777777" w:rsidR="009A6FEB" w:rsidRPr="00852B86" w:rsidRDefault="009A6FEB" w:rsidP="007B38D9">
            <w:pPr>
              <w:pStyle w:val="TAC"/>
            </w:pPr>
          </w:p>
        </w:tc>
      </w:tr>
      <w:tr w:rsidR="009A6FEB" w:rsidRPr="00852B86" w14:paraId="3C68585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8603B34" w14:textId="77777777" w:rsidR="009A6FEB" w:rsidRPr="00852B86" w:rsidRDefault="009A6FEB" w:rsidP="007B38D9">
            <w:pPr>
              <w:pStyle w:val="TAL"/>
            </w:pPr>
            <w:r w:rsidRPr="00852B86">
              <w:t>EPRE ratio of PBCH to PBCH DMRS</w:t>
            </w:r>
          </w:p>
        </w:tc>
        <w:tc>
          <w:tcPr>
            <w:tcW w:w="991" w:type="dxa"/>
            <w:tcBorders>
              <w:top w:val="nil"/>
              <w:left w:val="single" w:sz="4" w:space="0" w:color="auto"/>
              <w:bottom w:val="nil"/>
              <w:right w:val="single" w:sz="4" w:space="0" w:color="auto"/>
            </w:tcBorders>
            <w:shd w:val="clear" w:color="auto" w:fill="auto"/>
            <w:hideMark/>
          </w:tcPr>
          <w:p w14:paraId="6ECBEBF1"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0276348"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21875D5"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1F6D3A75" w14:textId="77777777" w:rsidR="009A6FEB" w:rsidRPr="00852B86" w:rsidRDefault="009A6FEB" w:rsidP="007B38D9">
            <w:pPr>
              <w:pStyle w:val="TAC"/>
            </w:pPr>
          </w:p>
        </w:tc>
      </w:tr>
      <w:tr w:rsidR="009A6FEB" w:rsidRPr="00852B86" w14:paraId="31F52B1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A111603" w14:textId="77777777" w:rsidR="009A6FEB" w:rsidRPr="00852B86" w:rsidRDefault="009A6FEB" w:rsidP="007B38D9">
            <w:pPr>
              <w:pStyle w:val="TAL"/>
            </w:pPr>
            <w:r w:rsidRPr="00852B86">
              <w:t>EPRE ratio of PDCCH DMRS to SSS</w:t>
            </w:r>
          </w:p>
        </w:tc>
        <w:tc>
          <w:tcPr>
            <w:tcW w:w="991" w:type="dxa"/>
            <w:tcBorders>
              <w:top w:val="nil"/>
              <w:left w:val="single" w:sz="4" w:space="0" w:color="auto"/>
              <w:bottom w:val="nil"/>
              <w:right w:val="single" w:sz="4" w:space="0" w:color="auto"/>
            </w:tcBorders>
            <w:shd w:val="clear" w:color="auto" w:fill="auto"/>
            <w:hideMark/>
          </w:tcPr>
          <w:p w14:paraId="4C862ADC"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5227157C"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40700E8A"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25EA8B77" w14:textId="77777777" w:rsidR="009A6FEB" w:rsidRPr="00852B86" w:rsidRDefault="009A6FEB" w:rsidP="007B38D9">
            <w:pPr>
              <w:pStyle w:val="TAC"/>
            </w:pPr>
          </w:p>
        </w:tc>
      </w:tr>
      <w:tr w:rsidR="009A6FEB" w:rsidRPr="00852B86" w14:paraId="4E4F21D3"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5823F63" w14:textId="77777777" w:rsidR="009A6FEB" w:rsidRPr="00852B86" w:rsidRDefault="009A6FEB" w:rsidP="007B38D9">
            <w:pPr>
              <w:pStyle w:val="TAL"/>
            </w:pPr>
            <w:r w:rsidRPr="00852B86">
              <w:t>EPRE ratio of PDCCH to PDCCH DMRS</w:t>
            </w:r>
          </w:p>
        </w:tc>
        <w:tc>
          <w:tcPr>
            <w:tcW w:w="991" w:type="dxa"/>
            <w:tcBorders>
              <w:top w:val="nil"/>
              <w:left w:val="single" w:sz="4" w:space="0" w:color="auto"/>
              <w:bottom w:val="nil"/>
              <w:right w:val="single" w:sz="4" w:space="0" w:color="auto"/>
            </w:tcBorders>
            <w:shd w:val="clear" w:color="auto" w:fill="auto"/>
            <w:hideMark/>
          </w:tcPr>
          <w:p w14:paraId="10C67762"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8DEA9D8"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012682A3"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D6E5F69" w14:textId="77777777" w:rsidR="009A6FEB" w:rsidRPr="00852B86" w:rsidRDefault="009A6FEB" w:rsidP="007B38D9">
            <w:pPr>
              <w:pStyle w:val="TAC"/>
            </w:pPr>
          </w:p>
        </w:tc>
      </w:tr>
      <w:tr w:rsidR="009A6FEB" w:rsidRPr="00852B86" w14:paraId="61798782"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4CD1896C" w14:textId="77777777" w:rsidR="009A6FEB" w:rsidRPr="00852B86" w:rsidRDefault="009A6FEB" w:rsidP="007B38D9">
            <w:pPr>
              <w:pStyle w:val="TAL"/>
            </w:pPr>
            <w:r w:rsidRPr="00852B86">
              <w:t>EPRE ratio of PDSCH DMRS to SSS</w:t>
            </w:r>
          </w:p>
        </w:tc>
        <w:tc>
          <w:tcPr>
            <w:tcW w:w="991" w:type="dxa"/>
            <w:tcBorders>
              <w:top w:val="nil"/>
              <w:left w:val="single" w:sz="4" w:space="0" w:color="auto"/>
              <w:bottom w:val="nil"/>
              <w:right w:val="single" w:sz="4" w:space="0" w:color="auto"/>
            </w:tcBorders>
            <w:shd w:val="clear" w:color="auto" w:fill="auto"/>
            <w:hideMark/>
          </w:tcPr>
          <w:p w14:paraId="1D91D20C"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E33D9B7"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26344D00"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F7AB4DE" w14:textId="77777777" w:rsidR="009A6FEB" w:rsidRPr="00852B86" w:rsidRDefault="009A6FEB" w:rsidP="007B38D9">
            <w:pPr>
              <w:pStyle w:val="TAC"/>
            </w:pPr>
          </w:p>
        </w:tc>
      </w:tr>
      <w:tr w:rsidR="009A6FEB" w:rsidRPr="00852B86" w14:paraId="081B608C"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0E505E6C" w14:textId="77777777" w:rsidR="009A6FEB" w:rsidRPr="00852B86" w:rsidRDefault="009A6FEB" w:rsidP="007B38D9">
            <w:pPr>
              <w:pStyle w:val="TAL"/>
            </w:pPr>
            <w:r w:rsidRPr="00852B86">
              <w:t>EPRE ratio of PDSCH to PDSCH DMRS</w:t>
            </w:r>
          </w:p>
        </w:tc>
        <w:tc>
          <w:tcPr>
            <w:tcW w:w="991" w:type="dxa"/>
            <w:tcBorders>
              <w:top w:val="nil"/>
              <w:left w:val="single" w:sz="4" w:space="0" w:color="auto"/>
              <w:bottom w:val="nil"/>
              <w:right w:val="single" w:sz="4" w:space="0" w:color="auto"/>
            </w:tcBorders>
            <w:shd w:val="clear" w:color="auto" w:fill="auto"/>
            <w:hideMark/>
          </w:tcPr>
          <w:p w14:paraId="3C4300B1"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717E6DA0"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1A407F79"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3767119C" w14:textId="77777777" w:rsidR="009A6FEB" w:rsidRPr="00852B86" w:rsidRDefault="009A6FEB" w:rsidP="007B38D9">
            <w:pPr>
              <w:pStyle w:val="TAC"/>
            </w:pPr>
          </w:p>
        </w:tc>
      </w:tr>
      <w:tr w:rsidR="009A6FEB" w:rsidRPr="00852B86" w14:paraId="2F1FC5A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1D538A4B" w14:textId="77777777" w:rsidR="009A6FEB" w:rsidRPr="00852B86" w:rsidRDefault="009A6FEB" w:rsidP="007B38D9">
            <w:pPr>
              <w:pStyle w:val="TAL"/>
            </w:pPr>
            <w:r w:rsidRPr="00852B86">
              <w:t>EPRE ratio of OCNG DMRS to SSS</w:t>
            </w:r>
            <w:r w:rsidRPr="00852B86">
              <w:rPr>
                <w:vertAlign w:val="superscript"/>
              </w:rPr>
              <w:t>Note 1</w:t>
            </w:r>
          </w:p>
        </w:tc>
        <w:tc>
          <w:tcPr>
            <w:tcW w:w="991" w:type="dxa"/>
            <w:tcBorders>
              <w:top w:val="nil"/>
              <w:left w:val="single" w:sz="4" w:space="0" w:color="auto"/>
              <w:bottom w:val="nil"/>
              <w:right w:val="single" w:sz="4" w:space="0" w:color="auto"/>
            </w:tcBorders>
            <w:shd w:val="clear" w:color="auto" w:fill="auto"/>
            <w:hideMark/>
          </w:tcPr>
          <w:p w14:paraId="28ED11E6" w14:textId="77777777" w:rsidR="009A6FEB" w:rsidRPr="00852B86" w:rsidRDefault="009A6FEB" w:rsidP="007B38D9">
            <w:pPr>
              <w:pStyle w:val="TAC"/>
            </w:pPr>
          </w:p>
        </w:tc>
        <w:tc>
          <w:tcPr>
            <w:tcW w:w="1353" w:type="dxa"/>
            <w:tcBorders>
              <w:top w:val="nil"/>
              <w:left w:val="single" w:sz="4" w:space="0" w:color="auto"/>
              <w:bottom w:val="nil"/>
              <w:right w:val="single" w:sz="4" w:space="0" w:color="auto"/>
            </w:tcBorders>
            <w:shd w:val="clear" w:color="auto" w:fill="auto"/>
            <w:hideMark/>
          </w:tcPr>
          <w:p w14:paraId="29D4764E" w14:textId="77777777" w:rsidR="009A6FEB" w:rsidRPr="00852B86" w:rsidRDefault="009A6FEB" w:rsidP="007B38D9">
            <w:pPr>
              <w:pStyle w:val="TAC"/>
            </w:pPr>
          </w:p>
        </w:tc>
        <w:tc>
          <w:tcPr>
            <w:tcW w:w="1621" w:type="dxa"/>
            <w:tcBorders>
              <w:top w:val="nil"/>
              <w:left w:val="single" w:sz="4" w:space="0" w:color="auto"/>
              <w:bottom w:val="nil"/>
              <w:right w:val="single" w:sz="4" w:space="0" w:color="auto"/>
            </w:tcBorders>
            <w:shd w:val="clear" w:color="auto" w:fill="auto"/>
            <w:hideMark/>
          </w:tcPr>
          <w:p w14:paraId="56CB4854" w14:textId="77777777" w:rsidR="009A6FEB" w:rsidRPr="00852B86" w:rsidRDefault="009A6FEB" w:rsidP="007B38D9">
            <w:pPr>
              <w:pStyle w:val="TAC"/>
            </w:pPr>
          </w:p>
        </w:tc>
        <w:tc>
          <w:tcPr>
            <w:tcW w:w="1842" w:type="dxa"/>
            <w:tcBorders>
              <w:top w:val="nil"/>
              <w:left w:val="single" w:sz="4" w:space="0" w:color="auto"/>
              <w:bottom w:val="nil"/>
              <w:right w:val="single" w:sz="4" w:space="0" w:color="auto"/>
            </w:tcBorders>
            <w:shd w:val="clear" w:color="auto" w:fill="auto"/>
            <w:hideMark/>
          </w:tcPr>
          <w:p w14:paraId="4FA2AEFB" w14:textId="77777777" w:rsidR="009A6FEB" w:rsidRPr="00852B86" w:rsidRDefault="009A6FEB" w:rsidP="007B38D9">
            <w:pPr>
              <w:pStyle w:val="TAC"/>
            </w:pPr>
          </w:p>
        </w:tc>
      </w:tr>
      <w:tr w:rsidR="009A6FEB" w:rsidRPr="00852B86" w14:paraId="62E1610D" w14:textId="77777777" w:rsidTr="009A6FEB">
        <w:trPr>
          <w:trHeight w:val="145"/>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0EF464D" w14:textId="77777777" w:rsidR="009A6FEB" w:rsidRPr="00852B86" w:rsidRDefault="009A6FEB" w:rsidP="007B38D9">
            <w:pPr>
              <w:pStyle w:val="TAL"/>
            </w:pPr>
            <w:r w:rsidRPr="00852B86">
              <w:t>EPRE ratio of OCNG to OCNG DMRS</w:t>
            </w:r>
            <w:r w:rsidRPr="00852B86">
              <w:rPr>
                <w:vertAlign w:val="superscript"/>
              </w:rPr>
              <w:t xml:space="preserve"> Note 1</w:t>
            </w:r>
          </w:p>
        </w:tc>
        <w:tc>
          <w:tcPr>
            <w:tcW w:w="991" w:type="dxa"/>
            <w:tcBorders>
              <w:top w:val="nil"/>
              <w:left w:val="single" w:sz="4" w:space="0" w:color="auto"/>
              <w:bottom w:val="single" w:sz="4" w:space="0" w:color="auto"/>
              <w:right w:val="single" w:sz="4" w:space="0" w:color="auto"/>
            </w:tcBorders>
            <w:shd w:val="clear" w:color="auto" w:fill="auto"/>
            <w:hideMark/>
          </w:tcPr>
          <w:p w14:paraId="2668EA9D" w14:textId="77777777" w:rsidR="009A6FEB" w:rsidRPr="00852B86" w:rsidRDefault="009A6FEB" w:rsidP="007B38D9">
            <w:pPr>
              <w:pStyle w:val="TAC"/>
            </w:pPr>
          </w:p>
        </w:tc>
        <w:tc>
          <w:tcPr>
            <w:tcW w:w="1353" w:type="dxa"/>
            <w:tcBorders>
              <w:top w:val="nil"/>
              <w:left w:val="single" w:sz="4" w:space="0" w:color="auto"/>
              <w:bottom w:val="single" w:sz="4" w:space="0" w:color="auto"/>
              <w:right w:val="single" w:sz="4" w:space="0" w:color="auto"/>
            </w:tcBorders>
            <w:shd w:val="clear" w:color="auto" w:fill="auto"/>
            <w:hideMark/>
          </w:tcPr>
          <w:p w14:paraId="21FD5F94" w14:textId="77777777" w:rsidR="009A6FEB" w:rsidRPr="00852B86" w:rsidRDefault="009A6FEB" w:rsidP="007B38D9">
            <w:pPr>
              <w:pStyle w:val="TAC"/>
            </w:pPr>
          </w:p>
        </w:tc>
        <w:tc>
          <w:tcPr>
            <w:tcW w:w="1621" w:type="dxa"/>
            <w:tcBorders>
              <w:top w:val="nil"/>
              <w:left w:val="single" w:sz="4" w:space="0" w:color="auto"/>
              <w:bottom w:val="single" w:sz="4" w:space="0" w:color="auto"/>
              <w:right w:val="single" w:sz="4" w:space="0" w:color="auto"/>
            </w:tcBorders>
            <w:shd w:val="clear" w:color="auto" w:fill="auto"/>
            <w:hideMark/>
          </w:tcPr>
          <w:p w14:paraId="104882BE" w14:textId="77777777" w:rsidR="009A6FEB" w:rsidRPr="00852B86" w:rsidRDefault="009A6FEB" w:rsidP="007B38D9">
            <w:pPr>
              <w:pStyle w:val="TAC"/>
            </w:pPr>
          </w:p>
        </w:tc>
        <w:tc>
          <w:tcPr>
            <w:tcW w:w="1842" w:type="dxa"/>
            <w:tcBorders>
              <w:top w:val="nil"/>
              <w:left w:val="single" w:sz="4" w:space="0" w:color="auto"/>
              <w:bottom w:val="single" w:sz="4" w:space="0" w:color="auto"/>
              <w:right w:val="single" w:sz="4" w:space="0" w:color="auto"/>
            </w:tcBorders>
            <w:shd w:val="clear" w:color="auto" w:fill="auto"/>
            <w:hideMark/>
          </w:tcPr>
          <w:p w14:paraId="48CC5B8F" w14:textId="77777777" w:rsidR="009A6FEB" w:rsidRPr="00852B86" w:rsidRDefault="009A6FEB" w:rsidP="007B38D9">
            <w:pPr>
              <w:pStyle w:val="TAC"/>
            </w:pPr>
          </w:p>
        </w:tc>
      </w:tr>
      <w:tr w:rsidR="009A6FEB" w:rsidRPr="00852B86" w14:paraId="5DFE1789"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7B552355" w14:textId="77777777" w:rsidR="009A6FEB" w:rsidRPr="00852B86" w:rsidRDefault="009A6FEB" w:rsidP="007B38D9">
            <w:pPr>
              <w:pStyle w:val="TAL"/>
            </w:pPr>
            <w:r w:rsidRPr="00852B86">
              <w:rPr>
                <w:rFonts w:eastAsia="Calibri"/>
                <w:noProof/>
                <w:position w:val="-12"/>
                <w:szCs w:val="22"/>
                <w:lang w:eastAsia="zh-TW"/>
              </w:rPr>
              <w:drawing>
                <wp:inline distT="0" distB="0" distL="0" distR="0" wp14:anchorId="0642D956" wp14:editId="4D9874B5">
                  <wp:extent cx="381000" cy="228600"/>
                  <wp:effectExtent l="0" t="0" r="0" b="0"/>
                  <wp:docPr id="27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2"/>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0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0C397E80"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14B6A97A"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single" w:sz="4" w:space="0" w:color="auto"/>
              <w:right w:val="single" w:sz="4" w:space="0" w:color="auto"/>
            </w:tcBorders>
            <w:hideMark/>
          </w:tcPr>
          <w:p w14:paraId="3E9070E8" w14:textId="77777777" w:rsidR="009A6FEB" w:rsidRPr="00852B86" w:rsidRDefault="009A6FEB" w:rsidP="007B38D9">
            <w:pPr>
              <w:pStyle w:val="TAC"/>
            </w:pPr>
            <w:r w:rsidRPr="00852B86">
              <w:t>10</w:t>
            </w:r>
          </w:p>
        </w:tc>
        <w:tc>
          <w:tcPr>
            <w:tcW w:w="1842" w:type="dxa"/>
            <w:tcBorders>
              <w:top w:val="single" w:sz="4" w:space="0" w:color="auto"/>
              <w:left w:val="single" w:sz="4" w:space="0" w:color="auto"/>
              <w:bottom w:val="single" w:sz="4" w:space="0" w:color="auto"/>
              <w:right w:val="single" w:sz="4" w:space="0" w:color="auto"/>
            </w:tcBorders>
            <w:hideMark/>
          </w:tcPr>
          <w:p w14:paraId="464847FA" w14:textId="77777777" w:rsidR="009A6FEB" w:rsidRPr="00852B86" w:rsidRDefault="009A6FEB" w:rsidP="007B38D9">
            <w:pPr>
              <w:pStyle w:val="TAC"/>
            </w:pPr>
            <w:r w:rsidRPr="00852B86">
              <w:t>0</w:t>
            </w:r>
            <w:r w:rsidRPr="00852B86">
              <w:rPr>
                <w:lang w:eastAsia="zh-TW"/>
              </w:rPr>
              <w:t>.8</w:t>
            </w:r>
          </w:p>
        </w:tc>
      </w:tr>
      <w:tr w:rsidR="009A6FEB" w:rsidRPr="00852B86" w14:paraId="5001717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7D9DB2D" w14:textId="77777777" w:rsidR="009A6FEB" w:rsidRPr="00852B86" w:rsidRDefault="009A6FEB"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CC233FE" wp14:editId="71519B38">
                  <wp:extent cx="238760" cy="238760"/>
                  <wp:effectExtent l="0" t="0" r="8890" b="889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7BBA4993" w14:textId="77777777" w:rsidR="009A6FEB" w:rsidRPr="00852B86" w:rsidRDefault="009A6FEB" w:rsidP="007B38D9">
            <w:pPr>
              <w:spacing w:after="0" w:line="252" w:lineRule="auto"/>
              <w:rPr>
                <w:rFonts w:ascii="Arial" w:hAnsi="Arial" w:cs="Arial"/>
                <w:sz w:val="18"/>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34A592E6"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4F015D3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m/15k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2610043"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53CD8D"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4B9D6DE7"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269D703"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116A7B90"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D130540"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1DBD3C19" w14:textId="77777777" w:rsidR="009A6FEB" w:rsidRPr="00852B86"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7FB7485F"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96.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56054AE"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789DFF03"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718E16D3" w14:textId="77777777" w:rsidR="009A6FEB" w:rsidRPr="00852B86" w:rsidRDefault="009A6FEB" w:rsidP="007B38D9">
            <w:pPr>
              <w:spacing w:after="0" w:line="252" w:lineRule="auto"/>
              <w:rPr>
                <w:rFonts w:ascii="Arial" w:hAnsi="Arial" w:cs="Arial"/>
                <w:sz w:val="18"/>
                <w:vertAlign w:val="superscript"/>
              </w:rPr>
            </w:pPr>
            <w:r w:rsidRPr="00852B86">
              <w:rPr>
                <w:rFonts w:ascii="Arial" w:eastAsia="Calibri" w:hAnsi="Arial" w:cs="Arial"/>
                <w:noProof/>
                <w:position w:val="-12"/>
                <w:sz w:val="18"/>
                <w:szCs w:val="22"/>
                <w:lang w:eastAsia="zh-TW"/>
              </w:rPr>
              <w:drawing>
                <wp:inline distT="0" distB="0" distL="0" distR="0" wp14:anchorId="62BCAE99" wp14:editId="7B831C23">
                  <wp:extent cx="238760" cy="238760"/>
                  <wp:effectExtent l="0" t="0" r="8890" b="889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38760" cy="238760"/>
                          </a:xfrm>
                          <a:prstGeom prst="rect">
                            <a:avLst/>
                          </a:prstGeom>
                          <a:noFill/>
                          <a:ln>
                            <a:noFill/>
                          </a:ln>
                        </pic:spPr>
                      </pic:pic>
                    </a:graphicData>
                  </a:graphic>
                </wp:inline>
              </w:drawing>
            </w:r>
            <w:r w:rsidRPr="00852B86">
              <w:rPr>
                <w:rFonts w:ascii="Arial" w:hAnsi="Arial" w:cs="Arial"/>
                <w:sz w:val="18"/>
                <w:vertAlign w:val="superscript"/>
              </w:rPr>
              <w:t>Note2</w:t>
            </w: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30E89AC"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0FC4706B"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7E195FC1" w14:textId="77777777" w:rsidR="009A6FEB" w:rsidRPr="00852B86" w:rsidRDefault="009A6FEB" w:rsidP="007B38D9">
            <w:pPr>
              <w:spacing w:after="0" w:line="252" w:lineRule="auto"/>
              <w:rPr>
                <w:rFonts w:ascii="Arial" w:eastAsia="Calibri" w:hAnsi="Arial" w:cs="Arial"/>
                <w:sz w:val="18"/>
                <w:szCs w:val="22"/>
              </w:rPr>
            </w:pPr>
            <w:r w:rsidRPr="00852B86">
              <w:rPr>
                <w:rFonts w:ascii="Arial" w:eastAsia="Calibri" w:hAnsi="Arial" w:cs="Arial"/>
                <w:sz w:val="18"/>
                <w:szCs w:val="22"/>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2E7B79BB"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1F9D645"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7</w:t>
            </w:r>
            <w:r w:rsidRPr="00852B86">
              <w:rPr>
                <w:rFonts w:cs="Arial"/>
              </w:rPr>
              <w:t>+ Δ</w:t>
            </w:r>
            <w:r w:rsidRPr="00852B86">
              <w:rPr>
                <w:rFonts w:cs="Arial"/>
                <w:vertAlign w:val="subscript"/>
              </w:rPr>
              <w:t>BG_offset</w:t>
            </w:r>
          </w:p>
        </w:tc>
      </w:tr>
      <w:tr w:rsidR="009A6FEB" w:rsidRPr="00852B86" w14:paraId="6A2EDBCF"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604D1025"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0771579A" w14:textId="77777777" w:rsidR="009A6FEB" w:rsidRPr="00852B86" w:rsidRDefault="009A6FEB" w:rsidP="007B38D9">
            <w:pPr>
              <w:spacing w:after="0" w:line="256" w:lineRule="auto"/>
              <w:rPr>
                <w:rFonts w:ascii="Arial" w:hAnsi="Arial" w:cs="Arial"/>
                <w:sz w:val="18"/>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223A6199"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34BEFC54" w14:textId="77777777" w:rsidR="009A6FEB" w:rsidRPr="00852B86" w:rsidRDefault="009A6FEB" w:rsidP="007B38D9">
            <w:pPr>
              <w:spacing w:after="0" w:line="256" w:lineRule="auto"/>
              <w:rPr>
                <w:rFonts w:ascii="Arial" w:eastAsia="Calibri" w:hAnsi="Arial" w:cs="Arial"/>
                <w:sz w:val="18"/>
                <w:szCs w:val="22"/>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1DE302E0"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eastAsia="Calibri" w:hAnsi="Arial" w:cs="Arial"/>
                <w:sz w:val="18"/>
                <w:szCs w:val="22"/>
              </w:rPr>
              <w:t>-9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8F2157B"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14</w:t>
            </w:r>
            <w:r w:rsidRPr="00852B86">
              <w:rPr>
                <w:rFonts w:cs="Arial"/>
              </w:rPr>
              <w:t>+ Δ</w:t>
            </w:r>
            <w:r w:rsidRPr="00852B86">
              <w:rPr>
                <w:rFonts w:cs="Arial"/>
                <w:vertAlign w:val="subscript"/>
              </w:rPr>
              <w:t>BG_offset</w:t>
            </w:r>
          </w:p>
        </w:tc>
      </w:tr>
      <w:tr w:rsidR="009A6FEB" w:rsidRPr="00852B86" w14:paraId="46ED5A24" w14:textId="77777777" w:rsidTr="009A6FEB">
        <w:tblPrEx>
          <w:tblCellMar>
            <w:left w:w="28" w:type="dxa"/>
          </w:tblCellMar>
        </w:tblPrEx>
        <w:trPr>
          <w:jc w:val="center"/>
        </w:trPr>
        <w:tc>
          <w:tcPr>
            <w:tcW w:w="2697" w:type="dxa"/>
            <w:gridSpan w:val="2"/>
            <w:tcBorders>
              <w:top w:val="single" w:sz="4" w:space="0" w:color="auto"/>
              <w:left w:val="single" w:sz="4" w:space="0" w:color="auto"/>
              <w:bottom w:val="single" w:sz="4" w:space="0" w:color="auto"/>
              <w:right w:val="single" w:sz="4" w:space="0" w:color="auto"/>
            </w:tcBorders>
            <w:vAlign w:val="center"/>
            <w:hideMark/>
          </w:tcPr>
          <w:p w14:paraId="22B38305" w14:textId="77777777" w:rsidR="009A6FEB" w:rsidRPr="00852B86" w:rsidRDefault="009A6FEB" w:rsidP="007B38D9">
            <w:pPr>
              <w:spacing w:after="0" w:line="252" w:lineRule="auto"/>
              <w:rPr>
                <w:rFonts w:ascii="Arial" w:hAnsi="Arial" w:cs="Arial"/>
                <w:sz w:val="18"/>
              </w:rPr>
            </w:pPr>
            <w:r w:rsidRPr="00852B86">
              <w:rPr>
                <w:rFonts w:ascii="Arial" w:eastAsia="Calibri" w:hAnsi="Arial" w:cs="Arial"/>
                <w:noProof/>
                <w:position w:val="-12"/>
                <w:sz w:val="18"/>
                <w:szCs w:val="22"/>
                <w:lang w:eastAsia="zh-TW"/>
              </w:rPr>
              <w:drawing>
                <wp:inline distT="0" distB="0" distL="0" distR="0" wp14:anchorId="6FDB74E1" wp14:editId="511FD9D8">
                  <wp:extent cx="381635" cy="238760"/>
                  <wp:effectExtent l="0" t="0" r="0" b="8890"/>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1635" cy="23876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vAlign w:val="center"/>
            <w:hideMark/>
          </w:tcPr>
          <w:p w14:paraId="5BB62318"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756D261C"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w:t>
            </w:r>
          </w:p>
        </w:tc>
        <w:tc>
          <w:tcPr>
            <w:tcW w:w="1621" w:type="dxa"/>
            <w:tcBorders>
              <w:top w:val="single" w:sz="4" w:space="0" w:color="auto"/>
              <w:left w:val="single" w:sz="4" w:space="0" w:color="auto"/>
              <w:bottom w:val="single" w:sz="4" w:space="0" w:color="auto"/>
              <w:right w:val="single" w:sz="4" w:space="0" w:color="auto"/>
            </w:tcBorders>
            <w:vAlign w:val="center"/>
            <w:hideMark/>
          </w:tcPr>
          <w:p w14:paraId="775BEA9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1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1C42BA2F" w14:textId="77777777" w:rsidR="009A6FEB" w:rsidRPr="00852B86" w:rsidRDefault="009A6FEB" w:rsidP="007B38D9">
            <w:pPr>
              <w:spacing w:after="0" w:line="252" w:lineRule="auto"/>
              <w:jc w:val="center"/>
              <w:rPr>
                <w:rFonts w:ascii="Arial" w:hAnsi="Arial" w:cs="Arial"/>
                <w:sz w:val="18"/>
                <w:lang w:eastAsia="zh-TW"/>
              </w:rPr>
            </w:pPr>
            <w:r w:rsidRPr="00852B86">
              <w:rPr>
                <w:rFonts w:ascii="Arial" w:hAnsi="Arial" w:cs="Arial"/>
                <w:sz w:val="18"/>
                <w:lang w:eastAsia="zh-TW"/>
              </w:rPr>
              <w:t>0.8</w:t>
            </w:r>
          </w:p>
        </w:tc>
      </w:tr>
      <w:tr w:rsidR="009A6FEB" w:rsidRPr="00852B86" w14:paraId="4A99C221"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1AA7F258" w14:textId="77777777" w:rsidR="009A6FEB" w:rsidRPr="00852B86" w:rsidRDefault="009A6FEB" w:rsidP="007B38D9">
            <w:pPr>
              <w:spacing w:after="0" w:line="252" w:lineRule="auto"/>
              <w:rPr>
                <w:rFonts w:ascii="Arial" w:hAnsi="Arial" w:cs="Arial"/>
                <w:sz w:val="18"/>
                <w:vertAlign w:val="superscript"/>
              </w:rPr>
            </w:pPr>
            <w:r w:rsidRPr="00852B86">
              <w:rPr>
                <w:rFonts w:ascii="Arial" w:hAnsi="Arial" w:cs="Arial"/>
                <w:sz w:val="18"/>
              </w:rPr>
              <w:t xml:space="preserve">SSB RSRP </w:t>
            </w:r>
            <w:r w:rsidRPr="00852B86">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vAlign w:val="center"/>
            <w:hideMark/>
          </w:tcPr>
          <w:p w14:paraId="3808D696" w14:textId="77777777" w:rsidR="009A6FEB" w:rsidRPr="00852B86" w:rsidRDefault="009A6FEB" w:rsidP="007B38D9">
            <w:pPr>
              <w:spacing w:after="0" w:line="252" w:lineRule="auto"/>
              <w:rPr>
                <w:rFonts w:ascii="Arial" w:hAnsi="Arial" w:cs="Arial"/>
                <w:sz w:val="18"/>
                <w:vertAlign w:val="superscript"/>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461D104F" w14:textId="77777777" w:rsidR="009A6FEB" w:rsidRPr="00852B86" w:rsidRDefault="009A6FEB" w:rsidP="007B38D9">
            <w:pPr>
              <w:spacing w:after="0" w:line="252" w:lineRule="auto"/>
              <w:jc w:val="center"/>
              <w:rPr>
                <w:rFonts w:ascii="Arial" w:hAnsi="Arial" w:cs="Arial"/>
                <w:sz w:val="18"/>
              </w:rPr>
            </w:pPr>
            <w:r w:rsidRPr="00852B86">
              <w:rPr>
                <w:rFonts w:ascii="Arial" w:eastAsia="Calibri" w:hAnsi="Arial" w:cs="Arial"/>
                <w:sz w:val="18"/>
                <w:szCs w:val="22"/>
              </w:rPr>
              <w:t>1,2,4,5</w:t>
            </w:r>
          </w:p>
        </w:tc>
        <w:tc>
          <w:tcPr>
            <w:tcW w:w="1353" w:type="dxa"/>
            <w:vMerge w:val="restart"/>
            <w:tcBorders>
              <w:top w:val="single" w:sz="4" w:space="0" w:color="auto"/>
              <w:left w:val="single" w:sz="4" w:space="0" w:color="auto"/>
              <w:bottom w:val="single" w:sz="4" w:space="0" w:color="auto"/>
              <w:right w:val="single" w:sz="4" w:space="0" w:color="auto"/>
            </w:tcBorders>
            <w:vAlign w:val="center"/>
            <w:hideMark/>
          </w:tcPr>
          <w:p w14:paraId="64077C0A"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dBm/SSB SCS</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E2E8791"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sz w:val="18"/>
              </w:rPr>
              <w:t>-84.65</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A1389CA"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rPr>
              <w:t>-119.2 + Δ</w:t>
            </w:r>
            <w:r w:rsidRPr="00852B86">
              <w:rPr>
                <w:rFonts w:ascii="Arial" w:hAnsi="Arial" w:cs="Arial"/>
                <w:vertAlign w:val="subscript"/>
              </w:rPr>
              <w:t>BG_offset</w:t>
            </w:r>
          </w:p>
        </w:tc>
      </w:tr>
      <w:tr w:rsidR="009A6FEB" w:rsidRPr="00852B86" w14:paraId="4AA12512"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7B94B3A" w14:textId="77777777" w:rsidR="009A6FEB" w:rsidRPr="00852B86" w:rsidRDefault="009A6FEB" w:rsidP="007B38D9">
            <w:pPr>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6A879E60" w14:textId="77777777" w:rsidR="009A6FEB" w:rsidRPr="00852B86" w:rsidRDefault="009A6FEB" w:rsidP="007B38D9">
            <w:pPr>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6FD3AC74" w14:textId="77777777" w:rsidR="009A6FEB" w:rsidRPr="00852B86" w:rsidRDefault="009A6FEB" w:rsidP="007B38D9">
            <w:pPr>
              <w:spacing w:after="0" w:line="252" w:lineRule="auto"/>
              <w:jc w:val="center"/>
              <w:rPr>
                <w:rFonts w:ascii="Arial" w:hAnsi="Arial" w:cs="Arial"/>
                <w:sz w:val="18"/>
              </w:rPr>
            </w:pPr>
            <w:r w:rsidRPr="00852B86">
              <w:rPr>
                <w:rFonts w:ascii="Arial" w:eastAsia="Calibri" w:hAnsi="Arial" w:cs="Arial"/>
                <w:sz w:val="18"/>
                <w:szCs w:val="22"/>
              </w:rPr>
              <w:t>3,6</w:t>
            </w:r>
          </w:p>
        </w:tc>
        <w:tc>
          <w:tcPr>
            <w:tcW w:w="1353" w:type="dxa"/>
            <w:vMerge/>
            <w:tcBorders>
              <w:top w:val="single" w:sz="4" w:space="0" w:color="auto"/>
              <w:left w:val="single" w:sz="4" w:space="0" w:color="auto"/>
              <w:bottom w:val="single" w:sz="4" w:space="0" w:color="auto"/>
              <w:right w:val="single" w:sz="4" w:space="0" w:color="auto"/>
            </w:tcBorders>
            <w:vAlign w:val="center"/>
            <w:hideMark/>
          </w:tcPr>
          <w:p w14:paraId="268BC758" w14:textId="77777777" w:rsidR="009A6FEB" w:rsidRPr="00852B86" w:rsidRDefault="009A6FEB" w:rsidP="007B38D9">
            <w:pPr>
              <w:spacing w:after="0" w:line="256" w:lineRule="auto"/>
              <w:rPr>
                <w:rFonts w:ascii="Arial" w:hAnsi="Arial" w:cs="Arial"/>
                <w:sz w:val="18"/>
              </w:rPr>
            </w:pPr>
          </w:p>
        </w:tc>
        <w:tc>
          <w:tcPr>
            <w:tcW w:w="1621" w:type="dxa"/>
            <w:tcBorders>
              <w:top w:val="single" w:sz="4" w:space="0" w:color="auto"/>
              <w:left w:val="single" w:sz="4" w:space="0" w:color="auto"/>
              <w:bottom w:val="single" w:sz="4" w:space="0" w:color="auto"/>
              <w:right w:val="single" w:sz="4" w:space="0" w:color="auto"/>
            </w:tcBorders>
            <w:vAlign w:val="center"/>
            <w:hideMark/>
          </w:tcPr>
          <w:p w14:paraId="5B6B2F58" w14:textId="77777777" w:rsidR="009A6FEB" w:rsidRPr="00852B86" w:rsidRDefault="009A6FEB" w:rsidP="007B38D9">
            <w:pPr>
              <w:spacing w:after="0" w:line="252" w:lineRule="auto"/>
              <w:jc w:val="center"/>
              <w:rPr>
                <w:rFonts w:ascii="Arial" w:eastAsia="Calibri" w:hAnsi="Arial" w:cs="Arial"/>
                <w:sz w:val="18"/>
                <w:szCs w:val="22"/>
              </w:rPr>
            </w:pPr>
            <w:r w:rsidRPr="00852B86">
              <w:rPr>
                <w:rFonts w:ascii="Arial" w:hAnsi="Arial" w:cs="Arial"/>
                <w:sz w:val="18"/>
              </w:rPr>
              <w:t>-83.0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A041B89" w14:textId="77777777" w:rsidR="009A6FEB" w:rsidRPr="00852B86" w:rsidRDefault="009A6FEB" w:rsidP="007B38D9">
            <w:pPr>
              <w:spacing w:after="0" w:line="252" w:lineRule="auto"/>
              <w:jc w:val="center"/>
              <w:rPr>
                <w:rFonts w:ascii="Arial" w:hAnsi="Arial" w:cs="Arial"/>
                <w:sz w:val="18"/>
              </w:rPr>
            </w:pPr>
            <w:r w:rsidRPr="00852B86">
              <w:rPr>
                <w:rFonts w:ascii="Arial" w:hAnsi="Arial" w:cs="Arial"/>
              </w:rPr>
              <w:t>-116.2 + Δ</w:t>
            </w:r>
            <w:r w:rsidRPr="00852B86">
              <w:rPr>
                <w:rFonts w:ascii="Arial" w:hAnsi="Arial" w:cs="Arial"/>
                <w:vertAlign w:val="subscript"/>
              </w:rPr>
              <w:t>BG_offset</w:t>
            </w:r>
          </w:p>
        </w:tc>
      </w:tr>
      <w:tr w:rsidR="009A6FEB" w:rsidRPr="00852B86" w14:paraId="59BB481E" w14:textId="77777777" w:rsidTr="009A6FEB">
        <w:tblPrEx>
          <w:tblCellMar>
            <w:left w:w="28" w:type="dxa"/>
          </w:tblCellMar>
        </w:tblPrEx>
        <w:trPr>
          <w:jc w:val="center"/>
        </w:trPr>
        <w:tc>
          <w:tcPr>
            <w:tcW w:w="849" w:type="dxa"/>
            <w:vMerge w:val="restart"/>
            <w:tcBorders>
              <w:top w:val="single" w:sz="4" w:space="0" w:color="auto"/>
              <w:left w:val="single" w:sz="4" w:space="0" w:color="auto"/>
              <w:bottom w:val="single" w:sz="4" w:space="0" w:color="auto"/>
              <w:right w:val="single" w:sz="4" w:space="0" w:color="auto"/>
            </w:tcBorders>
            <w:vAlign w:val="center"/>
            <w:hideMark/>
          </w:tcPr>
          <w:p w14:paraId="2317F643" w14:textId="77777777" w:rsidR="009A6FEB" w:rsidRPr="00852B86" w:rsidRDefault="009A6FEB" w:rsidP="007B38D9">
            <w:pPr>
              <w:keepNext/>
              <w:keepLines/>
              <w:spacing w:after="0" w:line="252" w:lineRule="auto"/>
              <w:rPr>
                <w:rFonts w:ascii="Arial" w:hAnsi="Arial" w:cs="Arial"/>
                <w:sz w:val="18"/>
                <w:vertAlign w:val="superscript"/>
              </w:rPr>
            </w:pPr>
            <w:r w:rsidRPr="00852B86">
              <w:rPr>
                <w:rFonts w:ascii="Arial" w:hAnsi="Arial" w:cs="Arial"/>
                <w:sz w:val="18"/>
              </w:rPr>
              <w:t xml:space="preserve">Io </w:t>
            </w:r>
            <w:r w:rsidRPr="00852B86">
              <w:rPr>
                <w:rFonts w:ascii="Arial" w:hAnsi="Arial" w:cs="Arial"/>
                <w:sz w:val="18"/>
                <w:vertAlign w:val="superscript"/>
              </w:rPr>
              <w:t>Note3</w:t>
            </w:r>
          </w:p>
        </w:tc>
        <w:tc>
          <w:tcPr>
            <w:tcW w:w="1848" w:type="dxa"/>
            <w:vMerge w:val="restart"/>
            <w:tcBorders>
              <w:top w:val="single" w:sz="4" w:space="0" w:color="auto"/>
              <w:left w:val="single" w:sz="4" w:space="0" w:color="auto"/>
              <w:bottom w:val="single" w:sz="4" w:space="0" w:color="auto"/>
              <w:right w:val="single" w:sz="4" w:space="0" w:color="auto"/>
            </w:tcBorders>
            <w:hideMark/>
          </w:tcPr>
          <w:p w14:paraId="694F3032" w14:textId="77777777" w:rsidR="009A6FEB" w:rsidRPr="00852B86" w:rsidRDefault="009A6FEB" w:rsidP="007B38D9">
            <w:pPr>
              <w:keepNext/>
              <w:keepLines/>
              <w:spacing w:after="0" w:line="252" w:lineRule="auto"/>
              <w:rPr>
                <w:rFonts w:ascii="Arial" w:hAnsi="Arial" w:cs="Arial"/>
                <w:sz w:val="18"/>
                <w:vertAlign w:val="superscript"/>
              </w:rPr>
            </w:pPr>
            <w:r w:rsidRPr="00852B86">
              <w:rPr>
                <w:rFonts w:ascii="Arial" w:hAnsi="Arial" w:cs="Arial"/>
              </w:rPr>
              <w:t>Depending on band group</w:t>
            </w:r>
          </w:p>
        </w:tc>
        <w:tc>
          <w:tcPr>
            <w:tcW w:w="991" w:type="dxa"/>
            <w:tcBorders>
              <w:top w:val="single" w:sz="4" w:space="0" w:color="auto"/>
              <w:left w:val="single" w:sz="4" w:space="0" w:color="auto"/>
              <w:bottom w:val="single" w:sz="4" w:space="0" w:color="auto"/>
              <w:right w:val="single" w:sz="4" w:space="0" w:color="auto"/>
            </w:tcBorders>
            <w:vAlign w:val="center"/>
            <w:hideMark/>
          </w:tcPr>
          <w:p w14:paraId="1DF8CF6C"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eastAsia="Calibri" w:hAnsi="Arial" w:cs="Arial"/>
                <w:sz w:val="18"/>
                <w:szCs w:val="22"/>
              </w:rPr>
              <w:t>1,2,4,5</w:t>
            </w:r>
          </w:p>
        </w:tc>
        <w:tc>
          <w:tcPr>
            <w:tcW w:w="1353" w:type="dxa"/>
            <w:tcBorders>
              <w:top w:val="single" w:sz="4" w:space="0" w:color="auto"/>
              <w:left w:val="single" w:sz="4" w:space="0" w:color="auto"/>
              <w:bottom w:val="single" w:sz="4" w:space="0" w:color="auto"/>
              <w:right w:val="single" w:sz="4" w:space="0" w:color="auto"/>
            </w:tcBorders>
            <w:vAlign w:val="center"/>
            <w:hideMark/>
          </w:tcPr>
          <w:p w14:paraId="6D3A333B"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sz w:val="18"/>
              </w:rPr>
              <w:t>dBm/9.3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6CCC45D5"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sz w:val="18"/>
              </w:rPr>
              <w:t>-56.28</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39FEFB1"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rPr>
              <w:t>-87.00 + Δ</w:t>
            </w:r>
            <w:r w:rsidRPr="00852B86">
              <w:rPr>
                <w:rFonts w:ascii="Arial" w:hAnsi="Arial" w:cs="Arial"/>
                <w:vertAlign w:val="subscript"/>
              </w:rPr>
              <w:t>BG_offset</w:t>
            </w:r>
          </w:p>
        </w:tc>
      </w:tr>
      <w:tr w:rsidR="009A6FEB" w:rsidRPr="00852B86" w14:paraId="6481ED69" w14:textId="77777777" w:rsidTr="009A6FEB">
        <w:tblPrEx>
          <w:tblCellMar>
            <w:left w:w="28" w:type="dxa"/>
          </w:tblCellMar>
        </w:tblPrEx>
        <w:trPr>
          <w:jc w:val="center"/>
        </w:trPr>
        <w:tc>
          <w:tcPr>
            <w:tcW w:w="849" w:type="dxa"/>
            <w:vMerge/>
            <w:tcBorders>
              <w:top w:val="single" w:sz="4" w:space="0" w:color="auto"/>
              <w:left w:val="single" w:sz="4" w:space="0" w:color="auto"/>
              <w:bottom w:val="single" w:sz="4" w:space="0" w:color="auto"/>
              <w:right w:val="single" w:sz="4" w:space="0" w:color="auto"/>
            </w:tcBorders>
            <w:vAlign w:val="center"/>
            <w:hideMark/>
          </w:tcPr>
          <w:p w14:paraId="00CA999E" w14:textId="77777777" w:rsidR="009A6FEB" w:rsidRPr="00852B86" w:rsidRDefault="009A6FEB" w:rsidP="007B38D9">
            <w:pPr>
              <w:keepNext/>
              <w:keepLines/>
              <w:spacing w:after="0" w:line="256" w:lineRule="auto"/>
              <w:rPr>
                <w:rFonts w:ascii="Arial" w:hAnsi="Arial" w:cs="Arial"/>
                <w:sz w:val="18"/>
                <w:vertAlign w:val="superscript"/>
              </w:rPr>
            </w:pPr>
          </w:p>
        </w:tc>
        <w:tc>
          <w:tcPr>
            <w:tcW w:w="1848" w:type="dxa"/>
            <w:vMerge/>
            <w:tcBorders>
              <w:top w:val="single" w:sz="4" w:space="0" w:color="auto"/>
              <w:left w:val="single" w:sz="4" w:space="0" w:color="auto"/>
              <w:bottom w:val="single" w:sz="4" w:space="0" w:color="auto"/>
              <w:right w:val="single" w:sz="4" w:space="0" w:color="auto"/>
            </w:tcBorders>
            <w:vAlign w:val="center"/>
            <w:hideMark/>
          </w:tcPr>
          <w:p w14:paraId="7773F965" w14:textId="77777777" w:rsidR="009A6FEB" w:rsidRPr="00852B86" w:rsidRDefault="009A6FEB" w:rsidP="007B38D9">
            <w:pPr>
              <w:keepNext/>
              <w:keepLines/>
              <w:spacing w:after="0" w:line="256" w:lineRule="auto"/>
              <w:rPr>
                <w:rFonts w:ascii="Arial" w:hAnsi="Arial" w:cs="Arial"/>
                <w:sz w:val="18"/>
                <w:vertAlign w:val="superscript"/>
              </w:rPr>
            </w:pPr>
          </w:p>
        </w:tc>
        <w:tc>
          <w:tcPr>
            <w:tcW w:w="991" w:type="dxa"/>
            <w:tcBorders>
              <w:top w:val="single" w:sz="4" w:space="0" w:color="auto"/>
              <w:left w:val="single" w:sz="4" w:space="0" w:color="auto"/>
              <w:bottom w:val="single" w:sz="4" w:space="0" w:color="auto"/>
              <w:right w:val="single" w:sz="4" w:space="0" w:color="auto"/>
            </w:tcBorders>
            <w:vAlign w:val="center"/>
            <w:hideMark/>
          </w:tcPr>
          <w:p w14:paraId="37337DF8"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eastAsia="Calibri" w:hAnsi="Arial" w:cs="Arial"/>
                <w:sz w:val="18"/>
                <w:szCs w:val="22"/>
              </w:rPr>
              <w:t>3,6</w:t>
            </w:r>
          </w:p>
        </w:tc>
        <w:tc>
          <w:tcPr>
            <w:tcW w:w="1353" w:type="dxa"/>
            <w:tcBorders>
              <w:top w:val="single" w:sz="4" w:space="0" w:color="auto"/>
              <w:left w:val="single" w:sz="4" w:space="0" w:color="auto"/>
              <w:bottom w:val="single" w:sz="4" w:space="0" w:color="auto"/>
              <w:right w:val="single" w:sz="4" w:space="0" w:color="auto"/>
            </w:tcBorders>
            <w:vAlign w:val="center"/>
            <w:hideMark/>
          </w:tcPr>
          <w:p w14:paraId="4D747639" w14:textId="77777777" w:rsidR="009A6FEB" w:rsidRPr="00852B86" w:rsidRDefault="009A6FEB" w:rsidP="007B38D9">
            <w:pPr>
              <w:keepNext/>
              <w:keepLines/>
              <w:spacing w:after="0" w:line="252" w:lineRule="auto"/>
              <w:rPr>
                <w:rFonts w:ascii="Arial" w:hAnsi="Arial" w:cs="Arial"/>
                <w:sz w:val="18"/>
              </w:rPr>
            </w:pPr>
            <w:r w:rsidRPr="00852B86">
              <w:rPr>
                <w:rFonts w:ascii="Arial" w:hAnsi="Arial" w:cs="Arial"/>
                <w:sz w:val="18"/>
              </w:rPr>
              <w:t>dBm/38.16 MHz</w:t>
            </w:r>
          </w:p>
        </w:tc>
        <w:tc>
          <w:tcPr>
            <w:tcW w:w="1621" w:type="dxa"/>
            <w:tcBorders>
              <w:top w:val="single" w:sz="4" w:space="0" w:color="auto"/>
              <w:left w:val="single" w:sz="4" w:space="0" w:color="auto"/>
              <w:bottom w:val="single" w:sz="4" w:space="0" w:color="auto"/>
              <w:right w:val="single" w:sz="4" w:space="0" w:color="auto"/>
            </w:tcBorders>
            <w:vAlign w:val="center"/>
            <w:hideMark/>
          </w:tcPr>
          <w:p w14:paraId="07E84E77" w14:textId="77777777" w:rsidR="009A6FEB" w:rsidRPr="00852B86" w:rsidRDefault="009A6FEB" w:rsidP="007B38D9">
            <w:pPr>
              <w:keepNext/>
              <w:keepLines/>
              <w:spacing w:after="0" w:line="252" w:lineRule="auto"/>
              <w:jc w:val="center"/>
              <w:rPr>
                <w:rFonts w:ascii="Arial" w:eastAsia="Calibri" w:hAnsi="Arial" w:cs="Arial"/>
                <w:sz w:val="18"/>
                <w:szCs w:val="22"/>
              </w:rPr>
            </w:pPr>
            <w:r w:rsidRPr="00852B86">
              <w:rPr>
                <w:rFonts w:ascii="Arial" w:eastAsia="Calibri" w:hAnsi="Arial" w:cs="Arial"/>
                <w:sz w:val="18"/>
                <w:szCs w:val="22"/>
              </w:rPr>
              <w:t>-51.53</w:t>
            </w:r>
          </w:p>
        </w:tc>
        <w:tc>
          <w:tcPr>
            <w:tcW w:w="1842" w:type="dxa"/>
            <w:tcBorders>
              <w:top w:val="single" w:sz="4" w:space="0" w:color="auto"/>
              <w:left w:val="single" w:sz="4" w:space="0" w:color="auto"/>
              <w:bottom w:val="single" w:sz="4" w:space="0" w:color="auto"/>
              <w:right w:val="single" w:sz="4" w:space="0" w:color="auto"/>
            </w:tcBorders>
            <w:vAlign w:val="center"/>
            <w:hideMark/>
          </w:tcPr>
          <w:p w14:paraId="7616D1F7" w14:textId="77777777" w:rsidR="009A6FEB" w:rsidRPr="00852B86" w:rsidRDefault="009A6FEB" w:rsidP="007B38D9">
            <w:pPr>
              <w:keepNext/>
              <w:keepLines/>
              <w:spacing w:after="0" w:line="252" w:lineRule="auto"/>
              <w:jc w:val="center"/>
              <w:rPr>
                <w:rFonts w:ascii="Arial" w:hAnsi="Arial" w:cs="Arial"/>
                <w:sz w:val="18"/>
              </w:rPr>
            </w:pPr>
            <w:r w:rsidRPr="00852B86">
              <w:rPr>
                <w:rFonts w:ascii="Arial" w:hAnsi="Arial" w:cs="Arial"/>
              </w:rPr>
              <w:t>-80.90 + Δ</w:t>
            </w:r>
            <w:r w:rsidRPr="00852B86">
              <w:rPr>
                <w:rFonts w:ascii="Arial" w:hAnsi="Arial" w:cs="Arial"/>
                <w:vertAlign w:val="subscript"/>
              </w:rPr>
              <w:t>BG_offset</w:t>
            </w:r>
          </w:p>
        </w:tc>
      </w:tr>
      <w:tr w:rsidR="009A6FEB" w:rsidRPr="00852B86" w14:paraId="17A17854"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677DB893" w14:textId="77777777" w:rsidR="009A6FEB" w:rsidRPr="00852B86" w:rsidRDefault="009A6FEB" w:rsidP="007B38D9">
            <w:pPr>
              <w:pStyle w:val="TAL"/>
            </w:pPr>
            <w:r w:rsidRPr="00852B86">
              <w:rPr>
                <w:rFonts w:eastAsia="Calibri"/>
                <w:noProof/>
                <w:position w:val="-12"/>
                <w:szCs w:val="22"/>
                <w:lang w:eastAsia="zh-TW"/>
              </w:rPr>
              <w:drawing>
                <wp:inline distT="0" distB="0" distL="0" distR="0" wp14:anchorId="4DF501EB" wp14:editId="4B577507">
                  <wp:extent cx="533400" cy="228600"/>
                  <wp:effectExtent l="0" t="0" r="0" b="0"/>
                  <wp:docPr id="2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1"/>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33400" cy="228600"/>
                          </a:xfrm>
                          <a:prstGeom prst="rect">
                            <a:avLst/>
                          </a:prstGeom>
                          <a:noFill/>
                          <a:ln>
                            <a:noFill/>
                          </a:ln>
                        </pic:spPr>
                      </pic:pic>
                    </a:graphicData>
                  </a:graphic>
                </wp:inline>
              </w:drawing>
            </w:r>
          </w:p>
        </w:tc>
        <w:tc>
          <w:tcPr>
            <w:tcW w:w="991" w:type="dxa"/>
            <w:tcBorders>
              <w:top w:val="single" w:sz="4" w:space="0" w:color="auto"/>
              <w:left w:val="single" w:sz="4" w:space="0" w:color="auto"/>
              <w:bottom w:val="single" w:sz="4" w:space="0" w:color="auto"/>
              <w:right w:val="single" w:sz="4" w:space="0" w:color="auto"/>
            </w:tcBorders>
            <w:hideMark/>
          </w:tcPr>
          <w:p w14:paraId="5D1EBAAA"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7EEBEEBC" w14:textId="77777777" w:rsidR="009A6FEB" w:rsidRPr="00852B86" w:rsidRDefault="009A6FEB" w:rsidP="007B38D9">
            <w:pPr>
              <w:pStyle w:val="TAC"/>
            </w:pPr>
            <w:r w:rsidRPr="00852B86">
              <w:t>dB</w:t>
            </w:r>
          </w:p>
        </w:tc>
        <w:tc>
          <w:tcPr>
            <w:tcW w:w="1621" w:type="dxa"/>
            <w:tcBorders>
              <w:top w:val="single" w:sz="4" w:space="0" w:color="auto"/>
              <w:left w:val="single" w:sz="4" w:space="0" w:color="auto"/>
              <w:bottom w:val="single" w:sz="4" w:space="0" w:color="auto"/>
              <w:right w:val="single" w:sz="4" w:space="0" w:color="auto"/>
            </w:tcBorders>
            <w:hideMark/>
          </w:tcPr>
          <w:p w14:paraId="3C32A07A" w14:textId="77777777" w:rsidR="009A6FEB" w:rsidRPr="00852B86" w:rsidRDefault="009A6FEB" w:rsidP="007B38D9">
            <w:pPr>
              <w:pStyle w:val="TAC"/>
            </w:pPr>
            <w:r w:rsidRPr="00852B86">
              <w:t>10</w:t>
            </w:r>
          </w:p>
        </w:tc>
        <w:tc>
          <w:tcPr>
            <w:tcW w:w="1842" w:type="dxa"/>
            <w:tcBorders>
              <w:top w:val="single" w:sz="4" w:space="0" w:color="auto"/>
              <w:left w:val="single" w:sz="4" w:space="0" w:color="auto"/>
              <w:bottom w:val="single" w:sz="4" w:space="0" w:color="auto"/>
              <w:right w:val="single" w:sz="4" w:space="0" w:color="auto"/>
            </w:tcBorders>
            <w:hideMark/>
          </w:tcPr>
          <w:p w14:paraId="7D433DA9" w14:textId="77777777" w:rsidR="009A6FEB" w:rsidRPr="00852B86" w:rsidRDefault="009A6FEB" w:rsidP="007B38D9">
            <w:pPr>
              <w:pStyle w:val="TAC"/>
            </w:pPr>
            <w:r w:rsidRPr="00852B86">
              <w:t>0</w:t>
            </w:r>
            <w:r w:rsidRPr="00852B86">
              <w:rPr>
                <w:lang w:eastAsia="zh-TW"/>
              </w:rPr>
              <w:t>.8</w:t>
            </w:r>
          </w:p>
        </w:tc>
      </w:tr>
      <w:tr w:rsidR="009A6FEB" w:rsidRPr="00852B86" w14:paraId="03F4985E"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2891F2C7" w14:textId="77777777" w:rsidR="009A6FEB" w:rsidRPr="00852B86" w:rsidRDefault="009A6FEB" w:rsidP="007B38D9">
            <w:pPr>
              <w:pStyle w:val="TAL"/>
            </w:pPr>
            <w:r w:rsidRPr="00852B86">
              <w:t>Propagation condition</w:t>
            </w:r>
          </w:p>
        </w:tc>
        <w:tc>
          <w:tcPr>
            <w:tcW w:w="991" w:type="dxa"/>
            <w:tcBorders>
              <w:top w:val="single" w:sz="4" w:space="0" w:color="auto"/>
              <w:left w:val="single" w:sz="4" w:space="0" w:color="auto"/>
              <w:bottom w:val="single" w:sz="4" w:space="0" w:color="auto"/>
              <w:right w:val="single" w:sz="4" w:space="0" w:color="auto"/>
            </w:tcBorders>
            <w:hideMark/>
          </w:tcPr>
          <w:p w14:paraId="021B81FB"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hideMark/>
          </w:tcPr>
          <w:p w14:paraId="74562ACF"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28B542FC" w14:textId="77777777" w:rsidR="009A6FEB" w:rsidRPr="00852B86" w:rsidRDefault="009A6FEB" w:rsidP="007B38D9">
            <w:pPr>
              <w:pStyle w:val="TAC"/>
            </w:pPr>
            <w:r w:rsidRPr="00852B86">
              <w:t>AWGN</w:t>
            </w:r>
          </w:p>
        </w:tc>
        <w:tc>
          <w:tcPr>
            <w:tcW w:w="1842" w:type="dxa"/>
            <w:tcBorders>
              <w:top w:val="single" w:sz="4" w:space="0" w:color="auto"/>
              <w:left w:val="single" w:sz="4" w:space="0" w:color="auto"/>
              <w:bottom w:val="single" w:sz="4" w:space="0" w:color="auto"/>
              <w:right w:val="single" w:sz="4" w:space="0" w:color="auto"/>
            </w:tcBorders>
            <w:hideMark/>
          </w:tcPr>
          <w:p w14:paraId="4CD78ACC" w14:textId="77777777" w:rsidR="009A6FEB" w:rsidRPr="00852B86" w:rsidRDefault="009A6FEB" w:rsidP="007B38D9">
            <w:pPr>
              <w:pStyle w:val="TAC"/>
            </w:pPr>
            <w:r w:rsidRPr="00852B86">
              <w:t>AWGN</w:t>
            </w:r>
          </w:p>
        </w:tc>
      </w:tr>
      <w:tr w:rsidR="009A6FEB" w:rsidRPr="00852B86" w14:paraId="798DAA71" w14:textId="77777777" w:rsidTr="009A6FEB">
        <w:trPr>
          <w:jc w:val="center"/>
        </w:trPr>
        <w:tc>
          <w:tcPr>
            <w:tcW w:w="2697" w:type="dxa"/>
            <w:gridSpan w:val="2"/>
            <w:tcBorders>
              <w:top w:val="single" w:sz="4" w:space="0" w:color="auto"/>
              <w:left w:val="single" w:sz="4" w:space="0" w:color="auto"/>
              <w:bottom w:val="single" w:sz="4" w:space="0" w:color="auto"/>
              <w:right w:val="single" w:sz="4" w:space="0" w:color="auto"/>
            </w:tcBorders>
            <w:hideMark/>
          </w:tcPr>
          <w:p w14:paraId="598602F9" w14:textId="77777777" w:rsidR="009A6FEB" w:rsidRPr="00852B86" w:rsidRDefault="009A6FEB" w:rsidP="007B38D9">
            <w:pPr>
              <w:pStyle w:val="TAL"/>
            </w:pPr>
            <w:r w:rsidRPr="00852B86">
              <w:t>Antenna configuration</w:t>
            </w:r>
          </w:p>
        </w:tc>
        <w:tc>
          <w:tcPr>
            <w:tcW w:w="991" w:type="dxa"/>
            <w:tcBorders>
              <w:top w:val="single" w:sz="4" w:space="0" w:color="auto"/>
              <w:left w:val="single" w:sz="4" w:space="0" w:color="auto"/>
              <w:bottom w:val="single" w:sz="4" w:space="0" w:color="auto"/>
              <w:right w:val="single" w:sz="4" w:space="0" w:color="auto"/>
            </w:tcBorders>
            <w:hideMark/>
          </w:tcPr>
          <w:p w14:paraId="052CE679" w14:textId="77777777" w:rsidR="009A6FEB" w:rsidRPr="00852B86" w:rsidRDefault="009A6FEB" w:rsidP="007B38D9">
            <w:pPr>
              <w:pStyle w:val="TAC"/>
            </w:pPr>
            <w:r w:rsidRPr="00852B86">
              <w:t>1~6</w:t>
            </w:r>
          </w:p>
        </w:tc>
        <w:tc>
          <w:tcPr>
            <w:tcW w:w="1353" w:type="dxa"/>
            <w:tcBorders>
              <w:top w:val="single" w:sz="4" w:space="0" w:color="auto"/>
              <w:left w:val="single" w:sz="4" w:space="0" w:color="auto"/>
              <w:bottom w:val="single" w:sz="4" w:space="0" w:color="auto"/>
              <w:right w:val="single" w:sz="4" w:space="0" w:color="auto"/>
            </w:tcBorders>
          </w:tcPr>
          <w:p w14:paraId="26926588" w14:textId="77777777" w:rsidR="009A6FEB" w:rsidRPr="00852B86" w:rsidRDefault="009A6FEB" w:rsidP="007B38D9">
            <w:pPr>
              <w:pStyle w:val="TAC"/>
            </w:pPr>
          </w:p>
        </w:tc>
        <w:tc>
          <w:tcPr>
            <w:tcW w:w="1621" w:type="dxa"/>
            <w:tcBorders>
              <w:top w:val="single" w:sz="4" w:space="0" w:color="auto"/>
              <w:left w:val="single" w:sz="4" w:space="0" w:color="auto"/>
              <w:bottom w:val="single" w:sz="4" w:space="0" w:color="auto"/>
              <w:right w:val="single" w:sz="4" w:space="0" w:color="auto"/>
            </w:tcBorders>
            <w:hideMark/>
          </w:tcPr>
          <w:p w14:paraId="594DE760" w14:textId="77777777" w:rsidR="009A6FEB" w:rsidRPr="00852B86" w:rsidRDefault="009A6FEB" w:rsidP="007B38D9">
            <w:pPr>
              <w:pStyle w:val="TAC"/>
            </w:pPr>
            <w:r w:rsidRPr="00852B86">
              <w:t>1x2</w:t>
            </w:r>
          </w:p>
        </w:tc>
        <w:tc>
          <w:tcPr>
            <w:tcW w:w="1842" w:type="dxa"/>
            <w:tcBorders>
              <w:top w:val="single" w:sz="4" w:space="0" w:color="auto"/>
              <w:left w:val="single" w:sz="4" w:space="0" w:color="auto"/>
              <w:bottom w:val="single" w:sz="4" w:space="0" w:color="auto"/>
              <w:right w:val="single" w:sz="4" w:space="0" w:color="auto"/>
            </w:tcBorders>
            <w:hideMark/>
          </w:tcPr>
          <w:p w14:paraId="1CB226F8" w14:textId="77777777" w:rsidR="009A6FEB" w:rsidRPr="00852B86" w:rsidRDefault="009A6FEB" w:rsidP="007B38D9">
            <w:pPr>
              <w:pStyle w:val="TAC"/>
            </w:pPr>
            <w:r w:rsidRPr="00852B86">
              <w:t>1x2</w:t>
            </w:r>
          </w:p>
        </w:tc>
      </w:tr>
      <w:tr w:rsidR="009A6FEB" w:rsidRPr="00852B86" w14:paraId="7155DE6C" w14:textId="77777777" w:rsidTr="009A6FEB">
        <w:trPr>
          <w:jc w:val="center"/>
        </w:trPr>
        <w:tc>
          <w:tcPr>
            <w:tcW w:w="8504" w:type="dxa"/>
            <w:gridSpan w:val="6"/>
            <w:tcBorders>
              <w:top w:val="single" w:sz="4" w:space="0" w:color="auto"/>
              <w:left w:val="single" w:sz="4" w:space="0" w:color="auto"/>
              <w:bottom w:val="single" w:sz="4" w:space="0" w:color="auto"/>
              <w:right w:val="single" w:sz="4" w:space="0" w:color="auto"/>
            </w:tcBorders>
            <w:vAlign w:val="center"/>
            <w:hideMark/>
          </w:tcPr>
          <w:p w14:paraId="4AD0B3A7" w14:textId="77777777" w:rsidR="009A6FEB" w:rsidRPr="00852B86" w:rsidRDefault="009A6FEB" w:rsidP="007B38D9">
            <w:pPr>
              <w:pStyle w:val="TAN"/>
            </w:pPr>
            <w:r w:rsidRPr="00852B86">
              <w:t>Note 1:</w:t>
            </w:r>
            <w:r w:rsidRPr="00852B86">
              <w:tab/>
              <w:t>OCNG shall be used such that both cells are fully allocated and a constant total transmitted power spectral density is achieved for all OFDM symbols.</w:t>
            </w:r>
          </w:p>
          <w:p w14:paraId="4388D839" w14:textId="77777777" w:rsidR="009A6FEB" w:rsidRPr="00852B86" w:rsidRDefault="009A6FEB" w:rsidP="007B38D9">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TW"/>
              </w:rPr>
              <w:drawing>
                <wp:inline distT="0" distB="0" distL="0" distR="0" wp14:anchorId="75317384" wp14:editId="05299754">
                  <wp:extent cx="228600" cy="228600"/>
                  <wp:effectExtent l="0" t="0" r="0" b="0"/>
                  <wp:docPr id="279" name="Picture 2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60"/>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t xml:space="preserve"> to be fulfilled.</w:t>
            </w:r>
          </w:p>
          <w:p w14:paraId="73DBD247" w14:textId="77777777" w:rsidR="009A6FEB" w:rsidRPr="00852B86" w:rsidRDefault="009A6FEB" w:rsidP="007B38D9">
            <w:pPr>
              <w:pStyle w:val="TAN"/>
            </w:pPr>
            <w:r w:rsidRPr="00852B86">
              <w:t>Note 3:</w:t>
            </w:r>
            <w:r w:rsidRPr="00852B86">
              <w:tab/>
              <w:t>RSRP and Io levels have been derived from other parameters for information purposes. They are not settable parameters themselves.</w:t>
            </w:r>
          </w:p>
          <w:p w14:paraId="531EEA3F" w14:textId="77777777" w:rsidR="009A6FEB" w:rsidRPr="00852B86" w:rsidRDefault="009A6FEB" w:rsidP="007B38D9">
            <w:pPr>
              <w:pStyle w:val="TAN"/>
            </w:pPr>
            <w:r w:rsidRPr="00852B86">
              <w:t>Note 4:</w:t>
            </w:r>
            <w:r w:rsidRPr="00852B86">
              <w:tab/>
              <w:t>RSRP minimum requirements are specified assuming independent interference and noise at each receiver antenna port.</w:t>
            </w:r>
          </w:p>
          <w:p w14:paraId="640D67D9" w14:textId="77777777" w:rsidR="009A6FEB" w:rsidRPr="00852B86" w:rsidRDefault="009A6FEB" w:rsidP="007B38D9">
            <w:pPr>
              <w:pStyle w:val="TAN"/>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5008E196" w14:textId="77777777" w:rsidR="00C32697" w:rsidRPr="00852B86" w:rsidRDefault="00C32697" w:rsidP="00C32697"/>
    <w:p w14:paraId="6C133C86" w14:textId="5A03E53F" w:rsidR="00FD7E0C" w:rsidRPr="00852B86" w:rsidRDefault="00C32697" w:rsidP="00C32697">
      <w:pPr>
        <w:pStyle w:val="TH"/>
      </w:pPr>
      <w:r w:rsidRPr="00852B86">
        <w:t>Table 4.7.7.</w:t>
      </w:r>
      <w:r w:rsidRPr="00852B86">
        <w:rPr>
          <w:lang w:eastAsia="zh-TW"/>
        </w:rPr>
        <w:t>3</w:t>
      </w:r>
      <w:r w:rsidR="00CF1D32" w:rsidRPr="00852B86">
        <w:rPr>
          <w:lang w:eastAsia="zh-TW"/>
        </w:rPr>
        <w:t>.1</w:t>
      </w:r>
      <w:r w:rsidRPr="00852B86">
        <w:t>.</w:t>
      </w:r>
      <w:r w:rsidRPr="00852B86">
        <w:rPr>
          <w:lang w:eastAsia="zh-TW"/>
        </w:rPr>
        <w:t>5</w:t>
      </w:r>
      <w:r w:rsidRPr="00852B86">
        <w:t>-</w:t>
      </w:r>
      <w:r w:rsidRPr="00852B86">
        <w:rPr>
          <w:lang w:eastAsia="zh-TW"/>
        </w:rPr>
        <w:t>2</w:t>
      </w:r>
      <w:r w:rsidRPr="00852B86">
        <w:t xml:space="preserve">: </w:t>
      </w:r>
      <w:r w:rsidR="00CF1D32" w:rsidRPr="00852B86">
        <w:t>L1-</w:t>
      </w:r>
      <w:r w:rsidR="00CF1D32" w:rsidRPr="00852B86">
        <w:rPr>
          <w:lang w:eastAsia="zh-TW"/>
        </w:rPr>
        <w:t>SINR</w:t>
      </w:r>
      <w:r w:rsidR="00CF1D32" w:rsidRPr="00852B86">
        <w:t xml:space="preserve"> absolute accuracy requirements for</w:t>
      </w:r>
      <w:r w:rsidR="00CF1D32" w:rsidRPr="00852B86">
        <w:br/>
        <w:t>the reported values for test configurations 1, 2, 4 and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90A03" w:rsidRPr="00852B86" w14:paraId="4D266F6D"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3E3BAEFA" w14:textId="77777777" w:rsidR="00990A03" w:rsidRPr="00852B86" w:rsidRDefault="00990A03"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B484A4" w14:textId="77777777" w:rsidR="00990A03" w:rsidRPr="00852B86" w:rsidRDefault="00990A03" w:rsidP="007B38D9">
            <w:pPr>
              <w:pStyle w:val="TAH"/>
              <w:keepNext w:val="0"/>
              <w:keepLines w:val="0"/>
              <w:spacing w:line="256" w:lineRule="auto"/>
              <w:rPr>
                <w:rFonts w:ascii="Arial Bold" w:hAnsi="Arial Bold"/>
              </w:rPr>
            </w:pPr>
            <w:r w:rsidRPr="00852B86">
              <w:rPr>
                <w:rFonts w:ascii="Arial Bold" w:hAnsi="Arial Bold"/>
              </w:rPr>
              <w:t>Test 1</w:t>
            </w:r>
          </w:p>
          <w:p w14:paraId="3251368F" w14:textId="77777777" w:rsidR="00990A03" w:rsidRPr="00852B86" w:rsidRDefault="00990A03"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70A6E184" w14:textId="77777777" w:rsidR="00990A03" w:rsidRPr="00852B86" w:rsidRDefault="00990A03" w:rsidP="007B38D9">
            <w:pPr>
              <w:pStyle w:val="TAH"/>
              <w:keepNext w:val="0"/>
              <w:keepLines w:val="0"/>
              <w:spacing w:line="256" w:lineRule="auto"/>
            </w:pPr>
            <w:r w:rsidRPr="00852B86">
              <w:rPr>
                <w:rFonts w:ascii="Arial Bold" w:hAnsi="Arial Bold"/>
              </w:rPr>
              <w:t>Test 2</w:t>
            </w:r>
          </w:p>
        </w:tc>
      </w:tr>
      <w:tr w:rsidR="00990A03" w:rsidRPr="00852B86" w14:paraId="3FC7A78A"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68D86C8" w14:textId="77777777" w:rsidR="00990A03" w:rsidRPr="00852B86" w:rsidRDefault="00990A03"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788CDD" w14:textId="77777777" w:rsidR="00990A03" w:rsidRPr="00852B86" w:rsidRDefault="00990A03"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41C0A478"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1672738D" w14:textId="77777777" w:rsidR="00990A03" w:rsidRPr="00852B86" w:rsidRDefault="00990A03" w:rsidP="007B38D9">
            <w:pPr>
              <w:pStyle w:val="TAC"/>
              <w:spacing w:line="256" w:lineRule="auto"/>
              <w:rPr>
                <w:lang w:eastAsia="zh-TW"/>
              </w:rPr>
            </w:pPr>
            <w:r w:rsidRPr="00852B86">
              <w:rPr>
                <w:lang w:eastAsia="zh-TW"/>
              </w:rPr>
              <w:t>30</w:t>
            </w:r>
          </w:p>
        </w:tc>
      </w:tr>
      <w:tr w:rsidR="00990A03" w:rsidRPr="00852B86" w14:paraId="7545E46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9731F43" w14:textId="77777777" w:rsidR="00990A03" w:rsidRPr="00852B86" w:rsidRDefault="00990A0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0834E25" w14:textId="77777777" w:rsidR="00990A03" w:rsidRPr="00852B86" w:rsidRDefault="00990A03"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48599E22"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1145D23" w14:textId="77777777" w:rsidR="00990A03" w:rsidRPr="00852B86" w:rsidRDefault="00990A03" w:rsidP="007B38D9">
            <w:pPr>
              <w:pStyle w:val="TAC"/>
              <w:spacing w:line="256" w:lineRule="auto"/>
              <w:rPr>
                <w:lang w:eastAsia="zh-TW"/>
              </w:rPr>
            </w:pPr>
            <w:r w:rsidRPr="00852B86">
              <w:rPr>
                <w:lang w:eastAsia="zh-TW"/>
              </w:rPr>
              <w:t>55</w:t>
            </w:r>
          </w:p>
        </w:tc>
      </w:tr>
      <w:tr w:rsidR="00990A03" w:rsidRPr="00852B86" w14:paraId="5C69BBA6"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5581159" w14:textId="77777777" w:rsidR="00990A03" w:rsidRPr="00852B86" w:rsidRDefault="00990A03"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E9E3335" w14:textId="77777777" w:rsidR="00990A03" w:rsidRPr="00852B86" w:rsidRDefault="00990A03" w:rsidP="007B38D9">
            <w:pPr>
              <w:pStyle w:val="TAH"/>
              <w:spacing w:line="256" w:lineRule="auto"/>
              <w:rPr>
                <w:rFonts w:ascii="Arial Bold" w:hAnsi="Arial Bold"/>
              </w:rPr>
            </w:pPr>
            <w:r w:rsidRPr="00852B86">
              <w:rPr>
                <w:rFonts w:ascii="Arial Bold" w:hAnsi="Arial Bold"/>
              </w:rPr>
              <w:t>Test 1</w:t>
            </w:r>
          </w:p>
          <w:p w14:paraId="461F7B14" w14:textId="77777777" w:rsidR="00990A03" w:rsidRPr="00852B86" w:rsidRDefault="00990A03"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0C18DCD" w14:textId="77777777" w:rsidR="00990A03" w:rsidRPr="00852B86" w:rsidRDefault="00990A03" w:rsidP="007B38D9">
            <w:pPr>
              <w:pStyle w:val="TAH"/>
              <w:spacing w:line="256" w:lineRule="auto"/>
            </w:pPr>
            <w:r w:rsidRPr="00852B86">
              <w:rPr>
                <w:rFonts w:ascii="Arial Bold" w:hAnsi="Arial Bold"/>
              </w:rPr>
              <w:t>Test 2</w:t>
            </w:r>
          </w:p>
        </w:tc>
      </w:tr>
      <w:tr w:rsidR="00990A03" w:rsidRPr="00852B86" w14:paraId="017F4EC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5F50C8C3" w14:textId="77777777" w:rsidR="00990A03" w:rsidRPr="00852B86" w:rsidRDefault="00990A03"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32CB8A" w14:textId="77777777" w:rsidR="00990A03" w:rsidRPr="00852B86" w:rsidRDefault="00990A03" w:rsidP="007B38D9">
            <w:pPr>
              <w:pStyle w:val="TAC"/>
              <w:spacing w:line="256" w:lineRule="auto"/>
              <w:rPr>
                <w:lang w:eastAsia="zh-TW"/>
              </w:rPr>
            </w:pPr>
            <w:r w:rsidRPr="00852B86">
              <w:t>53</w:t>
            </w:r>
          </w:p>
        </w:tc>
        <w:tc>
          <w:tcPr>
            <w:tcW w:w="2268" w:type="dxa"/>
            <w:tcBorders>
              <w:top w:val="single" w:sz="4" w:space="0" w:color="auto"/>
              <w:left w:val="single" w:sz="4" w:space="0" w:color="auto"/>
              <w:right w:val="single" w:sz="4" w:space="0" w:color="auto"/>
            </w:tcBorders>
            <w:vAlign w:val="center"/>
          </w:tcPr>
          <w:p w14:paraId="6CB739C8"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4C30A6E4" w14:textId="77777777" w:rsidR="00990A03" w:rsidRPr="00852B86" w:rsidRDefault="00990A03" w:rsidP="007B38D9">
            <w:pPr>
              <w:pStyle w:val="TAC"/>
              <w:spacing w:line="256" w:lineRule="auto"/>
              <w:rPr>
                <w:lang w:eastAsia="zh-TW"/>
              </w:rPr>
            </w:pPr>
            <w:r w:rsidRPr="00852B86">
              <w:rPr>
                <w:lang w:eastAsia="zh-TW"/>
              </w:rPr>
              <w:t>29</w:t>
            </w:r>
          </w:p>
        </w:tc>
      </w:tr>
      <w:tr w:rsidR="00990A03" w:rsidRPr="00852B86" w14:paraId="469DF86F"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BFDC285" w14:textId="77777777" w:rsidR="00990A03" w:rsidRPr="00852B86" w:rsidRDefault="00990A03"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1C31D3" w14:textId="77777777" w:rsidR="00990A03" w:rsidRPr="00852B86" w:rsidRDefault="00990A03" w:rsidP="007B38D9">
            <w:pPr>
              <w:pStyle w:val="TAC"/>
              <w:keepNext w:val="0"/>
              <w:keepLines w:val="0"/>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51B031E6" w14:textId="77777777" w:rsidR="00990A03" w:rsidRPr="00852B86" w:rsidRDefault="00990A03" w:rsidP="007B38D9">
            <w:pPr>
              <w:pStyle w:val="TAC"/>
              <w:spacing w:line="256" w:lineRule="auto"/>
              <w:jc w:val="left"/>
              <w:rPr>
                <w:lang w:eastAsia="zh-TW"/>
              </w:rPr>
            </w:pPr>
            <w:r w:rsidRPr="00852B86">
              <w:rPr>
                <w:lang w:eastAsia="zh-TW"/>
              </w:rPr>
              <w:t>All Bands</w:t>
            </w:r>
          </w:p>
        </w:tc>
        <w:tc>
          <w:tcPr>
            <w:tcW w:w="1134" w:type="dxa"/>
            <w:tcBorders>
              <w:top w:val="single" w:sz="4" w:space="0" w:color="auto"/>
              <w:left w:val="single" w:sz="4" w:space="0" w:color="auto"/>
              <w:right w:val="single" w:sz="4" w:space="0" w:color="auto"/>
            </w:tcBorders>
            <w:vAlign w:val="center"/>
            <w:hideMark/>
          </w:tcPr>
          <w:p w14:paraId="6F771643" w14:textId="77777777" w:rsidR="00990A03" w:rsidRPr="00852B86" w:rsidRDefault="00990A03" w:rsidP="007B38D9">
            <w:pPr>
              <w:pStyle w:val="TAC"/>
              <w:spacing w:line="256" w:lineRule="auto"/>
              <w:rPr>
                <w:lang w:eastAsia="zh-TW"/>
              </w:rPr>
            </w:pPr>
            <w:r w:rsidRPr="00852B86">
              <w:t>56</w:t>
            </w:r>
          </w:p>
        </w:tc>
      </w:tr>
      <w:tr w:rsidR="00990A03" w:rsidRPr="00852B86" w14:paraId="6DC9F284"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355089F9" w14:textId="77777777" w:rsidR="00990A03" w:rsidRPr="00852B86" w:rsidRDefault="00990A03" w:rsidP="007B38D9">
            <w:pPr>
              <w:pStyle w:val="TAN"/>
            </w:pPr>
            <w:r w:rsidRPr="00852B86">
              <w:t>NOTE:</w:t>
            </w:r>
            <w:r w:rsidRPr="00852B86">
              <w:tab/>
              <w:t>NR operating band groups are defined in clause 3A.4, Table 3A.4.1-2.</w:t>
            </w:r>
          </w:p>
        </w:tc>
      </w:tr>
    </w:tbl>
    <w:p w14:paraId="1DD6D2A4" w14:textId="77777777" w:rsidR="00990A03" w:rsidRPr="00852B86" w:rsidRDefault="00990A03" w:rsidP="000A312C"/>
    <w:p w14:paraId="7948FDE0" w14:textId="799A7009" w:rsidR="00C32697" w:rsidRPr="00852B86" w:rsidRDefault="00C32697" w:rsidP="00C32697">
      <w:pPr>
        <w:pStyle w:val="TH"/>
      </w:pPr>
      <w:r w:rsidRPr="00852B86">
        <w:t>Table 4.7.</w:t>
      </w:r>
      <w:r w:rsidRPr="00852B86">
        <w:rPr>
          <w:lang w:eastAsia="zh-TW"/>
        </w:rPr>
        <w:t>7</w:t>
      </w:r>
      <w:r w:rsidRPr="00852B86">
        <w:t>.</w:t>
      </w:r>
      <w:r w:rsidRPr="00852B86">
        <w:rPr>
          <w:lang w:eastAsia="zh-TW"/>
        </w:rPr>
        <w:t>3</w:t>
      </w:r>
      <w:r w:rsidR="00E11A8D" w:rsidRPr="00852B86">
        <w:rPr>
          <w:lang w:eastAsia="zh-TW"/>
        </w:rPr>
        <w:t>.1</w:t>
      </w:r>
      <w:r w:rsidRPr="00852B86">
        <w:t xml:space="preserve">.5-3: </w:t>
      </w:r>
      <w:r w:rsidR="00E11A8D" w:rsidRPr="00852B86">
        <w:t>L1-</w:t>
      </w:r>
      <w:r w:rsidR="00E11A8D" w:rsidRPr="00852B86">
        <w:rPr>
          <w:lang w:eastAsia="zh-TW"/>
        </w:rPr>
        <w:t>SINR</w:t>
      </w:r>
      <w:r w:rsidR="00E11A8D" w:rsidRPr="00852B86">
        <w:t xml:space="preserve"> absolute accuracy requirements for</w:t>
      </w:r>
      <w:r w:rsidR="00E11A8D" w:rsidRPr="00852B86">
        <w:br/>
        <w:t xml:space="preserve">the reported values for test configurations </w:t>
      </w:r>
      <w:r w:rsidR="00E11A8D" w:rsidRPr="00852B86">
        <w:rPr>
          <w:lang w:eastAsia="zh-TW"/>
        </w:rPr>
        <w:t>3</w:t>
      </w:r>
      <w:r w:rsidR="00E11A8D" w:rsidRPr="00852B86">
        <w:t xml:space="preserve"> and </w:t>
      </w:r>
      <w:r w:rsidR="00E11A8D" w:rsidRPr="00852B86">
        <w:rPr>
          <w:lang w:eastAsia="zh-TW"/>
        </w:rPr>
        <w:t>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31"/>
        <w:gridCol w:w="1134"/>
        <w:gridCol w:w="2268"/>
        <w:gridCol w:w="1134"/>
      </w:tblGrid>
      <w:tr w:rsidR="009A5BDB" w:rsidRPr="00852B86" w14:paraId="6149E22C"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26668C89" w14:textId="77777777" w:rsidR="009A5BDB" w:rsidRPr="00852B86" w:rsidRDefault="009A5BDB" w:rsidP="007B38D9">
            <w:pPr>
              <w:pStyle w:val="TAH"/>
              <w:keepNext w:val="0"/>
              <w:keepLines w:val="0"/>
              <w:spacing w:line="256" w:lineRule="auto"/>
            </w:pPr>
            <w:r w:rsidRPr="00852B86">
              <w:t>Normal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72A1B11" w14:textId="77777777" w:rsidR="009A5BDB" w:rsidRPr="00852B86" w:rsidRDefault="009A5BDB" w:rsidP="007B38D9">
            <w:pPr>
              <w:pStyle w:val="TAH"/>
              <w:keepNext w:val="0"/>
              <w:keepLines w:val="0"/>
              <w:spacing w:line="256" w:lineRule="auto"/>
              <w:rPr>
                <w:rFonts w:ascii="Arial Bold" w:hAnsi="Arial Bold"/>
              </w:rPr>
            </w:pPr>
            <w:r w:rsidRPr="00852B86">
              <w:rPr>
                <w:rFonts w:ascii="Arial Bold" w:hAnsi="Arial Bold"/>
              </w:rPr>
              <w:t>Test 1</w:t>
            </w:r>
          </w:p>
          <w:p w14:paraId="355D36F7" w14:textId="77777777" w:rsidR="009A5BDB" w:rsidRPr="00852B86" w:rsidRDefault="009A5BDB" w:rsidP="007B38D9">
            <w:pPr>
              <w:pStyle w:val="TAH"/>
              <w:keepNext w:val="0"/>
              <w:keepLines w:val="0"/>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541268C3" w14:textId="77777777" w:rsidR="009A5BDB" w:rsidRPr="00852B86" w:rsidRDefault="009A5BDB" w:rsidP="007B38D9">
            <w:pPr>
              <w:pStyle w:val="TAH"/>
              <w:keepNext w:val="0"/>
              <w:keepLines w:val="0"/>
              <w:spacing w:line="256" w:lineRule="auto"/>
            </w:pPr>
            <w:r w:rsidRPr="00852B86">
              <w:rPr>
                <w:rFonts w:ascii="Arial Bold" w:hAnsi="Arial Bold"/>
              </w:rPr>
              <w:t>Test 2</w:t>
            </w:r>
          </w:p>
        </w:tc>
      </w:tr>
      <w:tr w:rsidR="009A5BDB" w:rsidRPr="00852B86" w14:paraId="438952BC"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6A7689F3" w14:textId="77777777" w:rsidR="009A5BDB" w:rsidRPr="00852B86" w:rsidRDefault="009A5BDB" w:rsidP="007B38D9">
            <w:pPr>
              <w:pStyle w:val="TAL"/>
              <w:keepNext w:val="0"/>
              <w:keepLines w:val="0"/>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097128E" w14:textId="77777777" w:rsidR="009A5BDB" w:rsidRPr="00852B86" w:rsidRDefault="009A5BDB" w:rsidP="007B38D9">
            <w:pPr>
              <w:pStyle w:val="TAC"/>
              <w:keepNext w:val="0"/>
              <w:keepLines w:val="0"/>
              <w:spacing w:line="256" w:lineRule="auto"/>
              <w:rPr>
                <w:lang w:eastAsia="zh-TW"/>
              </w:rPr>
            </w:pPr>
            <w:r w:rsidRPr="00852B86">
              <w:t>54</w:t>
            </w:r>
          </w:p>
        </w:tc>
        <w:tc>
          <w:tcPr>
            <w:tcW w:w="2268" w:type="dxa"/>
            <w:tcBorders>
              <w:top w:val="single" w:sz="4" w:space="0" w:color="auto"/>
              <w:left w:val="single" w:sz="4" w:space="0" w:color="auto"/>
              <w:right w:val="single" w:sz="4" w:space="0" w:color="auto"/>
            </w:tcBorders>
            <w:vAlign w:val="center"/>
          </w:tcPr>
          <w:p w14:paraId="1EAFC547"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582FF9A7" w14:textId="77777777" w:rsidR="009A5BDB" w:rsidRPr="00852B86" w:rsidRDefault="009A5BDB" w:rsidP="007B38D9">
            <w:pPr>
              <w:pStyle w:val="TAC"/>
              <w:spacing w:line="256" w:lineRule="auto"/>
              <w:rPr>
                <w:lang w:eastAsia="zh-TW"/>
              </w:rPr>
            </w:pPr>
            <w:r w:rsidRPr="00852B86">
              <w:rPr>
                <w:lang w:eastAsia="zh-TW"/>
              </w:rPr>
              <w:t>30</w:t>
            </w:r>
          </w:p>
        </w:tc>
      </w:tr>
      <w:tr w:rsidR="009A5BDB" w:rsidRPr="00852B86" w14:paraId="67DFEAD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637D2B0" w14:textId="77777777" w:rsidR="009A5BDB" w:rsidRPr="00852B86" w:rsidRDefault="009A5BDB" w:rsidP="007B38D9">
            <w:pPr>
              <w:pStyle w:val="TAL"/>
              <w:keepNext w:val="0"/>
              <w:keepLines w:val="0"/>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69A5BFE" w14:textId="77777777" w:rsidR="009A5BDB" w:rsidRPr="00852B86" w:rsidRDefault="009A5BDB" w:rsidP="007B38D9">
            <w:pPr>
              <w:pStyle w:val="TAC"/>
              <w:keepNext w:val="0"/>
              <w:keepLines w:val="0"/>
              <w:spacing w:line="256" w:lineRule="auto"/>
              <w:rPr>
                <w:lang w:eastAsia="zh-TW"/>
              </w:rPr>
            </w:pPr>
            <w:r w:rsidRPr="00852B86">
              <w:rPr>
                <w:lang w:eastAsia="zh-TW"/>
              </w:rPr>
              <w:t>79</w:t>
            </w:r>
          </w:p>
        </w:tc>
        <w:tc>
          <w:tcPr>
            <w:tcW w:w="2268" w:type="dxa"/>
            <w:tcBorders>
              <w:top w:val="single" w:sz="4" w:space="0" w:color="auto"/>
              <w:left w:val="single" w:sz="4" w:space="0" w:color="auto"/>
              <w:right w:val="single" w:sz="4" w:space="0" w:color="auto"/>
            </w:tcBorders>
            <w:vAlign w:val="center"/>
          </w:tcPr>
          <w:p w14:paraId="0AC7DFA4"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30DB4B2E" w14:textId="77777777" w:rsidR="009A5BDB" w:rsidRPr="00852B86" w:rsidRDefault="009A5BDB" w:rsidP="007B38D9">
            <w:pPr>
              <w:pStyle w:val="TAC"/>
              <w:spacing w:line="256" w:lineRule="auto"/>
              <w:rPr>
                <w:lang w:eastAsia="zh-TW"/>
              </w:rPr>
            </w:pPr>
            <w:r w:rsidRPr="00852B86">
              <w:rPr>
                <w:lang w:eastAsia="zh-TW"/>
              </w:rPr>
              <w:t>55</w:t>
            </w:r>
          </w:p>
        </w:tc>
      </w:tr>
      <w:tr w:rsidR="009A5BDB" w:rsidRPr="00852B86" w14:paraId="74EBA5AB" w14:textId="77777777" w:rsidTr="007B38D9">
        <w:trPr>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14403C3B" w14:textId="77777777" w:rsidR="009A5BDB" w:rsidRPr="00852B86" w:rsidRDefault="009A5BDB" w:rsidP="007B38D9">
            <w:pPr>
              <w:pStyle w:val="TAH"/>
              <w:spacing w:line="256" w:lineRule="auto"/>
            </w:pPr>
            <w:r w:rsidRPr="00852B86">
              <w:t>Extreme Condition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F5350E9" w14:textId="77777777" w:rsidR="009A5BDB" w:rsidRPr="00852B86" w:rsidRDefault="009A5BDB" w:rsidP="007B38D9">
            <w:pPr>
              <w:pStyle w:val="TAH"/>
              <w:spacing w:line="256" w:lineRule="auto"/>
              <w:rPr>
                <w:rFonts w:ascii="Arial Bold" w:hAnsi="Arial Bold"/>
              </w:rPr>
            </w:pPr>
            <w:r w:rsidRPr="00852B86">
              <w:rPr>
                <w:rFonts w:ascii="Arial Bold" w:hAnsi="Arial Bold"/>
              </w:rPr>
              <w:t>Test 1</w:t>
            </w:r>
          </w:p>
          <w:p w14:paraId="3A5404AA" w14:textId="77777777" w:rsidR="009A5BDB" w:rsidRPr="00852B86" w:rsidRDefault="009A5BDB" w:rsidP="007B38D9">
            <w:pPr>
              <w:pStyle w:val="TAH"/>
              <w:spacing w:line="256" w:lineRule="auto"/>
              <w:rPr>
                <w:rFonts w:ascii="Arial Bold" w:hAnsi="Arial Bold"/>
              </w:rPr>
            </w:pPr>
            <w:r w:rsidRPr="00852B86">
              <w:rPr>
                <w:rFonts w:ascii="Arial Bold" w:hAnsi="Arial Bold"/>
              </w:rPr>
              <w:t>All bands</w:t>
            </w:r>
          </w:p>
        </w:tc>
        <w:tc>
          <w:tcPr>
            <w:tcW w:w="3402" w:type="dxa"/>
            <w:gridSpan w:val="2"/>
            <w:tcBorders>
              <w:top w:val="single" w:sz="4" w:space="0" w:color="auto"/>
              <w:left w:val="single" w:sz="4" w:space="0" w:color="auto"/>
              <w:bottom w:val="single" w:sz="4" w:space="0" w:color="auto"/>
              <w:right w:val="single" w:sz="4" w:space="0" w:color="auto"/>
            </w:tcBorders>
            <w:vAlign w:val="center"/>
            <w:hideMark/>
          </w:tcPr>
          <w:p w14:paraId="4443B7B6" w14:textId="77777777" w:rsidR="009A5BDB" w:rsidRPr="00852B86" w:rsidRDefault="009A5BDB" w:rsidP="007B38D9">
            <w:pPr>
              <w:pStyle w:val="TAH"/>
              <w:spacing w:line="256" w:lineRule="auto"/>
            </w:pPr>
            <w:r w:rsidRPr="00852B86">
              <w:rPr>
                <w:rFonts w:ascii="Arial Bold" w:hAnsi="Arial Bold"/>
              </w:rPr>
              <w:t>Test 2</w:t>
            </w:r>
          </w:p>
        </w:tc>
      </w:tr>
      <w:tr w:rsidR="009A5BDB" w:rsidRPr="00852B86" w14:paraId="1D3805A6"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F3F882F" w14:textId="77777777" w:rsidR="009A5BDB" w:rsidRPr="00852B86" w:rsidRDefault="009A5BDB" w:rsidP="007B38D9">
            <w:pPr>
              <w:pStyle w:val="TAL"/>
              <w:spacing w:line="256" w:lineRule="auto"/>
            </w:pPr>
            <w:r w:rsidRPr="00852B86">
              <w:t>Low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583EAE" w14:textId="77777777" w:rsidR="009A5BDB" w:rsidRPr="00852B86" w:rsidRDefault="009A5BDB" w:rsidP="007B38D9">
            <w:pPr>
              <w:pStyle w:val="TAC"/>
              <w:spacing w:line="256" w:lineRule="auto"/>
              <w:rPr>
                <w:lang w:eastAsia="zh-TW"/>
              </w:rPr>
            </w:pPr>
            <w:r w:rsidRPr="00852B86">
              <w:t>53</w:t>
            </w:r>
          </w:p>
        </w:tc>
        <w:tc>
          <w:tcPr>
            <w:tcW w:w="2268" w:type="dxa"/>
            <w:tcBorders>
              <w:top w:val="single" w:sz="4" w:space="0" w:color="auto"/>
              <w:left w:val="single" w:sz="4" w:space="0" w:color="auto"/>
              <w:right w:val="single" w:sz="4" w:space="0" w:color="auto"/>
            </w:tcBorders>
            <w:vAlign w:val="center"/>
          </w:tcPr>
          <w:p w14:paraId="3B695741"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53451B60" w14:textId="77777777" w:rsidR="009A5BDB" w:rsidRPr="00852B86" w:rsidRDefault="009A5BDB" w:rsidP="007B38D9">
            <w:pPr>
              <w:pStyle w:val="TAC"/>
              <w:spacing w:line="256" w:lineRule="auto"/>
              <w:rPr>
                <w:lang w:eastAsia="zh-TW"/>
              </w:rPr>
            </w:pPr>
            <w:r w:rsidRPr="00852B86">
              <w:rPr>
                <w:lang w:eastAsia="zh-TW"/>
              </w:rPr>
              <w:t>29</w:t>
            </w:r>
          </w:p>
        </w:tc>
      </w:tr>
      <w:tr w:rsidR="009A5BDB" w:rsidRPr="00852B86" w14:paraId="17E00601" w14:textId="77777777" w:rsidTr="000A312C">
        <w:trPr>
          <w:trHeight w:val="1836"/>
          <w:jc w:val="center"/>
        </w:trPr>
        <w:tc>
          <w:tcPr>
            <w:tcW w:w="2631" w:type="dxa"/>
            <w:tcBorders>
              <w:top w:val="single" w:sz="4" w:space="0" w:color="auto"/>
              <w:left w:val="single" w:sz="4" w:space="0" w:color="auto"/>
              <w:bottom w:val="single" w:sz="4" w:space="0" w:color="auto"/>
              <w:right w:val="single" w:sz="4" w:space="0" w:color="auto"/>
            </w:tcBorders>
            <w:vAlign w:val="center"/>
            <w:hideMark/>
          </w:tcPr>
          <w:p w14:paraId="093D67A2" w14:textId="77777777" w:rsidR="009A5BDB" w:rsidRPr="00852B86" w:rsidRDefault="009A5BDB" w:rsidP="007B38D9">
            <w:pPr>
              <w:pStyle w:val="TAL"/>
              <w:spacing w:line="256" w:lineRule="auto"/>
            </w:pPr>
            <w:r w:rsidRPr="00852B86">
              <w:t>Highest reported value (Cell 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3BD596B" w14:textId="77777777" w:rsidR="009A5BDB" w:rsidRPr="00852B86" w:rsidRDefault="009A5BDB" w:rsidP="007B38D9">
            <w:pPr>
              <w:pStyle w:val="TAC"/>
              <w:spacing w:line="256" w:lineRule="auto"/>
              <w:rPr>
                <w:lang w:eastAsia="zh-TW"/>
              </w:rPr>
            </w:pPr>
            <w:r w:rsidRPr="00852B86">
              <w:rPr>
                <w:lang w:eastAsia="zh-TW"/>
              </w:rPr>
              <w:t>80</w:t>
            </w:r>
          </w:p>
        </w:tc>
        <w:tc>
          <w:tcPr>
            <w:tcW w:w="2268" w:type="dxa"/>
            <w:tcBorders>
              <w:top w:val="single" w:sz="4" w:space="0" w:color="auto"/>
              <w:left w:val="single" w:sz="4" w:space="0" w:color="auto"/>
              <w:right w:val="single" w:sz="4" w:space="0" w:color="auto"/>
            </w:tcBorders>
            <w:vAlign w:val="center"/>
          </w:tcPr>
          <w:p w14:paraId="621C0DC0" w14:textId="77777777" w:rsidR="009A5BDB" w:rsidRPr="00852B86" w:rsidRDefault="009A5BDB" w:rsidP="007B38D9">
            <w:pPr>
              <w:pStyle w:val="TAC"/>
              <w:spacing w:line="256" w:lineRule="auto"/>
              <w:jc w:val="left"/>
            </w:pPr>
            <w:r w:rsidRPr="00852B86">
              <w:rPr>
                <w:lang w:eastAsia="zh-TW"/>
              </w:rPr>
              <w:t>All Bands</w:t>
            </w:r>
          </w:p>
        </w:tc>
        <w:tc>
          <w:tcPr>
            <w:tcW w:w="1134" w:type="dxa"/>
            <w:tcBorders>
              <w:top w:val="single" w:sz="4" w:space="0" w:color="auto"/>
              <w:left w:val="single" w:sz="4" w:space="0" w:color="auto"/>
              <w:right w:val="single" w:sz="4" w:space="0" w:color="auto"/>
            </w:tcBorders>
            <w:vAlign w:val="center"/>
          </w:tcPr>
          <w:p w14:paraId="69485B36" w14:textId="77777777" w:rsidR="009A5BDB" w:rsidRPr="00852B86" w:rsidRDefault="009A5BDB" w:rsidP="007B38D9">
            <w:pPr>
              <w:pStyle w:val="TAC"/>
              <w:spacing w:line="256" w:lineRule="auto"/>
              <w:rPr>
                <w:lang w:eastAsia="zh-TW"/>
              </w:rPr>
            </w:pPr>
            <w:r w:rsidRPr="00852B86">
              <w:t>56</w:t>
            </w:r>
          </w:p>
        </w:tc>
      </w:tr>
      <w:tr w:rsidR="009A5BDB" w:rsidRPr="00852B86" w14:paraId="75B0E5A5" w14:textId="77777777" w:rsidTr="007B38D9">
        <w:trPr>
          <w:jc w:val="center"/>
        </w:trPr>
        <w:tc>
          <w:tcPr>
            <w:tcW w:w="7167" w:type="dxa"/>
            <w:gridSpan w:val="4"/>
            <w:tcBorders>
              <w:top w:val="single" w:sz="4" w:space="0" w:color="auto"/>
              <w:left w:val="single" w:sz="4" w:space="0" w:color="auto"/>
              <w:bottom w:val="single" w:sz="4" w:space="0" w:color="auto"/>
              <w:right w:val="single" w:sz="4" w:space="0" w:color="auto"/>
            </w:tcBorders>
            <w:vAlign w:val="center"/>
            <w:hideMark/>
          </w:tcPr>
          <w:p w14:paraId="0853109C" w14:textId="77777777" w:rsidR="009A5BDB" w:rsidRPr="00852B86" w:rsidRDefault="009A5BDB" w:rsidP="007B38D9">
            <w:pPr>
              <w:pStyle w:val="TAN"/>
            </w:pPr>
            <w:r w:rsidRPr="00852B86">
              <w:t>NOTE:</w:t>
            </w:r>
            <w:r w:rsidRPr="00852B86">
              <w:tab/>
              <w:t>NR operating band groups are defined in clause 3A.4, Table 3A.4.1-2</w:t>
            </w:r>
          </w:p>
        </w:tc>
      </w:tr>
    </w:tbl>
    <w:p w14:paraId="443856AF" w14:textId="1AD1EBE8" w:rsidR="00C32697" w:rsidRPr="00852B86" w:rsidRDefault="00C32697" w:rsidP="00C32697">
      <w:r w:rsidRPr="00852B86">
        <w:t>For the test to pass, the ratio of successful reported values in each test shall be more than 90% with a confidence level of 95%.</w:t>
      </w:r>
    </w:p>
    <w:p w14:paraId="019757D6" w14:textId="38A10C23" w:rsidR="004A46C8" w:rsidRPr="00852B86" w:rsidRDefault="004A46C8" w:rsidP="000A312C">
      <w:pPr>
        <w:pStyle w:val="Heading5"/>
        <w:keepNext w:val="0"/>
        <w:keepLines w:val="0"/>
      </w:pPr>
      <w:r w:rsidRPr="00852B86">
        <w:t>4.7.7.3.2</w:t>
      </w:r>
      <w:r w:rsidRPr="00852B86">
        <w:tab/>
        <w:t>EN-DC FR1 CSI-RS based CMR and dedicated IMR L1-SINR relative measurement accuracy</w:t>
      </w:r>
    </w:p>
    <w:p w14:paraId="26115D73" w14:textId="77777777" w:rsidR="004A46C8" w:rsidRPr="00852B86" w:rsidRDefault="004A46C8" w:rsidP="004A46C8">
      <w:pPr>
        <w:pStyle w:val="H6"/>
      </w:pPr>
      <w:r w:rsidRPr="00852B86">
        <w:t>4.7.</w:t>
      </w:r>
      <w:r w:rsidRPr="00852B86">
        <w:rPr>
          <w:lang w:eastAsia="zh-TW"/>
        </w:rPr>
        <w:t>7</w:t>
      </w:r>
      <w:r w:rsidRPr="00852B86">
        <w:t>.3.2.1</w:t>
      </w:r>
      <w:r w:rsidRPr="00852B86">
        <w:tab/>
        <w:t>Test purpose</w:t>
      </w:r>
    </w:p>
    <w:p w14:paraId="033ABACE" w14:textId="77777777" w:rsidR="004A46C8" w:rsidRPr="00852B86" w:rsidRDefault="004A46C8" w:rsidP="004A46C8">
      <w:pPr>
        <w:rPr>
          <w:lang w:eastAsia="zh-TW"/>
        </w:rPr>
      </w:pPr>
      <w:r w:rsidRPr="00852B86">
        <w:t>The purpose of this test is to verify that the L1-SINR relative measurement accuracy is within the specified limits.</w:t>
      </w:r>
    </w:p>
    <w:p w14:paraId="7F1D2E63" w14:textId="77777777" w:rsidR="004A46C8" w:rsidRPr="00852B86" w:rsidRDefault="004A46C8" w:rsidP="004A46C8">
      <w:pPr>
        <w:pStyle w:val="H6"/>
      </w:pPr>
      <w:r w:rsidRPr="00852B86">
        <w:t>4.7.</w:t>
      </w:r>
      <w:r w:rsidRPr="00852B86">
        <w:rPr>
          <w:lang w:eastAsia="zh-TW"/>
        </w:rPr>
        <w:t>7</w:t>
      </w:r>
      <w:r w:rsidRPr="00852B86">
        <w:t>.3.2.2</w:t>
      </w:r>
      <w:r w:rsidRPr="00852B86">
        <w:tab/>
        <w:t>Test applicability</w:t>
      </w:r>
    </w:p>
    <w:p w14:paraId="1D898158" w14:textId="77777777" w:rsidR="004A46C8" w:rsidRPr="00852B86" w:rsidRDefault="004A46C8" w:rsidP="004A46C8">
      <w:pPr>
        <w:rPr>
          <w:lang w:eastAsia="sv-SE"/>
        </w:rPr>
      </w:pPr>
      <w:r w:rsidRPr="00852B86">
        <w:rPr>
          <w:lang w:eastAsia="sv-SE"/>
        </w:rPr>
        <w:t>This test applies to all types of NR UE supporting E-UTRA and EN-DC from Release 1</w:t>
      </w:r>
      <w:r w:rsidRPr="00852B86">
        <w:rPr>
          <w:lang w:eastAsia="zh-TW"/>
        </w:rPr>
        <w:t>6</w:t>
      </w:r>
      <w:r w:rsidRPr="00852B86">
        <w:rPr>
          <w:lang w:eastAsia="sv-SE"/>
        </w:rPr>
        <w:t xml:space="preserve"> onwards. </w:t>
      </w:r>
      <w:r w:rsidRPr="00852B86">
        <w:t>Applicability requires support for L1-SINR measurements on the NR PSCell.</w:t>
      </w:r>
    </w:p>
    <w:p w14:paraId="3F33D905"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3</w:t>
      </w:r>
      <w:r w:rsidRPr="00852B86">
        <w:rPr>
          <w:lang w:eastAsia="sv-SE"/>
        </w:rPr>
        <w:tab/>
        <w:t>Minimum conformance requirements</w:t>
      </w:r>
    </w:p>
    <w:p w14:paraId="43197CAB" w14:textId="77777777" w:rsidR="004A46C8" w:rsidRPr="00852B86" w:rsidRDefault="004A46C8" w:rsidP="004A46C8">
      <w:pPr>
        <w:rPr>
          <w:lang w:eastAsia="sv-SE"/>
        </w:rPr>
      </w:pPr>
      <w:r w:rsidRPr="00852B86">
        <w:rPr>
          <w:lang w:eastAsia="sv-SE"/>
        </w:rPr>
        <w:t>The minimum conformance requirements are specified in clause 4.7.</w:t>
      </w:r>
      <w:r w:rsidRPr="00852B86">
        <w:rPr>
          <w:lang w:eastAsia="zh-TW"/>
        </w:rPr>
        <w:t>7</w:t>
      </w:r>
      <w:r w:rsidRPr="00852B86">
        <w:rPr>
          <w:lang w:eastAsia="sv-SE"/>
        </w:rPr>
        <w:t>.0.3.</w:t>
      </w:r>
    </w:p>
    <w:p w14:paraId="43D07C85" w14:textId="77777777" w:rsidR="004A46C8" w:rsidRPr="00852B86" w:rsidRDefault="004A46C8" w:rsidP="004A46C8">
      <w:pPr>
        <w:rPr>
          <w:lang w:eastAsia="sv-SE"/>
        </w:rPr>
      </w:pPr>
      <w:r w:rsidRPr="00852B86">
        <w:rPr>
          <w:lang w:eastAsia="sv-SE"/>
        </w:rPr>
        <w:t>The normative reference for this requirement is TS 38.133 [6] clause A.4.7.</w:t>
      </w:r>
      <w:r w:rsidRPr="00852B86">
        <w:rPr>
          <w:lang w:eastAsia="zh-TW"/>
        </w:rPr>
        <w:t>7</w:t>
      </w:r>
      <w:r w:rsidRPr="00852B86">
        <w:rPr>
          <w:lang w:eastAsia="sv-SE"/>
        </w:rPr>
        <w:t>.3.</w:t>
      </w:r>
    </w:p>
    <w:p w14:paraId="3045D056"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w:t>
      </w:r>
      <w:r w:rsidRPr="00852B86">
        <w:rPr>
          <w:lang w:eastAsia="sv-SE"/>
        </w:rPr>
        <w:tab/>
        <w:t>Test description</w:t>
      </w:r>
    </w:p>
    <w:p w14:paraId="01563ACE"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1</w:t>
      </w:r>
      <w:r w:rsidRPr="00852B86">
        <w:rPr>
          <w:lang w:eastAsia="sv-SE"/>
        </w:rPr>
        <w:tab/>
        <w:t>Initial conditions</w:t>
      </w:r>
    </w:p>
    <w:p w14:paraId="641A8FDB" w14:textId="77777777" w:rsidR="004A46C8" w:rsidRPr="00852B86" w:rsidRDefault="004A46C8" w:rsidP="004A46C8">
      <w:pPr>
        <w:rPr>
          <w:lang w:eastAsia="zh-TW"/>
        </w:rPr>
      </w:pPr>
      <w:r w:rsidRPr="00852B86">
        <w:rPr>
          <w:lang w:eastAsia="sv-SE"/>
        </w:rPr>
        <w:t>This test shall be tested using any of the test configurations in Table 4.7.</w:t>
      </w:r>
      <w:r w:rsidRPr="00852B86">
        <w:rPr>
          <w:lang w:eastAsia="zh-TW"/>
        </w:rPr>
        <w:t>7</w:t>
      </w:r>
      <w:r w:rsidRPr="00852B86">
        <w:rPr>
          <w:lang w:eastAsia="sv-SE"/>
        </w:rPr>
        <w:t>.3.2</w:t>
      </w:r>
      <w:r w:rsidRPr="00852B86">
        <w:t>.</w:t>
      </w:r>
      <w:r w:rsidRPr="00852B86">
        <w:rPr>
          <w:lang w:eastAsia="sv-SE"/>
        </w:rPr>
        <w:t>4.1-1.</w:t>
      </w:r>
      <w:r w:rsidRPr="00852B86">
        <w:rPr>
          <w:lang w:eastAsia="zh-TW"/>
        </w:rPr>
        <w:t xml:space="preserve"> </w:t>
      </w:r>
      <w:r w:rsidRPr="00852B86">
        <w:rPr>
          <w:lang w:eastAsia="sv-SE"/>
        </w:rPr>
        <w:t>Configure the test equipment and the DUT according to the parameters in Table 4.7.</w:t>
      </w:r>
      <w:r w:rsidRPr="00852B86">
        <w:rPr>
          <w:lang w:eastAsia="zh-TW"/>
        </w:rPr>
        <w:t>7</w:t>
      </w:r>
      <w:r w:rsidRPr="00852B86">
        <w:rPr>
          <w:lang w:eastAsia="sv-SE"/>
        </w:rPr>
        <w:t>.3.2.4.1-2.</w:t>
      </w:r>
    </w:p>
    <w:p w14:paraId="6A0DA60A" w14:textId="77777777" w:rsidR="004A46C8" w:rsidRPr="00852B86" w:rsidRDefault="004A46C8" w:rsidP="004A46C8">
      <w:pPr>
        <w:pStyle w:val="TH"/>
      </w:pPr>
      <w:r w:rsidRPr="00852B86">
        <w:t>Table 4.7.7.3.2.</w:t>
      </w:r>
      <w:r w:rsidRPr="00852B86">
        <w:rPr>
          <w:lang w:eastAsia="zh-TW"/>
        </w:rPr>
        <w:t>4.</w:t>
      </w:r>
      <w:r w:rsidRPr="00852B86">
        <w:t xml:space="preserve">1-1: </w:t>
      </w:r>
      <w:r w:rsidRPr="00852B86">
        <w:rPr>
          <w:lang w:eastAsia="sv-SE"/>
        </w:rPr>
        <w:t xml:space="preserve">EN-DC </w:t>
      </w:r>
      <w:r w:rsidRPr="00852B86">
        <w:rPr>
          <w:lang w:eastAsia="ko-KR"/>
        </w:rPr>
        <w:t>CSI-RS based</w:t>
      </w:r>
      <w:r w:rsidRPr="00852B86">
        <w:rPr>
          <w:snapToGrid w:val="0"/>
        </w:rPr>
        <w:t xml:space="preserve"> CMR with dedicated IMR L1-SINR measurement </w:t>
      </w:r>
      <w:r w:rsidRPr="00852B86">
        <w:t>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4A46C8" w:rsidRPr="00852B86" w14:paraId="1AC0418C"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28A7BF00"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Config</w:t>
            </w:r>
          </w:p>
        </w:tc>
        <w:tc>
          <w:tcPr>
            <w:tcW w:w="7481" w:type="dxa"/>
            <w:tcBorders>
              <w:top w:val="single" w:sz="4" w:space="0" w:color="auto"/>
              <w:left w:val="single" w:sz="4" w:space="0" w:color="auto"/>
              <w:bottom w:val="single" w:sz="4" w:space="0" w:color="auto"/>
              <w:right w:val="single" w:sz="4" w:space="0" w:color="auto"/>
            </w:tcBorders>
            <w:hideMark/>
          </w:tcPr>
          <w:p w14:paraId="46573605" w14:textId="77777777" w:rsidR="004A46C8" w:rsidRPr="00852B86" w:rsidRDefault="004A46C8" w:rsidP="007B38D9">
            <w:pPr>
              <w:keepNext/>
              <w:keepLines/>
              <w:spacing w:after="0" w:line="254" w:lineRule="auto"/>
              <w:jc w:val="center"/>
              <w:rPr>
                <w:rFonts w:ascii="Arial" w:hAnsi="Arial"/>
                <w:b/>
                <w:sz w:val="18"/>
              </w:rPr>
            </w:pPr>
            <w:r w:rsidRPr="00852B86">
              <w:rPr>
                <w:rFonts w:ascii="Arial" w:hAnsi="Arial"/>
                <w:b/>
                <w:sz w:val="18"/>
              </w:rPr>
              <w:t>Description</w:t>
            </w:r>
          </w:p>
        </w:tc>
      </w:tr>
      <w:tr w:rsidR="004A46C8" w:rsidRPr="00852B86" w14:paraId="7A3AECA5"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5C9F68A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1</w:t>
            </w:r>
          </w:p>
        </w:tc>
        <w:tc>
          <w:tcPr>
            <w:tcW w:w="7481" w:type="dxa"/>
            <w:tcBorders>
              <w:top w:val="single" w:sz="4" w:space="0" w:color="auto"/>
              <w:left w:val="single" w:sz="4" w:space="0" w:color="auto"/>
              <w:bottom w:val="single" w:sz="4" w:space="0" w:color="auto"/>
              <w:right w:val="single" w:sz="4" w:space="0" w:color="auto"/>
            </w:tcBorders>
            <w:hideMark/>
          </w:tcPr>
          <w:p w14:paraId="6A7DE158"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FDD duplex mode</w:t>
            </w:r>
          </w:p>
        </w:tc>
      </w:tr>
      <w:tr w:rsidR="004A46C8" w:rsidRPr="00852B86" w14:paraId="36CEEBE9"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195639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2</w:t>
            </w:r>
          </w:p>
        </w:tc>
        <w:tc>
          <w:tcPr>
            <w:tcW w:w="7481" w:type="dxa"/>
            <w:tcBorders>
              <w:top w:val="single" w:sz="4" w:space="0" w:color="auto"/>
              <w:left w:val="single" w:sz="4" w:space="0" w:color="auto"/>
              <w:bottom w:val="single" w:sz="4" w:space="0" w:color="auto"/>
              <w:right w:val="single" w:sz="4" w:space="0" w:color="auto"/>
            </w:tcBorders>
            <w:hideMark/>
          </w:tcPr>
          <w:p w14:paraId="1B195B43"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15 kHz CSI-RS SCS, 10 MHz bandwidth, TDD duplex mode</w:t>
            </w:r>
          </w:p>
        </w:tc>
      </w:tr>
      <w:tr w:rsidR="004A46C8" w:rsidRPr="00852B86" w14:paraId="6D3387D4"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3B3D29EE"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3</w:t>
            </w:r>
          </w:p>
        </w:tc>
        <w:tc>
          <w:tcPr>
            <w:tcW w:w="7481" w:type="dxa"/>
            <w:tcBorders>
              <w:top w:val="single" w:sz="4" w:space="0" w:color="auto"/>
              <w:left w:val="single" w:sz="4" w:space="0" w:color="auto"/>
              <w:bottom w:val="single" w:sz="4" w:space="0" w:color="auto"/>
              <w:right w:val="single" w:sz="4" w:space="0" w:color="auto"/>
            </w:tcBorders>
            <w:hideMark/>
          </w:tcPr>
          <w:p w14:paraId="347E5299"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FDD, NR 30kHz CSI-RS SCS, 40 MHz bandwidth, TDD duplex mode</w:t>
            </w:r>
          </w:p>
        </w:tc>
      </w:tr>
      <w:tr w:rsidR="004A46C8" w:rsidRPr="00852B86" w14:paraId="07AD1893"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6CEEBE75"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4</w:t>
            </w:r>
          </w:p>
        </w:tc>
        <w:tc>
          <w:tcPr>
            <w:tcW w:w="7481" w:type="dxa"/>
            <w:tcBorders>
              <w:top w:val="single" w:sz="4" w:space="0" w:color="auto"/>
              <w:left w:val="single" w:sz="4" w:space="0" w:color="auto"/>
              <w:bottom w:val="single" w:sz="4" w:space="0" w:color="auto"/>
              <w:right w:val="single" w:sz="4" w:space="0" w:color="auto"/>
            </w:tcBorders>
            <w:hideMark/>
          </w:tcPr>
          <w:p w14:paraId="1E0D84D1"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FDD duplex mode</w:t>
            </w:r>
          </w:p>
        </w:tc>
      </w:tr>
      <w:tr w:rsidR="004A46C8" w:rsidRPr="00852B86" w14:paraId="5F4DE6F6"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1694804B"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5</w:t>
            </w:r>
          </w:p>
        </w:tc>
        <w:tc>
          <w:tcPr>
            <w:tcW w:w="7481" w:type="dxa"/>
            <w:tcBorders>
              <w:top w:val="single" w:sz="4" w:space="0" w:color="auto"/>
              <w:left w:val="single" w:sz="4" w:space="0" w:color="auto"/>
              <w:bottom w:val="single" w:sz="4" w:space="0" w:color="auto"/>
              <w:right w:val="single" w:sz="4" w:space="0" w:color="auto"/>
            </w:tcBorders>
            <w:hideMark/>
          </w:tcPr>
          <w:p w14:paraId="5A0A7C42"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15 kHz CSI-RS SCS, 10 MHz bandwidth, TDD duplex mode</w:t>
            </w:r>
          </w:p>
        </w:tc>
      </w:tr>
      <w:tr w:rsidR="004A46C8" w:rsidRPr="00852B86" w14:paraId="1E965390" w14:textId="77777777" w:rsidTr="007B38D9">
        <w:tc>
          <w:tcPr>
            <w:tcW w:w="2376" w:type="dxa"/>
            <w:tcBorders>
              <w:top w:val="single" w:sz="4" w:space="0" w:color="auto"/>
              <w:left w:val="single" w:sz="4" w:space="0" w:color="auto"/>
              <w:bottom w:val="single" w:sz="4" w:space="0" w:color="auto"/>
              <w:right w:val="single" w:sz="4" w:space="0" w:color="auto"/>
            </w:tcBorders>
            <w:hideMark/>
          </w:tcPr>
          <w:p w14:paraId="4AA2564A"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6</w:t>
            </w:r>
          </w:p>
        </w:tc>
        <w:tc>
          <w:tcPr>
            <w:tcW w:w="7481" w:type="dxa"/>
            <w:tcBorders>
              <w:top w:val="single" w:sz="4" w:space="0" w:color="auto"/>
              <w:left w:val="single" w:sz="4" w:space="0" w:color="auto"/>
              <w:bottom w:val="single" w:sz="4" w:space="0" w:color="auto"/>
              <w:right w:val="single" w:sz="4" w:space="0" w:color="auto"/>
            </w:tcBorders>
            <w:hideMark/>
          </w:tcPr>
          <w:p w14:paraId="50D53670" w14:textId="77777777" w:rsidR="004A46C8" w:rsidRPr="00852B86" w:rsidRDefault="004A46C8" w:rsidP="007B38D9">
            <w:pPr>
              <w:keepNext/>
              <w:keepLines/>
              <w:spacing w:after="0" w:line="254" w:lineRule="auto"/>
              <w:jc w:val="center"/>
              <w:rPr>
                <w:rFonts w:ascii="Arial" w:hAnsi="Arial"/>
                <w:sz w:val="18"/>
              </w:rPr>
            </w:pPr>
            <w:r w:rsidRPr="00852B86">
              <w:rPr>
                <w:rFonts w:ascii="Arial" w:hAnsi="Arial"/>
                <w:sz w:val="18"/>
              </w:rPr>
              <w:t>LTE TDD, NR 30kHz CSI-RS SCS, 40 MHz bandwidth, TDD duplex mode</w:t>
            </w:r>
          </w:p>
        </w:tc>
      </w:tr>
      <w:tr w:rsidR="004A46C8" w:rsidRPr="00852B86" w14:paraId="7906F218" w14:textId="77777777" w:rsidTr="007B38D9">
        <w:tc>
          <w:tcPr>
            <w:tcW w:w="9857" w:type="dxa"/>
            <w:gridSpan w:val="2"/>
            <w:tcBorders>
              <w:top w:val="single" w:sz="4" w:space="0" w:color="auto"/>
              <w:left w:val="single" w:sz="4" w:space="0" w:color="auto"/>
              <w:bottom w:val="single" w:sz="4" w:space="0" w:color="auto"/>
              <w:right w:val="single" w:sz="4" w:space="0" w:color="auto"/>
            </w:tcBorders>
            <w:hideMark/>
          </w:tcPr>
          <w:p w14:paraId="08106BDF" w14:textId="77777777" w:rsidR="004A46C8" w:rsidRPr="00852B86" w:rsidRDefault="004A46C8" w:rsidP="007B38D9">
            <w:pPr>
              <w:keepNext/>
              <w:keepLines/>
              <w:spacing w:after="0" w:line="254" w:lineRule="auto"/>
              <w:ind w:left="851" w:hanging="851"/>
              <w:rPr>
                <w:rFonts w:ascii="Arial" w:hAnsi="Arial"/>
                <w:sz w:val="18"/>
              </w:rPr>
            </w:pPr>
            <w:r w:rsidRPr="00852B86">
              <w:rPr>
                <w:rFonts w:ascii="Arial" w:hAnsi="Arial"/>
                <w:sz w:val="18"/>
              </w:rPr>
              <w:t>Note:</w:t>
            </w:r>
            <w:r w:rsidRPr="00852B86">
              <w:rPr>
                <w:rFonts w:ascii="Arial" w:hAnsi="Arial"/>
                <w:sz w:val="18"/>
              </w:rPr>
              <w:tab/>
              <w:t xml:space="preserve">The UE is only required to be tested in one of the supported test configurations in each supported band </w:t>
            </w:r>
          </w:p>
        </w:tc>
      </w:tr>
    </w:tbl>
    <w:p w14:paraId="1A8289BE" w14:textId="77777777" w:rsidR="004A46C8" w:rsidRPr="00852B86" w:rsidRDefault="004A46C8" w:rsidP="004A46C8">
      <w:pPr>
        <w:rPr>
          <w:lang w:eastAsia="sv-SE"/>
        </w:rPr>
      </w:pPr>
    </w:p>
    <w:p w14:paraId="1CEAFDCA" w14:textId="77777777" w:rsidR="004A46C8" w:rsidRPr="00852B86" w:rsidRDefault="004A46C8" w:rsidP="004A46C8">
      <w:pPr>
        <w:pStyle w:val="TH"/>
        <w:rPr>
          <w:lang w:eastAsia="zh-CN"/>
        </w:rPr>
      </w:pPr>
      <w:r w:rsidRPr="00852B86">
        <w:t>Table 4.7.</w:t>
      </w:r>
      <w:r w:rsidRPr="00852B86">
        <w:rPr>
          <w:lang w:eastAsia="zh-TW"/>
        </w:rPr>
        <w:t>7</w:t>
      </w:r>
      <w:r w:rsidRPr="00852B86">
        <w:t xml:space="preserve">.3.2.4.1-2: Test Environment parameters for EN-DC </w:t>
      </w:r>
      <w:r w:rsidRPr="00852B86">
        <w:rPr>
          <w:lang w:eastAsia="ko-KR"/>
        </w:rPr>
        <w:t>CSI-RS</w:t>
      </w:r>
      <w:r w:rsidRPr="00852B86">
        <w:t xml:space="preserve"> based </w:t>
      </w:r>
      <w:r w:rsidRPr="00852B86">
        <w:rPr>
          <w:snapToGrid w:val="0"/>
        </w:rPr>
        <w:t>CMR with dedicated IMR</w:t>
      </w:r>
      <w:r w:rsidRPr="00852B86">
        <w:t xml:space="preserve"> L1-SINR measu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A46C8" w:rsidRPr="00852B86" w14:paraId="725AD09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E16F7F5" w14:textId="77777777" w:rsidR="004A46C8" w:rsidRPr="00852B86" w:rsidRDefault="004A46C8" w:rsidP="007B38D9">
            <w:pPr>
              <w:pStyle w:val="TAH"/>
              <w:spacing w:line="256" w:lineRule="auto"/>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2338071" w14:textId="77777777" w:rsidR="004A46C8" w:rsidRPr="00852B86" w:rsidRDefault="004A46C8" w:rsidP="007B38D9">
            <w:pPr>
              <w:pStyle w:val="TAH"/>
              <w:spacing w:line="256" w:lineRule="auto"/>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CD3546E" w14:textId="77777777" w:rsidR="004A46C8" w:rsidRPr="00852B86" w:rsidRDefault="004A46C8" w:rsidP="007B38D9">
            <w:pPr>
              <w:pStyle w:val="TAH"/>
              <w:spacing w:line="256" w:lineRule="auto"/>
            </w:pPr>
            <w:r w:rsidRPr="00852B86">
              <w:t>Comment</w:t>
            </w:r>
          </w:p>
        </w:tc>
      </w:tr>
      <w:tr w:rsidR="004A46C8" w:rsidRPr="00852B86" w14:paraId="214089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100CF0E" w14:textId="77777777" w:rsidR="004A46C8" w:rsidRPr="00852B86" w:rsidRDefault="004A46C8" w:rsidP="007B38D9">
            <w:pPr>
              <w:pStyle w:val="TAC"/>
              <w:spacing w:line="256" w:lineRule="auto"/>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3714075B" w14:textId="77777777" w:rsidR="004A46C8" w:rsidRPr="00852B86" w:rsidRDefault="004A46C8" w:rsidP="007B38D9">
            <w:pPr>
              <w:pStyle w:val="TAC"/>
              <w:spacing w:line="256" w:lineRule="auto"/>
            </w:pPr>
            <w:r w:rsidRPr="00852B86">
              <w:t>NC, TL/VL, TL/VH, TH/VL, TH/VH</w:t>
            </w:r>
          </w:p>
        </w:tc>
        <w:tc>
          <w:tcPr>
            <w:tcW w:w="3961" w:type="dxa"/>
            <w:tcBorders>
              <w:top w:val="single" w:sz="4" w:space="0" w:color="auto"/>
              <w:left w:val="single" w:sz="4" w:space="0" w:color="auto"/>
              <w:bottom w:val="single" w:sz="4" w:space="0" w:color="auto"/>
              <w:right w:val="single" w:sz="4" w:space="0" w:color="auto"/>
            </w:tcBorders>
            <w:hideMark/>
          </w:tcPr>
          <w:p w14:paraId="166AFB8A" w14:textId="77777777" w:rsidR="004A46C8" w:rsidRPr="00852B86" w:rsidRDefault="004A46C8" w:rsidP="007B38D9">
            <w:pPr>
              <w:pStyle w:val="TAC"/>
              <w:spacing w:line="256" w:lineRule="auto"/>
            </w:pPr>
            <w:r w:rsidRPr="00852B86">
              <w:t>As specified in TS 38.508-1 [14] clause 4.1.</w:t>
            </w:r>
          </w:p>
        </w:tc>
      </w:tr>
      <w:tr w:rsidR="004A46C8" w:rsidRPr="00852B86" w14:paraId="37F87B96"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EA4E80" w14:textId="77777777" w:rsidR="004A46C8" w:rsidRPr="00852B86" w:rsidRDefault="004A46C8" w:rsidP="007B38D9">
            <w:pPr>
              <w:pStyle w:val="TAC"/>
              <w:spacing w:line="256" w:lineRule="auto"/>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0ED261A4" w14:textId="77777777" w:rsidR="004A46C8" w:rsidRPr="00852B86" w:rsidRDefault="004A46C8" w:rsidP="007B38D9">
            <w:pPr>
              <w:pStyle w:val="TAC"/>
              <w:spacing w:line="256" w:lineRule="auto"/>
            </w:pPr>
            <w:r w:rsidRPr="00852B86">
              <w:t>As specified in Annex E, Table E.2-1 and TS 38.508-1 [14] clause 4.3.1.</w:t>
            </w:r>
          </w:p>
        </w:tc>
      </w:tr>
      <w:tr w:rsidR="004A46C8" w:rsidRPr="00852B86" w14:paraId="200D58F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2AA0D5F" w14:textId="77777777" w:rsidR="004A46C8" w:rsidRPr="00852B86" w:rsidRDefault="004A46C8" w:rsidP="007B38D9">
            <w:pPr>
              <w:pStyle w:val="TAC"/>
              <w:spacing w:line="256" w:lineRule="auto"/>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60CFD438" w14:textId="77777777" w:rsidR="004A46C8" w:rsidRPr="00852B86" w:rsidRDefault="004A46C8" w:rsidP="007B38D9">
            <w:pPr>
              <w:pStyle w:val="TAC"/>
              <w:spacing w:line="256" w:lineRule="auto"/>
            </w:pPr>
            <w:r w:rsidRPr="00852B86">
              <w:t>As specified by the test configuration selected from Table 4.7.</w:t>
            </w:r>
            <w:r w:rsidRPr="00852B86">
              <w:rPr>
                <w:lang w:eastAsia="zh-TW"/>
              </w:rPr>
              <w:t>7</w:t>
            </w:r>
            <w:r w:rsidRPr="00852B86">
              <w:t>.3.2.4.1-1.</w:t>
            </w:r>
          </w:p>
        </w:tc>
      </w:tr>
      <w:tr w:rsidR="004A46C8" w:rsidRPr="00852B86" w14:paraId="4528003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1AAF6E" w14:textId="77777777" w:rsidR="004A46C8" w:rsidRPr="00852B86" w:rsidRDefault="004A46C8" w:rsidP="007B38D9">
            <w:pPr>
              <w:pStyle w:val="TAC"/>
              <w:spacing w:line="256" w:lineRule="auto"/>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09C8F58B" w14:textId="77777777" w:rsidR="004A46C8" w:rsidRPr="00852B86" w:rsidRDefault="004A46C8" w:rsidP="007B38D9">
            <w:pPr>
              <w:pStyle w:val="TAC"/>
              <w:spacing w:line="256" w:lineRule="auto"/>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7D807C28" w14:textId="77777777" w:rsidR="004A46C8" w:rsidRPr="00852B86" w:rsidRDefault="004A46C8" w:rsidP="007B38D9">
            <w:pPr>
              <w:pStyle w:val="TAC"/>
              <w:spacing w:line="256" w:lineRule="auto"/>
            </w:pPr>
            <w:r w:rsidRPr="00852B86">
              <w:t>As specified in Annex C.2.2.</w:t>
            </w:r>
          </w:p>
        </w:tc>
      </w:tr>
      <w:tr w:rsidR="004A46C8" w:rsidRPr="00852B86" w14:paraId="41CC3585" w14:textId="77777777" w:rsidTr="007B38D9">
        <w:trPr>
          <w:trHeight w:val="251"/>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2A9E3227" w14:textId="77777777" w:rsidR="004A46C8" w:rsidRPr="00852B86" w:rsidRDefault="004A46C8" w:rsidP="007B38D9">
            <w:pPr>
              <w:pStyle w:val="TAC"/>
              <w:spacing w:line="256" w:lineRule="auto"/>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11F6BDAA" w14:textId="77777777" w:rsidR="004A46C8" w:rsidRPr="00852B86" w:rsidRDefault="004A46C8" w:rsidP="007B38D9">
            <w:pPr>
              <w:pStyle w:val="TAC"/>
              <w:spacing w:line="256" w:lineRule="auto"/>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41D6DEC7" w14:textId="77777777" w:rsidR="004A46C8" w:rsidRPr="00852B86" w:rsidRDefault="004A46C8" w:rsidP="007B38D9">
            <w:pPr>
              <w:pStyle w:val="TAC"/>
              <w:spacing w:line="256" w:lineRule="auto"/>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6B2D3EB9" w14:textId="77777777" w:rsidR="004A46C8" w:rsidRPr="00852B86" w:rsidRDefault="004A46C8" w:rsidP="007B38D9">
            <w:pPr>
              <w:pStyle w:val="TAC"/>
              <w:spacing w:line="256" w:lineRule="auto"/>
            </w:pPr>
            <w:r w:rsidRPr="00852B86">
              <w:t>As specified in TS 38.508-1 [14] Annex A.</w:t>
            </w:r>
          </w:p>
        </w:tc>
      </w:tr>
      <w:tr w:rsidR="004A46C8" w:rsidRPr="00852B86" w14:paraId="3A481CEE"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2E01F6"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4A0E219E" w14:textId="77777777" w:rsidR="004A46C8" w:rsidRPr="00852B86" w:rsidRDefault="004A46C8" w:rsidP="007B38D9">
            <w:pPr>
              <w:pStyle w:val="TAC"/>
              <w:spacing w:line="256" w:lineRule="auto"/>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1B2C8FC7" w14:textId="77777777" w:rsidR="004A46C8" w:rsidRPr="00852B86" w:rsidRDefault="004A46C8" w:rsidP="007B38D9">
            <w:pPr>
              <w:pStyle w:val="TAC"/>
              <w:spacing w:line="256" w:lineRule="auto"/>
            </w:pPr>
            <w:r w:rsidRPr="00852B86">
              <w:t>A.3.1.8.5 with n = 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79495EB" w14:textId="77777777" w:rsidR="004A46C8" w:rsidRPr="00852B86" w:rsidRDefault="004A46C8" w:rsidP="007B38D9">
            <w:pPr>
              <w:spacing w:after="0" w:line="256" w:lineRule="auto"/>
              <w:rPr>
                <w:rFonts w:ascii="Arial" w:hAnsi="Arial"/>
                <w:sz w:val="18"/>
              </w:rPr>
            </w:pPr>
          </w:p>
        </w:tc>
      </w:tr>
      <w:tr w:rsidR="004A46C8" w:rsidRPr="00852B86" w14:paraId="4A9A4975" w14:textId="77777777" w:rsidTr="007B38D9">
        <w:trPr>
          <w:trHeight w:val="25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B8AB804"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C25E54" w14:textId="77777777" w:rsidR="004A46C8" w:rsidRPr="00852B86" w:rsidRDefault="004A46C8" w:rsidP="007B38D9">
            <w:pPr>
              <w:pStyle w:val="TAC"/>
              <w:spacing w:line="256" w:lineRule="auto"/>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22A96D25" w14:textId="77777777" w:rsidR="004A46C8" w:rsidRPr="00852B86" w:rsidRDefault="004A46C8" w:rsidP="007B38D9">
            <w:pPr>
              <w:pStyle w:val="TAC"/>
              <w:spacing w:line="256" w:lineRule="auto"/>
            </w:pPr>
            <w:r w:rsidRPr="00852B86">
              <w:t>A.3.2.3.4</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8CCF9DC" w14:textId="77777777" w:rsidR="004A46C8" w:rsidRPr="00852B86" w:rsidRDefault="004A46C8" w:rsidP="007B38D9">
            <w:pPr>
              <w:spacing w:after="0" w:line="256" w:lineRule="auto"/>
              <w:rPr>
                <w:rFonts w:ascii="Arial" w:hAnsi="Arial"/>
                <w:sz w:val="18"/>
              </w:rPr>
            </w:pPr>
          </w:p>
        </w:tc>
      </w:tr>
      <w:tr w:rsidR="004A46C8" w:rsidRPr="00852B86" w14:paraId="0412142B" w14:textId="77777777" w:rsidTr="007B38D9">
        <w:trPr>
          <w:trHeight w:val="25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00F3DC" w14:textId="77777777" w:rsidR="004A46C8" w:rsidRPr="00852B86" w:rsidRDefault="004A46C8" w:rsidP="007B38D9">
            <w:pPr>
              <w:spacing w:after="0" w:line="256" w:lineRule="auto"/>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B97F70A" w14:textId="77777777" w:rsidR="004A46C8" w:rsidRPr="00852B86" w:rsidRDefault="004A46C8" w:rsidP="007B38D9">
            <w:pPr>
              <w:pStyle w:val="TAC"/>
              <w:spacing w:line="256" w:lineRule="auto"/>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3FED3CB5" w14:textId="77777777" w:rsidR="004A46C8" w:rsidRPr="00852B86" w:rsidRDefault="004A46C8" w:rsidP="007B38D9">
            <w:pPr>
              <w:pStyle w:val="TAC"/>
              <w:spacing w:line="256" w:lineRule="auto"/>
            </w:pPr>
            <w:r w:rsidRPr="00852B86">
              <w:t>A.3.2.5.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B3ED22F" w14:textId="77777777" w:rsidR="004A46C8" w:rsidRPr="00852B86" w:rsidRDefault="004A46C8" w:rsidP="007B38D9">
            <w:pPr>
              <w:spacing w:after="0" w:line="256" w:lineRule="auto"/>
              <w:rPr>
                <w:rFonts w:ascii="Arial" w:hAnsi="Arial"/>
                <w:sz w:val="18"/>
              </w:rPr>
            </w:pPr>
          </w:p>
        </w:tc>
      </w:tr>
      <w:tr w:rsidR="004A46C8" w:rsidRPr="00852B86" w14:paraId="48006B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9C66D9" w14:textId="77777777" w:rsidR="004A46C8" w:rsidRPr="00852B86" w:rsidRDefault="004A46C8" w:rsidP="007B38D9">
            <w:pPr>
              <w:pStyle w:val="TAC"/>
              <w:spacing w:line="256" w:lineRule="auto"/>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3F2279A2" w14:textId="77777777" w:rsidR="004A46C8" w:rsidRPr="00852B86" w:rsidRDefault="004A46C8" w:rsidP="007B38D9">
            <w:pPr>
              <w:pStyle w:val="TAC"/>
              <w:spacing w:line="256" w:lineRule="auto"/>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28A11DC9" w14:textId="77777777" w:rsidR="004A46C8" w:rsidRPr="00852B86" w:rsidRDefault="004A46C8" w:rsidP="007B38D9">
            <w:pPr>
              <w:pStyle w:val="TAC"/>
              <w:spacing w:line="256" w:lineRule="auto"/>
            </w:pPr>
          </w:p>
        </w:tc>
      </w:tr>
    </w:tbl>
    <w:p w14:paraId="5315EE0A" w14:textId="77777777" w:rsidR="004A46C8" w:rsidRPr="00852B86" w:rsidRDefault="004A46C8" w:rsidP="00335433">
      <w:pPr>
        <w:rPr>
          <w:lang w:eastAsia="sv-SE"/>
        </w:rPr>
      </w:pPr>
    </w:p>
    <w:p w14:paraId="0B59C5F6" w14:textId="77777777" w:rsidR="004A46C8" w:rsidRPr="00852B86" w:rsidRDefault="004A46C8" w:rsidP="004A46C8">
      <w:pPr>
        <w:pStyle w:val="B10"/>
      </w:pPr>
      <w:r w:rsidRPr="00852B86">
        <w:t>1.</w:t>
      </w:r>
      <w:r w:rsidRPr="00852B86">
        <w:tab/>
        <w:t>Message contents are defined in clause 4.7.</w:t>
      </w:r>
      <w:r w:rsidRPr="00852B86">
        <w:rPr>
          <w:lang w:eastAsia="zh-TW"/>
        </w:rPr>
        <w:t>7</w:t>
      </w:r>
      <w:r w:rsidRPr="00852B86">
        <w:t>.3.2.4.3.</w:t>
      </w:r>
    </w:p>
    <w:p w14:paraId="0E0C170E" w14:textId="77777777" w:rsidR="004A46C8" w:rsidRPr="00852B86" w:rsidRDefault="004A46C8" w:rsidP="004A46C8">
      <w:pPr>
        <w:pStyle w:val="B10"/>
      </w:pPr>
      <w:r w:rsidRPr="00852B86">
        <w:t>2.</w:t>
      </w:r>
      <w:r w:rsidRPr="00852B86">
        <w:tab/>
        <w:t>Cell 1 is the E-UTRA serving cell (PCell) for the EN-DC setup. The power levels and settings for Cell 1 are set according to Annex A.6. Cell 2 is the NR FR1 cell</w:t>
      </w:r>
      <w:r w:rsidRPr="00852B86">
        <w:rPr>
          <w:lang w:eastAsia="zh-TW"/>
        </w:rPr>
        <w:t xml:space="preserve"> (PSCell)</w:t>
      </w:r>
      <w:r w:rsidRPr="00852B86">
        <w:t>. Cell 2 is the target for CSI-RS-based L1-</w:t>
      </w:r>
      <w:r w:rsidRPr="00852B86">
        <w:rPr>
          <w:lang w:eastAsia="zh-TW"/>
        </w:rPr>
        <w:t>SINR</w:t>
      </w:r>
      <w:r w:rsidRPr="00852B86">
        <w:t xml:space="preserve"> measurements. Before the test, UE is configured two CSI-RS resource sets with two CSI-RS resources for each set. UE is configured to perform RLM and BFD based on SSB 0 and 1. CSI-RS is not transmitted in the same OFDM symbols as SSB. UE is configured to perform L1-SINR measurement based on the configured CSI-RS as both CMR and </w:t>
      </w:r>
      <w:r w:rsidRPr="00852B86">
        <w:rPr>
          <w:rFonts w:cs="v4.2.0"/>
        </w:rPr>
        <w:t>IMR</w:t>
      </w:r>
      <w:r w:rsidRPr="00852B86">
        <w:t>. The connection setup is done according to the settings in Annex C.1.1.</w:t>
      </w:r>
    </w:p>
    <w:p w14:paraId="00DD3FC5"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2</w:t>
      </w:r>
      <w:r w:rsidRPr="00852B86">
        <w:rPr>
          <w:lang w:eastAsia="sv-SE"/>
        </w:rPr>
        <w:tab/>
        <w:t>Test procedure</w:t>
      </w:r>
    </w:p>
    <w:p w14:paraId="42E40736" w14:textId="77777777" w:rsidR="004A46C8" w:rsidRPr="00852B86" w:rsidRDefault="004A46C8" w:rsidP="004A46C8">
      <w:pPr>
        <w:rPr>
          <w:lang w:eastAsia="sv-SE"/>
        </w:rPr>
      </w:pPr>
      <w:r w:rsidRPr="00852B86">
        <w:t xml:space="preserve">Prior to the start of the time duration T1, the UE shall be fully synchronized to PSCell. The UE shall be configured for periodic CSI reporting in PUCCH [format 2] with a reporting periodicity as mentioned in the above table </w:t>
      </w:r>
      <w:r w:rsidRPr="00852B86">
        <w:rPr>
          <w:lang w:eastAsia="sv-SE"/>
        </w:rPr>
        <w:t>4.7.</w:t>
      </w:r>
      <w:r w:rsidRPr="00852B86">
        <w:rPr>
          <w:lang w:eastAsia="zh-TW"/>
        </w:rPr>
        <w:t>7</w:t>
      </w:r>
      <w:r w:rsidRPr="00852B86">
        <w:rPr>
          <w:lang w:eastAsia="sv-SE"/>
        </w:rPr>
        <w:t>.</w:t>
      </w:r>
      <w:r w:rsidRPr="00852B86">
        <w:rPr>
          <w:lang w:eastAsia="zh-TW"/>
        </w:rPr>
        <w:t>3.2</w:t>
      </w:r>
      <w:r w:rsidRPr="00852B86">
        <w:rPr>
          <w:lang w:eastAsia="sv-SE"/>
        </w:rPr>
        <w:t>.</w:t>
      </w:r>
      <w:r w:rsidRPr="00852B86">
        <w:rPr>
          <w:lang w:eastAsia="zh-TW"/>
        </w:rPr>
        <w:t>4</w:t>
      </w:r>
      <w:r w:rsidRPr="00852B86">
        <w:rPr>
          <w:lang w:eastAsia="sv-SE"/>
        </w:rPr>
        <w:t>.1-2</w:t>
      </w:r>
      <w:r w:rsidRPr="00852B86">
        <w:t>.</w:t>
      </w:r>
    </w:p>
    <w:p w14:paraId="40F5879F" w14:textId="77777777" w:rsidR="004A46C8" w:rsidRPr="00852B86" w:rsidRDefault="004A46C8" w:rsidP="004A46C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 and general test parameters set according to Table </w:t>
      </w:r>
      <w:r w:rsidRPr="00852B86">
        <w:rPr>
          <w:lang w:eastAsia="sv-SE"/>
        </w:rPr>
        <w:t>4.7.</w:t>
      </w:r>
      <w:r w:rsidRPr="00852B86">
        <w:rPr>
          <w:lang w:eastAsia="zh-TW"/>
        </w:rPr>
        <w:t>7</w:t>
      </w:r>
      <w:r w:rsidRPr="00852B86">
        <w:rPr>
          <w:lang w:eastAsia="sv-SE"/>
        </w:rPr>
        <w:t>.3.2.4.1-2</w:t>
      </w:r>
      <w:r w:rsidRPr="00852B86">
        <w:t>.</w:t>
      </w:r>
    </w:p>
    <w:p w14:paraId="2660BE5F" w14:textId="77777777" w:rsidR="004A46C8" w:rsidRPr="00852B86" w:rsidRDefault="004A46C8" w:rsidP="004A46C8">
      <w:pPr>
        <w:pStyle w:val="B10"/>
      </w:pPr>
      <w:r w:rsidRPr="00852B86">
        <w:t>2.</w:t>
      </w:r>
      <w:r w:rsidRPr="00852B86">
        <w:tab/>
        <w:t>Set the parameters according to T1 in Table</w:t>
      </w:r>
      <w:r w:rsidRPr="00852B86">
        <w:rPr>
          <w:lang w:eastAsia="sv-SE"/>
        </w:rPr>
        <w:t xml:space="preserve"> 4.7.</w:t>
      </w:r>
      <w:r w:rsidRPr="00852B86">
        <w:rPr>
          <w:lang w:eastAsia="zh-TW"/>
        </w:rPr>
        <w:t>7</w:t>
      </w:r>
      <w:r w:rsidRPr="00852B86">
        <w:rPr>
          <w:lang w:eastAsia="sv-SE"/>
        </w:rPr>
        <w:t>.3.2.5-</w:t>
      </w:r>
      <w:r w:rsidRPr="00852B86">
        <w:t>1.</w:t>
      </w:r>
    </w:p>
    <w:p w14:paraId="687413A8" w14:textId="77777777" w:rsidR="004A46C8" w:rsidRPr="00852B86" w:rsidRDefault="004A46C8" w:rsidP="004A46C8">
      <w:pPr>
        <w:pStyle w:val="B10"/>
        <w:rPr>
          <w:rFonts w:cs="v4.2.0"/>
        </w:rPr>
      </w:pPr>
      <w:r w:rsidRPr="00852B86">
        <w:t>3.</w:t>
      </w:r>
      <w:r w:rsidRPr="00852B86">
        <w:tab/>
        <w:t>T</w:t>
      </w:r>
      <w:r w:rsidRPr="00852B86">
        <w:rPr>
          <w:rFonts w:cs="v4.2.0"/>
        </w:rPr>
        <w:t>he UE shall start sending L1-</w:t>
      </w:r>
      <w:r w:rsidRPr="00852B86">
        <w:rPr>
          <w:rFonts w:cs="v4.2.0"/>
          <w:lang w:eastAsia="zh-TW"/>
        </w:rPr>
        <w:t>SINR</w:t>
      </w:r>
      <w:r w:rsidRPr="00852B86">
        <w:rPr>
          <w:rFonts w:cs="v4.2.0"/>
        </w:rPr>
        <w:t xml:space="preserve"> report including results of both CSI-RS#0 and CSI-RS #1 every 80 slots. </w:t>
      </w:r>
    </w:p>
    <w:p w14:paraId="4823095E" w14:textId="77777777" w:rsidR="004A46C8" w:rsidRPr="00852B86" w:rsidRDefault="004A46C8" w:rsidP="004A46C8">
      <w:pPr>
        <w:pStyle w:val="B10"/>
      </w:pPr>
      <w:r w:rsidRPr="00852B86">
        <w:t>4.</w:t>
      </w:r>
      <w:r w:rsidRPr="00852B86">
        <w:tab/>
      </w:r>
      <w:r w:rsidRPr="00852B86">
        <w:rPr>
          <w:rFonts w:cs="v4.2.0"/>
        </w:rPr>
        <w:t>The SS shall check the L1-</w:t>
      </w:r>
      <w:r w:rsidRPr="00852B86">
        <w:rPr>
          <w:rFonts w:cs="v4.2.0"/>
          <w:lang w:eastAsia="zh-TW"/>
        </w:rPr>
        <w:t>SINR</w:t>
      </w:r>
      <w:r w:rsidRPr="00852B86">
        <w:rPr>
          <w:rFonts w:cs="v4.2.0"/>
        </w:rPr>
        <w:t xml:space="preserve"> reported values of CSI-RS #0 and CSI-RS #1 in the periodic L1-</w:t>
      </w:r>
      <w:r w:rsidRPr="00852B86">
        <w:rPr>
          <w:rFonts w:cs="v4.2.0"/>
          <w:lang w:eastAsia="zh-TW"/>
        </w:rPr>
        <w:t>SINR</w:t>
      </w:r>
      <w:r w:rsidRPr="00852B86">
        <w:rPr>
          <w:rFonts w:cs="v4.2.0"/>
        </w:rPr>
        <w:t xml:space="preserve"> reports. The L1-SINR value for CSI-RS #1 is compared to the L1-SINR value for CSI-RS #0. If the difference is within the limits in Table 4.7.7.3.2.5-2 (depending on the test configuration), the number </w:t>
      </w:r>
      <w:r w:rsidRPr="00852B86">
        <w:t>of passed iterations is increased by one, otherwise the number of failed iterations is increased by one.</w:t>
      </w:r>
    </w:p>
    <w:p w14:paraId="032B463A" w14:textId="77777777" w:rsidR="004A46C8" w:rsidRPr="00852B86" w:rsidRDefault="004A46C8" w:rsidP="004A46C8">
      <w:pPr>
        <w:pStyle w:val="B10"/>
      </w:pPr>
      <w:r w:rsidRPr="00852B86">
        <w:rPr>
          <w:lang w:eastAsia="zh-TW"/>
        </w:rPr>
        <w:t>5.</w:t>
      </w:r>
      <w:r w:rsidRPr="00852B86">
        <w:rPr>
          <w:lang w:eastAsia="zh-TW"/>
        </w:rPr>
        <w:tab/>
      </w:r>
      <w:r w:rsidRPr="00852B86">
        <w:t>The SS shall continue checking the L1-</w:t>
      </w:r>
      <w:r w:rsidRPr="00852B86">
        <w:rPr>
          <w:lang w:eastAsia="zh-TW"/>
        </w:rPr>
        <w:t>SINR</w:t>
      </w:r>
      <w:r w:rsidRPr="00852B86">
        <w:t xml:space="preserve"> report messages transmitted by the UE until the confidence level according to Table G.2.3-1 in Annex G is achieved.</w:t>
      </w:r>
    </w:p>
    <w:p w14:paraId="2E31C1D7" w14:textId="77777777" w:rsidR="004A46C8" w:rsidRPr="00852B86" w:rsidRDefault="004A46C8" w:rsidP="004A46C8">
      <w:pPr>
        <w:pStyle w:val="B10"/>
      </w:pPr>
      <w:r w:rsidRPr="00852B86">
        <w:t>6. Set the parameters according to each sub-test in Table 4.7.7.3.2.5-1 as appropriate and repeat steps 3-5.</w:t>
      </w:r>
    </w:p>
    <w:p w14:paraId="45E61360"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4.3</w:t>
      </w:r>
      <w:r w:rsidRPr="00852B86">
        <w:rPr>
          <w:lang w:eastAsia="sv-SE"/>
        </w:rPr>
        <w:tab/>
        <w:t>Message contents</w:t>
      </w:r>
    </w:p>
    <w:p w14:paraId="2682122F" w14:textId="77777777" w:rsidR="004A46C8" w:rsidRPr="00852B86" w:rsidRDefault="004A46C8" w:rsidP="004A46C8">
      <w:pPr>
        <w:rPr>
          <w:lang w:eastAsia="zh-TW"/>
        </w:rPr>
      </w:pPr>
      <w:r w:rsidRPr="00852B86">
        <w:rPr>
          <w:lang w:eastAsia="zh-TW"/>
        </w:rPr>
        <w:t>Same message contents as described in section 4.7.7.3.1.4.3</w:t>
      </w:r>
    </w:p>
    <w:p w14:paraId="6700536A" w14:textId="77777777" w:rsidR="004A46C8" w:rsidRPr="00852B86" w:rsidRDefault="004A46C8" w:rsidP="004A46C8">
      <w:pPr>
        <w:pStyle w:val="H6"/>
        <w:rPr>
          <w:lang w:eastAsia="sv-SE"/>
        </w:rPr>
      </w:pPr>
      <w:r w:rsidRPr="00852B86">
        <w:rPr>
          <w:lang w:eastAsia="sv-SE"/>
        </w:rPr>
        <w:t>4.7.</w:t>
      </w:r>
      <w:r w:rsidRPr="00852B86">
        <w:rPr>
          <w:lang w:eastAsia="zh-TW"/>
        </w:rPr>
        <w:t>7</w:t>
      </w:r>
      <w:r w:rsidRPr="00852B86">
        <w:rPr>
          <w:lang w:eastAsia="sv-SE"/>
        </w:rPr>
        <w:t>.3.2.5</w:t>
      </w:r>
      <w:r w:rsidRPr="00852B86">
        <w:rPr>
          <w:lang w:eastAsia="sv-SE"/>
        </w:rPr>
        <w:tab/>
        <w:t xml:space="preserve">Test requirement </w:t>
      </w:r>
    </w:p>
    <w:p w14:paraId="128CE825" w14:textId="77777777" w:rsidR="004A46C8" w:rsidRPr="00852B86" w:rsidRDefault="004A46C8" w:rsidP="004A46C8">
      <w:pPr>
        <w:rPr>
          <w:lang w:eastAsia="sv-SE"/>
        </w:rPr>
      </w:pPr>
      <w:r w:rsidRPr="00852B86">
        <w:rPr>
          <w:lang w:eastAsia="sv-SE"/>
        </w:rPr>
        <w:t>Table 4.7.7.3.2.5-1 defines the primary level settings including test tolerances for all tests.</w:t>
      </w:r>
    </w:p>
    <w:p w14:paraId="42B296BA" w14:textId="77777777" w:rsidR="004A46C8" w:rsidRPr="00852B86" w:rsidRDefault="004A46C8" w:rsidP="004A46C8">
      <w:pPr>
        <w:rPr>
          <w:lang w:eastAsia="sv-SE"/>
        </w:rPr>
      </w:pPr>
      <w:r w:rsidRPr="00852B86">
        <w:rPr>
          <w:lang w:eastAsia="sv-SE"/>
        </w:rPr>
        <w:t>Each L1-SINR measurement report for each of the tests in Table 4.7.7.3.2.5-1 shall meet the corresponding relative accuracy requirements in Table 4.7.7.3.2.5-2.</w:t>
      </w:r>
    </w:p>
    <w:p w14:paraId="7F19A839" w14:textId="77777777" w:rsidR="000A312C" w:rsidRPr="00852B86" w:rsidRDefault="004A46C8" w:rsidP="004A46C8">
      <w:pPr>
        <w:pStyle w:val="TH"/>
        <w:keepNext w:val="0"/>
        <w:keepLines w:val="0"/>
      </w:pPr>
      <w:r w:rsidRPr="00852B86">
        <w:t>Table 4.7.7.3.2.5-1</w:t>
      </w:r>
    </w:p>
    <w:p w14:paraId="584D3BC1" w14:textId="2754E674" w:rsidR="004A46C8" w:rsidRPr="00852B86" w:rsidRDefault="004A46C8" w:rsidP="000A312C">
      <w:r w:rsidRPr="00852B86">
        <w:t>Same as Table 4.7.7.3.1.5-1</w:t>
      </w:r>
    </w:p>
    <w:p w14:paraId="3DDC35C2" w14:textId="77777777" w:rsidR="004A46C8" w:rsidRPr="00852B86" w:rsidRDefault="004A46C8" w:rsidP="000A312C"/>
    <w:p w14:paraId="25FA4151" w14:textId="77777777" w:rsidR="004A46C8" w:rsidRPr="00852B86" w:rsidRDefault="004A46C8" w:rsidP="004A46C8">
      <w:pPr>
        <w:pStyle w:val="TH"/>
      </w:pPr>
      <w:r w:rsidRPr="00852B86">
        <w:t>Table 4.7.7.3.2.5-2: L1-SINR relative accuracy requirements for the reported values</w:t>
      </w:r>
    </w:p>
    <w:tbl>
      <w:tblPr>
        <w:tblW w:w="7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6"/>
        <w:gridCol w:w="2446"/>
        <w:gridCol w:w="2003"/>
      </w:tblGrid>
      <w:tr w:rsidR="004A46C8" w:rsidRPr="00852B86" w14:paraId="0B1285CA"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0CA890FA"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39CE8469" w14:textId="77777777" w:rsidR="004A46C8" w:rsidRPr="00852B86" w:rsidRDefault="004A46C8" w:rsidP="007B38D9">
            <w:pPr>
              <w:pStyle w:val="TAH"/>
              <w:spacing w:line="254" w:lineRule="auto"/>
            </w:pPr>
            <w:r w:rsidRPr="00852B86">
              <w:t>Test 1</w:t>
            </w:r>
          </w:p>
        </w:tc>
        <w:tc>
          <w:tcPr>
            <w:tcW w:w="2003" w:type="dxa"/>
            <w:tcBorders>
              <w:top w:val="single" w:sz="4" w:space="0" w:color="auto"/>
              <w:left w:val="single" w:sz="4" w:space="0" w:color="auto"/>
              <w:bottom w:val="single" w:sz="4" w:space="0" w:color="auto"/>
              <w:right w:val="single" w:sz="4" w:space="0" w:color="auto"/>
            </w:tcBorders>
            <w:vAlign w:val="center"/>
            <w:hideMark/>
          </w:tcPr>
          <w:p w14:paraId="42BA95D3" w14:textId="77777777" w:rsidR="004A46C8" w:rsidRPr="00852B86" w:rsidRDefault="004A46C8" w:rsidP="007B38D9">
            <w:pPr>
              <w:pStyle w:val="TAH"/>
              <w:spacing w:line="254" w:lineRule="auto"/>
            </w:pPr>
            <w:r w:rsidRPr="00852B86">
              <w:t>Test 2</w:t>
            </w:r>
          </w:p>
        </w:tc>
      </w:tr>
      <w:tr w:rsidR="004A46C8" w:rsidRPr="00852B86" w14:paraId="15C80E99" w14:textId="77777777" w:rsidTr="000A312C">
        <w:trPr>
          <w:cantSplit/>
          <w:jc w:val="center"/>
        </w:trPr>
        <w:tc>
          <w:tcPr>
            <w:tcW w:w="2676" w:type="dxa"/>
            <w:tcBorders>
              <w:top w:val="single" w:sz="4" w:space="0" w:color="auto"/>
              <w:left w:val="single" w:sz="4" w:space="0" w:color="auto"/>
              <w:bottom w:val="single" w:sz="4" w:space="0" w:color="auto"/>
              <w:right w:val="single" w:sz="4" w:space="0" w:color="auto"/>
            </w:tcBorders>
            <w:vAlign w:val="center"/>
          </w:tcPr>
          <w:p w14:paraId="60A34A75" w14:textId="77777777" w:rsidR="004A46C8" w:rsidRPr="00852B86" w:rsidRDefault="004A46C8" w:rsidP="007B38D9">
            <w:pPr>
              <w:pStyle w:val="TAL"/>
              <w:spacing w:line="254" w:lineRule="auto"/>
            </w:pPr>
          </w:p>
        </w:tc>
        <w:tc>
          <w:tcPr>
            <w:tcW w:w="2446" w:type="dxa"/>
            <w:tcBorders>
              <w:top w:val="single" w:sz="4" w:space="0" w:color="auto"/>
              <w:left w:val="single" w:sz="4" w:space="0" w:color="auto"/>
              <w:bottom w:val="single" w:sz="4" w:space="0" w:color="auto"/>
              <w:right w:val="single" w:sz="4" w:space="0" w:color="auto"/>
            </w:tcBorders>
            <w:vAlign w:val="center"/>
            <w:hideMark/>
          </w:tcPr>
          <w:p w14:paraId="736C4D8E" w14:textId="77777777" w:rsidR="004A46C8" w:rsidRPr="00852B86" w:rsidRDefault="004A46C8" w:rsidP="007B38D9">
            <w:pPr>
              <w:pStyle w:val="TAL"/>
              <w:spacing w:line="254" w:lineRule="auto"/>
              <w:jc w:val="center"/>
            </w:pPr>
            <w:r w:rsidRPr="00852B86">
              <w:t>All bands</w:t>
            </w:r>
          </w:p>
        </w:tc>
        <w:tc>
          <w:tcPr>
            <w:tcW w:w="2003" w:type="dxa"/>
            <w:tcBorders>
              <w:top w:val="single" w:sz="4" w:space="0" w:color="auto"/>
              <w:left w:val="single" w:sz="4" w:space="0" w:color="auto"/>
              <w:bottom w:val="single" w:sz="4" w:space="0" w:color="auto"/>
              <w:right w:val="single" w:sz="4" w:space="0" w:color="auto"/>
            </w:tcBorders>
            <w:vAlign w:val="center"/>
            <w:hideMark/>
          </w:tcPr>
          <w:p w14:paraId="1CE845BC" w14:textId="77777777" w:rsidR="004A46C8" w:rsidRPr="00852B86" w:rsidRDefault="004A46C8" w:rsidP="007B38D9">
            <w:pPr>
              <w:pStyle w:val="TAL"/>
              <w:spacing w:line="254" w:lineRule="auto"/>
              <w:jc w:val="center"/>
            </w:pPr>
            <w:r w:rsidRPr="00852B86">
              <w:t>All bands</w:t>
            </w:r>
          </w:p>
        </w:tc>
      </w:tr>
      <w:tr w:rsidR="004A46C8" w:rsidRPr="00852B86" w14:paraId="7FC566D1"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36E4BA21" w14:textId="77777777" w:rsidR="004A46C8" w:rsidRPr="00852B86" w:rsidRDefault="004A46C8" w:rsidP="007B38D9">
            <w:pPr>
              <w:pStyle w:val="TAC"/>
              <w:spacing w:line="254" w:lineRule="auto"/>
              <w:jc w:val="left"/>
            </w:pPr>
            <w:r w:rsidRPr="00852B86">
              <w:t>Normal Conditions</w:t>
            </w:r>
          </w:p>
        </w:tc>
      </w:tr>
      <w:tr w:rsidR="004A46C8" w:rsidRPr="00852B86" w14:paraId="55A7FCD6"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306502B" w14:textId="77777777" w:rsidR="004A46C8" w:rsidRPr="00852B86" w:rsidRDefault="004A46C8" w:rsidP="007B38D9">
            <w:pPr>
              <w:pStyle w:val="TAL"/>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343E5F5C" w14:textId="77777777" w:rsidR="004A46C8" w:rsidRPr="00852B86" w:rsidRDefault="004A46C8" w:rsidP="007B38D9">
            <w:pPr>
              <w:pStyle w:val="TAC"/>
              <w:spacing w:line="254" w:lineRule="auto"/>
            </w:pPr>
            <w:r w:rsidRPr="00852B86">
              <w:t xml:space="preserve">L1-SINR_x - 9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7DD08D0" w14:textId="77777777" w:rsidR="004A46C8" w:rsidRPr="00852B86" w:rsidRDefault="004A46C8" w:rsidP="007B38D9">
            <w:pPr>
              <w:pStyle w:val="TAC"/>
              <w:spacing w:line="254" w:lineRule="auto"/>
            </w:pPr>
            <w:r w:rsidRPr="00852B86">
              <w:t>L1-SINR_x - 9</w:t>
            </w:r>
          </w:p>
        </w:tc>
      </w:tr>
      <w:tr w:rsidR="004A46C8" w:rsidRPr="00852B86" w14:paraId="7CBEDEF2"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289B7F73"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0753338" w14:textId="77777777" w:rsidR="004A46C8" w:rsidRPr="00852B86" w:rsidRDefault="004A46C8" w:rsidP="007B38D9">
            <w:pPr>
              <w:pStyle w:val="TAC"/>
              <w:keepNext w:val="0"/>
              <w:keepLines w:val="0"/>
              <w:spacing w:line="254" w:lineRule="auto"/>
            </w:pPr>
            <w:r w:rsidRPr="00852B86">
              <w:t>L1-SINR _x + 9</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B3AE061" w14:textId="77777777" w:rsidR="004A46C8" w:rsidRPr="00852B86" w:rsidRDefault="004A46C8" w:rsidP="007B38D9">
            <w:pPr>
              <w:pStyle w:val="TAC"/>
              <w:keepNext w:val="0"/>
              <w:keepLines w:val="0"/>
              <w:spacing w:line="254" w:lineRule="auto"/>
            </w:pPr>
            <w:r w:rsidRPr="00852B86">
              <w:t>L1-SINR _x + 9</w:t>
            </w:r>
          </w:p>
        </w:tc>
      </w:tr>
      <w:tr w:rsidR="004A46C8" w:rsidRPr="00852B86" w14:paraId="4BDF5B0E"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417BF7D4" w14:textId="77777777" w:rsidR="004A46C8" w:rsidRPr="00852B86" w:rsidRDefault="004A46C8" w:rsidP="007B38D9">
            <w:pPr>
              <w:pStyle w:val="TAC"/>
              <w:keepNext w:val="0"/>
              <w:keepLines w:val="0"/>
              <w:spacing w:line="254" w:lineRule="auto"/>
              <w:jc w:val="left"/>
            </w:pPr>
            <w:r w:rsidRPr="00852B86">
              <w:t>Extreme Conditions</w:t>
            </w:r>
          </w:p>
        </w:tc>
      </w:tr>
      <w:tr w:rsidR="004A46C8" w:rsidRPr="00852B86" w14:paraId="09C13D67"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2B4F629" w14:textId="77777777" w:rsidR="004A46C8" w:rsidRPr="00852B86" w:rsidRDefault="004A46C8" w:rsidP="007B38D9">
            <w:pPr>
              <w:pStyle w:val="TAL"/>
              <w:keepNext w:val="0"/>
              <w:keepLines w:val="0"/>
              <w:spacing w:line="254" w:lineRule="auto"/>
            </w:pPr>
            <w:r w:rsidRPr="00852B86">
              <w:t>Low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03546714" w14:textId="77777777" w:rsidR="004A46C8" w:rsidRPr="00852B86" w:rsidRDefault="004A46C8" w:rsidP="007B38D9">
            <w:pPr>
              <w:pStyle w:val="TAC"/>
              <w:keepNext w:val="0"/>
              <w:keepLines w:val="0"/>
              <w:spacing w:line="254" w:lineRule="auto"/>
            </w:pPr>
            <w:r w:rsidRPr="00852B86">
              <w:t xml:space="preserve">L1-SINR _x - 10 </w:t>
            </w:r>
          </w:p>
        </w:tc>
        <w:tc>
          <w:tcPr>
            <w:tcW w:w="2003" w:type="dxa"/>
            <w:tcBorders>
              <w:top w:val="single" w:sz="4" w:space="0" w:color="auto"/>
              <w:left w:val="single" w:sz="4" w:space="0" w:color="auto"/>
              <w:bottom w:val="single" w:sz="4" w:space="0" w:color="auto"/>
              <w:right w:val="single" w:sz="4" w:space="0" w:color="auto"/>
            </w:tcBorders>
            <w:vAlign w:val="center"/>
            <w:hideMark/>
          </w:tcPr>
          <w:p w14:paraId="5803181F" w14:textId="77777777" w:rsidR="004A46C8" w:rsidRPr="00852B86" w:rsidRDefault="004A46C8" w:rsidP="007B38D9">
            <w:pPr>
              <w:pStyle w:val="TAC"/>
              <w:keepNext w:val="0"/>
              <w:keepLines w:val="0"/>
              <w:spacing w:line="254" w:lineRule="auto"/>
            </w:pPr>
            <w:r w:rsidRPr="00852B86">
              <w:t>L1-SINR _x - 10</w:t>
            </w:r>
          </w:p>
        </w:tc>
      </w:tr>
      <w:tr w:rsidR="004A46C8" w:rsidRPr="00852B86" w14:paraId="55C89A3E" w14:textId="77777777" w:rsidTr="000A312C">
        <w:trPr>
          <w:jc w:val="center"/>
        </w:trPr>
        <w:tc>
          <w:tcPr>
            <w:tcW w:w="2676" w:type="dxa"/>
            <w:tcBorders>
              <w:top w:val="single" w:sz="4" w:space="0" w:color="auto"/>
              <w:left w:val="single" w:sz="4" w:space="0" w:color="auto"/>
              <w:bottom w:val="single" w:sz="4" w:space="0" w:color="auto"/>
              <w:right w:val="single" w:sz="4" w:space="0" w:color="auto"/>
            </w:tcBorders>
            <w:vAlign w:val="center"/>
            <w:hideMark/>
          </w:tcPr>
          <w:p w14:paraId="555D3E41" w14:textId="77777777" w:rsidR="004A46C8" w:rsidRPr="00852B86" w:rsidRDefault="004A46C8" w:rsidP="007B38D9">
            <w:pPr>
              <w:pStyle w:val="TAL"/>
              <w:keepNext w:val="0"/>
              <w:keepLines w:val="0"/>
              <w:spacing w:line="254" w:lineRule="auto"/>
            </w:pPr>
            <w:r w:rsidRPr="00852B86">
              <w:t>Highest reported value (CSI-RS#1)</w:t>
            </w:r>
          </w:p>
        </w:tc>
        <w:tc>
          <w:tcPr>
            <w:tcW w:w="2446" w:type="dxa"/>
            <w:tcBorders>
              <w:top w:val="single" w:sz="4" w:space="0" w:color="auto"/>
              <w:left w:val="single" w:sz="4" w:space="0" w:color="auto"/>
              <w:bottom w:val="single" w:sz="4" w:space="0" w:color="auto"/>
              <w:right w:val="single" w:sz="4" w:space="0" w:color="auto"/>
            </w:tcBorders>
            <w:vAlign w:val="center"/>
            <w:hideMark/>
          </w:tcPr>
          <w:p w14:paraId="752A3966" w14:textId="77777777" w:rsidR="004A46C8" w:rsidRPr="00852B86" w:rsidRDefault="004A46C8" w:rsidP="007B38D9">
            <w:pPr>
              <w:pStyle w:val="TAC"/>
              <w:keepNext w:val="0"/>
              <w:keepLines w:val="0"/>
              <w:spacing w:line="254" w:lineRule="auto"/>
            </w:pPr>
            <w:r w:rsidRPr="00852B86">
              <w:t>L1-SINR _x + 10</w:t>
            </w:r>
          </w:p>
        </w:tc>
        <w:tc>
          <w:tcPr>
            <w:tcW w:w="2003" w:type="dxa"/>
            <w:tcBorders>
              <w:top w:val="single" w:sz="4" w:space="0" w:color="auto"/>
              <w:left w:val="single" w:sz="4" w:space="0" w:color="auto"/>
              <w:bottom w:val="single" w:sz="4" w:space="0" w:color="auto"/>
              <w:right w:val="single" w:sz="4" w:space="0" w:color="auto"/>
            </w:tcBorders>
            <w:vAlign w:val="center"/>
            <w:hideMark/>
          </w:tcPr>
          <w:p w14:paraId="6FE8EC92" w14:textId="77777777" w:rsidR="004A46C8" w:rsidRPr="00852B86" w:rsidRDefault="004A46C8" w:rsidP="007B38D9">
            <w:pPr>
              <w:pStyle w:val="TAC"/>
              <w:keepNext w:val="0"/>
              <w:keepLines w:val="0"/>
              <w:spacing w:line="254" w:lineRule="auto"/>
            </w:pPr>
            <w:r w:rsidRPr="00852B86">
              <w:t>L1-SINR _x + 10</w:t>
            </w:r>
          </w:p>
        </w:tc>
      </w:tr>
      <w:tr w:rsidR="004A46C8" w:rsidRPr="00852B86" w14:paraId="18B31CCD" w14:textId="77777777" w:rsidTr="000A312C">
        <w:trPr>
          <w:jc w:val="center"/>
        </w:trPr>
        <w:tc>
          <w:tcPr>
            <w:tcW w:w="7125" w:type="dxa"/>
            <w:gridSpan w:val="3"/>
            <w:tcBorders>
              <w:top w:val="single" w:sz="4" w:space="0" w:color="auto"/>
              <w:left w:val="single" w:sz="4" w:space="0" w:color="auto"/>
              <w:bottom w:val="single" w:sz="4" w:space="0" w:color="auto"/>
              <w:right w:val="single" w:sz="4" w:space="0" w:color="auto"/>
            </w:tcBorders>
            <w:vAlign w:val="center"/>
            <w:hideMark/>
          </w:tcPr>
          <w:p w14:paraId="0BD22A72" w14:textId="77777777" w:rsidR="004A46C8" w:rsidRPr="00852B86" w:rsidRDefault="004A46C8" w:rsidP="007B38D9">
            <w:pPr>
              <w:pStyle w:val="TAC"/>
              <w:keepNext w:val="0"/>
              <w:keepLines w:val="0"/>
              <w:spacing w:line="254" w:lineRule="auto"/>
              <w:jc w:val="left"/>
            </w:pPr>
            <w:r w:rsidRPr="00852B86">
              <w:t>L1-SINR_x is the reported value of Cell 2</w:t>
            </w:r>
          </w:p>
        </w:tc>
      </w:tr>
    </w:tbl>
    <w:p w14:paraId="2A649F98" w14:textId="77777777" w:rsidR="004A46C8" w:rsidRPr="00852B86" w:rsidRDefault="004A46C8" w:rsidP="004A46C8">
      <w:pPr>
        <w:rPr>
          <w:lang w:eastAsia="sv-SE"/>
        </w:rPr>
      </w:pPr>
    </w:p>
    <w:p w14:paraId="0253EB4B" w14:textId="6B353CA3" w:rsidR="004A46C8" w:rsidRPr="00852B86" w:rsidRDefault="004A46C8" w:rsidP="00C32697">
      <w:r w:rsidRPr="00852B86">
        <w:t>For the test to pass, the ratio of successful reported values in each test shall be more than 90% with a confidence level of 95%.</w:t>
      </w:r>
    </w:p>
    <w:p w14:paraId="57EB9503" w14:textId="77777777" w:rsidR="00412F31" w:rsidRPr="00852B86" w:rsidRDefault="00412F31" w:rsidP="00335433">
      <w:pPr>
        <w:pStyle w:val="Heading3"/>
        <w:keepNext w:val="0"/>
        <w:keepLines w:val="0"/>
      </w:pPr>
      <w:r w:rsidRPr="00852B86">
        <w:t>4.7.</w:t>
      </w:r>
      <w:r w:rsidRPr="00335433">
        <w:t>8</w:t>
      </w:r>
      <w:r w:rsidRPr="00852B86">
        <w:tab/>
        <w:t>CSI-RSRP</w:t>
      </w:r>
    </w:p>
    <w:p w14:paraId="03C06B76" w14:textId="77777777" w:rsidR="00412F31" w:rsidRPr="00852B86" w:rsidRDefault="00412F31" w:rsidP="00412F31">
      <w:pPr>
        <w:pStyle w:val="Heading4"/>
        <w:keepNext w:val="0"/>
        <w:keepLines w:val="0"/>
        <w:rPr>
          <w:lang w:eastAsia="sv-SE"/>
        </w:rPr>
      </w:pPr>
      <w:r w:rsidRPr="00852B86">
        <w:rPr>
          <w:lang w:eastAsia="sv-SE"/>
        </w:rPr>
        <w:t>4.7.8.0</w:t>
      </w:r>
      <w:r w:rsidRPr="00852B86">
        <w:rPr>
          <w:lang w:eastAsia="sv-SE"/>
        </w:rPr>
        <w:tab/>
        <w:t>Minimum conformance requirements</w:t>
      </w:r>
    </w:p>
    <w:p w14:paraId="07E73967" w14:textId="77777777" w:rsidR="00412F31" w:rsidRPr="00335433" w:rsidRDefault="00412F31" w:rsidP="00335433">
      <w:pPr>
        <w:pStyle w:val="Heading5"/>
        <w:keepNext w:val="0"/>
        <w:keepLines w:val="0"/>
        <w:rPr>
          <w:lang w:eastAsia="sv-SE"/>
        </w:rPr>
      </w:pPr>
      <w:r w:rsidRPr="00335433">
        <w:rPr>
          <w:lang w:eastAsia="sv-SE"/>
        </w:rPr>
        <w:t>4.7.8.0.1</w:t>
      </w:r>
      <w:r w:rsidRPr="00335433">
        <w:rPr>
          <w:lang w:eastAsia="sv-SE"/>
        </w:rPr>
        <w:tab/>
        <w:t>Intra-frequency absolute CSI-RSRP measurement accuracy</w:t>
      </w:r>
    </w:p>
    <w:p w14:paraId="4C91EC59" w14:textId="6F19EB89" w:rsidR="00412F31" w:rsidRPr="00852B86" w:rsidRDefault="00412F31" w:rsidP="00412F31">
      <w:pPr>
        <w:rPr>
          <w:rFonts w:cs="v4.2.0"/>
          <w:i/>
        </w:rPr>
      </w:pPr>
      <w:r w:rsidRPr="00852B86">
        <w:rPr>
          <w:rFonts w:cs="v4.2.0"/>
        </w:rPr>
        <w:t xml:space="preserve">Unless otherwise specified, the requirements for absolute accuracy of </w:t>
      </w:r>
      <w:r w:rsidRPr="00852B86">
        <w:rPr>
          <w:rFonts w:cs="v4.2.0"/>
          <w:lang w:eastAsia="zh-CN"/>
        </w:rPr>
        <w:t>CSI-RSRP</w:t>
      </w:r>
      <w:r w:rsidRPr="00852B86">
        <w:rPr>
          <w:rFonts w:cs="v4.2.0"/>
        </w:rPr>
        <w:t xml:space="preserve"> in this clause apply to a cell where the CSI-RS resources to be measured have the same </w:t>
      </w:r>
      <w:r w:rsidR="004C1464" w:rsidRPr="00852B86">
        <w:rPr>
          <w:rFonts w:cs="v4.2.0"/>
        </w:rPr>
        <w:t>centre</w:t>
      </w:r>
      <w:r w:rsidRPr="00852B86">
        <w:rPr>
          <w:rFonts w:cs="v4.2.0"/>
        </w:rPr>
        <w:t xml:space="preserve"> frequency as the CSI-RS resources indicated for measurement in the serving cell in FR1.</w:t>
      </w:r>
    </w:p>
    <w:p w14:paraId="1524FA8F" w14:textId="77777777" w:rsidR="00412F31" w:rsidRPr="00852B86" w:rsidRDefault="00412F31" w:rsidP="00412F31">
      <w:pPr>
        <w:rPr>
          <w:rFonts w:cs="v4.2.0"/>
        </w:rPr>
      </w:pPr>
      <w:r w:rsidRPr="00852B86">
        <w:rPr>
          <w:rFonts w:cs="v4.2.0"/>
        </w:rPr>
        <w:t xml:space="preserve">The accuracy requirements in Table </w:t>
      </w:r>
      <w:r w:rsidRPr="00852B86">
        <w:rPr>
          <w:rFonts w:cs="v4.2.0"/>
          <w:lang w:eastAsia="zh-CN"/>
        </w:rPr>
        <w:t>4.7.8.0.1</w:t>
      </w:r>
      <w:r w:rsidRPr="00852B86">
        <w:rPr>
          <w:rFonts w:cs="v4.2.0"/>
        </w:rPr>
        <w:t>-1 are valid under the following conditions:</w:t>
      </w:r>
    </w:p>
    <w:p w14:paraId="46AD0CD3" w14:textId="77777777" w:rsidR="00412F31" w:rsidRPr="00852B86" w:rsidRDefault="00412F31" w:rsidP="00412F31">
      <w:pPr>
        <w:pStyle w:val="B10"/>
        <w:rPr>
          <w:rFonts w:cs="v4.2.0"/>
        </w:rPr>
      </w:pPr>
      <w:r w:rsidRPr="00852B86">
        <w:t>-</w:t>
      </w:r>
      <w:r w:rsidRPr="00852B86">
        <w:tab/>
        <w:t>Conditions defined in clause 7.3 of TS 38.101-1 [2] for reference sensitivity are fulfilled.</w:t>
      </w:r>
    </w:p>
    <w:p w14:paraId="77D1E26D" w14:textId="77777777" w:rsidR="00412F31" w:rsidRPr="00852B86" w:rsidRDefault="00412F31" w:rsidP="00412F31">
      <w:pPr>
        <w:pStyle w:val="B10"/>
      </w:pPr>
      <w:r w:rsidRPr="00852B86">
        <w:t>-</w:t>
      </w:r>
      <w:r w:rsidRPr="00852B86">
        <w:tab/>
        <w:t xml:space="preserve">Conditions for intra-frequency measurements are fulfilled according to Annex B.2.2 for a corresponding Band </w:t>
      </w:r>
      <w:r w:rsidRPr="00852B86">
        <w:rPr>
          <w:rFonts w:cs="v4.2.0"/>
          <w:lang w:eastAsia="ko-KR"/>
        </w:rPr>
        <w:t>for each associated SSB</w:t>
      </w:r>
      <w:r w:rsidRPr="00852B86">
        <w:t>.</w:t>
      </w:r>
    </w:p>
    <w:p w14:paraId="49E85F64" w14:textId="77777777" w:rsidR="00412F31" w:rsidRPr="00852B86" w:rsidRDefault="00412F31" w:rsidP="00412F31">
      <w:pPr>
        <w:pStyle w:val="B10"/>
        <w:rPr>
          <w:lang w:eastAsia="zh-CN"/>
        </w:rPr>
      </w:pPr>
      <w:r w:rsidRPr="00852B86">
        <w:t>-</w:t>
      </w:r>
      <w:r w:rsidRPr="00852B86">
        <w:tab/>
        <w:t xml:space="preserve">Conditions for intra-frequency measurements are fulfilled according to Annex B.2.8 for a corresponding Band </w:t>
      </w:r>
      <w:r w:rsidRPr="00852B86">
        <w:rPr>
          <w:rFonts w:cs="v4.2.0"/>
          <w:lang w:eastAsia="ko-KR"/>
        </w:rPr>
        <w:t>for each relevant CSI-RS to be measured.</w:t>
      </w:r>
    </w:p>
    <w:p w14:paraId="72A05977" w14:textId="77777777" w:rsidR="00412F31" w:rsidRPr="00852B86" w:rsidRDefault="00412F31" w:rsidP="00412F31">
      <w:pPr>
        <w:pStyle w:val="B10"/>
      </w:pPr>
      <w:bookmarkStart w:id="2340" w:name="OLE_LINK9"/>
      <w:r w:rsidRPr="00852B86">
        <w:rPr>
          <w:lang w:eastAsia="zh-CN"/>
        </w:rPr>
        <w:t>-</w:t>
      </w:r>
      <w:r w:rsidRPr="00852B86">
        <w:tab/>
        <w:t>The bandwidth of CSI-RS is 48 PRBs and the density is 3. The performance with larger bandwidth of CSI-RS is equal to or better than the accuracy requirements in Table 4.7.8.0.1-1.</w:t>
      </w:r>
      <w:bookmarkEnd w:id="2340"/>
    </w:p>
    <w:p w14:paraId="0C9517C7"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4EBDF659"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ra-frequency measurement is serving cell timing.</w:t>
      </w:r>
    </w:p>
    <w:p w14:paraId="68A091FE" w14:textId="77777777" w:rsidR="00412F31" w:rsidRPr="00852B86" w:rsidRDefault="00412F31" w:rsidP="00412F31">
      <w:pPr>
        <w:pStyle w:val="TH"/>
      </w:pPr>
      <w:r w:rsidRPr="00852B86">
        <w:t>Table 4.7.8.0.1-1: CSI-RSRP Intra frequency absolute accuracy in FR1</w:t>
      </w:r>
    </w:p>
    <w:tbl>
      <w:tblPr>
        <w:tblW w:w="10004" w:type="dxa"/>
        <w:jc w:val="center"/>
        <w:tblLook w:val="01E0" w:firstRow="1" w:lastRow="1" w:firstColumn="1" w:lastColumn="1" w:noHBand="0" w:noVBand="0"/>
      </w:tblPr>
      <w:tblGrid>
        <w:gridCol w:w="1026"/>
        <w:gridCol w:w="1026"/>
        <w:gridCol w:w="707"/>
        <w:gridCol w:w="1677"/>
        <w:gridCol w:w="827"/>
        <w:gridCol w:w="827"/>
        <w:gridCol w:w="1034"/>
        <w:gridCol w:w="1440"/>
        <w:gridCol w:w="1440"/>
      </w:tblGrid>
      <w:tr w:rsidR="00412F31" w:rsidRPr="00852B86" w14:paraId="36DA5CCD" w14:textId="77777777" w:rsidTr="005B5E5D">
        <w:trPr>
          <w:jc w:val="center"/>
        </w:trPr>
        <w:tc>
          <w:tcPr>
            <w:tcW w:w="2052" w:type="dxa"/>
            <w:gridSpan w:val="2"/>
            <w:tcBorders>
              <w:top w:val="single" w:sz="4" w:space="0" w:color="auto"/>
              <w:left w:val="single" w:sz="4" w:space="0" w:color="auto"/>
              <w:bottom w:val="single" w:sz="6" w:space="0" w:color="auto"/>
              <w:right w:val="single" w:sz="6" w:space="0" w:color="auto"/>
            </w:tcBorders>
            <w:vAlign w:val="center"/>
            <w:hideMark/>
          </w:tcPr>
          <w:p w14:paraId="730D990F" w14:textId="77777777" w:rsidR="00412F31" w:rsidRPr="00852B86" w:rsidRDefault="00412F31" w:rsidP="005B5E5D">
            <w:pPr>
              <w:pStyle w:val="TAH"/>
            </w:pPr>
            <w:r w:rsidRPr="00852B86">
              <w:t>Accuracy</w:t>
            </w:r>
          </w:p>
        </w:tc>
        <w:tc>
          <w:tcPr>
            <w:tcW w:w="7952" w:type="dxa"/>
            <w:gridSpan w:val="7"/>
            <w:tcBorders>
              <w:top w:val="single" w:sz="4" w:space="0" w:color="auto"/>
              <w:left w:val="single" w:sz="6" w:space="0" w:color="auto"/>
              <w:bottom w:val="single" w:sz="6" w:space="0" w:color="auto"/>
              <w:right w:val="single" w:sz="4" w:space="0" w:color="auto"/>
            </w:tcBorders>
          </w:tcPr>
          <w:p w14:paraId="6BB5C1D8" w14:textId="77777777" w:rsidR="00412F31" w:rsidRPr="00852B86" w:rsidRDefault="00412F31" w:rsidP="005B5E5D">
            <w:pPr>
              <w:pStyle w:val="TAH"/>
            </w:pPr>
            <w:r w:rsidRPr="00852B86">
              <w:t>Conditions</w:t>
            </w:r>
          </w:p>
        </w:tc>
      </w:tr>
      <w:tr w:rsidR="00412F31" w:rsidRPr="00852B86" w14:paraId="31F4C0F0" w14:textId="77777777" w:rsidTr="005B5E5D">
        <w:trPr>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7226FC83" w14:textId="77777777" w:rsidR="00412F31" w:rsidRPr="00852B86" w:rsidRDefault="00412F31" w:rsidP="005B5E5D">
            <w:pPr>
              <w:pStyle w:val="TAH"/>
            </w:pPr>
            <w:r w:rsidRPr="00852B86">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CB217D6" w14:textId="77777777" w:rsidR="00412F31" w:rsidRPr="00852B86" w:rsidRDefault="00412F31" w:rsidP="005B5E5D">
            <w:pPr>
              <w:pStyle w:val="TAH"/>
            </w:pPr>
            <w:r w:rsidRPr="00852B86">
              <w:t>Extreme condition</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7495C76" w14:textId="77777777" w:rsidR="00412F31" w:rsidRPr="00852B86" w:rsidRDefault="00412F31" w:rsidP="005B5E5D">
            <w:pPr>
              <w:pStyle w:val="TAH"/>
            </w:pPr>
            <w:r w:rsidRPr="00852B86">
              <w:t>CSI-RS Ês/Iot</w:t>
            </w:r>
          </w:p>
        </w:tc>
        <w:tc>
          <w:tcPr>
            <w:tcW w:w="7245" w:type="dxa"/>
            <w:gridSpan w:val="6"/>
            <w:tcBorders>
              <w:top w:val="single" w:sz="6" w:space="0" w:color="auto"/>
              <w:left w:val="single" w:sz="6" w:space="0" w:color="auto"/>
              <w:bottom w:val="single" w:sz="6" w:space="0" w:color="auto"/>
              <w:right w:val="single" w:sz="4" w:space="0" w:color="auto"/>
            </w:tcBorders>
          </w:tcPr>
          <w:p w14:paraId="146CEE0A"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3AAA7E40" w14:textId="77777777" w:rsidTr="005B5E5D">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159A7FB9"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3228916"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EF209A1" w14:textId="77777777" w:rsidR="00412F31" w:rsidRPr="00852B86" w:rsidRDefault="00412F31" w:rsidP="005B5E5D">
            <w:pPr>
              <w:pStyle w:val="TAH"/>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66829E5" w14:textId="77777777" w:rsidR="00412F31" w:rsidRPr="00852B86" w:rsidRDefault="00412F31" w:rsidP="005B5E5D">
            <w:pPr>
              <w:pStyle w:val="TAH"/>
            </w:pPr>
            <w:r w:rsidRPr="00852B86">
              <w:t>NR operating band groups</w:t>
            </w:r>
            <w:r w:rsidRPr="00852B86">
              <w:rPr>
                <w:vertAlign w:val="superscript"/>
              </w:rPr>
              <w:t xml:space="preserve"> Note 2</w:t>
            </w:r>
          </w:p>
        </w:tc>
        <w:tc>
          <w:tcPr>
            <w:tcW w:w="4128" w:type="dxa"/>
            <w:gridSpan w:val="4"/>
            <w:tcBorders>
              <w:top w:val="single" w:sz="4" w:space="0" w:color="auto"/>
              <w:left w:val="single" w:sz="4" w:space="0" w:color="auto"/>
              <w:bottom w:val="single" w:sz="6" w:space="0" w:color="auto"/>
              <w:right w:val="single" w:sz="6" w:space="0" w:color="auto"/>
            </w:tcBorders>
          </w:tcPr>
          <w:p w14:paraId="451C302D"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6570FD18" w14:textId="77777777" w:rsidR="00412F31" w:rsidRPr="00852B86" w:rsidRDefault="00412F31" w:rsidP="005B5E5D">
            <w:pPr>
              <w:pStyle w:val="TAH"/>
            </w:pPr>
            <w:r w:rsidRPr="00852B86">
              <w:t>Maximum Io</w:t>
            </w:r>
          </w:p>
        </w:tc>
      </w:tr>
      <w:tr w:rsidR="00412F31" w:rsidRPr="00852B86" w14:paraId="46299DD4" w14:textId="77777777" w:rsidTr="005B5E5D">
        <w:trPr>
          <w:trHeight w:val="308"/>
          <w:jc w:val="center"/>
        </w:trPr>
        <w:tc>
          <w:tcPr>
            <w:tcW w:w="1026" w:type="dxa"/>
            <w:vMerge w:val="restart"/>
            <w:tcBorders>
              <w:top w:val="single" w:sz="6" w:space="0" w:color="auto"/>
              <w:left w:val="single" w:sz="4" w:space="0" w:color="auto"/>
              <w:bottom w:val="single" w:sz="6" w:space="0" w:color="auto"/>
              <w:right w:val="single" w:sz="6" w:space="0" w:color="auto"/>
            </w:tcBorders>
            <w:vAlign w:val="center"/>
            <w:hideMark/>
          </w:tcPr>
          <w:p w14:paraId="39BA32BE" w14:textId="77777777" w:rsidR="00412F31" w:rsidRPr="00852B86" w:rsidRDefault="00412F31" w:rsidP="005B5E5D">
            <w:pPr>
              <w:pStyle w:val="TAH"/>
            </w:pPr>
            <w:r w:rsidRPr="00852B86">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37398687" w14:textId="77777777" w:rsidR="00412F31" w:rsidRPr="00852B86" w:rsidRDefault="00412F31" w:rsidP="005B5E5D">
            <w:pPr>
              <w:pStyle w:val="TAH"/>
            </w:pPr>
            <w:r w:rsidRPr="00852B86">
              <w:t>dB</w:t>
            </w:r>
          </w:p>
        </w:tc>
        <w:tc>
          <w:tcPr>
            <w:tcW w:w="707" w:type="dxa"/>
            <w:vMerge w:val="restart"/>
            <w:tcBorders>
              <w:top w:val="single" w:sz="6" w:space="0" w:color="auto"/>
              <w:left w:val="single" w:sz="6" w:space="0" w:color="auto"/>
              <w:bottom w:val="single" w:sz="6" w:space="0" w:color="auto"/>
              <w:right w:val="single" w:sz="6" w:space="0" w:color="auto"/>
            </w:tcBorders>
            <w:vAlign w:val="center"/>
            <w:hideMark/>
          </w:tcPr>
          <w:p w14:paraId="34EACB46" w14:textId="77777777" w:rsidR="00412F31" w:rsidRPr="00852B86" w:rsidRDefault="00412F31" w:rsidP="005B5E5D">
            <w:pPr>
              <w:pStyle w:val="TAH"/>
            </w:pPr>
            <w:r w:rsidRPr="00852B86">
              <w:t>dB</w:t>
            </w:r>
          </w:p>
        </w:tc>
        <w:tc>
          <w:tcPr>
            <w:tcW w:w="1677" w:type="dxa"/>
            <w:vMerge w:val="restart"/>
            <w:tcBorders>
              <w:top w:val="single" w:sz="6" w:space="0" w:color="auto"/>
              <w:left w:val="single" w:sz="6" w:space="0" w:color="auto"/>
              <w:bottom w:val="single" w:sz="6" w:space="0" w:color="auto"/>
              <w:right w:val="single" w:sz="4" w:space="0" w:color="auto"/>
            </w:tcBorders>
            <w:vAlign w:val="center"/>
          </w:tcPr>
          <w:p w14:paraId="2E851B4A" w14:textId="77777777" w:rsidR="00412F31" w:rsidRPr="00852B86" w:rsidRDefault="00412F31" w:rsidP="005B5E5D">
            <w:pPr>
              <w:pStyle w:val="TAH"/>
            </w:pPr>
          </w:p>
        </w:tc>
        <w:tc>
          <w:tcPr>
            <w:tcW w:w="2688" w:type="dxa"/>
            <w:gridSpan w:val="3"/>
            <w:tcBorders>
              <w:top w:val="single" w:sz="6" w:space="0" w:color="auto"/>
              <w:left w:val="single" w:sz="4" w:space="0" w:color="auto"/>
              <w:bottom w:val="single" w:sz="6" w:space="0" w:color="auto"/>
              <w:right w:val="single" w:sz="6" w:space="0" w:color="auto"/>
            </w:tcBorders>
            <w:vAlign w:val="center"/>
            <w:hideMark/>
          </w:tcPr>
          <w:p w14:paraId="4374BE13"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vMerge w:val="restart"/>
            <w:tcBorders>
              <w:top w:val="single" w:sz="6" w:space="0" w:color="auto"/>
              <w:left w:val="single" w:sz="6" w:space="0" w:color="auto"/>
              <w:bottom w:val="single" w:sz="6" w:space="0" w:color="auto"/>
              <w:right w:val="single" w:sz="6" w:space="0" w:color="auto"/>
            </w:tcBorders>
            <w:vAlign w:val="center"/>
            <w:hideMark/>
          </w:tcPr>
          <w:p w14:paraId="70ACB0B9" w14:textId="77777777" w:rsidR="00412F31" w:rsidRPr="00852B86" w:rsidRDefault="00412F31" w:rsidP="005B5E5D">
            <w:pPr>
              <w:pStyle w:val="TAH"/>
            </w:pPr>
            <w:r w:rsidRPr="00852B86">
              <w:t>dBm/BW</w:t>
            </w:r>
            <w:r w:rsidRPr="00852B86">
              <w:rPr>
                <w:vertAlign w:val="subscript"/>
              </w:rPr>
              <w:t>Channel</w:t>
            </w:r>
          </w:p>
        </w:tc>
        <w:tc>
          <w:tcPr>
            <w:tcW w:w="1440" w:type="dxa"/>
            <w:vMerge w:val="restart"/>
            <w:tcBorders>
              <w:top w:val="single" w:sz="6" w:space="0" w:color="auto"/>
              <w:left w:val="single" w:sz="6" w:space="0" w:color="auto"/>
              <w:bottom w:val="single" w:sz="6" w:space="0" w:color="auto"/>
              <w:right w:val="single" w:sz="4" w:space="0" w:color="auto"/>
            </w:tcBorders>
            <w:vAlign w:val="center"/>
            <w:hideMark/>
          </w:tcPr>
          <w:p w14:paraId="2C049089" w14:textId="77777777" w:rsidR="00412F31" w:rsidRPr="00852B86" w:rsidRDefault="00412F31" w:rsidP="005B5E5D">
            <w:pPr>
              <w:pStyle w:val="TAH"/>
            </w:pPr>
            <w:r w:rsidRPr="00852B86">
              <w:t>dBm/BW</w:t>
            </w:r>
            <w:r w:rsidRPr="00852B86">
              <w:rPr>
                <w:vertAlign w:val="subscript"/>
              </w:rPr>
              <w:t>Channel</w:t>
            </w:r>
          </w:p>
        </w:tc>
      </w:tr>
      <w:tr w:rsidR="00412F31" w:rsidRPr="00852B86" w14:paraId="50421CF0" w14:textId="77777777" w:rsidTr="005B5E5D">
        <w:trPr>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598A17C"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B77F93A"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4A0DE1F"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7A75F9A4"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vAlign w:val="center"/>
            <w:hideMark/>
          </w:tcPr>
          <w:p w14:paraId="1AF6F321"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0ED9F7DB"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1034" w:type="dxa"/>
            <w:tcBorders>
              <w:top w:val="single" w:sz="6" w:space="0" w:color="auto"/>
              <w:left w:val="single" w:sz="6" w:space="0" w:color="auto"/>
              <w:bottom w:val="single" w:sz="6" w:space="0" w:color="auto"/>
              <w:right w:val="single" w:sz="6" w:space="0" w:color="auto"/>
            </w:tcBorders>
          </w:tcPr>
          <w:p w14:paraId="5B064F3E" w14:textId="77777777" w:rsidR="00412F31" w:rsidRPr="00852B86" w:rsidRDefault="00412F31" w:rsidP="005B5E5D">
            <w:pPr>
              <w:pStyle w:val="TAH"/>
            </w:pPr>
            <w:r w:rsidRPr="00852B86">
              <w:rPr>
                <w:rFonts w:cs="Arial"/>
              </w:rPr>
              <w:t>SCS</w:t>
            </w:r>
            <w:r w:rsidRPr="00852B86">
              <w:rPr>
                <w:rFonts w:cs="Arial"/>
                <w:vertAlign w:val="subscript"/>
              </w:rPr>
              <w:t xml:space="preserve">CSI-RS </w:t>
            </w:r>
            <w:r w:rsidRPr="00852B86">
              <w:rPr>
                <w:rFonts w:cs="Arial"/>
              </w:rPr>
              <w:t>= 60 kHz</w:t>
            </w:r>
          </w:p>
        </w:tc>
        <w:tc>
          <w:tcPr>
            <w:tcW w:w="1440" w:type="dxa"/>
            <w:vMerge/>
            <w:tcBorders>
              <w:top w:val="single" w:sz="6" w:space="0" w:color="auto"/>
              <w:left w:val="single" w:sz="6" w:space="0" w:color="auto"/>
              <w:bottom w:val="single" w:sz="6" w:space="0" w:color="auto"/>
              <w:right w:val="single" w:sz="6" w:space="0" w:color="auto"/>
            </w:tcBorders>
            <w:vAlign w:val="center"/>
            <w:hideMark/>
          </w:tcPr>
          <w:p w14:paraId="1C1AF0B1" w14:textId="77777777" w:rsidR="00412F31" w:rsidRPr="00852B86" w:rsidRDefault="00412F31" w:rsidP="005B5E5D">
            <w:pPr>
              <w:pStyle w:val="TAH"/>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509070BF" w14:textId="77777777" w:rsidR="00412F31" w:rsidRPr="00852B86" w:rsidRDefault="00412F31" w:rsidP="005B5E5D">
            <w:pPr>
              <w:pStyle w:val="TAH"/>
            </w:pPr>
          </w:p>
        </w:tc>
      </w:tr>
      <w:tr w:rsidR="00412F31" w:rsidRPr="00852B86" w14:paraId="27EF1E72" w14:textId="77777777" w:rsidTr="005B5E5D">
        <w:trPr>
          <w:jc w:val="center"/>
        </w:trPr>
        <w:tc>
          <w:tcPr>
            <w:tcW w:w="1026" w:type="dxa"/>
            <w:vMerge w:val="restart"/>
            <w:tcBorders>
              <w:top w:val="single" w:sz="6" w:space="0" w:color="auto"/>
              <w:left w:val="single" w:sz="4" w:space="0" w:color="auto"/>
              <w:bottom w:val="nil"/>
              <w:right w:val="single" w:sz="6" w:space="0" w:color="auto"/>
            </w:tcBorders>
            <w:vAlign w:val="center"/>
            <w:hideMark/>
          </w:tcPr>
          <w:p w14:paraId="135CFCF4" w14:textId="77777777" w:rsidR="00412F31" w:rsidRPr="00852B86" w:rsidRDefault="00412F31" w:rsidP="005B5E5D">
            <w:pPr>
              <w:pStyle w:val="TAC"/>
            </w:pPr>
            <w:r w:rsidRPr="00852B86">
              <w:sym w:font="Symbol" w:char="F0B1"/>
            </w:r>
            <w:r w:rsidRPr="00852B86">
              <w:t>4.5</w:t>
            </w:r>
          </w:p>
        </w:tc>
        <w:tc>
          <w:tcPr>
            <w:tcW w:w="1026" w:type="dxa"/>
            <w:vMerge w:val="restart"/>
            <w:tcBorders>
              <w:top w:val="single" w:sz="6" w:space="0" w:color="auto"/>
              <w:left w:val="single" w:sz="6" w:space="0" w:color="auto"/>
              <w:bottom w:val="nil"/>
              <w:right w:val="single" w:sz="6" w:space="0" w:color="auto"/>
            </w:tcBorders>
            <w:vAlign w:val="center"/>
            <w:hideMark/>
          </w:tcPr>
          <w:p w14:paraId="7160E757" w14:textId="77777777" w:rsidR="00412F31" w:rsidRPr="00852B86" w:rsidRDefault="00412F31" w:rsidP="005B5E5D">
            <w:pPr>
              <w:pStyle w:val="TAC"/>
            </w:pPr>
            <w:r w:rsidRPr="00852B86">
              <w:sym w:font="Symbol" w:char="F0B1"/>
            </w:r>
            <w:r w:rsidRPr="00852B86">
              <w:t>9</w:t>
            </w:r>
          </w:p>
        </w:tc>
        <w:tc>
          <w:tcPr>
            <w:tcW w:w="707" w:type="dxa"/>
            <w:vMerge w:val="restart"/>
            <w:tcBorders>
              <w:top w:val="single" w:sz="6" w:space="0" w:color="auto"/>
              <w:left w:val="single" w:sz="6" w:space="0" w:color="auto"/>
              <w:bottom w:val="nil"/>
              <w:right w:val="single" w:sz="6" w:space="0" w:color="auto"/>
            </w:tcBorders>
            <w:vAlign w:val="center"/>
            <w:hideMark/>
          </w:tcPr>
          <w:p w14:paraId="2D97F87B" w14:textId="77777777" w:rsidR="00412F31" w:rsidRPr="00852B86" w:rsidRDefault="00412F31" w:rsidP="005B5E5D">
            <w:pPr>
              <w:pStyle w:val="TAC"/>
            </w:pPr>
            <w:r w:rsidRPr="00852B86">
              <w:sym w:font="Symbol" w:char="F0B3"/>
            </w:r>
            <w:r w:rsidRPr="00852B86">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1ECBDB0C" w14:textId="5E445DD6" w:rsidR="00412F31" w:rsidRPr="00852B86" w:rsidRDefault="00412F31" w:rsidP="00335433">
            <w:pPr>
              <w:pStyle w:val="TAC"/>
              <w:rPr>
                <w:rFonts w:cs="Arial"/>
                <w:szCs w:val="18"/>
              </w:rPr>
            </w:pPr>
            <w:r w:rsidRPr="00852B86">
              <w:rPr>
                <w:rFonts w:cs="Arial"/>
                <w:szCs w:val="18"/>
              </w:rPr>
              <w:t>NR_FDD_FR1_A, NR_TDD_FR1_A,</w:t>
            </w:r>
            <w:r w:rsidR="00335433">
              <w:rPr>
                <w:rFonts w:cs="Arial"/>
                <w:szCs w:val="18"/>
              </w:rPr>
              <w:t xml:space="preserve"> </w:t>
            </w:r>
            <w:r w:rsidRPr="00852B86">
              <w:rPr>
                <w:rFonts w:cs="Arial"/>
                <w:szCs w:val="18"/>
              </w:rPr>
              <w:t>NR_SDL_FR1_A</w:t>
            </w:r>
          </w:p>
        </w:tc>
        <w:tc>
          <w:tcPr>
            <w:tcW w:w="827" w:type="dxa"/>
            <w:tcBorders>
              <w:top w:val="single" w:sz="6" w:space="0" w:color="auto"/>
              <w:left w:val="single" w:sz="4" w:space="0" w:color="auto"/>
              <w:bottom w:val="single" w:sz="6" w:space="0" w:color="auto"/>
              <w:right w:val="single" w:sz="6" w:space="0" w:color="auto"/>
            </w:tcBorders>
            <w:vAlign w:val="center"/>
            <w:hideMark/>
          </w:tcPr>
          <w:p w14:paraId="0D9F1595"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vAlign w:val="center"/>
            <w:hideMark/>
          </w:tcPr>
          <w:p w14:paraId="2B0BADC7" w14:textId="77777777" w:rsidR="00412F31" w:rsidRPr="00852B86" w:rsidRDefault="00412F31" w:rsidP="005B5E5D">
            <w:pPr>
              <w:pStyle w:val="TAC"/>
            </w:pPr>
            <w:r w:rsidRPr="00852B86">
              <w:t>-118</w:t>
            </w:r>
          </w:p>
        </w:tc>
        <w:tc>
          <w:tcPr>
            <w:tcW w:w="1034" w:type="dxa"/>
            <w:tcBorders>
              <w:top w:val="single" w:sz="6" w:space="0" w:color="auto"/>
              <w:left w:val="single" w:sz="4" w:space="0" w:color="auto"/>
              <w:bottom w:val="single" w:sz="6" w:space="0" w:color="auto"/>
              <w:right w:val="single" w:sz="6" w:space="0" w:color="auto"/>
            </w:tcBorders>
            <w:vAlign w:val="center"/>
          </w:tcPr>
          <w:p w14:paraId="7A166B0E"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915E807"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68733CC4" w14:textId="77777777" w:rsidR="00412F31" w:rsidRPr="00852B86" w:rsidRDefault="00412F31" w:rsidP="005B5E5D">
            <w:pPr>
              <w:pStyle w:val="TAC"/>
            </w:pPr>
            <w:r w:rsidRPr="00852B86">
              <w:t>-70</w:t>
            </w:r>
          </w:p>
        </w:tc>
      </w:tr>
      <w:tr w:rsidR="00412F31" w:rsidRPr="00852B86" w14:paraId="63FCAA6E"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1B6FBCD4"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28ABDA72"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3E8218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hideMark/>
          </w:tcPr>
          <w:p w14:paraId="5B5C0BC4"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753C4D78"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vAlign w:val="center"/>
            <w:hideMark/>
          </w:tcPr>
          <w:p w14:paraId="2574EAAF" w14:textId="77777777" w:rsidR="00412F31" w:rsidRPr="00852B86" w:rsidRDefault="00412F31" w:rsidP="005B5E5D">
            <w:pPr>
              <w:pStyle w:val="TAC"/>
            </w:pPr>
            <w:r w:rsidRPr="00852B86">
              <w:t>-117.5</w:t>
            </w:r>
          </w:p>
        </w:tc>
        <w:tc>
          <w:tcPr>
            <w:tcW w:w="1034" w:type="dxa"/>
            <w:tcBorders>
              <w:top w:val="single" w:sz="6" w:space="0" w:color="auto"/>
              <w:left w:val="single" w:sz="4" w:space="0" w:color="auto"/>
              <w:bottom w:val="single" w:sz="6" w:space="0" w:color="auto"/>
              <w:right w:val="single" w:sz="6" w:space="0" w:color="auto"/>
            </w:tcBorders>
            <w:vAlign w:val="center"/>
          </w:tcPr>
          <w:p w14:paraId="115BF93E"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107585C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79B1837" w14:textId="77777777" w:rsidR="00412F31" w:rsidRPr="00852B86" w:rsidRDefault="00412F31" w:rsidP="005B5E5D">
            <w:pPr>
              <w:pStyle w:val="TAC"/>
            </w:pPr>
            <w:r w:rsidRPr="00852B86">
              <w:t>-70</w:t>
            </w:r>
          </w:p>
        </w:tc>
      </w:tr>
      <w:tr w:rsidR="00412F31" w:rsidRPr="00852B86" w14:paraId="401CB4CB"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F231D7E"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12F5B51"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00CF05A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211969C2"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vAlign w:val="center"/>
            <w:hideMark/>
          </w:tcPr>
          <w:p w14:paraId="66FAFBE3"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vAlign w:val="center"/>
            <w:hideMark/>
          </w:tcPr>
          <w:p w14:paraId="459E1296" w14:textId="77777777" w:rsidR="00412F31" w:rsidRPr="00852B86" w:rsidRDefault="00412F31" w:rsidP="005B5E5D">
            <w:pPr>
              <w:pStyle w:val="TAC"/>
            </w:pPr>
            <w:r w:rsidRPr="00852B86">
              <w:t>-117</w:t>
            </w:r>
          </w:p>
        </w:tc>
        <w:tc>
          <w:tcPr>
            <w:tcW w:w="1034" w:type="dxa"/>
            <w:tcBorders>
              <w:top w:val="single" w:sz="6" w:space="0" w:color="auto"/>
              <w:left w:val="single" w:sz="4" w:space="0" w:color="auto"/>
              <w:bottom w:val="single" w:sz="6" w:space="0" w:color="auto"/>
              <w:right w:val="single" w:sz="6" w:space="0" w:color="auto"/>
            </w:tcBorders>
            <w:vAlign w:val="center"/>
          </w:tcPr>
          <w:p w14:paraId="5C3BE1DA"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vAlign w:val="center"/>
            <w:hideMark/>
          </w:tcPr>
          <w:p w14:paraId="00544E7A"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3D534F79" w14:textId="77777777" w:rsidR="00412F31" w:rsidRPr="00852B86" w:rsidRDefault="00412F31" w:rsidP="005B5E5D">
            <w:pPr>
              <w:pStyle w:val="TAC"/>
            </w:pPr>
            <w:r w:rsidRPr="00852B86">
              <w:t>-70</w:t>
            </w:r>
          </w:p>
        </w:tc>
      </w:tr>
      <w:tr w:rsidR="00412F31" w:rsidRPr="00852B86" w14:paraId="34E5CB38"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28509DD3"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7C36578"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E1880D0"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6D128BB1"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vAlign w:val="center"/>
            <w:hideMark/>
          </w:tcPr>
          <w:p w14:paraId="7B860739"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vAlign w:val="center"/>
            <w:hideMark/>
          </w:tcPr>
          <w:p w14:paraId="5FD014B5" w14:textId="77777777" w:rsidR="00412F31" w:rsidRPr="00852B86" w:rsidRDefault="00412F31" w:rsidP="005B5E5D">
            <w:pPr>
              <w:pStyle w:val="TAC"/>
            </w:pPr>
            <w:r w:rsidRPr="00852B86">
              <w:t>-116.5</w:t>
            </w:r>
          </w:p>
        </w:tc>
        <w:tc>
          <w:tcPr>
            <w:tcW w:w="1034" w:type="dxa"/>
            <w:tcBorders>
              <w:top w:val="single" w:sz="6" w:space="0" w:color="auto"/>
              <w:left w:val="single" w:sz="4" w:space="0" w:color="auto"/>
              <w:bottom w:val="single" w:sz="6" w:space="0" w:color="auto"/>
              <w:right w:val="single" w:sz="6" w:space="0" w:color="auto"/>
            </w:tcBorders>
            <w:vAlign w:val="center"/>
          </w:tcPr>
          <w:p w14:paraId="4CB75F76"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31D60770"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7AE817CB" w14:textId="77777777" w:rsidR="00412F31" w:rsidRPr="00852B86" w:rsidRDefault="00412F31" w:rsidP="005B5E5D">
            <w:pPr>
              <w:pStyle w:val="TAC"/>
            </w:pPr>
            <w:r w:rsidRPr="00852B86">
              <w:t>-70</w:t>
            </w:r>
          </w:p>
        </w:tc>
      </w:tr>
      <w:tr w:rsidR="00412F31" w:rsidRPr="00852B86" w14:paraId="563C48CF"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EB20293"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3E19BC6F"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7C5ED20D"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5CAD33DB"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vAlign w:val="center"/>
            <w:hideMark/>
          </w:tcPr>
          <w:p w14:paraId="7BAB5191"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vAlign w:val="center"/>
            <w:hideMark/>
          </w:tcPr>
          <w:p w14:paraId="76650EED" w14:textId="77777777" w:rsidR="00412F31" w:rsidRPr="00852B86" w:rsidRDefault="00412F31" w:rsidP="005B5E5D">
            <w:pPr>
              <w:pStyle w:val="TAC"/>
            </w:pPr>
            <w:r w:rsidRPr="00852B86">
              <w:t>-116</w:t>
            </w:r>
          </w:p>
        </w:tc>
        <w:tc>
          <w:tcPr>
            <w:tcW w:w="1034" w:type="dxa"/>
            <w:tcBorders>
              <w:top w:val="single" w:sz="6" w:space="0" w:color="auto"/>
              <w:left w:val="single" w:sz="4" w:space="0" w:color="auto"/>
              <w:bottom w:val="single" w:sz="6" w:space="0" w:color="auto"/>
              <w:right w:val="single" w:sz="6" w:space="0" w:color="auto"/>
            </w:tcBorders>
            <w:vAlign w:val="center"/>
          </w:tcPr>
          <w:p w14:paraId="1DFA7FA1"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vAlign w:val="center"/>
            <w:hideMark/>
          </w:tcPr>
          <w:p w14:paraId="2DFEFBC3"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2A0D2B21" w14:textId="77777777" w:rsidR="00412F31" w:rsidRPr="00852B86" w:rsidRDefault="00412F31" w:rsidP="005B5E5D">
            <w:pPr>
              <w:pStyle w:val="TAC"/>
            </w:pPr>
            <w:r w:rsidRPr="00852B86">
              <w:t>-70</w:t>
            </w:r>
          </w:p>
        </w:tc>
      </w:tr>
      <w:tr w:rsidR="00412F31" w:rsidRPr="00852B86" w14:paraId="7FCBFF4F"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61C21366"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6D6F26F7"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C36B5AF"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9E4E067"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vAlign w:val="center"/>
            <w:hideMark/>
          </w:tcPr>
          <w:p w14:paraId="1C81A37D"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469C49C" w14:textId="77777777" w:rsidR="00412F31" w:rsidRPr="00852B86" w:rsidRDefault="00412F31" w:rsidP="005B5E5D">
            <w:pPr>
              <w:pStyle w:val="TAC"/>
            </w:pPr>
            <w:r w:rsidRPr="00852B86">
              <w:rPr>
                <w:rFonts w:cs="Arial"/>
              </w:rPr>
              <w:t>-115.5</w:t>
            </w:r>
          </w:p>
        </w:tc>
        <w:tc>
          <w:tcPr>
            <w:tcW w:w="1034" w:type="dxa"/>
            <w:tcBorders>
              <w:top w:val="single" w:sz="6" w:space="0" w:color="auto"/>
              <w:left w:val="single" w:sz="4" w:space="0" w:color="auto"/>
              <w:bottom w:val="single" w:sz="6" w:space="0" w:color="auto"/>
              <w:right w:val="single" w:sz="6" w:space="0" w:color="auto"/>
            </w:tcBorders>
            <w:vAlign w:val="center"/>
          </w:tcPr>
          <w:p w14:paraId="58A8521D"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C62FA47"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0C28442C" w14:textId="77777777" w:rsidR="00412F31" w:rsidRPr="00852B86" w:rsidRDefault="00412F31" w:rsidP="005B5E5D">
            <w:pPr>
              <w:pStyle w:val="TAC"/>
            </w:pPr>
            <w:r w:rsidRPr="00852B86">
              <w:t>-70</w:t>
            </w:r>
          </w:p>
        </w:tc>
      </w:tr>
      <w:tr w:rsidR="00412F31" w:rsidRPr="00852B86" w14:paraId="2475623A"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500E63CC"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53176ABD"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bottom w:val="nil"/>
              <w:right w:val="single" w:sz="6" w:space="0" w:color="auto"/>
            </w:tcBorders>
            <w:vAlign w:val="center"/>
            <w:hideMark/>
          </w:tcPr>
          <w:p w14:paraId="4466C880"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3626A94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vAlign w:val="center"/>
            <w:hideMark/>
          </w:tcPr>
          <w:p w14:paraId="04399770"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vAlign w:val="center"/>
            <w:hideMark/>
          </w:tcPr>
          <w:p w14:paraId="30735A76" w14:textId="77777777" w:rsidR="00412F31" w:rsidRPr="00852B86" w:rsidRDefault="00412F31" w:rsidP="005B5E5D">
            <w:pPr>
              <w:pStyle w:val="TAC"/>
              <w:rPr>
                <w:rFonts w:cs="Arial"/>
              </w:rPr>
            </w:pPr>
            <w:r w:rsidRPr="00852B86">
              <w:rPr>
                <w:rFonts w:cs="Arial"/>
              </w:rPr>
              <w:t>-115</w:t>
            </w:r>
          </w:p>
        </w:tc>
        <w:tc>
          <w:tcPr>
            <w:tcW w:w="1034" w:type="dxa"/>
            <w:tcBorders>
              <w:top w:val="single" w:sz="6" w:space="0" w:color="auto"/>
              <w:left w:val="single" w:sz="4" w:space="0" w:color="auto"/>
              <w:bottom w:val="single" w:sz="6" w:space="0" w:color="auto"/>
              <w:right w:val="single" w:sz="6" w:space="0" w:color="auto"/>
            </w:tcBorders>
            <w:vAlign w:val="center"/>
          </w:tcPr>
          <w:p w14:paraId="5462323D" w14:textId="77777777" w:rsidR="00412F31" w:rsidRPr="00852B86" w:rsidRDefault="00412F31" w:rsidP="005B5E5D">
            <w:pPr>
              <w:pStyle w:val="TAC"/>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vAlign w:val="center"/>
            <w:hideMark/>
          </w:tcPr>
          <w:p w14:paraId="562E320A"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45428858" w14:textId="77777777" w:rsidR="00412F31" w:rsidRPr="00852B86" w:rsidRDefault="00412F31" w:rsidP="005B5E5D">
            <w:pPr>
              <w:pStyle w:val="TAC"/>
            </w:pPr>
            <w:r w:rsidRPr="00852B86">
              <w:t>-70</w:t>
            </w:r>
          </w:p>
        </w:tc>
      </w:tr>
      <w:tr w:rsidR="00412F31" w:rsidRPr="00852B86" w14:paraId="015274AB" w14:textId="77777777" w:rsidTr="005B5E5D">
        <w:trPr>
          <w:jc w:val="center"/>
        </w:trPr>
        <w:tc>
          <w:tcPr>
            <w:tcW w:w="0" w:type="auto"/>
            <w:vMerge/>
            <w:tcBorders>
              <w:top w:val="single" w:sz="6" w:space="0" w:color="auto"/>
              <w:left w:val="single" w:sz="4" w:space="0" w:color="auto"/>
              <w:right w:val="single" w:sz="6" w:space="0" w:color="auto"/>
            </w:tcBorders>
            <w:vAlign w:val="center"/>
            <w:hideMark/>
          </w:tcPr>
          <w:p w14:paraId="4645FEC5"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064BB226" w14:textId="77777777" w:rsidR="00412F31" w:rsidRPr="00852B86" w:rsidRDefault="00412F31" w:rsidP="005B5E5D">
            <w:pPr>
              <w:spacing w:after="0"/>
              <w:rPr>
                <w:rFonts w:ascii="Arial" w:hAnsi="Arial"/>
                <w:sz w:val="18"/>
              </w:rPr>
            </w:pPr>
          </w:p>
        </w:tc>
        <w:tc>
          <w:tcPr>
            <w:tcW w:w="0" w:type="auto"/>
            <w:vMerge/>
            <w:tcBorders>
              <w:top w:val="single" w:sz="6" w:space="0" w:color="auto"/>
              <w:left w:val="single" w:sz="6" w:space="0" w:color="auto"/>
              <w:right w:val="single" w:sz="6" w:space="0" w:color="auto"/>
            </w:tcBorders>
            <w:vAlign w:val="center"/>
            <w:hideMark/>
          </w:tcPr>
          <w:p w14:paraId="20FE0278"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hideMark/>
          </w:tcPr>
          <w:p w14:paraId="4BB184F1"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vAlign w:val="center"/>
            <w:hideMark/>
          </w:tcPr>
          <w:p w14:paraId="7445F919"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vAlign w:val="center"/>
            <w:hideMark/>
          </w:tcPr>
          <w:p w14:paraId="3B723555" w14:textId="77777777" w:rsidR="00412F31" w:rsidRPr="00852B86" w:rsidRDefault="00412F31" w:rsidP="005B5E5D">
            <w:pPr>
              <w:pStyle w:val="TAC"/>
              <w:rPr>
                <w:rFonts w:cs="Arial"/>
              </w:rPr>
            </w:pPr>
            <w:r w:rsidRPr="00852B86">
              <w:rPr>
                <w:rFonts w:cs="Arial"/>
              </w:rPr>
              <w:t>-114.5</w:t>
            </w:r>
          </w:p>
        </w:tc>
        <w:tc>
          <w:tcPr>
            <w:tcW w:w="1034" w:type="dxa"/>
            <w:tcBorders>
              <w:top w:val="single" w:sz="6" w:space="0" w:color="auto"/>
              <w:left w:val="single" w:sz="4" w:space="0" w:color="auto"/>
              <w:bottom w:val="single" w:sz="6" w:space="0" w:color="auto"/>
              <w:right w:val="single" w:sz="6" w:space="0" w:color="auto"/>
            </w:tcBorders>
            <w:vAlign w:val="center"/>
          </w:tcPr>
          <w:p w14:paraId="2774E475" w14:textId="77777777" w:rsidR="00412F31" w:rsidRPr="00852B86" w:rsidRDefault="00412F31" w:rsidP="005B5E5D">
            <w:pPr>
              <w:pStyle w:val="TAC"/>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vAlign w:val="center"/>
            <w:hideMark/>
          </w:tcPr>
          <w:p w14:paraId="4A6D2988"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vAlign w:val="center"/>
            <w:hideMark/>
          </w:tcPr>
          <w:p w14:paraId="58DF15C1" w14:textId="77777777" w:rsidR="00412F31" w:rsidRPr="00852B86" w:rsidRDefault="00412F31" w:rsidP="005B5E5D">
            <w:pPr>
              <w:pStyle w:val="TAC"/>
            </w:pPr>
            <w:r w:rsidRPr="00852B86">
              <w:t>-70</w:t>
            </w:r>
          </w:p>
        </w:tc>
      </w:tr>
      <w:tr w:rsidR="00412F31" w:rsidRPr="00852B86" w14:paraId="0E1C1A47" w14:textId="77777777" w:rsidTr="005B5E5D">
        <w:trPr>
          <w:jc w:val="center"/>
        </w:trPr>
        <w:tc>
          <w:tcPr>
            <w:tcW w:w="0" w:type="auto"/>
            <w:tcBorders>
              <w:left w:val="single" w:sz="4" w:space="0" w:color="auto"/>
              <w:bottom w:val="single" w:sz="6" w:space="0" w:color="auto"/>
              <w:right w:val="single" w:sz="6" w:space="0" w:color="auto"/>
            </w:tcBorders>
            <w:vAlign w:val="center"/>
          </w:tcPr>
          <w:p w14:paraId="535278A5" w14:textId="77777777" w:rsidR="00412F31" w:rsidRPr="00852B86" w:rsidRDefault="00412F31" w:rsidP="005B5E5D">
            <w:pPr>
              <w:spacing w:after="0"/>
              <w:rPr>
                <w:rFonts w:ascii="Arial" w:hAnsi="Arial"/>
                <w:sz w:val="18"/>
              </w:rPr>
            </w:pPr>
          </w:p>
        </w:tc>
        <w:tc>
          <w:tcPr>
            <w:tcW w:w="0" w:type="auto"/>
            <w:tcBorders>
              <w:left w:val="single" w:sz="6" w:space="0" w:color="auto"/>
              <w:bottom w:val="single" w:sz="6" w:space="0" w:color="auto"/>
              <w:right w:val="single" w:sz="6" w:space="0" w:color="auto"/>
            </w:tcBorders>
            <w:vAlign w:val="center"/>
          </w:tcPr>
          <w:p w14:paraId="1DEB3872" w14:textId="77777777" w:rsidR="00412F31" w:rsidRPr="00852B86" w:rsidRDefault="00412F31" w:rsidP="005B5E5D">
            <w:pPr>
              <w:spacing w:after="0"/>
              <w:rPr>
                <w:rFonts w:ascii="Arial" w:hAnsi="Arial"/>
                <w:sz w:val="18"/>
              </w:rPr>
            </w:pPr>
          </w:p>
        </w:tc>
        <w:tc>
          <w:tcPr>
            <w:tcW w:w="0" w:type="auto"/>
            <w:tcBorders>
              <w:left w:val="single" w:sz="6" w:space="0" w:color="auto"/>
              <w:bottom w:val="single" w:sz="6" w:space="0" w:color="auto"/>
              <w:right w:val="single" w:sz="6" w:space="0" w:color="auto"/>
            </w:tcBorders>
            <w:vAlign w:val="center"/>
          </w:tcPr>
          <w:p w14:paraId="63E13EEF" w14:textId="77777777" w:rsidR="00412F31" w:rsidRPr="00852B86" w:rsidRDefault="00412F31" w:rsidP="005B5E5D">
            <w:pPr>
              <w:spacing w:after="0"/>
              <w:rPr>
                <w:rFonts w:ascii="Arial" w:hAnsi="Arial"/>
                <w:sz w:val="18"/>
              </w:rPr>
            </w:pPr>
          </w:p>
        </w:tc>
        <w:tc>
          <w:tcPr>
            <w:tcW w:w="1677" w:type="dxa"/>
            <w:tcBorders>
              <w:top w:val="single" w:sz="6" w:space="0" w:color="auto"/>
              <w:left w:val="single" w:sz="6" w:space="0" w:color="auto"/>
              <w:bottom w:val="single" w:sz="6" w:space="0" w:color="auto"/>
              <w:right w:val="single" w:sz="4" w:space="0" w:color="auto"/>
            </w:tcBorders>
            <w:vAlign w:val="center"/>
          </w:tcPr>
          <w:p w14:paraId="533848A4"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vAlign w:val="center"/>
          </w:tcPr>
          <w:p w14:paraId="3147920C" w14:textId="77777777" w:rsidR="00412F31" w:rsidRPr="00852B86" w:rsidRDefault="00412F31" w:rsidP="005B5E5D">
            <w:pPr>
              <w:pStyle w:val="TAC"/>
            </w:pPr>
            <w:r w:rsidRPr="00852B86">
              <w:rPr>
                <w:rFonts w:eastAsia="SimSun"/>
                <w:lang w:eastAsia="zh-CN"/>
              </w:rPr>
              <w:t>-114.5</w:t>
            </w:r>
          </w:p>
        </w:tc>
        <w:tc>
          <w:tcPr>
            <w:tcW w:w="827" w:type="dxa"/>
            <w:tcBorders>
              <w:top w:val="single" w:sz="6" w:space="0" w:color="auto"/>
              <w:left w:val="single" w:sz="4" w:space="0" w:color="auto"/>
              <w:bottom w:val="single" w:sz="6" w:space="0" w:color="auto"/>
              <w:right w:val="single" w:sz="6" w:space="0" w:color="auto"/>
            </w:tcBorders>
            <w:vAlign w:val="center"/>
          </w:tcPr>
          <w:p w14:paraId="21BAA15D" w14:textId="77777777" w:rsidR="00412F31" w:rsidRPr="00852B86" w:rsidRDefault="00412F31" w:rsidP="005B5E5D">
            <w:pPr>
              <w:pStyle w:val="TAC"/>
              <w:rPr>
                <w:rFonts w:cs="Arial"/>
              </w:rPr>
            </w:pPr>
            <w:r w:rsidRPr="00852B86">
              <w:rPr>
                <w:rFonts w:eastAsia="SimSun" w:cs="Arial"/>
                <w:lang w:eastAsia="zh-CN"/>
              </w:rPr>
              <w:t>-111.5</w:t>
            </w:r>
          </w:p>
        </w:tc>
        <w:tc>
          <w:tcPr>
            <w:tcW w:w="1034" w:type="dxa"/>
            <w:tcBorders>
              <w:top w:val="single" w:sz="6" w:space="0" w:color="auto"/>
              <w:left w:val="single" w:sz="4" w:space="0" w:color="auto"/>
              <w:bottom w:val="single" w:sz="6" w:space="0" w:color="auto"/>
              <w:right w:val="single" w:sz="6" w:space="0" w:color="auto"/>
            </w:tcBorders>
            <w:vAlign w:val="center"/>
          </w:tcPr>
          <w:p w14:paraId="0FCD3FCF"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vAlign w:val="center"/>
          </w:tcPr>
          <w:p w14:paraId="5015A591"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vAlign w:val="center"/>
          </w:tcPr>
          <w:p w14:paraId="697D7C72" w14:textId="77777777" w:rsidR="00412F31" w:rsidRPr="00852B86" w:rsidRDefault="00412F31" w:rsidP="005B5E5D">
            <w:pPr>
              <w:pStyle w:val="TAC"/>
            </w:pPr>
            <w:r w:rsidRPr="00852B86">
              <w:rPr>
                <w:rFonts w:eastAsia="SimSun"/>
                <w:lang w:eastAsia="zh-CN"/>
              </w:rPr>
              <w:t>-70</w:t>
            </w:r>
          </w:p>
        </w:tc>
      </w:tr>
      <w:tr w:rsidR="00412F31" w:rsidRPr="00852B86" w14:paraId="092C885A" w14:textId="77777777" w:rsidTr="005B5E5D">
        <w:trPr>
          <w:jc w:val="center"/>
        </w:trPr>
        <w:tc>
          <w:tcPr>
            <w:tcW w:w="1026" w:type="dxa"/>
            <w:tcBorders>
              <w:top w:val="single" w:sz="6" w:space="0" w:color="auto"/>
              <w:left w:val="single" w:sz="4" w:space="0" w:color="auto"/>
              <w:bottom w:val="single" w:sz="6" w:space="0" w:color="auto"/>
              <w:right w:val="single" w:sz="6" w:space="0" w:color="auto"/>
            </w:tcBorders>
            <w:vAlign w:val="center"/>
            <w:hideMark/>
          </w:tcPr>
          <w:p w14:paraId="6728C8BE" w14:textId="77777777" w:rsidR="00412F31" w:rsidRPr="00852B86" w:rsidRDefault="00412F31" w:rsidP="005B5E5D">
            <w:pPr>
              <w:pStyle w:val="TAC"/>
            </w:pPr>
            <w:r w:rsidRPr="00852B86">
              <w:sym w:font="Symbol" w:char="F0B1"/>
            </w:r>
            <w:r w:rsidRPr="00852B86">
              <w:t>8</w:t>
            </w:r>
          </w:p>
        </w:tc>
        <w:tc>
          <w:tcPr>
            <w:tcW w:w="1026" w:type="dxa"/>
            <w:tcBorders>
              <w:top w:val="single" w:sz="6" w:space="0" w:color="auto"/>
              <w:left w:val="single" w:sz="6" w:space="0" w:color="auto"/>
              <w:bottom w:val="single" w:sz="6" w:space="0" w:color="auto"/>
              <w:right w:val="single" w:sz="6" w:space="0" w:color="auto"/>
            </w:tcBorders>
            <w:vAlign w:val="center"/>
            <w:hideMark/>
          </w:tcPr>
          <w:p w14:paraId="22AA0EA5" w14:textId="77777777" w:rsidR="00412F31" w:rsidRPr="00852B86" w:rsidRDefault="00412F31" w:rsidP="005B5E5D">
            <w:pPr>
              <w:pStyle w:val="TAC"/>
            </w:pPr>
            <w:r w:rsidRPr="00852B86">
              <w:sym w:font="Symbol" w:char="F0B1"/>
            </w:r>
            <w:r w:rsidRPr="00852B86">
              <w:t>11</w:t>
            </w:r>
          </w:p>
        </w:tc>
        <w:tc>
          <w:tcPr>
            <w:tcW w:w="707" w:type="dxa"/>
            <w:tcBorders>
              <w:top w:val="single" w:sz="6" w:space="0" w:color="auto"/>
              <w:left w:val="single" w:sz="6" w:space="0" w:color="auto"/>
              <w:bottom w:val="single" w:sz="6" w:space="0" w:color="auto"/>
              <w:right w:val="single" w:sz="6" w:space="0" w:color="auto"/>
            </w:tcBorders>
            <w:vAlign w:val="center"/>
            <w:hideMark/>
          </w:tcPr>
          <w:p w14:paraId="71009FD0" w14:textId="77777777" w:rsidR="00412F31" w:rsidRPr="00852B86" w:rsidRDefault="00412F31" w:rsidP="005B5E5D">
            <w:pPr>
              <w:pStyle w:val="TAC"/>
            </w:pPr>
            <w:r w:rsidRPr="00852B86">
              <w:sym w:font="Symbol" w:char="F0B3"/>
            </w:r>
            <w:r w:rsidRPr="00852B86">
              <w:t>-6</w:t>
            </w:r>
          </w:p>
        </w:tc>
        <w:tc>
          <w:tcPr>
            <w:tcW w:w="1677" w:type="dxa"/>
            <w:tcBorders>
              <w:top w:val="single" w:sz="6" w:space="0" w:color="auto"/>
              <w:left w:val="single" w:sz="6" w:space="0" w:color="auto"/>
              <w:bottom w:val="single" w:sz="6" w:space="0" w:color="auto"/>
              <w:right w:val="single" w:sz="4" w:space="0" w:color="auto"/>
            </w:tcBorders>
            <w:vAlign w:val="center"/>
            <w:hideMark/>
          </w:tcPr>
          <w:p w14:paraId="290A0169" w14:textId="18CD1D6F" w:rsidR="00412F31" w:rsidRPr="00852B86" w:rsidRDefault="00412F31" w:rsidP="005B5E5D">
            <w:pPr>
              <w:pStyle w:val="TAC"/>
            </w:pPr>
            <w:r w:rsidRPr="00852B86">
              <w:t>NR_FDD_FR1_A, NR_TDD_FR1_A,</w:t>
            </w:r>
            <w:r w:rsidR="00335433">
              <w:t xml:space="preserve"> </w:t>
            </w:r>
            <w:r w:rsidRPr="00852B86">
              <w:rPr>
                <w:rFonts w:cs="Arial"/>
              </w:rPr>
              <w:t>NR_SDL_FR1_A</w:t>
            </w:r>
            <w:r w:rsidRPr="00852B86">
              <w:t>,</w:t>
            </w:r>
            <w:r w:rsidR="00335433">
              <w:t xml:space="preserve"> </w:t>
            </w:r>
            <w:r w:rsidRPr="00852B86">
              <w:t>NR_FDD_FR1_B, NR_TDD_FR1_C, NR_FDD_FR1_D, NR_TDD_FR1_D, NR_FDD_FR1_E, NR_TDD_FR1_E, NR_FDD_FR1_F,</w:t>
            </w:r>
          </w:p>
          <w:p w14:paraId="7FE4E8CA" w14:textId="77777777" w:rsidR="00412F31" w:rsidRPr="00852B86" w:rsidRDefault="00412F31" w:rsidP="005B5E5D">
            <w:pPr>
              <w:pStyle w:val="TAC"/>
            </w:pPr>
            <w:r w:rsidRPr="00852B86">
              <w:t>NR_FDD_FR1_G, NR_FDD_FR1_H,</w:t>
            </w:r>
          </w:p>
          <w:p w14:paraId="0BC390D0" w14:textId="77777777" w:rsidR="00412F31" w:rsidRPr="00852B86" w:rsidRDefault="00412F31" w:rsidP="005B5E5D">
            <w:pPr>
              <w:pStyle w:val="TAC"/>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4" w:space="0" w:color="auto"/>
              <w:right w:val="single" w:sz="6" w:space="0" w:color="auto"/>
            </w:tcBorders>
            <w:vAlign w:val="center"/>
            <w:hideMark/>
          </w:tcPr>
          <w:p w14:paraId="68971FC0" w14:textId="77777777" w:rsidR="00412F31" w:rsidRPr="00852B86" w:rsidRDefault="00412F31" w:rsidP="005B5E5D">
            <w:pPr>
              <w:pStyle w:val="TAC"/>
            </w:pPr>
            <w:r w:rsidRPr="00852B86">
              <w:t>N/A</w:t>
            </w:r>
          </w:p>
        </w:tc>
        <w:tc>
          <w:tcPr>
            <w:tcW w:w="827" w:type="dxa"/>
            <w:tcBorders>
              <w:top w:val="single" w:sz="6" w:space="0" w:color="auto"/>
              <w:left w:val="single" w:sz="4" w:space="0" w:color="auto"/>
              <w:bottom w:val="single" w:sz="4" w:space="0" w:color="auto"/>
              <w:right w:val="single" w:sz="6" w:space="0" w:color="auto"/>
            </w:tcBorders>
            <w:vAlign w:val="center"/>
            <w:hideMark/>
          </w:tcPr>
          <w:p w14:paraId="08A9FEB1" w14:textId="77777777" w:rsidR="00412F31" w:rsidRPr="00852B86" w:rsidRDefault="00412F31" w:rsidP="005B5E5D">
            <w:pPr>
              <w:pStyle w:val="TAC"/>
              <w:rPr>
                <w:lang w:eastAsia="zh-CN"/>
              </w:rPr>
            </w:pPr>
            <w:r w:rsidRPr="00852B86">
              <w:rPr>
                <w:lang w:eastAsia="zh-CN"/>
              </w:rPr>
              <w:t>N/A</w:t>
            </w:r>
          </w:p>
        </w:tc>
        <w:tc>
          <w:tcPr>
            <w:tcW w:w="1034" w:type="dxa"/>
            <w:tcBorders>
              <w:top w:val="single" w:sz="6" w:space="0" w:color="auto"/>
              <w:left w:val="single" w:sz="6" w:space="0" w:color="auto"/>
              <w:bottom w:val="single" w:sz="4" w:space="0" w:color="auto"/>
              <w:right w:val="single" w:sz="6" w:space="0" w:color="auto"/>
            </w:tcBorders>
            <w:vAlign w:val="center"/>
          </w:tcPr>
          <w:p w14:paraId="7C9C7C07" w14:textId="77777777" w:rsidR="00412F31" w:rsidRPr="00852B86" w:rsidRDefault="00412F31" w:rsidP="005B5E5D">
            <w:pPr>
              <w:pStyle w:val="TAC"/>
              <w:jc w:val="left"/>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vAlign w:val="center"/>
            <w:hideMark/>
          </w:tcPr>
          <w:p w14:paraId="1A4F0D6F" w14:textId="77777777" w:rsidR="00412F31" w:rsidRPr="00852B86" w:rsidRDefault="00412F31" w:rsidP="005B5E5D">
            <w:pPr>
              <w:pStyle w:val="TAC"/>
            </w:pPr>
            <w:r w:rsidRPr="00852B86">
              <w:t>-70</w:t>
            </w:r>
          </w:p>
        </w:tc>
        <w:tc>
          <w:tcPr>
            <w:tcW w:w="1440" w:type="dxa"/>
            <w:tcBorders>
              <w:top w:val="single" w:sz="6" w:space="0" w:color="auto"/>
              <w:left w:val="single" w:sz="6" w:space="0" w:color="auto"/>
              <w:bottom w:val="single" w:sz="4" w:space="0" w:color="auto"/>
              <w:right w:val="single" w:sz="4" w:space="0" w:color="auto"/>
            </w:tcBorders>
            <w:vAlign w:val="center"/>
            <w:hideMark/>
          </w:tcPr>
          <w:p w14:paraId="65C31C96" w14:textId="77777777" w:rsidR="00412F31" w:rsidRPr="00852B86" w:rsidRDefault="00412F31" w:rsidP="005B5E5D">
            <w:pPr>
              <w:pStyle w:val="TAC"/>
            </w:pPr>
            <w:r w:rsidRPr="00852B86">
              <w:t>-50</w:t>
            </w:r>
          </w:p>
        </w:tc>
      </w:tr>
      <w:tr w:rsidR="00412F31" w:rsidRPr="00852B86" w14:paraId="6B42AAF4" w14:textId="77777777" w:rsidTr="005B5E5D">
        <w:trPr>
          <w:jc w:val="center"/>
        </w:trPr>
        <w:tc>
          <w:tcPr>
            <w:tcW w:w="10004" w:type="dxa"/>
            <w:gridSpan w:val="9"/>
            <w:tcBorders>
              <w:top w:val="single" w:sz="6" w:space="0" w:color="auto"/>
              <w:left w:val="single" w:sz="4" w:space="0" w:color="auto"/>
              <w:bottom w:val="single" w:sz="4" w:space="0" w:color="auto"/>
              <w:right w:val="single" w:sz="4" w:space="0" w:color="auto"/>
            </w:tcBorders>
          </w:tcPr>
          <w:p w14:paraId="0C77A0B7" w14:textId="77777777" w:rsidR="00412F31" w:rsidRPr="00852B86" w:rsidRDefault="00412F31" w:rsidP="005B5E5D">
            <w:pPr>
              <w:pStyle w:val="TAN"/>
            </w:pPr>
            <w:r w:rsidRPr="00852B86">
              <w:t>NOTE 1:</w:t>
            </w:r>
            <w:r w:rsidRPr="00852B86">
              <w:tab/>
              <w:t>Io is assumed to have constant EPRE across the bandwidth.</w:t>
            </w:r>
          </w:p>
          <w:p w14:paraId="645D52E9" w14:textId="77777777" w:rsidR="00412F31" w:rsidRPr="00852B86" w:rsidRDefault="00412F31" w:rsidP="005B5E5D">
            <w:pPr>
              <w:pStyle w:val="TAN"/>
            </w:pPr>
            <w:r w:rsidRPr="00852B86">
              <w:t>NOTE 2:</w:t>
            </w:r>
            <w:r w:rsidRPr="00852B86">
              <w:tab/>
              <w:t>NR operating band groups in FR1 are as defined in clause 3A.4.1.</w:t>
            </w:r>
          </w:p>
        </w:tc>
      </w:tr>
    </w:tbl>
    <w:p w14:paraId="77A54B92" w14:textId="77777777" w:rsidR="00412F31" w:rsidRPr="00852B86" w:rsidRDefault="00412F31" w:rsidP="00412F31">
      <w:pPr>
        <w:rPr>
          <w:rFonts w:eastAsia="SimSun"/>
          <w:lang w:eastAsia="zh-CN"/>
        </w:rPr>
      </w:pPr>
    </w:p>
    <w:p w14:paraId="1B5126D6" w14:textId="77777777" w:rsidR="00412F31" w:rsidRPr="00852B86" w:rsidRDefault="00412F31" w:rsidP="00412F31">
      <w:pPr>
        <w:rPr>
          <w:rFonts w:cs="v4.2.0"/>
        </w:rPr>
      </w:pPr>
      <w:r w:rsidRPr="00852B86">
        <w:rPr>
          <w:rFonts w:cs="v4.2.0"/>
        </w:rPr>
        <w:t>The reporting range of SS-RSRP and CSI-RSRP for L3 reporting is defined from -1</w:t>
      </w:r>
      <w:r w:rsidRPr="00852B86">
        <w:rPr>
          <w:rFonts w:cs="v4.2.0"/>
          <w:lang w:eastAsia="zh-CN"/>
        </w:rPr>
        <w:t>56</w:t>
      </w:r>
      <w:r w:rsidRPr="00852B86">
        <w:rPr>
          <w:rFonts w:cs="v4.2.0"/>
        </w:rPr>
        <w:t xml:space="preserve"> dBm to -31 dBm with 1 dB resolution. The reporting range of SS-RSRP and CSI-RSRP for L1 reporting is defined from -140 to -44 dBm with 1 dB resolution.</w:t>
      </w:r>
    </w:p>
    <w:p w14:paraId="134BB0E5" w14:textId="77777777" w:rsidR="00412F31" w:rsidRPr="00852B86" w:rsidRDefault="00412F31" w:rsidP="00412F31">
      <w:pPr>
        <w:rPr>
          <w:lang w:eastAsia="sv-SE"/>
        </w:rPr>
      </w:pPr>
      <w:r w:rsidRPr="00852B86">
        <w:rPr>
          <w:rFonts w:cs="v4.2.0"/>
        </w:rPr>
        <w:t>The mapping of measured quantity is defined in Table 4.7.8.0.1-2. The range in the signalling may be larger than the guaranteed accuracy range.</w:t>
      </w:r>
    </w:p>
    <w:p w14:paraId="59CDE9CD" w14:textId="77777777" w:rsidR="00412F31" w:rsidRPr="00852B86" w:rsidRDefault="00412F31" w:rsidP="00412F31">
      <w:pPr>
        <w:pStyle w:val="TH"/>
      </w:pPr>
      <w:r w:rsidRPr="00852B86">
        <w:t>Table 4.7.8.0.1-2: SS-RSRP and CSI-RSRP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2268"/>
        <w:gridCol w:w="710"/>
      </w:tblGrid>
      <w:tr w:rsidR="00412F31" w:rsidRPr="00852B86" w14:paraId="760325E0" w14:textId="77777777" w:rsidTr="005B5E5D">
        <w:trPr>
          <w:trHeight w:val="300"/>
          <w:jc w:val="center"/>
        </w:trPr>
        <w:tc>
          <w:tcPr>
            <w:tcW w:w="1640" w:type="dxa"/>
            <w:shd w:val="clear" w:color="auto" w:fill="auto"/>
            <w:noWrap/>
            <w:hideMark/>
          </w:tcPr>
          <w:p w14:paraId="4B8F488B" w14:textId="77777777" w:rsidR="00412F31" w:rsidRPr="00852B86" w:rsidRDefault="00412F31" w:rsidP="005B5E5D">
            <w:pPr>
              <w:pStyle w:val="TAH"/>
              <w:rPr>
                <w:lang w:eastAsia="ko-KR"/>
              </w:rPr>
            </w:pPr>
            <w:r w:rsidRPr="00852B86">
              <w:rPr>
                <w:lang w:eastAsia="ko-KR"/>
              </w:rPr>
              <w:t>Reported value</w:t>
            </w:r>
          </w:p>
        </w:tc>
        <w:tc>
          <w:tcPr>
            <w:tcW w:w="2154" w:type="dxa"/>
            <w:shd w:val="clear" w:color="auto" w:fill="auto"/>
            <w:noWrap/>
            <w:hideMark/>
          </w:tcPr>
          <w:p w14:paraId="52DEEBFD" w14:textId="77777777" w:rsidR="00412F31" w:rsidRPr="00852B86" w:rsidRDefault="00412F31" w:rsidP="005B5E5D">
            <w:pPr>
              <w:pStyle w:val="TAH"/>
              <w:rPr>
                <w:lang w:eastAsia="ko-KR"/>
              </w:rPr>
            </w:pPr>
            <w:r w:rsidRPr="00852B86">
              <w:rPr>
                <w:lang w:eastAsia="ko-KR"/>
              </w:rPr>
              <w:t>Measured quantity value (L3 SS-RSRP)</w:t>
            </w:r>
            <w:r w:rsidRPr="00852B86">
              <w:rPr>
                <w:lang w:eastAsia="zh-CN"/>
              </w:rPr>
              <w:t xml:space="preserve"> and CSI-RSRP</w:t>
            </w:r>
          </w:p>
        </w:tc>
        <w:tc>
          <w:tcPr>
            <w:tcW w:w="2268" w:type="dxa"/>
          </w:tcPr>
          <w:p w14:paraId="4D102D8A" w14:textId="77777777" w:rsidR="00412F31" w:rsidRPr="00852B86" w:rsidRDefault="00412F31" w:rsidP="005B5E5D">
            <w:pPr>
              <w:pStyle w:val="TAH"/>
              <w:rPr>
                <w:lang w:eastAsia="ko-KR"/>
              </w:rPr>
            </w:pPr>
            <w:r w:rsidRPr="00852B86">
              <w:rPr>
                <w:lang w:eastAsia="ko-KR"/>
              </w:rPr>
              <w:t>Measured quantity value (L1 SS-RSRP and CSI-RSRP)</w:t>
            </w:r>
          </w:p>
        </w:tc>
        <w:tc>
          <w:tcPr>
            <w:tcW w:w="710" w:type="dxa"/>
            <w:shd w:val="clear" w:color="auto" w:fill="auto"/>
            <w:noWrap/>
            <w:hideMark/>
          </w:tcPr>
          <w:p w14:paraId="00AFDECE" w14:textId="77777777" w:rsidR="00412F31" w:rsidRPr="00852B86" w:rsidRDefault="00412F31" w:rsidP="005B5E5D">
            <w:pPr>
              <w:pStyle w:val="TAH"/>
              <w:rPr>
                <w:lang w:eastAsia="ko-KR"/>
              </w:rPr>
            </w:pPr>
            <w:r w:rsidRPr="00852B86">
              <w:rPr>
                <w:lang w:eastAsia="ko-KR"/>
              </w:rPr>
              <w:t>Unit</w:t>
            </w:r>
          </w:p>
        </w:tc>
      </w:tr>
      <w:tr w:rsidR="00412F31" w:rsidRPr="00852B86" w14:paraId="69FF1511" w14:textId="77777777" w:rsidTr="005B5E5D">
        <w:trPr>
          <w:trHeight w:val="300"/>
          <w:jc w:val="center"/>
        </w:trPr>
        <w:tc>
          <w:tcPr>
            <w:tcW w:w="1640" w:type="dxa"/>
            <w:shd w:val="clear" w:color="auto" w:fill="auto"/>
            <w:noWrap/>
            <w:hideMark/>
          </w:tcPr>
          <w:p w14:paraId="71D1068C" w14:textId="77777777" w:rsidR="00412F31" w:rsidRPr="00852B86" w:rsidRDefault="00412F31" w:rsidP="005B5E5D">
            <w:pPr>
              <w:pStyle w:val="TAL"/>
              <w:rPr>
                <w:lang w:eastAsia="ko-KR"/>
              </w:rPr>
            </w:pPr>
            <w:r w:rsidRPr="00852B86">
              <w:rPr>
                <w:lang w:eastAsia="ko-KR"/>
              </w:rPr>
              <w:t>RSRP_0</w:t>
            </w:r>
          </w:p>
        </w:tc>
        <w:tc>
          <w:tcPr>
            <w:tcW w:w="2154" w:type="dxa"/>
            <w:shd w:val="clear" w:color="auto" w:fill="auto"/>
            <w:noWrap/>
            <w:hideMark/>
          </w:tcPr>
          <w:p w14:paraId="7AF51E1E" w14:textId="77777777" w:rsidR="00412F31" w:rsidRPr="00852B86" w:rsidRDefault="00412F31" w:rsidP="005B5E5D">
            <w:pPr>
              <w:pStyle w:val="TAL"/>
              <w:rPr>
                <w:lang w:eastAsia="ko-KR"/>
              </w:rPr>
            </w:pPr>
            <w:r w:rsidRPr="00852B86">
              <w:rPr>
                <w:lang w:eastAsia="ko-KR"/>
              </w:rPr>
              <w:t>SS-RSRP&lt;-156</w:t>
            </w:r>
          </w:p>
        </w:tc>
        <w:tc>
          <w:tcPr>
            <w:tcW w:w="2268" w:type="dxa"/>
          </w:tcPr>
          <w:p w14:paraId="28916F71"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6E6D1658" w14:textId="77777777" w:rsidR="00412F31" w:rsidRPr="00852B86" w:rsidRDefault="00412F31" w:rsidP="005B5E5D">
            <w:pPr>
              <w:pStyle w:val="TAL"/>
              <w:rPr>
                <w:lang w:eastAsia="ko-KR"/>
              </w:rPr>
            </w:pPr>
            <w:r w:rsidRPr="00852B86">
              <w:rPr>
                <w:lang w:eastAsia="ko-KR"/>
              </w:rPr>
              <w:t>dBm</w:t>
            </w:r>
          </w:p>
        </w:tc>
      </w:tr>
      <w:tr w:rsidR="00412F31" w:rsidRPr="00852B86" w14:paraId="112829BD" w14:textId="77777777" w:rsidTr="005B5E5D">
        <w:trPr>
          <w:trHeight w:val="300"/>
          <w:jc w:val="center"/>
        </w:trPr>
        <w:tc>
          <w:tcPr>
            <w:tcW w:w="1640" w:type="dxa"/>
            <w:shd w:val="clear" w:color="auto" w:fill="auto"/>
            <w:noWrap/>
            <w:hideMark/>
          </w:tcPr>
          <w:p w14:paraId="79D82AFA" w14:textId="77777777" w:rsidR="00412F31" w:rsidRPr="00852B86" w:rsidRDefault="00412F31" w:rsidP="005B5E5D">
            <w:pPr>
              <w:pStyle w:val="TAL"/>
              <w:rPr>
                <w:lang w:eastAsia="ko-KR"/>
              </w:rPr>
            </w:pPr>
            <w:r w:rsidRPr="00852B86">
              <w:rPr>
                <w:lang w:eastAsia="ko-KR"/>
              </w:rPr>
              <w:t>RSRP_1</w:t>
            </w:r>
          </w:p>
        </w:tc>
        <w:tc>
          <w:tcPr>
            <w:tcW w:w="2154" w:type="dxa"/>
            <w:shd w:val="clear" w:color="auto" w:fill="auto"/>
            <w:noWrap/>
            <w:hideMark/>
          </w:tcPr>
          <w:p w14:paraId="74F5B80C" w14:textId="77777777" w:rsidR="00412F31" w:rsidRPr="00852B86" w:rsidRDefault="00412F31" w:rsidP="005B5E5D">
            <w:pPr>
              <w:pStyle w:val="TAL"/>
              <w:rPr>
                <w:lang w:eastAsia="ko-KR"/>
              </w:rPr>
            </w:pPr>
            <w:r w:rsidRPr="00852B86">
              <w:rPr>
                <w:lang w:eastAsia="ko-KR"/>
              </w:rPr>
              <w:t>-156≤ SS-RSRP&lt;-155</w:t>
            </w:r>
          </w:p>
        </w:tc>
        <w:tc>
          <w:tcPr>
            <w:tcW w:w="2268" w:type="dxa"/>
          </w:tcPr>
          <w:p w14:paraId="11A28EB0"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4489FD3" w14:textId="77777777" w:rsidR="00412F31" w:rsidRPr="00852B86" w:rsidRDefault="00412F31" w:rsidP="005B5E5D">
            <w:pPr>
              <w:pStyle w:val="TAL"/>
              <w:rPr>
                <w:lang w:eastAsia="ko-KR"/>
              </w:rPr>
            </w:pPr>
            <w:r w:rsidRPr="00852B86">
              <w:rPr>
                <w:lang w:eastAsia="ko-KR"/>
              </w:rPr>
              <w:t>dBm</w:t>
            </w:r>
          </w:p>
        </w:tc>
      </w:tr>
      <w:tr w:rsidR="00412F31" w:rsidRPr="00852B86" w14:paraId="32439FFA" w14:textId="77777777" w:rsidTr="005B5E5D">
        <w:trPr>
          <w:trHeight w:val="300"/>
          <w:jc w:val="center"/>
        </w:trPr>
        <w:tc>
          <w:tcPr>
            <w:tcW w:w="1640" w:type="dxa"/>
            <w:shd w:val="clear" w:color="auto" w:fill="auto"/>
            <w:noWrap/>
            <w:hideMark/>
          </w:tcPr>
          <w:p w14:paraId="4CD5E118" w14:textId="77777777" w:rsidR="00412F31" w:rsidRPr="00852B86" w:rsidRDefault="00412F31" w:rsidP="005B5E5D">
            <w:pPr>
              <w:pStyle w:val="TAL"/>
              <w:rPr>
                <w:lang w:eastAsia="ko-KR"/>
              </w:rPr>
            </w:pPr>
            <w:r w:rsidRPr="00852B86">
              <w:rPr>
                <w:lang w:eastAsia="ko-KR"/>
              </w:rPr>
              <w:t>RSRP_2</w:t>
            </w:r>
          </w:p>
        </w:tc>
        <w:tc>
          <w:tcPr>
            <w:tcW w:w="2154" w:type="dxa"/>
            <w:shd w:val="clear" w:color="auto" w:fill="auto"/>
            <w:noWrap/>
            <w:hideMark/>
          </w:tcPr>
          <w:p w14:paraId="442940B7" w14:textId="77777777" w:rsidR="00412F31" w:rsidRPr="00852B86" w:rsidRDefault="00412F31" w:rsidP="005B5E5D">
            <w:pPr>
              <w:pStyle w:val="TAL"/>
              <w:rPr>
                <w:lang w:eastAsia="ko-KR"/>
              </w:rPr>
            </w:pPr>
            <w:r w:rsidRPr="00852B86">
              <w:rPr>
                <w:lang w:eastAsia="ko-KR"/>
              </w:rPr>
              <w:t>-155≤ SS-RSRP&lt;-154</w:t>
            </w:r>
          </w:p>
        </w:tc>
        <w:tc>
          <w:tcPr>
            <w:tcW w:w="2268" w:type="dxa"/>
          </w:tcPr>
          <w:p w14:paraId="7DA49501"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DF5301D" w14:textId="77777777" w:rsidR="00412F31" w:rsidRPr="00852B86" w:rsidRDefault="00412F31" w:rsidP="005B5E5D">
            <w:pPr>
              <w:pStyle w:val="TAL"/>
              <w:rPr>
                <w:lang w:eastAsia="ko-KR"/>
              </w:rPr>
            </w:pPr>
            <w:r w:rsidRPr="00852B86">
              <w:rPr>
                <w:lang w:eastAsia="ko-KR"/>
              </w:rPr>
              <w:t>dBm</w:t>
            </w:r>
          </w:p>
        </w:tc>
      </w:tr>
      <w:tr w:rsidR="00412F31" w:rsidRPr="00852B86" w14:paraId="41AF6AE0" w14:textId="77777777" w:rsidTr="005B5E5D">
        <w:trPr>
          <w:trHeight w:val="300"/>
          <w:jc w:val="center"/>
        </w:trPr>
        <w:tc>
          <w:tcPr>
            <w:tcW w:w="1640" w:type="dxa"/>
            <w:shd w:val="clear" w:color="auto" w:fill="auto"/>
            <w:noWrap/>
            <w:hideMark/>
          </w:tcPr>
          <w:p w14:paraId="675D12AF" w14:textId="77777777" w:rsidR="00412F31" w:rsidRPr="00852B86" w:rsidRDefault="00412F31" w:rsidP="005B5E5D">
            <w:pPr>
              <w:pStyle w:val="TAL"/>
              <w:rPr>
                <w:lang w:eastAsia="ko-KR"/>
              </w:rPr>
            </w:pPr>
            <w:r w:rsidRPr="00852B86">
              <w:rPr>
                <w:lang w:eastAsia="ko-KR"/>
              </w:rPr>
              <w:t>RSRP_3</w:t>
            </w:r>
          </w:p>
        </w:tc>
        <w:tc>
          <w:tcPr>
            <w:tcW w:w="2154" w:type="dxa"/>
            <w:shd w:val="clear" w:color="auto" w:fill="auto"/>
            <w:noWrap/>
            <w:hideMark/>
          </w:tcPr>
          <w:p w14:paraId="78A2ADBF" w14:textId="77777777" w:rsidR="00412F31" w:rsidRPr="00852B86" w:rsidRDefault="00412F31" w:rsidP="005B5E5D">
            <w:pPr>
              <w:pStyle w:val="TAL"/>
              <w:rPr>
                <w:lang w:eastAsia="ko-KR"/>
              </w:rPr>
            </w:pPr>
            <w:r w:rsidRPr="00852B86">
              <w:rPr>
                <w:lang w:eastAsia="ko-KR"/>
              </w:rPr>
              <w:t>-154≤ SS-RSRP&lt;-153</w:t>
            </w:r>
          </w:p>
        </w:tc>
        <w:tc>
          <w:tcPr>
            <w:tcW w:w="2268" w:type="dxa"/>
          </w:tcPr>
          <w:p w14:paraId="13F060FD"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7C59345" w14:textId="77777777" w:rsidR="00412F31" w:rsidRPr="00852B86" w:rsidRDefault="00412F31" w:rsidP="005B5E5D">
            <w:pPr>
              <w:pStyle w:val="TAL"/>
              <w:rPr>
                <w:lang w:eastAsia="ko-KR"/>
              </w:rPr>
            </w:pPr>
            <w:r w:rsidRPr="00852B86">
              <w:rPr>
                <w:lang w:eastAsia="ko-KR"/>
              </w:rPr>
              <w:t>dBm</w:t>
            </w:r>
          </w:p>
        </w:tc>
      </w:tr>
      <w:tr w:rsidR="00412F31" w:rsidRPr="00852B86" w14:paraId="51CFF228" w14:textId="77777777" w:rsidTr="005B5E5D">
        <w:trPr>
          <w:trHeight w:val="300"/>
          <w:jc w:val="center"/>
        </w:trPr>
        <w:tc>
          <w:tcPr>
            <w:tcW w:w="1640" w:type="dxa"/>
            <w:shd w:val="clear" w:color="auto" w:fill="auto"/>
            <w:noWrap/>
            <w:hideMark/>
          </w:tcPr>
          <w:p w14:paraId="01A3DEAF" w14:textId="77777777" w:rsidR="00412F31" w:rsidRPr="00852B86" w:rsidRDefault="00412F31" w:rsidP="005B5E5D">
            <w:pPr>
              <w:pStyle w:val="TAL"/>
              <w:rPr>
                <w:lang w:eastAsia="ko-KR"/>
              </w:rPr>
            </w:pPr>
            <w:r w:rsidRPr="00852B86">
              <w:rPr>
                <w:lang w:eastAsia="ko-KR"/>
              </w:rPr>
              <w:t>RSRP_4</w:t>
            </w:r>
          </w:p>
        </w:tc>
        <w:tc>
          <w:tcPr>
            <w:tcW w:w="2154" w:type="dxa"/>
            <w:shd w:val="clear" w:color="auto" w:fill="auto"/>
            <w:noWrap/>
            <w:hideMark/>
          </w:tcPr>
          <w:p w14:paraId="06A281BF" w14:textId="77777777" w:rsidR="00412F31" w:rsidRPr="00852B86" w:rsidRDefault="00412F31" w:rsidP="005B5E5D">
            <w:pPr>
              <w:pStyle w:val="TAL"/>
              <w:rPr>
                <w:lang w:eastAsia="ko-KR"/>
              </w:rPr>
            </w:pPr>
            <w:r w:rsidRPr="00852B86">
              <w:rPr>
                <w:lang w:eastAsia="ko-KR"/>
              </w:rPr>
              <w:t>-153≤ SS-RSRP&lt;-152</w:t>
            </w:r>
          </w:p>
        </w:tc>
        <w:tc>
          <w:tcPr>
            <w:tcW w:w="2268" w:type="dxa"/>
          </w:tcPr>
          <w:p w14:paraId="23582946"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83419D7" w14:textId="77777777" w:rsidR="00412F31" w:rsidRPr="00852B86" w:rsidRDefault="00412F31" w:rsidP="005B5E5D">
            <w:pPr>
              <w:pStyle w:val="TAL"/>
              <w:rPr>
                <w:lang w:eastAsia="ko-KR"/>
              </w:rPr>
            </w:pPr>
            <w:r w:rsidRPr="00852B86">
              <w:rPr>
                <w:lang w:eastAsia="ko-KR"/>
              </w:rPr>
              <w:t>dBm</w:t>
            </w:r>
          </w:p>
        </w:tc>
      </w:tr>
      <w:tr w:rsidR="00412F31" w:rsidRPr="00852B86" w14:paraId="6314735A" w14:textId="77777777" w:rsidTr="005B5E5D">
        <w:trPr>
          <w:trHeight w:val="300"/>
          <w:jc w:val="center"/>
        </w:trPr>
        <w:tc>
          <w:tcPr>
            <w:tcW w:w="1640" w:type="dxa"/>
            <w:shd w:val="clear" w:color="auto" w:fill="auto"/>
            <w:noWrap/>
            <w:hideMark/>
          </w:tcPr>
          <w:p w14:paraId="3189CEB2" w14:textId="77777777" w:rsidR="00412F31" w:rsidRPr="00852B86" w:rsidRDefault="00412F31" w:rsidP="005B5E5D">
            <w:pPr>
              <w:pStyle w:val="TAL"/>
              <w:rPr>
                <w:lang w:eastAsia="ko-KR"/>
              </w:rPr>
            </w:pPr>
            <w:r w:rsidRPr="00852B86">
              <w:rPr>
                <w:lang w:eastAsia="ko-KR"/>
              </w:rPr>
              <w:t>RSRP_5</w:t>
            </w:r>
          </w:p>
        </w:tc>
        <w:tc>
          <w:tcPr>
            <w:tcW w:w="2154" w:type="dxa"/>
            <w:shd w:val="clear" w:color="auto" w:fill="auto"/>
            <w:noWrap/>
            <w:hideMark/>
          </w:tcPr>
          <w:p w14:paraId="0ECB62E0" w14:textId="77777777" w:rsidR="00412F31" w:rsidRPr="00852B86" w:rsidRDefault="00412F31" w:rsidP="005B5E5D">
            <w:pPr>
              <w:pStyle w:val="TAL"/>
              <w:rPr>
                <w:lang w:eastAsia="ko-KR"/>
              </w:rPr>
            </w:pPr>
            <w:r w:rsidRPr="00852B86">
              <w:rPr>
                <w:lang w:eastAsia="ko-KR"/>
              </w:rPr>
              <w:t>-152≤ SS-RSRP&lt;-151</w:t>
            </w:r>
          </w:p>
        </w:tc>
        <w:tc>
          <w:tcPr>
            <w:tcW w:w="2268" w:type="dxa"/>
          </w:tcPr>
          <w:p w14:paraId="2B9CE78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D6B93DE" w14:textId="77777777" w:rsidR="00412F31" w:rsidRPr="00852B86" w:rsidRDefault="00412F31" w:rsidP="005B5E5D">
            <w:pPr>
              <w:pStyle w:val="TAL"/>
              <w:rPr>
                <w:lang w:eastAsia="ko-KR"/>
              </w:rPr>
            </w:pPr>
            <w:r w:rsidRPr="00852B86">
              <w:rPr>
                <w:lang w:eastAsia="ko-KR"/>
              </w:rPr>
              <w:t>dBm</w:t>
            </w:r>
          </w:p>
        </w:tc>
      </w:tr>
      <w:tr w:rsidR="00412F31" w:rsidRPr="00852B86" w14:paraId="30AE165F" w14:textId="77777777" w:rsidTr="005B5E5D">
        <w:trPr>
          <w:trHeight w:val="300"/>
          <w:jc w:val="center"/>
        </w:trPr>
        <w:tc>
          <w:tcPr>
            <w:tcW w:w="1640" w:type="dxa"/>
            <w:shd w:val="clear" w:color="auto" w:fill="auto"/>
            <w:noWrap/>
            <w:hideMark/>
          </w:tcPr>
          <w:p w14:paraId="229A3D62" w14:textId="77777777" w:rsidR="00412F31" w:rsidRPr="00852B86" w:rsidRDefault="00412F31" w:rsidP="005B5E5D">
            <w:pPr>
              <w:pStyle w:val="TAL"/>
              <w:rPr>
                <w:lang w:eastAsia="ko-KR"/>
              </w:rPr>
            </w:pPr>
            <w:r w:rsidRPr="00852B86">
              <w:rPr>
                <w:lang w:eastAsia="ko-KR"/>
              </w:rPr>
              <w:t>RSRP_6</w:t>
            </w:r>
          </w:p>
        </w:tc>
        <w:tc>
          <w:tcPr>
            <w:tcW w:w="2154" w:type="dxa"/>
            <w:shd w:val="clear" w:color="auto" w:fill="auto"/>
            <w:noWrap/>
            <w:hideMark/>
          </w:tcPr>
          <w:p w14:paraId="12318B7B" w14:textId="77777777" w:rsidR="00412F31" w:rsidRPr="00852B86" w:rsidRDefault="00412F31" w:rsidP="005B5E5D">
            <w:pPr>
              <w:pStyle w:val="TAL"/>
              <w:rPr>
                <w:lang w:eastAsia="ko-KR"/>
              </w:rPr>
            </w:pPr>
            <w:r w:rsidRPr="00852B86">
              <w:rPr>
                <w:lang w:eastAsia="ko-KR"/>
              </w:rPr>
              <w:t>-151≤ SS-RSRP&lt;-150</w:t>
            </w:r>
          </w:p>
        </w:tc>
        <w:tc>
          <w:tcPr>
            <w:tcW w:w="2268" w:type="dxa"/>
          </w:tcPr>
          <w:p w14:paraId="11C0ADFA"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7DEFD74" w14:textId="77777777" w:rsidR="00412F31" w:rsidRPr="00852B86" w:rsidRDefault="00412F31" w:rsidP="005B5E5D">
            <w:pPr>
              <w:pStyle w:val="TAL"/>
              <w:rPr>
                <w:lang w:eastAsia="ko-KR"/>
              </w:rPr>
            </w:pPr>
            <w:r w:rsidRPr="00852B86">
              <w:rPr>
                <w:lang w:eastAsia="ko-KR"/>
              </w:rPr>
              <w:t>dBm</w:t>
            </w:r>
          </w:p>
        </w:tc>
      </w:tr>
      <w:tr w:rsidR="00412F31" w:rsidRPr="00852B86" w14:paraId="09718EA0" w14:textId="77777777" w:rsidTr="005B5E5D">
        <w:trPr>
          <w:trHeight w:val="300"/>
          <w:jc w:val="center"/>
        </w:trPr>
        <w:tc>
          <w:tcPr>
            <w:tcW w:w="1640" w:type="dxa"/>
            <w:shd w:val="clear" w:color="auto" w:fill="auto"/>
            <w:noWrap/>
            <w:hideMark/>
          </w:tcPr>
          <w:p w14:paraId="219CFC13" w14:textId="77777777" w:rsidR="00412F31" w:rsidRPr="00852B86" w:rsidRDefault="00412F31" w:rsidP="005B5E5D">
            <w:pPr>
              <w:pStyle w:val="TAL"/>
              <w:rPr>
                <w:lang w:eastAsia="ko-KR"/>
              </w:rPr>
            </w:pPr>
            <w:r w:rsidRPr="00852B86">
              <w:rPr>
                <w:lang w:eastAsia="ko-KR"/>
              </w:rPr>
              <w:t>RSRP_7</w:t>
            </w:r>
          </w:p>
        </w:tc>
        <w:tc>
          <w:tcPr>
            <w:tcW w:w="2154" w:type="dxa"/>
            <w:shd w:val="clear" w:color="auto" w:fill="auto"/>
            <w:noWrap/>
            <w:hideMark/>
          </w:tcPr>
          <w:p w14:paraId="1E7F3C45" w14:textId="77777777" w:rsidR="00412F31" w:rsidRPr="00852B86" w:rsidRDefault="00412F31" w:rsidP="005B5E5D">
            <w:pPr>
              <w:pStyle w:val="TAL"/>
              <w:rPr>
                <w:lang w:eastAsia="ko-KR"/>
              </w:rPr>
            </w:pPr>
            <w:r w:rsidRPr="00852B86">
              <w:rPr>
                <w:lang w:eastAsia="ko-KR"/>
              </w:rPr>
              <w:t>-150≤ SS-RSRP&lt;-149</w:t>
            </w:r>
          </w:p>
        </w:tc>
        <w:tc>
          <w:tcPr>
            <w:tcW w:w="2268" w:type="dxa"/>
          </w:tcPr>
          <w:p w14:paraId="1237F4F7"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7BD6FAA" w14:textId="77777777" w:rsidR="00412F31" w:rsidRPr="00852B86" w:rsidRDefault="00412F31" w:rsidP="005B5E5D">
            <w:pPr>
              <w:pStyle w:val="TAL"/>
              <w:rPr>
                <w:lang w:eastAsia="ko-KR"/>
              </w:rPr>
            </w:pPr>
            <w:r w:rsidRPr="00852B86">
              <w:rPr>
                <w:lang w:eastAsia="ko-KR"/>
              </w:rPr>
              <w:t>dBm</w:t>
            </w:r>
          </w:p>
        </w:tc>
      </w:tr>
      <w:tr w:rsidR="00412F31" w:rsidRPr="00852B86" w14:paraId="2715EA97" w14:textId="77777777" w:rsidTr="005B5E5D">
        <w:trPr>
          <w:trHeight w:val="300"/>
          <w:jc w:val="center"/>
        </w:trPr>
        <w:tc>
          <w:tcPr>
            <w:tcW w:w="1640" w:type="dxa"/>
            <w:shd w:val="clear" w:color="auto" w:fill="auto"/>
            <w:noWrap/>
            <w:hideMark/>
          </w:tcPr>
          <w:p w14:paraId="647936A3" w14:textId="77777777" w:rsidR="00412F31" w:rsidRPr="00852B86" w:rsidRDefault="00412F31" w:rsidP="005B5E5D">
            <w:pPr>
              <w:pStyle w:val="TAL"/>
              <w:rPr>
                <w:lang w:eastAsia="ko-KR"/>
              </w:rPr>
            </w:pPr>
            <w:r w:rsidRPr="00852B86">
              <w:rPr>
                <w:lang w:eastAsia="ko-KR"/>
              </w:rPr>
              <w:t>RSRP_8</w:t>
            </w:r>
          </w:p>
        </w:tc>
        <w:tc>
          <w:tcPr>
            <w:tcW w:w="2154" w:type="dxa"/>
            <w:shd w:val="clear" w:color="auto" w:fill="auto"/>
            <w:noWrap/>
            <w:hideMark/>
          </w:tcPr>
          <w:p w14:paraId="1931F2FE" w14:textId="77777777" w:rsidR="00412F31" w:rsidRPr="00852B86" w:rsidRDefault="00412F31" w:rsidP="005B5E5D">
            <w:pPr>
              <w:pStyle w:val="TAL"/>
              <w:rPr>
                <w:lang w:eastAsia="ko-KR"/>
              </w:rPr>
            </w:pPr>
            <w:r w:rsidRPr="00852B86">
              <w:rPr>
                <w:lang w:eastAsia="ko-KR"/>
              </w:rPr>
              <w:t>-149≤ SS-RSRP&lt;-148</w:t>
            </w:r>
          </w:p>
        </w:tc>
        <w:tc>
          <w:tcPr>
            <w:tcW w:w="2268" w:type="dxa"/>
          </w:tcPr>
          <w:p w14:paraId="2C43C3B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EB7AA88" w14:textId="77777777" w:rsidR="00412F31" w:rsidRPr="00852B86" w:rsidRDefault="00412F31" w:rsidP="005B5E5D">
            <w:pPr>
              <w:pStyle w:val="TAL"/>
              <w:rPr>
                <w:lang w:eastAsia="ko-KR"/>
              </w:rPr>
            </w:pPr>
            <w:r w:rsidRPr="00852B86">
              <w:rPr>
                <w:lang w:eastAsia="ko-KR"/>
              </w:rPr>
              <w:t>dBm</w:t>
            </w:r>
          </w:p>
        </w:tc>
      </w:tr>
      <w:tr w:rsidR="00412F31" w:rsidRPr="00852B86" w14:paraId="670C98A0" w14:textId="77777777" w:rsidTr="005B5E5D">
        <w:trPr>
          <w:trHeight w:val="300"/>
          <w:jc w:val="center"/>
        </w:trPr>
        <w:tc>
          <w:tcPr>
            <w:tcW w:w="1640" w:type="dxa"/>
            <w:shd w:val="clear" w:color="auto" w:fill="auto"/>
            <w:noWrap/>
            <w:hideMark/>
          </w:tcPr>
          <w:p w14:paraId="0ED56BC4" w14:textId="77777777" w:rsidR="00412F31" w:rsidRPr="00852B86" w:rsidRDefault="00412F31" w:rsidP="005B5E5D">
            <w:pPr>
              <w:pStyle w:val="TAL"/>
              <w:rPr>
                <w:lang w:eastAsia="ko-KR"/>
              </w:rPr>
            </w:pPr>
            <w:r w:rsidRPr="00852B86">
              <w:rPr>
                <w:lang w:eastAsia="ko-KR"/>
              </w:rPr>
              <w:t>RSRP_9</w:t>
            </w:r>
          </w:p>
        </w:tc>
        <w:tc>
          <w:tcPr>
            <w:tcW w:w="2154" w:type="dxa"/>
            <w:shd w:val="clear" w:color="auto" w:fill="auto"/>
            <w:noWrap/>
            <w:hideMark/>
          </w:tcPr>
          <w:p w14:paraId="2C93E791" w14:textId="77777777" w:rsidR="00412F31" w:rsidRPr="00852B86" w:rsidRDefault="00412F31" w:rsidP="005B5E5D">
            <w:pPr>
              <w:pStyle w:val="TAL"/>
              <w:rPr>
                <w:lang w:eastAsia="ko-KR"/>
              </w:rPr>
            </w:pPr>
            <w:r w:rsidRPr="00852B86">
              <w:rPr>
                <w:lang w:eastAsia="ko-KR"/>
              </w:rPr>
              <w:t>-148≤ SS-RSRP&lt;-147</w:t>
            </w:r>
          </w:p>
        </w:tc>
        <w:tc>
          <w:tcPr>
            <w:tcW w:w="2268" w:type="dxa"/>
          </w:tcPr>
          <w:p w14:paraId="41276358"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1F1AED41" w14:textId="77777777" w:rsidR="00412F31" w:rsidRPr="00852B86" w:rsidRDefault="00412F31" w:rsidP="005B5E5D">
            <w:pPr>
              <w:pStyle w:val="TAL"/>
              <w:rPr>
                <w:lang w:eastAsia="ko-KR"/>
              </w:rPr>
            </w:pPr>
            <w:r w:rsidRPr="00852B86">
              <w:rPr>
                <w:lang w:eastAsia="ko-KR"/>
              </w:rPr>
              <w:t>dBm</w:t>
            </w:r>
          </w:p>
        </w:tc>
      </w:tr>
      <w:tr w:rsidR="00412F31" w:rsidRPr="00852B86" w14:paraId="09816427" w14:textId="77777777" w:rsidTr="005B5E5D">
        <w:trPr>
          <w:trHeight w:val="300"/>
          <w:jc w:val="center"/>
        </w:trPr>
        <w:tc>
          <w:tcPr>
            <w:tcW w:w="1640" w:type="dxa"/>
            <w:shd w:val="clear" w:color="auto" w:fill="auto"/>
            <w:noWrap/>
            <w:hideMark/>
          </w:tcPr>
          <w:p w14:paraId="69480CF0" w14:textId="77777777" w:rsidR="00412F31" w:rsidRPr="00852B86" w:rsidRDefault="00412F31" w:rsidP="005B5E5D">
            <w:pPr>
              <w:pStyle w:val="TAL"/>
              <w:rPr>
                <w:lang w:eastAsia="ko-KR"/>
              </w:rPr>
            </w:pPr>
            <w:r w:rsidRPr="00852B86">
              <w:rPr>
                <w:lang w:eastAsia="ko-KR"/>
              </w:rPr>
              <w:t>RSRP_10</w:t>
            </w:r>
          </w:p>
        </w:tc>
        <w:tc>
          <w:tcPr>
            <w:tcW w:w="2154" w:type="dxa"/>
            <w:shd w:val="clear" w:color="auto" w:fill="auto"/>
            <w:noWrap/>
            <w:hideMark/>
          </w:tcPr>
          <w:p w14:paraId="0C2532B9" w14:textId="77777777" w:rsidR="00412F31" w:rsidRPr="00852B86" w:rsidRDefault="00412F31" w:rsidP="005B5E5D">
            <w:pPr>
              <w:pStyle w:val="TAL"/>
              <w:rPr>
                <w:lang w:eastAsia="ko-KR"/>
              </w:rPr>
            </w:pPr>
            <w:r w:rsidRPr="00852B86">
              <w:rPr>
                <w:lang w:eastAsia="ko-KR"/>
              </w:rPr>
              <w:t>-147≤ SS-RSRP&lt;-146</w:t>
            </w:r>
          </w:p>
        </w:tc>
        <w:tc>
          <w:tcPr>
            <w:tcW w:w="2268" w:type="dxa"/>
          </w:tcPr>
          <w:p w14:paraId="0A17AD6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4963820F" w14:textId="77777777" w:rsidR="00412F31" w:rsidRPr="00852B86" w:rsidRDefault="00412F31" w:rsidP="005B5E5D">
            <w:pPr>
              <w:pStyle w:val="TAL"/>
              <w:rPr>
                <w:lang w:eastAsia="ko-KR"/>
              </w:rPr>
            </w:pPr>
            <w:r w:rsidRPr="00852B86">
              <w:rPr>
                <w:lang w:eastAsia="ko-KR"/>
              </w:rPr>
              <w:t>dBm</w:t>
            </w:r>
          </w:p>
        </w:tc>
      </w:tr>
      <w:tr w:rsidR="00412F31" w:rsidRPr="00852B86" w14:paraId="2B6D3677" w14:textId="77777777" w:rsidTr="005B5E5D">
        <w:trPr>
          <w:trHeight w:val="300"/>
          <w:jc w:val="center"/>
        </w:trPr>
        <w:tc>
          <w:tcPr>
            <w:tcW w:w="1640" w:type="dxa"/>
            <w:shd w:val="clear" w:color="auto" w:fill="auto"/>
            <w:noWrap/>
            <w:hideMark/>
          </w:tcPr>
          <w:p w14:paraId="43EBD275" w14:textId="77777777" w:rsidR="00412F31" w:rsidRPr="00852B86" w:rsidRDefault="00412F31" w:rsidP="005B5E5D">
            <w:pPr>
              <w:pStyle w:val="TAL"/>
              <w:rPr>
                <w:lang w:eastAsia="ko-KR"/>
              </w:rPr>
            </w:pPr>
            <w:r w:rsidRPr="00852B86">
              <w:rPr>
                <w:lang w:eastAsia="ko-KR"/>
              </w:rPr>
              <w:t>RSRP_11</w:t>
            </w:r>
          </w:p>
        </w:tc>
        <w:tc>
          <w:tcPr>
            <w:tcW w:w="2154" w:type="dxa"/>
            <w:shd w:val="clear" w:color="auto" w:fill="auto"/>
            <w:noWrap/>
            <w:hideMark/>
          </w:tcPr>
          <w:p w14:paraId="48F5A560" w14:textId="77777777" w:rsidR="00412F31" w:rsidRPr="00852B86" w:rsidRDefault="00412F31" w:rsidP="005B5E5D">
            <w:pPr>
              <w:pStyle w:val="TAL"/>
              <w:rPr>
                <w:lang w:eastAsia="ko-KR"/>
              </w:rPr>
            </w:pPr>
            <w:r w:rsidRPr="00852B86">
              <w:rPr>
                <w:lang w:eastAsia="ko-KR"/>
              </w:rPr>
              <w:t>-146≤ SS-RSRP&lt;-145</w:t>
            </w:r>
          </w:p>
        </w:tc>
        <w:tc>
          <w:tcPr>
            <w:tcW w:w="2268" w:type="dxa"/>
          </w:tcPr>
          <w:p w14:paraId="12D629AC"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3D095E23" w14:textId="77777777" w:rsidR="00412F31" w:rsidRPr="00852B86" w:rsidRDefault="00412F31" w:rsidP="005B5E5D">
            <w:pPr>
              <w:pStyle w:val="TAL"/>
              <w:rPr>
                <w:lang w:eastAsia="ko-KR"/>
              </w:rPr>
            </w:pPr>
            <w:r w:rsidRPr="00852B86">
              <w:rPr>
                <w:lang w:eastAsia="ko-KR"/>
              </w:rPr>
              <w:t>dBm</w:t>
            </w:r>
          </w:p>
        </w:tc>
      </w:tr>
      <w:tr w:rsidR="00412F31" w:rsidRPr="00852B86" w14:paraId="52CF0392" w14:textId="77777777" w:rsidTr="005B5E5D">
        <w:trPr>
          <w:trHeight w:val="300"/>
          <w:jc w:val="center"/>
        </w:trPr>
        <w:tc>
          <w:tcPr>
            <w:tcW w:w="1640" w:type="dxa"/>
            <w:shd w:val="clear" w:color="auto" w:fill="auto"/>
            <w:noWrap/>
            <w:hideMark/>
          </w:tcPr>
          <w:p w14:paraId="17CF2D3A" w14:textId="77777777" w:rsidR="00412F31" w:rsidRPr="00852B86" w:rsidRDefault="00412F31" w:rsidP="005B5E5D">
            <w:pPr>
              <w:pStyle w:val="TAL"/>
              <w:rPr>
                <w:lang w:eastAsia="ko-KR"/>
              </w:rPr>
            </w:pPr>
            <w:r w:rsidRPr="00852B86">
              <w:rPr>
                <w:lang w:eastAsia="ko-KR"/>
              </w:rPr>
              <w:t>RSRP_12</w:t>
            </w:r>
          </w:p>
        </w:tc>
        <w:tc>
          <w:tcPr>
            <w:tcW w:w="2154" w:type="dxa"/>
            <w:shd w:val="clear" w:color="auto" w:fill="auto"/>
            <w:noWrap/>
            <w:hideMark/>
          </w:tcPr>
          <w:p w14:paraId="0206D42E" w14:textId="77777777" w:rsidR="00412F31" w:rsidRPr="00852B86" w:rsidRDefault="00412F31" w:rsidP="005B5E5D">
            <w:pPr>
              <w:pStyle w:val="TAL"/>
              <w:rPr>
                <w:lang w:eastAsia="ko-KR"/>
              </w:rPr>
            </w:pPr>
            <w:r w:rsidRPr="00852B86">
              <w:rPr>
                <w:lang w:eastAsia="ko-KR"/>
              </w:rPr>
              <w:t>-145≤ SS-RSRP&lt;-144</w:t>
            </w:r>
          </w:p>
        </w:tc>
        <w:tc>
          <w:tcPr>
            <w:tcW w:w="2268" w:type="dxa"/>
          </w:tcPr>
          <w:p w14:paraId="5B068E79"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594A6C8" w14:textId="77777777" w:rsidR="00412F31" w:rsidRPr="00852B86" w:rsidRDefault="00412F31" w:rsidP="005B5E5D">
            <w:pPr>
              <w:pStyle w:val="TAL"/>
              <w:rPr>
                <w:lang w:eastAsia="ko-KR"/>
              </w:rPr>
            </w:pPr>
            <w:r w:rsidRPr="00852B86">
              <w:rPr>
                <w:lang w:eastAsia="ko-KR"/>
              </w:rPr>
              <w:t>dBm</w:t>
            </w:r>
          </w:p>
        </w:tc>
      </w:tr>
      <w:tr w:rsidR="00412F31" w:rsidRPr="00852B86" w14:paraId="3C61D695" w14:textId="77777777" w:rsidTr="005B5E5D">
        <w:trPr>
          <w:trHeight w:val="300"/>
          <w:jc w:val="center"/>
        </w:trPr>
        <w:tc>
          <w:tcPr>
            <w:tcW w:w="1640" w:type="dxa"/>
            <w:shd w:val="clear" w:color="auto" w:fill="auto"/>
            <w:noWrap/>
            <w:hideMark/>
          </w:tcPr>
          <w:p w14:paraId="6AC8EBBA" w14:textId="77777777" w:rsidR="00412F31" w:rsidRPr="00852B86" w:rsidRDefault="00412F31" w:rsidP="005B5E5D">
            <w:pPr>
              <w:pStyle w:val="TAL"/>
              <w:rPr>
                <w:lang w:eastAsia="ko-KR"/>
              </w:rPr>
            </w:pPr>
            <w:r w:rsidRPr="00852B86">
              <w:rPr>
                <w:lang w:eastAsia="ko-KR"/>
              </w:rPr>
              <w:t>RSRP_13</w:t>
            </w:r>
          </w:p>
        </w:tc>
        <w:tc>
          <w:tcPr>
            <w:tcW w:w="2154" w:type="dxa"/>
            <w:shd w:val="clear" w:color="auto" w:fill="auto"/>
            <w:noWrap/>
            <w:hideMark/>
          </w:tcPr>
          <w:p w14:paraId="390829CB" w14:textId="77777777" w:rsidR="00412F31" w:rsidRPr="00852B86" w:rsidRDefault="00412F31" w:rsidP="005B5E5D">
            <w:pPr>
              <w:pStyle w:val="TAL"/>
              <w:rPr>
                <w:lang w:eastAsia="ko-KR"/>
              </w:rPr>
            </w:pPr>
            <w:r w:rsidRPr="00852B86">
              <w:rPr>
                <w:lang w:eastAsia="ko-KR"/>
              </w:rPr>
              <w:t>-144≤ SS-RSRP&lt;-143</w:t>
            </w:r>
          </w:p>
        </w:tc>
        <w:tc>
          <w:tcPr>
            <w:tcW w:w="2268" w:type="dxa"/>
          </w:tcPr>
          <w:p w14:paraId="093827E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4A5F12D2" w14:textId="77777777" w:rsidR="00412F31" w:rsidRPr="00852B86" w:rsidRDefault="00412F31" w:rsidP="005B5E5D">
            <w:pPr>
              <w:pStyle w:val="TAL"/>
              <w:rPr>
                <w:lang w:eastAsia="ko-KR"/>
              </w:rPr>
            </w:pPr>
            <w:r w:rsidRPr="00852B86">
              <w:rPr>
                <w:lang w:eastAsia="ko-KR"/>
              </w:rPr>
              <w:t>dBm</w:t>
            </w:r>
          </w:p>
        </w:tc>
      </w:tr>
      <w:tr w:rsidR="00412F31" w:rsidRPr="00852B86" w14:paraId="3381644C" w14:textId="77777777" w:rsidTr="005B5E5D">
        <w:trPr>
          <w:trHeight w:val="300"/>
          <w:jc w:val="center"/>
        </w:trPr>
        <w:tc>
          <w:tcPr>
            <w:tcW w:w="1640" w:type="dxa"/>
            <w:shd w:val="clear" w:color="auto" w:fill="auto"/>
            <w:noWrap/>
            <w:hideMark/>
          </w:tcPr>
          <w:p w14:paraId="1071F93C" w14:textId="77777777" w:rsidR="00412F31" w:rsidRPr="00852B86" w:rsidRDefault="00412F31" w:rsidP="005B5E5D">
            <w:pPr>
              <w:pStyle w:val="TAL"/>
              <w:rPr>
                <w:lang w:eastAsia="ko-KR"/>
              </w:rPr>
            </w:pPr>
            <w:r w:rsidRPr="00852B86">
              <w:rPr>
                <w:lang w:eastAsia="ko-KR"/>
              </w:rPr>
              <w:t>RSRP_14</w:t>
            </w:r>
          </w:p>
        </w:tc>
        <w:tc>
          <w:tcPr>
            <w:tcW w:w="2154" w:type="dxa"/>
            <w:shd w:val="clear" w:color="auto" w:fill="auto"/>
            <w:noWrap/>
            <w:hideMark/>
          </w:tcPr>
          <w:p w14:paraId="7F7323DF" w14:textId="77777777" w:rsidR="00412F31" w:rsidRPr="00852B86" w:rsidRDefault="00412F31" w:rsidP="005B5E5D">
            <w:pPr>
              <w:pStyle w:val="TAL"/>
              <w:rPr>
                <w:lang w:eastAsia="ko-KR"/>
              </w:rPr>
            </w:pPr>
            <w:r w:rsidRPr="00852B86">
              <w:rPr>
                <w:lang w:eastAsia="ko-KR"/>
              </w:rPr>
              <w:t>-143≤ SS-RSRP&lt;-142</w:t>
            </w:r>
          </w:p>
        </w:tc>
        <w:tc>
          <w:tcPr>
            <w:tcW w:w="2268" w:type="dxa"/>
          </w:tcPr>
          <w:p w14:paraId="7F34213D"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0DEC0B7D" w14:textId="77777777" w:rsidR="00412F31" w:rsidRPr="00852B86" w:rsidRDefault="00412F31" w:rsidP="005B5E5D">
            <w:pPr>
              <w:pStyle w:val="TAL"/>
              <w:rPr>
                <w:lang w:eastAsia="ko-KR"/>
              </w:rPr>
            </w:pPr>
            <w:r w:rsidRPr="00852B86">
              <w:rPr>
                <w:lang w:eastAsia="ko-KR"/>
              </w:rPr>
              <w:t>dBm</w:t>
            </w:r>
          </w:p>
        </w:tc>
      </w:tr>
      <w:tr w:rsidR="00412F31" w:rsidRPr="00852B86" w14:paraId="3909F022" w14:textId="77777777" w:rsidTr="005B5E5D">
        <w:trPr>
          <w:trHeight w:val="300"/>
          <w:jc w:val="center"/>
        </w:trPr>
        <w:tc>
          <w:tcPr>
            <w:tcW w:w="1640" w:type="dxa"/>
            <w:shd w:val="clear" w:color="auto" w:fill="auto"/>
            <w:noWrap/>
            <w:hideMark/>
          </w:tcPr>
          <w:p w14:paraId="05F17FB2" w14:textId="77777777" w:rsidR="00412F31" w:rsidRPr="00852B86" w:rsidRDefault="00412F31" w:rsidP="005B5E5D">
            <w:pPr>
              <w:pStyle w:val="TAL"/>
              <w:rPr>
                <w:lang w:eastAsia="ko-KR"/>
              </w:rPr>
            </w:pPr>
            <w:r w:rsidRPr="00852B86">
              <w:rPr>
                <w:lang w:eastAsia="ko-KR"/>
              </w:rPr>
              <w:t>RSRP_15</w:t>
            </w:r>
          </w:p>
        </w:tc>
        <w:tc>
          <w:tcPr>
            <w:tcW w:w="2154" w:type="dxa"/>
            <w:shd w:val="clear" w:color="auto" w:fill="auto"/>
            <w:noWrap/>
            <w:hideMark/>
          </w:tcPr>
          <w:p w14:paraId="1CBC791A" w14:textId="77777777" w:rsidR="00412F31" w:rsidRPr="00852B86" w:rsidRDefault="00412F31" w:rsidP="005B5E5D">
            <w:pPr>
              <w:pStyle w:val="TAL"/>
              <w:rPr>
                <w:lang w:eastAsia="ko-KR"/>
              </w:rPr>
            </w:pPr>
            <w:r w:rsidRPr="00852B86">
              <w:rPr>
                <w:lang w:eastAsia="ko-KR"/>
              </w:rPr>
              <w:t>-142≤ SS-RSRP&lt;-141</w:t>
            </w:r>
          </w:p>
        </w:tc>
        <w:tc>
          <w:tcPr>
            <w:tcW w:w="2268" w:type="dxa"/>
          </w:tcPr>
          <w:p w14:paraId="057E9F1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65A9AACA" w14:textId="77777777" w:rsidR="00412F31" w:rsidRPr="00852B86" w:rsidRDefault="00412F31" w:rsidP="005B5E5D">
            <w:pPr>
              <w:pStyle w:val="TAL"/>
              <w:rPr>
                <w:lang w:eastAsia="ko-KR"/>
              </w:rPr>
            </w:pPr>
            <w:r w:rsidRPr="00852B86">
              <w:rPr>
                <w:lang w:eastAsia="ko-KR"/>
              </w:rPr>
              <w:t>dBm</w:t>
            </w:r>
          </w:p>
        </w:tc>
      </w:tr>
      <w:tr w:rsidR="00412F31" w:rsidRPr="00852B86" w14:paraId="42235528" w14:textId="77777777" w:rsidTr="005B5E5D">
        <w:trPr>
          <w:trHeight w:val="300"/>
          <w:jc w:val="center"/>
        </w:trPr>
        <w:tc>
          <w:tcPr>
            <w:tcW w:w="1640" w:type="dxa"/>
            <w:shd w:val="clear" w:color="auto" w:fill="auto"/>
            <w:noWrap/>
            <w:hideMark/>
          </w:tcPr>
          <w:p w14:paraId="4D4E1FA4" w14:textId="77777777" w:rsidR="00412F31" w:rsidRPr="00852B86" w:rsidRDefault="00412F31" w:rsidP="005B5E5D">
            <w:pPr>
              <w:pStyle w:val="TAL"/>
              <w:rPr>
                <w:lang w:eastAsia="ko-KR"/>
              </w:rPr>
            </w:pPr>
            <w:r w:rsidRPr="00852B86">
              <w:rPr>
                <w:lang w:eastAsia="ko-KR"/>
              </w:rPr>
              <w:t>RSRP_16</w:t>
            </w:r>
          </w:p>
        </w:tc>
        <w:tc>
          <w:tcPr>
            <w:tcW w:w="2154" w:type="dxa"/>
            <w:shd w:val="clear" w:color="auto" w:fill="auto"/>
            <w:noWrap/>
            <w:hideMark/>
          </w:tcPr>
          <w:p w14:paraId="4920C7DF" w14:textId="77777777" w:rsidR="00412F31" w:rsidRPr="00852B86" w:rsidRDefault="00412F31" w:rsidP="005B5E5D">
            <w:pPr>
              <w:pStyle w:val="TAL"/>
              <w:rPr>
                <w:lang w:eastAsia="ko-KR"/>
              </w:rPr>
            </w:pPr>
            <w:r w:rsidRPr="00852B86">
              <w:rPr>
                <w:lang w:eastAsia="ko-KR"/>
              </w:rPr>
              <w:t>-141≤</w:t>
            </w:r>
            <w:r w:rsidRPr="00852B86">
              <w:t xml:space="preserve"> </w:t>
            </w:r>
            <w:r w:rsidRPr="00852B86">
              <w:rPr>
                <w:lang w:eastAsia="ko-KR"/>
              </w:rPr>
              <w:t>SS-RSRP&lt;-140</w:t>
            </w:r>
          </w:p>
        </w:tc>
        <w:tc>
          <w:tcPr>
            <w:tcW w:w="2268" w:type="dxa"/>
          </w:tcPr>
          <w:p w14:paraId="09A08211" w14:textId="77777777" w:rsidR="00412F31" w:rsidRPr="00852B86" w:rsidRDefault="00412F31" w:rsidP="005B5E5D">
            <w:pPr>
              <w:pStyle w:val="TAL"/>
              <w:rPr>
                <w:lang w:eastAsia="ko-KR"/>
              </w:rPr>
            </w:pPr>
            <w:r w:rsidRPr="00852B86">
              <w:rPr>
                <w:lang w:eastAsia="ko-KR"/>
              </w:rPr>
              <w:t>RSRP&lt;-140</w:t>
            </w:r>
          </w:p>
        </w:tc>
        <w:tc>
          <w:tcPr>
            <w:tcW w:w="710" w:type="dxa"/>
            <w:shd w:val="clear" w:color="auto" w:fill="auto"/>
            <w:noWrap/>
            <w:hideMark/>
          </w:tcPr>
          <w:p w14:paraId="6DAA87A9" w14:textId="77777777" w:rsidR="00412F31" w:rsidRPr="00852B86" w:rsidRDefault="00412F31" w:rsidP="005B5E5D">
            <w:pPr>
              <w:pStyle w:val="TAL"/>
              <w:rPr>
                <w:lang w:eastAsia="ko-KR"/>
              </w:rPr>
            </w:pPr>
            <w:r w:rsidRPr="00852B86">
              <w:rPr>
                <w:lang w:eastAsia="ko-KR"/>
              </w:rPr>
              <w:t>dBm</w:t>
            </w:r>
          </w:p>
        </w:tc>
      </w:tr>
      <w:tr w:rsidR="00412F31" w:rsidRPr="00852B86" w14:paraId="1ADCCDCF" w14:textId="77777777" w:rsidTr="005B5E5D">
        <w:trPr>
          <w:trHeight w:val="300"/>
          <w:jc w:val="center"/>
        </w:trPr>
        <w:tc>
          <w:tcPr>
            <w:tcW w:w="1640" w:type="dxa"/>
            <w:shd w:val="clear" w:color="auto" w:fill="auto"/>
            <w:noWrap/>
          </w:tcPr>
          <w:p w14:paraId="6086B59F" w14:textId="77777777" w:rsidR="00412F31" w:rsidRPr="00852B86" w:rsidRDefault="00412F31" w:rsidP="005B5E5D">
            <w:pPr>
              <w:pStyle w:val="TAL"/>
              <w:rPr>
                <w:lang w:eastAsia="ko-KR"/>
              </w:rPr>
            </w:pPr>
            <w:r w:rsidRPr="00852B86">
              <w:rPr>
                <w:lang w:eastAsia="ko-KR"/>
              </w:rPr>
              <w:t>RSRP_17</w:t>
            </w:r>
          </w:p>
        </w:tc>
        <w:tc>
          <w:tcPr>
            <w:tcW w:w="2154" w:type="dxa"/>
            <w:shd w:val="clear" w:color="auto" w:fill="auto"/>
            <w:noWrap/>
          </w:tcPr>
          <w:p w14:paraId="2AF289A7" w14:textId="77777777" w:rsidR="00412F31" w:rsidRPr="00852B86" w:rsidRDefault="00412F31" w:rsidP="005B5E5D">
            <w:pPr>
              <w:pStyle w:val="TAL"/>
              <w:rPr>
                <w:lang w:eastAsia="ko-KR"/>
              </w:rPr>
            </w:pPr>
            <w:r w:rsidRPr="00852B86">
              <w:rPr>
                <w:lang w:eastAsia="ko-KR"/>
              </w:rPr>
              <w:t>-140≤</w:t>
            </w:r>
            <w:r w:rsidRPr="00852B86">
              <w:t xml:space="preserve"> </w:t>
            </w:r>
            <w:r w:rsidRPr="00852B86">
              <w:rPr>
                <w:lang w:eastAsia="ko-KR"/>
              </w:rPr>
              <w:t>SS-RSRP&lt;-139</w:t>
            </w:r>
          </w:p>
        </w:tc>
        <w:tc>
          <w:tcPr>
            <w:tcW w:w="2268" w:type="dxa"/>
          </w:tcPr>
          <w:p w14:paraId="35978CEE" w14:textId="77777777" w:rsidR="00412F31" w:rsidRPr="00852B86" w:rsidRDefault="00412F31" w:rsidP="005B5E5D">
            <w:pPr>
              <w:pStyle w:val="TAL"/>
              <w:rPr>
                <w:lang w:eastAsia="ko-KR"/>
              </w:rPr>
            </w:pPr>
            <w:r w:rsidRPr="00852B86">
              <w:rPr>
                <w:lang w:eastAsia="ko-KR"/>
              </w:rPr>
              <w:t>-140≤RSRP&lt;-139</w:t>
            </w:r>
          </w:p>
        </w:tc>
        <w:tc>
          <w:tcPr>
            <w:tcW w:w="710" w:type="dxa"/>
            <w:shd w:val="clear" w:color="auto" w:fill="auto"/>
            <w:noWrap/>
          </w:tcPr>
          <w:p w14:paraId="12066852" w14:textId="77777777" w:rsidR="00412F31" w:rsidRPr="00852B86" w:rsidRDefault="00412F31" w:rsidP="005B5E5D">
            <w:pPr>
              <w:pStyle w:val="TAL"/>
              <w:rPr>
                <w:lang w:eastAsia="ko-KR"/>
              </w:rPr>
            </w:pPr>
            <w:r w:rsidRPr="00852B86">
              <w:rPr>
                <w:lang w:eastAsia="ko-KR"/>
              </w:rPr>
              <w:t>dBm</w:t>
            </w:r>
          </w:p>
        </w:tc>
      </w:tr>
      <w:tr w:rsidR="00412F31" w:rsidRPr="00852B86" w14:paraId="725E504A" w14:textId="77777777" w:rsidTr="005B5E5D">
        <w:trPr>
          <w:trHeight w:val="300"/>
          <w:jc w:val="center"/>
        </w:trPr>
        <w:tc>
          <w:tcPr>
            <w:tcW w:w="1640" w:type="dxa"/>
            <w:shd w:val="clear" w:color="auto" w:fill="auto"/>
            <w:noWrap/>
          </w:tcPr>
          <w:p w14:paraId="23D044A2" w14:textId="77777777" w:rsidR="00412F31" w:rsidRPr="00852B86" w:rsidRDefault="00412F31" w:rsidP="005B5E5D">
            <w:pPr>
              <w:pStyle w:val="TAL"/>
              <w:rPr>
                <w:lang w:eastAsia="ko-KR"/>
              </w:rPr>
            </w:pPr>
            <w:r w:rsidRPr="00852B86">
              <w:rPr>
                <w:lang w:eastAsia="ko-KR"/>
              </w:rPr>
              <w:t>RSRP_18</w:t>
            </w:r>
          </w:p>
        </w:tc>
        <w:tc>
          <w:tcPr>
            <w:tcW w:w="2154" w:type="dxa"/>
            <w:shd w:val="clear" w:color="auto" w:fill="auto"/>
            <w:noWrap/>
          </w:tcPr>
          <w:p w14:paraId="07E5CACE" w14:textId="77777777" w:rsidR="00412F31" w:rsidRPr="00852B86" w:rsidRDefault="00412F31" w:rsidP="005B5E5D">
            <w:pPr>
              <w:pStyle w:val="TAL"/>
              <w:rPr>
                <w:lang w:eastAsia="ko-KR"/>
              </w:rPr>
            </w:pPr>
            <w:r w:rsidRPr="00852B86">
              <w:rPr>
                <w:lang w:eastAsia="ko-KR"/>
              </w:rPr>
              <w:t>-139≤</w:t>
            </w:r>
            <w:r w:rsidRPr="00852B86">
              <w:t xml:space="preserve"> </w:t>
            </w:r>
            <w:r w:rsidRPr="00852B86">
              <w:rPr>
                <w:lang w:eastAsia="ko-KR"/>
              </w:rPr>
              <w:t>SS-RSRP&lt;-138</w:t>
            </w:r>
          </w:p>
        </w:tc>
        <w:tc>
          <w:tcPr>
            <w:tcW w:w="2268" w:type="dxa"/>
          </w:tcPr>
          <w:p w14:paraId="15A1ED0C" w14:textId="77777777" w:rsidR="00412F31" w:rsidRPr="00852B86" w:rsidRDefault="00412F31" w:rsidP="005B5E5D">
            <w:pPr>
              <w:pStyle w:val="TAL"/>
              <w:rPr>
                <w:lang w:eastAsia="ko-KR"/>
              </w:rPr>
            </w:pPr>
            <w:r w:rsidRPr="00852B86">
              <w:rPr>
                <w:lang w:eastAsia="ko-KR"/>
              </w:rPr>
              <w:t>-139≤</w:t>
            </w:r>
            <w:r w:rsidRPr="00852B86">
              <w:t xml:space="preserve"> </w:t>
            </w:r>
            <w:r w:rsidRPr="00852B86">
              <w:rPr>
                <w:lang w:eastAsia="ko-KR"/>
              </w:rPr>
              <w:t>RSRP&lt;-138</w:t>
            </w:r>
          </w:p>
        </w:tc>
        <w:tc>
          <w:tcPr>
            <w:tcW w:w="710" w:type="dxa"/>
            <w:shd w:val="clear" w:color="auto" w:fill="auto"/>
            <w:noWrap/>
          </w:tcPr>
          <w:p w14:paraId="000F9F48" w14:textId="77777777" w:rsidR="00412F31" w:rsidRPr="00852B86" w:rsidRDefault="00412F31" w:rsidP="005B5E5D">
            <w:pPr>
              <w:pStyle w:val="TAL"/>
              <w:rPr>
                <w:lang w:eastAsia="ko-KR"/>
              </w:rPr>
            </w:pPr>
            <w:r w:rsidRPr="00852B86">
              <w:rPr>
                <w:lang w:eastAsia="ko-KR"/>
              </w:rPr>
              <w:t>dBm</w:t>
            </w:r>
          </w:p>
        </w:tc>
      </w:tr>
      <w:tr w:rsidR="00412F31" w:rsidRPr="00852B86" w14:paraId="7D3AB788" w14:textId="77777777" w:rsidTr="005B5E5D">
        <w:trPr>
          <w:trHeight w:val="300"/>
          <w:jc w:val="center"/>
        </w:trPr>
        <w:tc>
          <w:tcPr>
            <w:tcW w:w="1640" w:type="dxa"/>
            <w:shd w:val="clear" w:color="auto" w:fill="auto"/>
            <w:noWrap/>
          </w:tcPr>
          <w:p w14:paraId="273B1D7F" w14:textId="77777777" w:rsidR="00412F31" w:rsidRPr="00852B86" w:rsidRDefault="00412F31" w:rsidP="005B5E5D">
            <w:pPr>
              <w:pStyle w:val="TAL"/>
              <w:rPr>
                <w:lang w:eastAsia="ko-KR"/>
              </w:rPr>
            </w:pPr>
            <w:r w:rsidRPr="00852B86">
              <w:rPr>
                <w:lang w:eastAsia="ko-KR"/>
              </w:rPr>
              <w:t>…</w:t>
            </w:r>
          </w:p>
        </w:tc>
        <w:tc>
          <w:tcPr>
            <w:tcW w:w="2154" w:type="dxa"/>
            <w:shd w:val="clear" w:color="auto" w:fill="auto"/>
            <w:noWrap/>
          </w:tcPr>
          <w:p w14:paraId="21E766EF" w14:textId="77777777" w:rsidR="00412F31" w:rsidRPr="00852B86" w:rsidRDefault="00412F31" w:rsidP="005B5E5D">
            <w:pPr>
              <w:pStyle w:val="TAL"/>
              <w:rPr>
                <w:lang w:eastAsia="ko-KR"/>
              </w:rPr>
            </w:pPr>
            <w:r w:rsidRPr="00852B86">
              <w:rPr>
                <w:lang w:eastAsia="ko-KR"/>
              </w:rPr>
              <w:t>…</w:t>
            </w:r>
          </w:p>
        </w:tc>
        <w:tc>
          <w:tcPr>
            <w:tcW w:w="2268" w:type="dxa"/>
          </w:tcPr>
          <w:p w14:paraId="4564917A" w14:textId="77777777" w:rsidR="00412F31" w:rsidRPr="00852B86" w:rsidRDefault="00412F31" w:rsidP="005B5E5D">
            <w:pPr>
              <w:pStyle w:val="TAL"/>
              <w:rPr>
                <w:lang w:eastAsia="ko-KR"/>
              </w:rPr>
            </w:pPr>
          </w:p>
        </w:tc>
        <w:tc>
          <w:tcPr>
            <w:tcW w:w="710" w:type="dxa"/>
            <w:shd w:val="clear" w:color="auto" w:fill="auto"/>
            <w:noWrap/>
          </w:tcPr>
          <w:p w14:paraId="3E2DC711" w14:textId="77777777" w:rsidR="00412F31" w:rsidRPr="00852B86" w:rsidRDefault="00412F31" w:rsidP="005B5E5D">
            <w:pPr>
              <w:pStyle w:val="TAL"/>
              <w:rPr>
                <w:lang w:eastAsia="ko-KR"/>
              </w:rPr>
            </w:pPr>
            <w:r w:rsidRPr="00852B86">
              <w:rPr>
                <w:lang w:eastAsia="ko-KR"/>
              </w:rPr>
              <w:t>…</w:t>
            </w:r>
          </w:p>
        </w:tc>
      </w:tr>
      <w:tr w:rsidR="00412F31" w:rsidRPr="00852B86" w14:paraId="5975D2C5" w14:textId="77777777" w:rsidTr="005B5E5D">
        <w:trPr>
          <w:trHeight w:val="300"/>
          <w:jc w:val="center"/>
        </w:trPr>
        <w:tc>
          <w:tcPr>
            <w:tcW w:w="1640" w:type="dxa"/>
            <w:shd w:val="clear" w:color="auto" w:fill="auto"/>
            <w:noWrap/>
          </w:tcPr>
          <w:p w14:paraId="509FCCDF" w14:textId="77777777" w:rsidR="00412F31" w:rsidRPr="00852B86" w:rsidRDefault="00412F31" w:rsidP="005B5E5D">
            <w:pPr>
              <w:pStyle w:val="TAL"/>
              <w:rPr>
                <w:lang w:eastAsia="ko-KR"/>
              </w:rPr>
            </w:pPr>
            <w:r w:rsidRPr="00852B86">
              <w:rPr>
                <w:lang w:eastAsia="ko-KR"/>
              </w:rPr>
              <w:t>RSRP_111</w:t>
            </w:r>
          </w:p>
        </w:tc>
        <w:tc>
          <w:tcPr>
            <w:tcW w:w="2154" w:type="dxa"/>
            <w:shd w:val="clear" w:color="auto" w:fill="auto"/>
            <w:noWrap/>
          </w:tcPr>
          <w:p w14:paraId="1D837994" w14:textId="77777777" w:rsidR="00412F31" w:rsidRPr="00852B86" w:rsidRDefault="00412F31" w:rsidP="005B5E5D">
            <w:pPr>
              <w:pStyle w:val="TAL"/>
              <w:rPr>
                <w:lang w:eastAsia="ko-KR"/>
              </w:rPr>
            </w:pPr>
            <w:r w:rsidRPr="00852B86">
              <w:rPr>
                <w:lang w:eastAsia="ko-KR"/>
              </w:rPr>
              <w:t>-46≤</w:t>
            </w:r>
            <w:r w:rsidRPr="00852B86">
              <w:t xml:space="preserve"> </w:t>
            </w:r>
            <w:r w:rsidRPr="00852B86">
              <w:rPr>
                <w:lang w:eastAsia="ko-KR"/>
              </w:rPr>
              <w:t>SS-RSRP&lt;-45</w:t>
            </w:r>
          </w:p>
        </w:tc>
        <w:tc>
          <w:tcPr>
            <w:tcW w:w="2268" w:type="dxa"/>
          </w:tcPr>
          <w:p w14:paraId="57DBF230" w14:textId="77777777" w:rsidR="00412F31" w:rsidRPr="00852B86" w:rsidRDefault="00412F31" w:rsidP="005B5E5D">
            <w:pPr>
              <w:pStyle w:val="TAL"/>
              <w:rPr>
                <w:lang w:eastAsia="ko-KR"/>
              </w:rPr>
            </w:pPr>
            <w:r w:rsidRPr="00852B86">
              <w:rPr>
                <w:lang w:eastAsia="ko-KR"/>
              </w:rPr>
              <w:t>-46≤</w:t>
            </w:r>
            <w:r w:rsidRPr="00852B86">
              <w:t xml:space="preserve"> </w:t>
            </w:r>
            <w:r w:rsidRPr="00852B86">
              <w:rPr>
                <w:lang w:eastAsia="ko-KR"/>
              </w:rPr>
              <w:t>RSRP&lt;-45</w:t>
            </w:r>
          </w:p>
        </w:tc>
        <w:tc>
          <w:tcPr>
            <w:tcW w:w="710" w:type="dxa"/>
            <w:shd w:val="clear" w:color="auto" w:fill="auto"/>
            <w:noWrap/>
          </w:tcPr>
          <w:p w14:paraId="2BE709F5" w14:textId="77777777" w:rsidR="00412F31" w:rsidRPr="00852B86" w:rsidRDefault="00412F31" w:rsidP="005B5E5D">
            <w:pPr>
              <w:pStyle w:val="TAL"/>
              <w:rPr>
                <w:lang w:eastAsia="ko-KR"/>
              </w:rPr>
            </w:pPr>
            <w:r w:rsidRPr="00852B86">
              <w:rPr>
                <w:lang w:eastAsia="ko-KR"/>
              </w:rPr>
              <w:t>dBm</w:t>
            </w:r>
          </w:p>
        </w:tc>
      </w:tr>
      <w:tr w:rsidR="00412F31" w:rsidRPr="00852B86" w14:paraId="50ECD6F5" w14:textId="77777777" w:rsidTr="005B5E5D">
        <w:trPr>
          <w:trHeight w:val="300"/>
          <w:jc w:val="center"/>
        </w:trPr>
        <w:tc>
          <w:tcPr>
            <w:tcW w:w="1640" w:type="dxa"/>
            <w:shd w:val="clear" w:color="auto" w:fill="auto"/>
            <w:noWrap/>
          </w:tcPr>
          <w:p w14:paraId="1823B672" w14:textId="77777777" w:rsidR="00412F31" w:rsidRPr="00852B86" w:rsidRDefault="00412F31" w:rsidP="005B5E5D">
            <w:pPr>
              <w:pStyle w:val="TAL"/>
              <w:rPr>
                <w:lang w:eastAsia="ko-KR"/>
              </w:rPr>
            </w:pPr>
            <w:r w:rsidRPr="00852B86">
              <w:rPr>
                <w:lang w:eastAsia="ko-KR"/>
              </w:rPr>
              <w:t>RSRP_112</w:t>
            </w:r>
          </w:p>
        </w:tc>
        <w:tc>
          <w:tcPr>
            <w:tcW w:w="2154" w:type="dxa"/>
            <w:shd w:val="clear" w:color="auto" w:fill="auto"/>
            <w:noWrap/>
          </w:tcPr>
          <w:p w14:paraId="2D1AF5F4" w14:textId="77777777" w:rsidR="00412F31" w:rsidRPr="00852B86" w:rsidRDefault="00412F31" w:rsidP="005B5E5D">
            <w:pPr>
              <w:pStyle w:val="TAL"/>
              <w:rPr>
                <w:lang w:eastAsia="ko-KR"/>
              </w:rPr>
            </w:pPr>
            <w:r w:rsidRPr="00852B86">
              <w:rPr>
                <w:lang w:eastAsia="ko-KR"/>
              </w:rPr>
              <w:t>-45≤</w:t>
            </w:r>
            <w:r w:rsidRPr="00852B86">
              <w:t xml:space="preserve"> </w:t>
            </w:r>
            <w:r w:rsidRPr="00852B86">
              <w:rPr>
                <w:lang w:eastAsia="ko-KR"/>
              </w:rPr>
              <w:t>SS-RSRP&lt;-44</w:t>
            </w:r>
          </w:p>
        </w:tc>
        <w:tc>
          <w:tcPr>
            <w:tcW w:w="2268" w:type="dxa"/>
          </w:tcPr>
          <w:p w14:paraId="7E5A5081" w14:textId="77777777" w:rsidR="00412F31" w:rsidRPr="00852B86" w:rsidRDefault="00412F31" w:rsidP="005B5E5D">
            <w:pPr>
              <w:pStyle w:val="TAL"/>
              <w:rPr>
                <w:lang w:eastAsia="ko-KR"/>
              </w:rPr>
            </w:pPr>
            <w:r w:rsidRPr="00852B86">
              <w:rPr>
                <w:lang w:eastAsia="ko-KR"/>
              </w:rPr>
              <w:t>-45≤</w:t>
            </w:r>
            <w:r w:rsidRPr="00852B86">
              <w:t xml:space="preserve"> RSRP</w:t>
            </w:r>
            <w:r w:rsidRPr="00852B86">
              <w:rPr>
                <w:lang w:eastAsia="ko-KR"/>
              </w:rPr>
              <w:t>&lt;-44</w:t>
            </w:r>
          </w:p>
        </w:tc>
        <w:tc>
          <w:tcPr>
            <w:tcW w:w="710" w:type="dxa"/>
            <w:shd w:val="clear" w:color="auto" w:fill="auto"/>
            <w:noWrap/>
          </w:tcPr>
          <w:p w14:paraId="69CF4DE9" w14:textId="77777777" w:rsidR="00412F31" w:rsidRPr="00852B86" w:rsidRDefault="00412F31" w:rsidP="005B5E5D">
            <w:pPr>
              <w:pStyle w:val="TAL"/>
              <w:rPr>
                <w:lang w:eastAsia="ko-KR"/>
              </w:rPr>
            </w:pPr>
            <w:r w:rsidRPr="00852B86">
              <w:rPr>
                <w:lang w:eastAsia="ko-KR"/>
              </w:rPr>
              <w:t>dBm</w:t>
            </w:r>
          </w:p>
        </w:tc>
      </w:tr>
      <w:tr w:rsidR="00412F31" w:rsidRPr="00852B86" w14:paraId="11C74CFF" w14:textId="77777777" w:rsidTr="005B5E5D">
        <w:trPr>
          <w:trHeight w:val="300"/>
          <w:jc w:val="center"/>
        </w:trPr>
        <w:tc>
          <w:tcPr>
            <w:tcW w:w="1640" w:type="dxa"/>
            <w:shd w:val="clear" w:color="auto" w:fill="auto"/>
            <w:noWrap/>
          </w:tcPr>
          <w:p w14:paraId="28FF63C0" w14:textId="77777777" w:rsidR="00412F31" w:rsidRPr="00852B86" w:rsidRDefault="00412F31" w:rsidP="005B5E5D">
            <w:pPr>
              <w:pStyle w:val="TAL"/>
              <w:rPr>
                <w:lang w:eastAsia="ko-KR"/>
              </w:rPr>
            </w:pPr>
            <w:r w:rsidRPr="00852B86">
              <w:rPr>
                <w:lang w:eastAsia="ko-KR"/>
              </w:rPr>
              <w:t>RSRP_113</w:t>
            </w:r>
          </w:p>
        </w:tc>
        <w:tc>
          <w:tcPr>
            <w:tcW w:w="2154" w:type="dxa"/>
            <w:shd w:val="clear" w:color="auto" w:fill="auto"/>
            <w:noWrap/>
          </w:tcPr>
          <w:p w14:paraId="68A2820E" w14:textId="77777777" w:rsidR="00412F31" w:rsidRPr="00852B86" w:rsidRDefault="00412F31" w:rsidP="005B5E5D">
            <w:pPr>
              <w:pStyle w:val="TAL"/>
              <w:rPr>
                <w:lang w:eastAsia="ko-KR"/>
              </w:rPr>
            </w:pPr>
            <w:r w:rsidRPr="00852B86">
              <w:rPr>
                <w:lang w:eastAsia="ko-KR"/>
              </w:rPr>
              <w:t>-44≤</w:t>
            </w:r>
            <w:r w:rsidRPr="00852B86">
              <w:t xml:space="preserve"> </w:t>
            </w:r>
            <w:r w:rsidRPr="00852B86">
              <w:rPr>
                <w:lang w:eastAsia="ko-KR"/>
              </w:rPr>
              <w:t>SS-RSRP&lt;-43</w:t>
            </w:r>
          </w:p>
        </w:tc>
        <w:tc>
          <w:tcPr>
            <w:tcW w:w="2268" w:type="dxa"/>
          </w:tcPr>
          <w:p w14:paraId="3D6453F7" w14:textId="77777777" w:rsidR="00412F31" w:rsidRPr="00852B86" w:rsidRDefault="00412F31" w:rsidP="005B5E5D">
            <w:pPr>
              <w:pStyle w:val="TAL"/>
              <w:rPr>
                <w:lang w:eastAsia="ko-KR"/>
              </w:rPr>
            </w:pPr>
            <w:r w:rsidRPr="00852B86">
              <w:rPr>
                <w:lang w:eastAsia="ko-KR"/>
              </w:rPr>
              <w:t>-44≤</w:t>
            </w:r>
            <w:r w:rsidRPr="00852B86">
              <w:t xml:space="preserve"> RSRP</w:t>
            </w:r>
          </w:p>
        </w:tc>
        <w:tc>
          <w:tcPr>
            <w:tcW w:w="710" w:type="dxa"/>
            <w:shd w:val="clear" w:color="auto" w:fill="auto"/>
            <w:noWrap/>
          </w:tcPr>
          <w:p w14:paraId="4CF5EE64" w14:textId="77777777" w:rsidR="00412F31" w:rsidRPr="00852B86" w:rsidRDefault="00412F31" w:rsidP="005B5E5D">
            <w:pPr>
              <w:pStyle w:val="TAL"/>
              <w:rPr>
                <w:lang w:eastAsia="ko-KR"/>
              </w:rPr>
            </w:pPr>
            <w:r w:rsidRPr="00852B86">
              <w:rPr>
                <w:lang w:eastAsia="ko-KR"/>
              </w:rPr>
              <w:t>dBm</w:t>
            </w:r>
          </w:p>
        </w:tc>
      </w:tr>
      <w:tr w:rsidR="00412F31" w:rsidRPr="00852B86" w14:paraId="7B6BECC8" w14:textId="77777777" w:rsidTr="005B5E5D">
        <w:trPr>
          <w:trHeight w:val="300"/>
          <w:jc w:val="center"/>
        </w:trPr>
        <w:tc>
          <w:tcPr>
            <w:tcW w:w="1640" w:type="dxa"/>
            <w:shd w:val="clear" w:color="auto" w:fill="auto"/>
            <w:noWrap/>
          </w:tcPr>
          <w:p w14:paraId="25E17DDF" w14:textId="77777777" w:rsidR="00412F31" w:rsidRPr="00852B86" w:rsidRDefault="00412F31" w:rsidP="005B5E5D">
            <w:pPr>
              <w:pStyle w:val="TAL"/>
              <w:rPr>
                <w:lang w:eastAsia="ko-KR"/>
              </w:rPr>
            </w:pPr>
            <w:r w:rsidRPr="00852B86">
              <w:rPr>
                <w:lang w:eastAsia="ko-KR"/>
              </w:rPr>
              <w:t>RSRP_114</w:t>
            </w:r>
          </w:p>
        </w:tc>
        <w:tc>
          <w:tcPr>
            <w:tcW w:w="2154" w:type="dxa"/>
            <w:shd w:val="clear" w:color="auto" w:fill="auto"/>
            <w:noWrap/>
          </w:tcPr>
          <w:p w14:paraId="56A6A66F" w14:textId="77777777" w:rsidR="00412F31" w:rsidRPr="00852B86" w:rsidRDefault="00412F31" w:rsidP="005B5E5D">
            <w:pPr>
              <w:pStyle w:val="TAL"/>
              <w:rPr>
                <w:lang w:eastAsia="ko-KR"/>
              </w:rPr>
            </w:pPr>
            <w:r w:rsidRPr="00852B86">
              <w:rPr>
                <w:lang w:eastAsia="ko-KR"/>
              </w:rPr>
              <w:t>-43≤</w:t>
            </w:r>
            <w:r w:rsidRPr="00852B86">
              <w:t xml:space="preserve"> </w:t>
            </w:r>
            <w:r w:rsidRPr="00852B86">
              <w:rPr>
                <w:lang w:eastAsia="ko-KR"/>
              </w:rPr>
              <w:t>SS-RSRP&lt;-42</w:t>
            </w:r>
          </w:p>
        </w:tc>
        <w:tc>
          <w:tcPr>
            <w:tcW w:w="2268" w:type="dxa"/>
          </w:tcPr>
          <w:p w14:paraId="524BC2A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F780BDD" w14:textId="77777777" w:rsidR="00412F31" w:rsidRPr="00852B86" w:rsidRDefault="00412F31" w:rsidP="005B5E5D">
            <w:pPr>
              <w:pStyle w:val="TAL"/>
              <w:rPr>
                <w:lang w:eastAsia="ko-KR"/>
              </w:rPr>
            </w:pPr>
            <w:r w:rsidRPr="00852B86">
              <w:rPr>
                <w:lang w:eastAsia="ko-KR"/>
              </w:rPr>
              <w:t>dBm</w:t>
            </w:r>
          </w:p>
        </w:tc>
      </w:tr>
      <w:tr w:rsidR="00412F31" w:rsidRPr="00852B86" w14:paraId="68B1AD6D" w14:textId="77777777" w:rsidTr="005B5E5D">
        <w:trPr>
          <w:trHeight w:val="300"/>
          <w:jc w:val="center"/>
        </w:trPr>
        <w:tc>
          <w:tcPr>
            <w:tcW w:w="1640" w:type="dxa"/>
            <w:shd w:val="clear" w:color="auto" w:fill="auto"/>
            <w:noWrap/>
          </w:tcPr>
          <w:p w14:paraId="7667AA24" w14:textId="77777777" w:rsidR="00412F31" w:rsidRPr="00852B86" w:rsidRDefault="00412F31" w:rsidP="005B5E5D">
            <w:pPr>
              <w:pStyle w:val="TAL"/>
              <w:rPr>
                <w:lang w:eastAsia="ko-KR"/>
              </w:rPr>
            </w:pPr>
            <w:r w:rsidRPr="00852B86">
              <w:rPr>
                <w:lang w:eastAsia="ko-KR"/>
              </w:rPr>
              <w:t>RSRP_115</w:t>
            </w:r>
          </w:p>
        </w:tc>
        <w:tc>
          <w:tcPr>
            <w:tcW w:w="2154" w:type="dxa"/>
            <w:shd w:val="clear" w:color="auto" w:fill="auto"/>
            <w:noWrap/>
          </w:tcPr>
          <w:p w14:paraId="01F72017" w14:textId="77777777" w:rsidR="00412F31" w:rsidRPr="00852B86" w:rsidRDefault="00412F31" w:rsidP="005B5E5D">
            <w:pPr>
              <w:pStyle w:val="TAL"/>
              <w:rPr>
                <w:lang w:eastAsia="ko-KR"/>
              </w:rPr>
            </w:pPr>
            <w:r w:rsidRPr="00852B86">
              <w:rPr>
                <w:lang w:eastAsia="ko-KR"/>
              </w:rPr>
              <w:t>-42≤</w:t>
            </w:r>
            <w:r w:rsidRPr="00852B86">
              <w:t xml:space="preserve"> </w:t>
            </w:r>
            <w:r w:rsidRPr="00852B86">
              <w:rPr>
                <w:lang w:eastAsia="ko-KR"/>
              </w:rPr>
              <w:t>SS-RSRP&lt;-41</w:t>
            </w:r>
          </w:p>
        </w:tc>
        <w:tc>
          <w:tcPr>
            <w:tcW w:w="2268" w:type="dxa"/>
          </w:tcPr>
          <w:p w14:paraId="0096D35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535B6C7" w14:textId="77777777" w:rsidR="00412F31" w:rsidRPr="00852B86" w:rsidRDefault="00412F31" w:rsidP="005B5E5D">
            <w:pPr>
              <w:pStyle w:val="TAL"/>
              <w:rPr>
                <w:lang w:eastAsia="ko-KR"/>
              </w:rPr>
            </w:pPr>
            <w:r w:rsidRPr="00852B86">
              <w:rPr>
                <w:lang w:eastAsia="ko-KR"/>
              </w:rPr>
              <w:t>dBm</w:t>
            </w:r>
          </w:p>
        </w:tc>
      </w:tr>
      <w:tr w:rsidR="00412F31" w:rsidRPr="00852B86" w14:paraId="6DA71DA8" w14:textId="77777777" w:rsidTr="005B5E5D">
        <w:trPr>
          <w:trHeight w:val="300"/>
          <w:jc w:val="center"/>
        </w:trPr>
        <w:tc>
          <w:tcPr>
            <w:tcW w:w="1640" w:type="dxa"/>
            <w:shd w:val="clear" w:color="auto" w:fill="auto"/>
            <w:noWrap/>
          </w:tcPr>
          <w:p w14:paraId="0357240D" w14:textId="77777777" w:rsidR="00412F31" w:rsidRPr="00852B86" w:rsidRDefault="00412F31" w:rsidP="005B5E5D">
            <w:pPr>
              <w:pStyle w:val="TAL"/>
              <w:rPr>
                <w:lang w:eastAsia="ko-KR"/>
              </w:rPr>
            </w:pPr>
            <w:r w:rsidRPr="00852B86">
              <w:rPr>
                <w:lang w:eastAsia="ko-KR"/>
              </w:rPr>
              <w:t>RSRP_116</w:t>
            </w:r>
          </w:p>
        </w:tc>
        <w:tc>
          <w:tcPr>
            <w:tcW w:w="2154" w:type="dxa"/>
            <w:shd w:val="clear" w:color="auto" w:fill="auto"/>
            <w:noWrap/>
          </w:tcPr>
          <w:p w14:paraId="410EC2AA" w14:textId="77777777" w:rsidR="00412F31" w:rsidRPr="00852B86" w:rsidRDefault="00412F31" w:rsidP="005B5E5D">
            <w:pPr>
              <w:pStyle w:val="TAL"/>
              <w:rPr>
                <w:lang w:eastAsia="ko-KR"/>
              </w:rPr>
            </w:pPr>
            <w:r w:rsidRPr="00852B86">
              <w:rPr>
                <w:lang w:eastAsia="ko-KR"/>
              </w:rPr>
              <w:t>-41≤</w:t>
            </w:r>
            <w:r w:rsidRPr="00852B86">
              <w:t xml:space="preserve"> </w:t>
            </w:r>
            <w:r w:rsidRPr="00852B86">
              <w:rPr>
                <w:lang w:eastAsia="ko-KR"/>
              </w:rPr>
              <w:t>SS-RSRP&lt;-40</w:t>
            </w:r>
          </w:p>
        </w:tc>
        <w:tc>
          <w:tcPr>
            <w:tcW w:w="2268" w:type="dxa"/>
          </w:tcPr>
          <w:p w14:paraId="6E4ED99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61FE238F" w14:textId="77777777" w:rsidR="00412F31" w:rsidRPr="00852B86" w:rsidRDefault="00412F31" w:rsidP="005B5E5D">
            <w:pPr>
              <w:pStyle w:val="TAL"/>
              <w:rPr>
                <w:lang w:eastAsia="ko-KR"/>
              </w:rPr>
            </w:pPr>
            <w:r w:rsidRPr="00852B86">
              <w:rPr>
                <w:lang w:eastAsia="ko-KR"/>
              </w:rPr>
              <w:t>dBm</w:t>
            </w:r>
          </w:p>
        </w:tc>
      </w:tr>
      <w:tr w:rsidR="00412F31" w:rsidRPr="00852B86" w14:paraId="068A7BE0" w14:textId="77777777" w:rsidTr="005B5E5D">
        <w:trPr>
          <w:trHeight w:val="300"/>
          <w:jc w:val="center"/>
        </w:trPr>
        <w:tc>
          <w:tcPr>
            <w:tcW w:w="1640" w:type="dxa"/>
            <w:shd w:val="clear" w:color="auto" w:fill="auto"/>
            <w:noWrap/>
          </w:tcPr>
          <w:p w14:paraId="3F29A7C6" w14:textId="77777777" w:rsidR="00412F31" w:rsidRPr="00852B86" w:rsidRDefault="00412F31" w:rsidP="005B5E5D">
            <w:pPr>
              <w:pStyle w:val="TAL"/>
              <w:rPr>
                <w:lang w:eastAsia="ko-KR"/>
              </w:rPr>
            </w:pPr>
            <w:r w:rsidRPr="00852B86">
              <w:rPr>
                <w:lang w:eastAsia="ko-KR"/>
              </w:rPr>
              <w:t>RSRP_117</w:t>
            </w:r>
          </w:p>
        </w:tc>
        <w:tc>
          <w:tcPr>
            <w:tcW w:w="2154" w:type="dxa"/>
            <w:shd w:val="clear" w:color="auto" w:fill="auto"/>
            <w:noWrap/>
          </w:tcPr>
          <w:p w14:paraId="3C162694" w14:textId="77777777" w:rsidR="00412F31" w:rsidRPr="00852B86" w:rsidRDefault="00412F31" w:rsidP="005B5E5D">
            <w:pPr>
              <w:pStyle w:val="TAL"/>
              <w:rPr>
                <w:lang w:eastAsia="ko-KR"/>
              </w:rPr>
            </w:pPr>
            <w:r w:rsidRPr="00852B86">
              <w:rPr>
                <w:lang w:eastAsia="ko-KR"/>
              </w:rPr>
              <w:t>-40≤</w:t>
            </w:r>
            <w:r w:rsidRPr="00852B86">
              <w:t xml:space="preserve"> </w:t>
            </w:r>
            <w:r w:rsidRPr="00852B86">
              <w:rPr>
                <w:lang w:eastAsia="ko-KR"/>
              </w:rPr>
              <w:t>SS-RSRP&lt;-39</w:t>
            </w:r>
          </w:p>
        </w:tc>
        <w:tc>
          <w:tcPr>
            <w:tcW w:w="2268" w:type="dxa"/>
          </w:tcPr>
          <w:p w14:paraId="38D2D8D4"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0BD5076C" w14:textId="77777777" w:rsidR="00412F31" w:rsidRPr="00852B86" w:rsidRDefault="00412F31" w:rsidP="005B5E5D">
            <w:pPr>
              <w:pStyle w:val="TAL"/>
              <w:rPr>
                <w:lang w:eastAsia="ko-KR"/>
              </w:rPr>
            </w:pPr>
            <w:r w:rsidRPr="00852B86">
              <w:rPr>
                <w:lang w:eastAsia="ko-KR"/>
              </w:rPr>
              <w:t>dBm</w:t>
            </w:r>
          </w:p>
        </w:tc>
      </w:tr>
      <w:tr w:rsidR="00412F31" w:rsidRPr="00852B86" w14:paraId="4F4B73AF" w14:textId="77777777" w:rsidTr="005B5E5D">
        <w:trPr>
          <w:trHeight w:val="300"/>
          <w:jc w:val="center"/>
        </w:trPr>
        <w:tc>
          <w:tcPr>
            <w:tcW w:w="1640" w:type="dxa"/>
            <w:shd w:val="clear" w:color="auto" w:fill="auto"/>
            <w:noWrap/>
          </w:tcPr>
          <w:p w14:paraId="09BEF85A" w14:textId="77777777" w:rsidR="00412F31" w:rsidRPr="00852B86" w:rsidRDefault="00412F31" w:rsidP="005B5E5D">
            <w:pPr>
              <w:pStyle w:val="TAL"/>
              <w:rPr>
                <w:lang w:eastAsia="ko-KR"/>
              </w:rPr>
            </w:pPr>
            <w:r w:rsidRPr="00852B86">
              <w:rPr>
                <w:lang w:eastAsia="ko-KR"/>
              </w:rPr>
              <w:t>RSRP_118</w:t>
            </w:r>
          </w:p>
        </w:tc>
        <w:tc>
          <w:tcPr>
            <w:tcW w:w="2154" w:type="dxa"/>
            <w:shd w:val="clear" w:color="auto" w:fill="auto"/>
            <w:noWrap/>
          </w:tcPr>
          <w:p w14:paraId="7E4A3C1B" w14:textId="77777777" w:rsidR="00412F31" w:rsidRPr="00852B86" w:rsidRDefault="00412F31" w:rsidP="005B5E5D">
            <w:pPr>
              <w:pStyle w:val="TAL"/>
              <w:rPr>
                <w:lang w:eastAsia="ko-KR"/>
              </w:rPr>
            </w:pPr>
            <w:r w:rsidRPr="00852B86">
              <w:rPr>
                <w:lang w:eastAsia="ko-KR"/>
              </w:rPr>
              <w:t>-39≤</w:t>
            </w:r>
            <w:r w:rsidRPr="00852B86">
              <w:t xml:space="preserve"> </w:t>
            </w:r>
            <w:r w:rsidRPr="00852B86">
              <w:rPr>
                <w:lang w:eastAsia="ko-KR"/>
              </w:rPr>
              <w:t>SS-RSRP&lt;-38</w:t>
            </w:r>
          </w:p>
        </w:tc>
        <w:tc>
          <w:tcPr>
            <w:tcW w:w="2268" w:type="dxa"/>
          </w:tcPr>
          <w:p w14:paraId="00F0C67B"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2FFB1B1A" w14:textId="77777777" w:rsidR="00412F31" w:rsidRPr="00852B86" w:rsidRDefault="00412F31" w:rsidP="005B5E5D">
            <w:pPr>
              <w:pStyle w:val="TAL"/>
              <w:rPr>
                <w:lang w:eastAsia="ko-KR"/>
              </w:rPr>
            </w:pPr>
            <w:r w:rsidRPr="00852B86">
              <w:rPr>
                <w:lang w:eastAsia="ko-KR"/>
              </w:rPr>
              <w:t>dBm</w:t>
            </w:r>
          </w:p>
        </w:tc>
      </w:tr>
      <w:tr w:rsidR="00412F31" w:rsidRPr="00852B86" w14:paraId="56B2CE0B" w14:textId="77777777" w:rsidTr="005B5E5D">
        <w:trPr>
          <w:trHeight w:val="300"/>
          <w:jc w:val="center"/>
        </w:trPr>
        <w:tc>
          <w:tcPr>
            <w:tcW w:w="1640" w:type="dxa"/>
            <w:shd w:val="clear" w:color="auto" w:fill="auto"/>
            <w:noWrap/>
          </w:tcPr>
          <w:p w14:paraId="1CA1F19B" w14:textId="77777777" w:rsidR="00412F31" w:rsidRPr="00852B86" w:rsidRDefault="00412F31" w:rsidP="005B5E5D">
            <w:pPr>
              <w:pStyle w:val="TAL"/>
              <w:rPr>
                <w:lang w:eastAsia="ko-KR"/>
              </w:rPr>
            </w:pPr>
            <w:r w:rsidRPr="00852B86">
              <w:rPr>
                <w:lang w:eastAsia="ko-KR"/>
              </w:rPr>
              <w:t>RSRP_119</w:t>
            </w:r>
          </w:p>
        </w:tc>
        <w:tc>
          <w:tcPr>
            <w:tcW w:w="2154" w:type="dxa"/>
            <w:shd w:val="clear" w:color="auto" w:fill="auto"/>
            <w:noWrap/>
          </w:tcPr>
          <w:p w14:paraId="0BBE8E32" w14:textId="77777777" w:rsidR="00412F31" w:rsidRPr="00852B86" w:rsidRDefault="00412F31" w:rsidP="005B5E5D">
            <w:pPr>
              <w:pStyle w:val="TAL"/>
              <w:rPr>
                <w:lang w:eastAsia="ko-KR"/>
              </w:rPr>
            </w:pPr>
            <w:r w:rsidRPr="00852B86">
              <w:rPr>
                <w:lang w:eastAsia="ko-KR"/>
              </w:rPr>
              <w:t>-38≤</w:t>
            </w:r>
            <w:r w:rsidRPr="00852B86">
              <w:t xml:space="preserve"> </w:t>
            </w:r>
            <w:r w:rsidRPr="00852B86">
              <w:rPr>
                <w:lang w:eastAsia="ko-KR"/>
              </w:rPr>
              <w:t>SS-RSRP&lt;-37</w:t>
            </w:r>
          </w:p>
        </w:tc>
        <w:tc>
          <w:tcPr>
            <w:tcW w:w="2268" w:type="dxa"/>
          </w:tcPr>
          <w:p w14:paraId="2861C13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493D7B5F" w14:textId="77777777" w:rsidR="00412F31" w:rsidRPr="00852B86" w:rsidRDefault="00412F31" w:rsidP="005B5E5D">
            <w:pPr>
              <w:pStyle w:val="TAL"/>
              <w:rPr>
                <w:lang w:eastAsia="ko-KR"/>
              </w:rPr>
            </w:pPr>
            <w:r w:rsidRPr="00852B86">
              <w:rPr>
                <w:lang w:eastAsia="ko-KR"/>
              </w:rPr>
              <w:t>dBm</w:t>
            </w:r>
          </w:p>
        </w:tc>
      </w:tr>
      <w:tr w:rsidR="00412F31" w:rsidRPr="00852B86" w14:paraId="354D1279" w14:textId="77777777" w:rsidTr="005B5E5D">
        <w:trPr>
          <w:trHeight w:val="300"/>
          <w:jc w:val="center"/>
        </w:trPr>
        <w:tc>
          <w:tcPr>
            <w:tcW w:w="1640" w:type="dxa"/>
            <w:shd w:val="clear" w:color="auto" w:fill="auto"/>
            <w:noWrap/>
          </w:tcPr>
          <w:p w14:paraId="2497505E" w14:textId="77777777" w:rsidR="00412F31" w:rsidRPr="00852B86" w:rsidRDefault="00412F31" w:rsidP="005B5E5D">
            <w:pPr>
              <w:pStyle w:val="TAL"/>
              <w:rPr>
                <w:lang w:eastAsia="ko-KR"/>
              </w:rPr>
            </w:pPr>
            <w:r w:rsidRPr="00852B86">
              <w:rPr>
                <w:lang w:eastAsia="ko-KR"/>
              </w:rPr>
              <w:t>RSRP_120</w:t>
            </w:r>
          </w:p>
        </w:tc>
        <w:tc>
          <w:tcPr>
            <w:tcW w:w="2154" w:type="dxa"/>
            <w:shd w:val="clear" w:color="auto" w:fill="auto"/>
            <w:noWrap/>
          </w:tcPr>
          <w:p w14:paraId="5BF2EDDA" w14:textId="77777777" w:rsidR="00412F31" w:rsidRPr="00852B86" w:rsidRDefault="00412F31" w:rsidP="005B5E5D">
            <w:pPr>
              <w:pStyle w:val="TAL"/>
              <w:rPr>
                <w:lang w:eastAsia="ko-KR"/>
              </w:rPr>
            </w:pPr>
            <w:r w:rsidRPr="00852B86">
              <w:rPr>
                <w:lang w:eastAsia="ko-KR"/>
              </w:rPr>
              <w:t>-37≤</w:t>
            </w:r>
            <w:r w:rsidRPr="00852B86">
              <w:t xml:space="preserve"> </w:t>
            </w:r>
            <w:r w:rsidRPr="00852B86">
              <w:rPr>
                <w:lang w:eastAsia="ko-KR"/>
              </w:rPr>
              <w:t>SS-RSRP&lt;-36</w:t>
            </w:r>
          </w:p>
        </w:tc>
        <w:tc>
          <w:tcPr>
            <w:tcW w:w="2268" w:type="dxa"/>
          </w:tcPr>
          <w:p w14:paraId="119BBDE2"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1ED039FB" w14:textId="77777777" w:rsidR="00412F31" w:rsidRPr="00852B86" w:rsidRDefault="00412F31" w:rsidP="005B5E5D">
            <w:pPr>
              <w:pStyle w:val="TAL"/>
              <w:rPr>
                <w:lang w:eastAsia="ko-KR"/>
              </w:rPr>
            </w:pPr>
            <w:r w:rsidRPr="00852B86">
              <w:rPr>
                <w:lang w:eastAsia="ko-KR"/>
              </w:rPr>
              <w:t>dBm</w:t>
            </w:r>
          </w:p>
        </w:tc>
      </w:tr>
      <w:tr w:rsidR="00412F31" w:rsidRPr="00852B86" w14:paraId="63FEFF76" w14:textId="77777777" w:rsidTr="005B5E5D">
        <w:trPr>
          <w:trHeight w:val="300"/>
          <w:jc w:val="center"/>
        </w:trPr>
        <w:tc>
          <w:tcPr>
            <w:tcW w:w="1640" w:type="dxa"/>
            <w:shd w:val="clear" w:color="auto" w:fill="auto"/>
            <w:noWrap/>
          </w:tcPr>
          <w:p w14:paraId="68CA7FF3" w14:textId="77777777" w:rsidR="00412F31" w:rsidRPr="00852B86" w:rsidRDefault="00412F31" w:rsidP="005B5E5D">
            <w:pPr>
              <w:pStyle w:val="TAL"/>
              <w:rPr>
                <w:lang w:eastAsia="ko-KR"/>
              </w:rPr>
            </w:pPr>
            <w:r w:rsidRPr="00852B86">
              <w:rPr>
                <w:lang w:eastAsia="ko-KR"/>
              </w:rPr>
              <w:t>RSRP_121</w:t>
            </w:r>
          </w:p>
        </w:tc>
        <w:tc>
          <w:tcPr>
            <w:tcW w:w="2154" w:type="dxa"/>
            <w:shd w:val="clear" w:color="auto" w:fill="auto"/>
            <w:noWrap/>
          </w:tcPr>
          <w:p w14:paraId="3B9B7EDF" w14:textId="77777777" w:rsidR="00412F31" w:rsidRPr="00852B86" w:rsidRDefault="00412F31" w:rsidP="005B5E5D">
            <w:pPr>
              <w:pStyle w:val="TAL"/>
              <w:rPr>
                <w:lang w:eastAsia="ko-KR"/>
              </w:rPr>
            </w:pPr>
            <w:r w:rsidRPr="00852B86">
              <w:rPr>
                <w:lang w:eastAsia="ko-KR"/>
              </w:rPr>
              <w:t>-36≤</w:t>
            </w:r>
            <w:r w:rsidRPr="00852B86">
              <w:t xml:space="preserve"> </w:t>
            </w:r>
            <w:r w:rsidRPr="00852B86">
              <w:rPr>
                <w:lang w:eastAsia="ko-KR"/>
              </w:rPr>
              <w:t>SS-RSRP&lt;-35</w:t>
            </w:r>
          </w:p>
        </w:tc>
        <w:tc>
          <w:tcPr>
            <w:tcW w:w="2268" w:type="dxa"/>
          </w:tcPr>
          <w:p w14:paraId="575EF293"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708CC8C4" w14:textId="77777777" w:rsidR="00412F31" w:rsidRPr="00852B86" w:rsidRDefault="00412F31" w:rsidP="005B5E5D">
            <w:pPr>
              <w:pStyle w:val="TAL"/>
              <w:rPr>
                <w:lang w:eastAsia="ko-KR"/>
              </w:rPr>
            </w:pPr>
            <w:r w:rsidRPr="00852B86">
              <w:rPr>
                <w:lang w:eastAsia="ko-KR"/>
              </w:rPr>
              <w:t>dBm</w:t>
            </w:r>
          </w:p>
        </w:tc>
      </w:tr>
      <w:tr w:rsidR="00412F31" w:rsidRPr="00852B86" w14:paraId="36DF5393" w14:textId="77777777" w:rsidTr="005B5E5D">
        <w:trPr>
          <w:trHeight w:val="300"/>
          <w:jc w:val="center"/>
        </w:trPr>
        <w:tc>
          <w:tcPr>
            <w:tcW w:w="1640" w:type="dxa"/>
            <w:shd w:val="clear" w:color="auto" w:fill="auto"/>
            <w:noWrap/>
          </w:tcPr>
          <w:p w14:paraId="489B403D" w14:textId="77777777" w:rsidR="00412F31" w:rsidRPr="00852B86" w:rsidRDefault="00412F31" w:rsidP="005B5E5D">
            <w:pPr>
              <w:pStyle w:val="TAL"/>
              <w:rPr>
                <w:lang w:eastAsia="ko-KR"/>
              </w:rPr>
            </w:pPr>
            <w:r w:rsidRPr="00852B86">
              <w:rPr>
                <w:lang w:eastAsia="ko-KR"/>
              </w:rPr>
              <w:t>RSRP_122</w:t>
            </w:r>
          </w:p>
        </w:tc>
        <w:tc>
          <w:tcPr>
            <w:tcW w:w="2154" w:type="dxa"/>
            <w:shd w:val="clear" w:color="auto" w:fill="auto"/>
            <w:noWrap/>
          </w:tcPr>
          <w:p w14:paraId="06FC2CFF" w14:textId="77777777" w:rsidR="00412F31" w:rsidRPr="00852B86" w:rsidRDefault="00412F31" w:rsidP="005B5E5D">
            <w:pPr>
              <w:pStyle w:val="TAL"/>
              <w:rPr>
                <w:lang w:eastAsia="ko-KR"/>
              </w:rPr>
            </w:pPr>
            <w:r w:rsidRPr="00852B86">
              <w:rPr>
                <w:lang w:eastAsia="ko-KR"/>
              </w:rPr>
              <w:t>-35≤</w:t>
            </w:r>
            <w:r w:rsidRPr="00852B86">
              <w:t xml:space="preserve"> </w:t>
            </w:r>
            <w:r w:rsidRPr="00852B86">
              <w:rPr>
                <w:lang w:eastAsia="ko-KR"/>
              </w:rPr>
              <w:t>SS-RSRP&lt;-34</w:t>
            </w:r>
          </w:p>
        </w:tc>
        <w:tc>
          <w:tcPr>
            <w:tcW w:w="2268" w:type="dxa"/>
          </w:tcPr>
          <w:p w14:paraId="1356D508"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053755B2" w14:textId="77777777" w:rsidR="00412F31" w:rsidRPr="00852B86" w:rsidRDefault="00412F31" w:rsidP="005B5E5D">
            <w:pPr>
              <w:pStyle w:val="TAL"/>
              <w:rPr>
                <w:lang w:eastAsia="ko-KR"/>
              </w:rPr>
            </w:pPr>
            <w:r w:rsidRPr="00852B86">
              <w:rPr>
                <w:lang w:eastAsia="ko-KR"/>
              </w:rPr>
              <w:t>dBm</w:t>
            </w:r>
          </w:p>
        </w:tc>
      </w:tr>
      <w:tr w:rsidR="00412F31" w:rsidRPr="00852B86" w14:paraId="1A9DFE52" w14:textId="77777777" w:rsidTr="005B5E5D">
        <w:trPr>
          <w:trHeight w:val="300"/>
          <w:jc w:val="center"/>
        </w:trPr>
        <w:tc>
          <w:tcPr>
            <w:tcW w:w="1640" w:type="dxa"/>
            <w:shd w:val="clear" w:color="auto" w:fill="auto"/>
            <w:noWrap/>
          </w:tcPr>
          <w:p w14:paraId="3095F3F0" w14:textId="77777777" w:rsidR="00412F31" w:rsidRPr="00852B86" w:rsidRDefault="00412F31" w:rsidP="005B5E5D">
            <w:pPr>
              <w:pStyle w:val="TAL"/>
              <w:rPr>
                <w:lang w:eastAsia="ko-KR"/>
              </w:rPr>
            </w:pPr>
            <w:r w:rsidRPr="00852B86">
              <w:rPr>
                <w:lang w:eastAsia="ko-KR"/>
              </w:rPr>
              <w:t>RSRP_123</w:t>
            </w:r>
          </w:p>
        </w:tc>
        <w:tc>
          <w:tcPr>
            <w:tcW w:w="2154" w:type="dxa"/>
            <w:shd w:val="clear" w:color="auto" w:fill="auto"/>
            <w:noWrap/>
          </w:tcPr>
          <w:p w14:paraId="03BC073F" w14:textId="77777777" w:rsidR="00412F31" w:rsidRPr="00852B86" w:rsidRDefault="00412F31" w:rsidP="005B5E5D">
            <w:pPr>
              <w:pStyle w:val="TAL"/>
              <w:rPr>
                <w:lang w:eastAsia="ko-KR"/>
              </w:rPr>
            </w:pPr>
            <w:r w:rsidRPr="00852B86">
              <w:rPr>
                <w:lang w:eastAsia="ko-KR"/>
              </w:rPr>
              <w:t>-34≤</w:t>
            </w:r>
            <w:r w:rsidRPr="00852B86">
              <w:t xml:space="preserve"> </w:t>
            </w:r>
            <w:r w:rsidRPr="00852B86">
              <w:rPr>
                <w:lang w:eastAsia="ko-KR"/>
              </w:rPr>
              <w:t>SS-RSRP&lt;-33</w:t>
            </w:r>
          </w:p>
        </w:tc>
        <w:tc>
          <w:tcPr>
            <w:tcW w:w="2268" w:type="dxa"/>
          </w:tcPr>
          <w:p w14:paraId="5F6EB32F"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34DCEDDD" w14:textId="77777777" w:rsidR="00412F31" w:rsidRPr="00852B86" w:rsidRDefault="00412F31" w:rsidP="005B5E5D">
            <w:pPr>
              <w:pStyle w:val="TAL"/>
              <w:rPr>
                <w:lang w:eastAsia="ko-KR"/>
              </w:rPr>
            </w:pPr>
            <w:r w:rsidRPr="00852B86">
              <w:rPr>
                <w:lang w:eastAsia="ko-KR"/>
              </w:rPr>
              <w:t>dBm</w:t>
            </w:r>
          </w:p>
        </w:tc>
      </w:tr>
      <w:tr w:rsidR="00412F31" w:rsidRPr="00852B86" w14:paraId="5DC1B61D" w14:textId="77777777" w:rsidTr="005B5E5D">
        <w:trPr>
          <w:trHeight w:val="300"/>
          <w:jc w:val="center"/>
        </w:trPr>
        <w:tc>
          <w:tcPr>
            <w:tcW w:w="1640" w:type="dxa"/>
            <w:shd w:val="clear" w:color="auto" w:fill="auto"/>
            <w:noWrap/>
          </w:tcPr>
          <w:p w14:paraId="3A324AC2" w14:textId="77777777" w:rsidR="00412F31" w:rsidRPr="00852B86" w:rsidRDefault="00412F31" w:rsidP="005B5E5D">
            <w:pPr>
              <w:pStyle w:val="TAL"/>
              <w:rPr>
                <w:lang w:eastAsia="ko-KR"/>
              </w:rPr>
            </w:pPr>
            <w:r w:rsidRPr="00852B86">
              <w:rPr>
                <w:lang w:eastAsia="ko-KR"/>
              </w:rPr>
              <w:t>RSRP_124</w:t>
            </w:r>
          </w:p>
        </w:tc>
        <w:tc>
          <w:tcPr>
            <w:tcW w:w="2154" w:type="dxa"/>
            <w:shd w:val="clear" w:color="auto" w:fill="auto"/>
            <w:noWrap/>
          </w:tcPr>
          <w:p w14:paraId="366ACC71" w14:textId="77777777" w:rsidR="00412F31" w:rsidRPr="00852B86" w:rsidRDefault="00412F31" w:rsidP="005B5E5D">
            <w:pPr>
              <w:pStyle w:val="TAL"/>
              <w:rPr>
                <w:lang w:eastAsia="ko-KR"/>
              </w:rPr>
            </w:pPr>
            <w:r w:rsidRPr="00852B86">
              <w:rPr>
                <w:lang w:eastAsia="ko-KR"/>
              </w:rPr>
              <w:t>-33≤</w:t>
            </w:r>
            <w:r w:rsidRPr="00852B86">
              <w:t xml:space="preserve"> </w:t>
            </w:r>
            <w:r w:rsidRPr="00852B86">
              <w:rPr>
                <w:lang w:eastAsia="ko-KR"/>
              </w:rPr>
              <w:t>SS-RSRP&lt;-32</w:t>
            </w:r>
          </w:p>
        </w:tc>
        <w:tc>
          <w:tcPr>
            <w:tcW w:w="2268" w:type="dxa"/>
          </w:tcPr>
          <w:p w14:paraId="3A31EE55"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tcPr>
          <w:p w14:paraId="28910035" w14:textId="77777777" w:rsidR="00412F31" w:rsidRPr="00852B86" w:rsidRDefault="00412F31" w:rsidP="005B5E5D">
            <w:pPr>
              <w:pStyle w:val="TAL"/>
              <w:rPr>
                <w:lang w:eastAsia="ko-KR"/>
              </w:rPr>
            </w:pPr>
            <w:r w:rsidRPr="00852B86">
              <w:rPr>
                <w:lang w:eastAsia="ko-KR"/>
              </w:rPr>
              <w:t>dBm</w:t>
            </w:r>
          </w:p>
        </w:tc>
      </w:tr>
      <w:tr w:rsidR="00412F31" w:rsidRPr="00852B86" w14:paraId="5BA7D64F" w14:textId="77777777" w:rsidTr="005B5E5D">
        <w:trPr>
          <w:trHeight w:val="300"/>
          <w:jc w:val="center"/>
        </w:trPr>
        <w:tc>
          <w:tcPr>
            <w:tcW w:w="1640" w:type="dxa"/>
            <w:shd w:val="clear" w:color="auto" w:fill="auto"/>
            <w:noWrap/>
            <w:hideMark/>
          </w:tcPr>
          <w:p w14:paraId="6B744D99" w14:textId="77777777" w:rsidR="00412F31" w:rsidRPr="00852B86" w:rsidRDefault="00412F31" w:rsidP="005B5E5D">
            <w:pPr>
              <w:pStyle w:val="TAL"/>
              <w:rPr>
                <w:lang w:eastAsia="ko-KR"/>
              </w:rPr>
            </w:pPr>
            <w:r w:rsidRPr="00852B86">
              <w:rPr>
                <w:lang w:eastAsia="ko-KR"/>
              </w:rPr>
              <w:t>RSRP_125</w:t>
            </w:r>
          </w:p>
        </w:tc>
        <w:tc>
          <w:tcPr>
            <w:tcW w:w="2154" w:type="dxa"/>
            <w:shd w:val="clear" w:color="auto" w:fill="auto"/>
            <w:noWrap/>
            <w:hideMark/>
          </w:tcPr>
          <w:p w14:paraId="67D1E954" w14:textId="77777777" w:rsidR="00412F31" w:rsidRPr="00852B86" w:rsidRDefault="00412F31" w:rsidP="005B5E5D">
            <w:pPr>
              <w:pStyle w:val="TAL"/>
              <w:rPr>
                <w:lang w:eastAsia="ko-KR"/>
              </w:rPr>
            </w:pPr>
            <w:r w:rsidRPr="00852B86">
              <w:rPr>
                <w:lang w:eastAsia="ko-KR"/>
              </w:rPr>
              <w:t>-32≤</w:t>
            </w:r>
            <w:r w:rsidRPr="00852B86">
              <w:t xml:space="preserve"> </w:t>
            </w:r>
            <w:r w:rsidRPr="00852B86">
              <w:rPr>
                <w:lang w:eastAsia="ko-KR"/>
              </w:rPr>
              <w:t>SS-RSRP&lt;-31</w:t>
            </w:r>
          </w:p>
        </w:tc>
        <w:tc>
          <w:tcPr>
            <w:tcW w:w="2268" w:type="dxa"/>
          </w:tcPr>
          <w:p w14:paraId="7AF13A5E"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135915D9" w14:textId="77777777" w:rsidR="00412F31" w:rsidRPr="00852B86" w:rsidRDefault="00412F31" w:rsidP="005B5E5D">
            <w:pPr>
              <w:pStyle w:val="TAL"/>
              <w:rPr>
                <w:lang w:eastAsia="ko-KR"/>
              </w:rPr>
            </w:pPr>
            <w:r w:rsidRPr="00852B86">
              <w:rPr>
                <w:lang w:eastAsia="ko-KR"/>
              </w:rPr>
              <w:t>dBm</w:t>
            </w:r>
          </w:p>
        </w:tc>
      </w:tr>
      <w:tr w:rsidR="00412F31" w:rsidRPr="00852B86" w14:paraId="6E0DB2E2" w14:textId="77777777" w:rsidTr="005B5E5D">
        <w:trPr>
          <w:trHeight w:val="300"/>
          <w:jc w:val="center"/>
        </w:trPr>
        <w:tc>
          <w:tcPr>
            <w:tcW w:w="1640" w:type="dxa"/>
            <w:shd w:val="clear" w:color="auto" w:fill="auto"/>
            <w:noWrap/>
            <w:hideMark/>
          </w:tcPr>
          <w:p w14:paraId="50D5828B" w14:textId="77777777" w:rsidR="00412F31" w:rsidRPr="00852B86" w:rsidRDefault="00412F31" w:rsidP="005B5E5D">
            <w:pPr>
              <w:pStyle w:val="TAL"/>
              <w:rPr>
                <w:lang w:eastAsia="ko-KR"/>
              </w:rPr>
            </w:pPr>
            <w:r w:rsidRPr="00852B86">
              <w:rPr>
                <w:lang w:eastAsia="ko-KR"/>
              </w:rPr>
              <w:t>RSRP_126</w:t>
            </w:r>
          </w:p>
        </w:tc>
        <w:tc>
          <w:tcPr>
            <w:tcW w:w="2154" w:type="dxa"/>
            <w:shd w:val="clear" w:color="auto" w:fill="auto"/>
            <w:noWrap/>
            <w:hideMark/>
          </w:tcPr>
          <w:p w14:paraId="29FDF347" w14:textId="77777777" w:rsidR="00412F31" w:rsidRPr="00852B86" w:rsidRDefault="00412F31" w:rsidP="005B5E5D">
            <w:pPr>
              <w:pStyle w:val="TAL"/>
              <w:rPr>
                <w:lang w:eastAsia="ko-KR"/>
              </w:rPr>
            </w:pPr>
            <w:r w:rsidRPr="00852B86">
              <w:rPr>
                <w:lang w:eastAsia="ko-KR"/>
              </w:rPr>
              <w:t>-31≤</w:t>
            </w:r>
            <w:r w:rsidRPr="00852B86">
              <w:t xml:space="preserve"> </w:t>
            </w:r>
            <w:r w:rsidRPr="00852B86">
              <w:rPr>
                <w:lang w:eastAsia="ko-KR"/>
              </w:rPr>
              <w:t>SS-RSRP</w:t>
            </w:r>
          </w:p>
        </w:tc>
        <w:tc>
          <w:tcPr>
            <w:tcW w:w="2268" w:type="dxa"/>
          </w:tcPr>
          <w:p w14:paraId="0E6AAA09" w14:textId="77777777" w:rsidR="00412F31" w:rsidRPr="00852B86" w:rsidRDefault="00412F31" w:rsidP="005B5E5D">
            <w:pPr>
              <w:pStyle w:val="TAL"/>
              <w:rPr>
                <w:lang w:eastAsia="ko-KR"/>
              </w:rPr>
            </w:pPr>
            <w:r w:rsidRPr="00852B86">
              <w:rPr>
                <w:lang w:eastAsia="ko-KR"/>
              </w:rPr>
              <w:t>Not valid</w:t>
            </w:r>
          </w:p>
        </w:tc>
        <w:tc>
          <w:tcPr>
            <w:tcW w:w="710" w:type="dxa"/>
            <w:shd w:val="clear" w:color="auto" w:fill="auto"/>
            <w:noWrap/>
            <w:hideMark/>
          </w:tcPr>
          <w:p w14:paraId="2D09DA70" w14:textId="77777777" w:rsidR="00412F31" w:rsidRPr="00852B86" w:rsidRDefault="00412F31" w:rsidP="005B5E5D">
            <w:pPr>
              <w:pStyle w:val="TAL"/>
              <w:rPr>
                <w:lang w:eastAsia="ko-KR"/>
              </w:rPr>
            </w:pPr>
            <w:r w:rsidRPr="00852B86">
              <w:rPr>
                <w:lang w:eastAsia="ko-KR"/>
              </w:rPr>
              <w:t>dBm</w:t>
            </w:r>
          </w:p>
        </w:tc>
      </w:tr>
      <w:tr w:rsidR="00412F31" w:rsidRPr="00852B86" w14:paraId="2AEFD133" w14:textId="77777777" w:rsidTr="005B5E5D">
        <w:trPr>
          <w:trHeight w:val="300"/>
          <w:jc w:val="center"/>
        </w:trPr>
        <w:tc>
          <w:tcPr>
            <w:tcW w:w="1640" w:type="dxa"/>
            <w:shd w:val="clear" w:color="auto" w:fill="auto"/>
            <w:noWrap/>
            <w:hideMark/>
          </w:tcPr>
          <w:p w14:paraId="1E946AC9" w14:textId="77777777" w:rsidR="00412F31" w:rsidRPr="00852B86" w:rsidRDefault="00412F31" w:rsidP="005B5E5D">
            <w:pPr>
              <w:pStyle w:val="TAL"/>
              <w:rPr>
                <w:lang w:eastAsia="ko-KR"/>
              </w:rPr>
            </w:pPr>
            <w:r w:rsidRPr="00852B86">
              <w:rPr>
                <w:lang w:eastAsia="ko-KR"/>
              </w:rPr>
              <w:t xml:space="preserve">RSRP_127 </w:t>
            </w:r>
            <w:r w:rsidRPr="00852B86">
              <w:rPr>
                <w:lang w:eastAsia="zh-CN"/>
              </w:rPr>
              <w:t>(Note)</w:t>
            </w:r>
          </w:p>
        </w:tc>
        <w:tc>
          <w:tcPr>
            <w:tcW w:w="2154" w:type="dxa"/>
            <w:shd w:val="clear" w:color="auto" w:fill="auto"/>
            <w:noWrap/>
            <w:hideMark/>
          </w:tcPr>
          <w:p w14:paraId="3ED15D0A" w14:textId="77777777" w:rsidR="00412F31" w:rsidRPr="00852B86" w:rsidRDefault="00412F31" w:rsidP="005B5E5D">
            <w:pPr>
              <w:pStyle w:val="TAL"/>
              <w:rPr>
                <w:lang w:eastAsia="ko-KR"/>
              </w:rPr>
            </w:pPr>
            <w:r w:rsidRPr="00852B86">
              <w:rPr>
                <w:lang w:eastAsia="ko-KR"/>
              </w:rPr>
              <w:t>Infinity</w:t>
            </w:r>
          </w:p>
        </w:tc>
        <w:tc>
          <w:tcPr>
            <w:tcW w:w="2268" w:type="dxa"/>
          </w:tcPr>
          <w:p w14:paraId="00EB0F12" w14:textId="77777777" w:rsidR="00412F31" w:rsidRPr="00852B86" w:rsidRDefault="00412F31" w:rsidP="005B5E5D">
            <w:pPr>
              <w:pStyle w:val="TAL"/>
              <w:rPr>
                <w:lang w:eastAsia="ko-KR"/>
              </w:rPr>
            </w:pPr>
            <w:r w:rsidRPr="00852B86">
              <w:rPr>
                <w:lang w:eastAsia="zh-CN"/>
              </w:rPr>
              <w:t>Infinity</w:t>
            </w:r>
          </w:p>
        </w:tc>
        <w:tc>
          <w:tcPr>
            <w:tcW w:w="710" w:type="dxa"/>
            <w:shd w:val="clear" w:color="auto" w:fill="auto"/>
            <w:noWrap/>
            <w:hideMark/>
          </w:tcPr>
          <w:p w14:paraId="54ADCF20" w14:textId="77777777" w:rsidR="00412F31" w:rsidRPr="00852B86" w:rsidRDefault="00412F31" w:rsidP="005B5E5D">
            <w:pPr>
              <w:pStyle w:val="TAL"/>
              <w:rPr>
                <w:lang w:eastAsia="ko-KR"/>
              </w:rPr>
            </w:pPr>
            <w:r w:rsidRPr="00852B86">
              <w:rPr>
                <w:lang w:eastAsia="ko-KR"/>
              </w:rPr>
              <w:t>dBm</w:t>
            </w:r>
          </w:p>
        </w:tc>
      </w:tr>
      <w:tr w:rsidR="00412F31" w:rsidRPr="00852B86" w14:paraId="2BC80A21" w14:textId="77777777" w:rsidTr="005B5E5D">
        <w:trPr>
          <w:trHeight w:val="300"/>
          <w:jc w:val="center"/>
        </w:trPr>
        <w:tc>
          <w:tcPr>
            <w:tcW w:w="6772" w:type="dxa"/>
            <w:gridSpan w:val="4"/>
            <w:shd w:val="clear" w:color="auto" w:fill="auto"/>
            <w:noWrap/>
          </w:tcPr>
          <w:p w14:paraId="4D3956E9" w14:textId="77777777" w:rsidR="00412F31" w:rsidRPr="00852B86" w:rsidRDefault="00412F31" w:rsidP="005B5E5D">
            <w:pPr>
              <w:pStyle w:val="TAN"/>
              <w:rPr>
                <w:lang w:eastAsia="ko-KR"/>
              </w:rPr>
            </w:pPr>
            <w:r w:rsidRPr="00852B86">
              <w:rPr>
                <w:lang w:eastAsia="zh-CN"/>
              </w:rPr>
              <w:t>Note:</w:t>
            </w:r>
            <w:r w:rsidRPr="00852B86">
              <w:rPr>
                <w:sz w:val="28"/>
              </w:rPr>
              <w:tab/>
            </w:r>
            <w:r w:rsidRPr="00852B86">
              <w:rPr>
                <w:lang w:eastAsia="zh-CN"/>
              </w:rPr>
              <w:t>The value of RSRP_127 is applicable for RSRP threshold configured by the network as defined in TS 38.331 [2], but not for the purpose of measurement reporting.</w:t>
            </w:r>
          </w:p>
        </w:tc>
      </w:tr>
    </w:tbl>
    <w:p w14:paraId="34395387" w14:textId="77777777" w:rsidR="00412F31" w:rsidRPr="00852B86" w:rsidRDefault="00412F31" w:rsidP="00412F31">
      <w:pPr>
        <w:rPr>
          <w:rFonts w:eastAsia="SimSun"/>
          <w:lang w:eastAsia="zh-CN"/>
        </w:rPr>
      </w:pPr>
    </w:p>
    <w:p w14:paraId="16463D15" w14:textId="77777777" w:rsidR="00412F31" w:rsidRPr="00852B86" w:rsidRDefault="00412F31" w:rsidP="00412F31">
      <w:pPr>
        <w:rPr>
          <w:lang w:eastAsia="sv-SE"/>
        </w:rPr>
      </w:pPr>
      <w:r w:rsidRPr="00852B86">
        <w:rPr>
          <w:lang w:eastAsia="sv-SE"/>
        </w:rPr>
        <w:t>The normative reference for this requirement is TS 38.133 [6] clauses 10.1.2.3.1 and 10.1.6.</w:t>
      </w:r>
    </w:p>
    <w:p w14:paraId="1FA21CB5" w14:textId="77777777" w:rsidR="00412F31" w:rsidRPr="00335433" w:rsidRDefault="00412F31" w:rsidP="00335433">
      <w:pPr>
        <w:pStyle w:val="Heading5"/>
        <w:keepNext w:val="0"/>
        <w:keepLines w:val="0"/>
        <w:rPr>
          <w:lang w:eastAsia="sv-SE"/>
        </w:rPr>
      </w:pPr>
      <w:r w:rsidRPr="00335433">
        <w:rPr>
          <w:lang w:eastAsia="sv-SE"/>
        </w:rPr>
        <w:t>4.7.8.0.2</w:t>
      </w:r>
      <w:r w:rsidRPr="00335433">
        <w:rPr>
          <w:lang w:eastAsia="sv-SE"/>
        </w:rPr>
        <w:tab/>
        <w:t>Intra-frequency relative CSI-RSRP measurement accuracy requirements</w:t>
      </w:r>
    </w:p>
    <w:p w14:paraId="29340992" w14:textId="77777777" w:rsidR="00412F31" w:rsidRPr="00852B86" w:rsidRDefault="00412F31" w:rsidP="00412F31">
      <w:pPr>
        <w:rPr>
          <w:rFonts w:cs="v4.2.0"/>
          <w:i/>
        </w:rPr>
      </w:pPr>
      <w:r w:rsidRPr="00852B86">
        <w:rPr>
          <w:rFonts w:cs="v4.2.0"/>
        </w:rPr>
        <w:t xml:space="preserve">The relative accuracy of </w:t>
      </w:r>
      <w:r w:rsidRPr="00852B86">
        <w:rPr>
          <w:rFonts w:cs="v4.2.0"/>
          <w:lang w:eastAsia="zh-CN"/>
        </w:rPr>
        <w:t>CSI-RSRP</w:t>
      </w:r>
      <w:r w:rsidRPr="00852B86">
        <w:rPr>
          <w:rFonts w:cs="v4.2.0"/>
        </w:rPr>
        <w:t xml:space="preserve"> is defined as the </w:t>
      </w:r>
      <w:r w:rsidRPr="00852B86">
        <w:rPr>
          <w:rFonts w:cs="v4.2.0"/>
          <w:lang w:eastAsia="zh-CN"/>
        </w:rPr>
        <w:t>CSI-RSRP</w:t>
      </w:r>
      <w:r w:rsidRPr="00852B86">
        <w:rPr>
          <w:rFonts w:cs="v4.2.0"/>
        </w:rPr>
        <w:t xml:space="preserve"> measured from one cell compared to the </w:t>
      </w:r>
      <w:r w:rsidRPr="00852B86">
        <w:rPr>
          <w:rFonts w:cs="v4.2.0"/>
          <w:lang w:eastAsia="zh-CN"/>
        </w:rPr>
        <w:t>CSI-RSRP</w:t>
      </w:r>
      <w:r w:rsidRPr="00852B86">
        <w:rPr>
          <w:rFonts w:cs="v4.2.0"/>
        </w:rPr>
        <w:t xml:space="preserve"> measured from another cell on the same center frequency, or between any two CSI-RSRP levels measured on the same cell in FR1.</w:t>
      </w:r>
    </w:p>
    <w:p w14:paraId="4C5FFA42" w14:textId="77777777" w:rsidR="00412F31" w:rsidRPr="00852B86" w:rsidRDefault="00412F31" w:rsidP="00412F31">
      <w:pPr>
        <w:rPr>
          <w:rFonts w:cs="v4.2.0"/>
        </w:rPr>
      </w:pPr>
      <w:r w:rsidRPr="00852B86">
        <w:rPr>
          <w:rFonts w:cs="v4.2.0"/>
        </w:rPr>
        <w:t>The accuracy requirements in Table 4</w:t>
      </w:r>
      <w:r w:rsidRPr="00852B86">
        <w:rPr>
          <w:lang w:eastAsia="zh-CN"/>
        </w:rPr>
        <w:t>.7.8.0.2</w:t>
      </w:r>
      <w:r w:rsidRPr="00852B86">
        <w:rPr>
          <w:rFonts w:cs="v4.2.0"/>
        </w:rPr>
        <w:t>-1 are valid under the following conditions:</w:t>
      </w:r>
    </w:p>
    <w:p w14:paraId="1910961D" w14:textId="77777777" w:rsidR="00412F31" w:rsidRPr="00852B86" w:rsidRDefault="00412F31" w:rsidP="00412F31">
      <w:pPr>
        <w:pStyle w:val="B10"/>
        <w:rPr>
          <w:lang w:eastAsia="zh-CN"/>
        </w:rPr>
      </w:pPr>
      <w:r w:rsidRPr="00852B86">
        <w:t>-</w:t>
      </w:r>
      <w:r w:rsidRPr="00852B86">
        <w:tab/>
        <w:t>Conditions defined in clause 7.3 of TS 38.101-1 [18] for reference sensitivity are fulfilled.</w:t>
      </w:r>
    </w:p>
    <w:p w14:paraId="2C5B8BBC" w14:textId="77777777" w:rsidR="00412F31" w:rsidRPr="00852B86" w:rsidRDefault="00412F31" w:rsidP="00412F31">
      <w:pPr>
        <w:pStyle w:val="B10"/>
      </w:pPr>
      <w:r w:rsidRPr="00852B86">
        <w:t>-</w:t>
      </w:r>
      <w:r w:rsidRPr="00852B86">
        <w:tab/>
        <w:t>Conditions for intra-frequency measurements are fulfilled according to Annex B.2.2 for a corresponding Band for each associated SSB.</w:t>
      </w:r>
    </w:p>
    <w:p w14:paraId="4F0C83C9" w14:textId="77777777" w:rsidR="00412F31" w:rsidRPr="00852B86" w:rsidRDefault="00412F31" w:rsidP="00412F31">
      <w:pPr>
        <w:pStyle w:val="B10"/>
      </w:pPr>
      <w:r w:rsidRPr="00852B86">
        <w:t>-</w:t>
      </w:r>
      <w:r w:rsidRPr="00852B86">
        <w:tab/>
        <w:t>Conditions for intra-frequency measurements are fulfilled according to Annex B.2.8 for a corresponding Band for each relevant CSI-RS to be measured.</w:t>
      </w:r>
    </w:p>
    <w:p w14:paraId="2E28A3B7" w14:textId="77777777" w:rsidR="00412F31" w:rsidRPr="00852B86" w:rsidRDefault="00412F31" w:rsidP="00412F31">
      <w:pPr>
        <w:pStyle w:val="B10"/>
      </w:pPr>
      <w:r w:rsidRPr="00852B86">
        <w:rPr>
          <w:lang w:eastAsia="zh-CN"/>
        </w:rPr>
        <w:t>-</w:t>
      </w:r>
      <w:r w:rsidRPr="00852B86">
        <w:tab/>
        <w:t>The bandwidth of CSI-RS is 48 PRBs and the density is 3. The performance with larger bandwidth of CSI-RS is equal to or better than the accuracy requirements in Table 4.7.8.0.</w:t>
      </w:r>
      <w:r w:rsidRPr="00852B86">
        <w:rPr>
          <w:lang w:eastAsia="zh-CN"/>
        </w:rPr>
        <w:t>2</w:t>
      </w:r>
      <w:r w:rsidRPr="00852B86">
        <w:t xml:space="preserve">-1. </w:t>
      </w:r>
    </w:p>
    <w:p w14:paraId="681D7A52"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4DEA89A2"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ra-frequency measurement is serving cell timing.</w:t>
      </w:r>
    </w:p>
    <w:p w14:paraId="39AEF0A1" w14:textId="77777777" w:rsidR="00412F31" w:rsidRPr="00852B86" w:rsidRDefault="00412F31" w:rsidP="00412F31">
      <w:pPr>
        <w:pStyle w:val="TH"/>
      </w:pPr>
      <w:r w:rsidRPr="00852B86">
        <w:t>Table 4.7.8.0.2-1: CSI-RSRP Intra frequency relative accuracy in FR1</w:t>
      </w:r>
    </w:p>
    <w:tbl>
      <w:tblPr>
        <w:tblW w:w="11102" w:type="dxa"/>
        <w:jc w:val="center"/>
        <w:tblLook w:val="01E0" w:firstRow="1" w:lastRow="1" w:firstColumn="1" w:lastColumn="1" w:noHBand="0" w:noVBand="0"/>
      </w:tblPr>
      <w:tblGrid>
        <w:gridCol w:w="1078"/>
        <w:gridCol w:w="1026"/>
        <w:gridCol w:w="876"/>
        <w:gridCol w:w="2055"/>
        <w:gridCol w:w="998"/>
        <w:gridCol w:w="1006"/>
        <w:gridCol w:w="1133"/>
        <w:gridCol w:w="1466"/>
        <w:gridCol w:w="1464"/>
      </w:tblGrid>
      <w:tr w:rsidR="00412F31" w:rsidRPr="00852B86" w14:paraId="1872BDAA" w14:textId="77777777" w:rsidTr="005B5E5D">
        <w:trPr>
          <w:jc w:val="center"/>
        </w:trPr>
        <w:tc>
          <w:tcPr>
            <w:tcW w:w="2104" w:type="dxa"/>
            <w:gridSpan w:val="2"/>
            <w:tcBorders>
              <w:top w:val="single" w:sz="4" w:space="0" w:color="auto"/>
              <w:left w:val="single" w:sz="4" w:space="0" w:color="auto"/>
              <w:bottom w:val="single" w:sz="6" w:space="0" w:color="auto"/>
              <w:right w:val="single" w:sz="6" w:space="0" w:color="auto"/>
            </w:tcBorders>
            <w:vAlign w:val="center"/>
            <w:hideMark/>
          </w:tcPr>
          <w:p w14:paraId="07523618" w14:textId="77777777" w:rsidR="00412F31" w:rsidRPr="00852B86" w:rsidRDefault="00412F31" w:rsidP="005B5E5D">
            <w:pPr>
              <w:pStyle w:val="TAH"/>
            </w:pPr>
            <w:r w:rsidRPr="00852B86">
              <w:t>Accuracy</w:t>
            </w:r>
          </w:p>
        </w:tc>
        <w:tc>
          <w:tcPr>
            <w:tcW w:w="8998" w:type="dxa"/>
            <w:gridSpan w:val="7"/>
            <w:tcBorders>
              <w:top w:val="single" w:sz="4" w:space="0" w:color="auto"/>
              <w:left w:val="single" w:sz="6" w:space="0" w:color="auto"/>
              <w:bottom w:val="single" w:sz="6" w:space="0" w:color="auto"/>
              <w:right w:val="single" w:sz="4" w:space="0" w:color="auto"/>
            </w:tcBorders>
          </w:tcPr>
          <w:p w14:paraId="77F1F5E1" w14:textId="77777777" w:rsidR="00412F31" w:rsidRPr="00852B86" w:rsidRDefault="00412F31" w:rsidP="005B5E5D">
            <w:pPr>
              <w:pStyle w:val="TAH"/>
            </w:pPr>
            <w:r w:rsidRPr="00852B86">
              <w:t>Conditions</w:t>
            </w:r>
          </w:p>
        </w:tc>
      </w:tr>
      <w:tr w:rsidR="00412F31" w:rsidRPr="00852B86" w14:paraId="029C4DF7" w14:textId="77777777" w:rsidTr="005B5E5D">
        <w:trPr>
          <w:jc w:val="center"/>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04E2DF3B" w14:textId="77777777" w:rsidR="00412F31" w:rsidRPr="00852B86" w:rsidRDefault="00412F31" w:rsidP="005B5E5D">
            <w:pPr>
              <w:pStyle w:val="TAH"/>
            </w:pPr>
            <w:r w:rsidRPr="00852B86">
              <w:t>Normal condition</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0E9A7DF4" w14:textId="77777777" w:rsidR="00412F31" w:rsidRPr="00852B86" w:rsidRDefault="00412F31" w:rsidP="005B5E5D">
            <w:pPr>
              <w:pStyle w:val="TAH"/>
            </w:pPr>
            <w:r w:rsidRPr="00852B86">
              <w:t>Extreme condition</w:t>
            </w:r>
          </w:p>
        </w:tc>
        <w:tc>
          <w:tcPr>
            <w:tcW w:w="876" w:type="dxa"/>
            <w:vMerge w:val="restart"/>
            <w:tcBorders>
              <w:top w:val="single" w:sz="6" w:space="0" w:color="auto"/>
              <w:left w:val="single" w:sz="6" w:space="0" w:color="auto"/>
              <w:bottom w:val="single" w:sz="6" w:space="0" w:color="auto"/>
              <w:right w:val="single" w:sz="6" w:space="0" w:color="auto"/>
            </w:tcBorders>
            <w:vAlign w:val="center"/>
            <w:hideMark/>
          </w:tcPr>
          <w:p w14:paraId="57DEB0DD" w14:textId="77777777" w:rsidR="00412F31" w:rsidRPr="00852B86" w:rsidRDefault="00412F31" w:rsidP="005B5E5D">
            <w:pPr>
              <w:pStyle w:val="TAH"/>
            </w:pPr>
            <w:r w:rsidRPr="00852B86">
              <w:t>CSI-RS Ês/Iot</w:t>
            </w:r>
            <w:r w:rsidRPr="00852B86">
              <w:rPr>
                <w:vertAlign w:val="superscript"/>
              </w:rPr>
              <w:t xml:space="preserve"> Note 2</w:t>
            </w:r>
          </w:p>
        </w:tc>
        <w:tc>
          <w:tcPr>
            <w:tcW w:w="8122" w:type="dxa"/>
            <w:gridSpan w:val="6"/>
            <w:tcBorders>
              <w:top w:val="single" w:sz="6" w:space="0" w:color="auto"/>
              <w:left w:val="single" w:sz="6" w:space="0" w:color="auto"/>
              <w:bottom w:val="single" w:sz="6" w:space="0" w:color="auto"/>
              <w:right w:val="single" w:sz="4" w:space="0" w:color="auto"/>
            </w:tcBorders>
          </w:tcPr>
          <w:p w14:paraId="1533E31B"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353CE261" w14:textId="77777777" w:rsidTr="005B5E5D">
        <w:trPr>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4167B753" w14:textId="77777777" w:rsidR="00412F31" w:rsidRPr="00852B86" w:rsidRDefault="00412F31" w:rsidP="005B5E5D">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2F0C6A4" w14:textId="77777777" w:rsidR="00412F31" w:rsidRPr="00852B86" w:rsidRDefault="00412F31" w:rsidP="005B5E5D">
            <w:pPr>
              <w:spacing w:after="0"/>
              <w:rPr>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2A016A1B" w14:textId="77777777" w:rsidR="00412F31" w:rsidRPr="00852B86" w:rsidRDefault="00412F31" w:rsidP="005B5E5D">
            <w:pPr>
              <w:spacing w:after="0"/>
              <w:rPr>
                <w:rFonts w:ascii="Arial" w:hAnsi="Arial"/>
                <w:b/>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13505033" w14:textId="77777777" w:rsidR="00412F31" w:rsidRPr="00852B86" w:rsidRDefault="00412F31" w:rsidP="005B5E5D">
            <w:pPr>
              <w:pStyle w:val="TAH"/>
            </w:pPr>
            <w:r w:rsidRPr="00852B86">
              <w:t>NR operating band groups</w:t>
            </w:r>
            <w:r w:rsidRPr="00852B86">
              <w:rPr>
                <w:vertAlign w:val="superscript"/>
              </w:rPr>
              <w:t xml:space="preserve"> Note 4</w:t>
            </w:r>
          </w:p>
        </w:tc>
        <w:tc>
          <w:tcPr>
            <w:tcW w:w="4603" w:type="dxa"/>
            <w:gridSpan w:val="4"/>
            <w:tcBorders>
              <w:top w:val="single" w:sz="4" w:space="0" w:color="auto"/>
              <w:left w:val="single" w:sz="4" w:space="0" w:color="auto"/>
              <w:bottom w:val="single" w:sz="6" w:space="0" w:color="auto"/>
              <w:right w:val="single" w:sz="6" w:space="0" w:color="auto"/>
            </w:tcBorders>
          </w:tcPr>
          <w:p w14:paraId="0B216576" w14:textId="77777777" w:rsidR="00412F31" w:rsidRPr="00852B86" w:rsidRDefault="00412F31" w:rsidP="005B5E5D">
            <w:pPr>
              <w:pStyle w:val="TAH"/>
            </w:pPr>
            <w:r w:rsidRPr="00852B86">
              <w:t>Minimum Io</w:t>
            </w:r>
          </w:p>
        </w:tc>
        <w:tc>
          <w:tcPr>
            <w:tcW w:w="1464" w:type="dxa"/>
            <w:tcBorders>
              <w:top w:val="single" w:sz="4" w:space="0" w:color="auto"/>
              <w:left w:val="single" w:sz="6" w:space="0" w:color="auto"/>
              <w:bottom w:val="single" w:sz="6" w:space="0" w:color="auto"/>
              <w:right w:val="single" w:sz="4" w:space="0" w:color="auto"/>
            </w:tcBorders>
            <w:vAlign w:val="center"/>
            <w:hideMark/>
          </w:tcPr>
          <w:p w14:paraId="1B3E046F" w14:textId="77777777" w:rsidR="00412F31" w:rsidRPr="00852B86" w:rsidRDefault="00412F31" w:rsidP="005B5E5D">
            <w:pPr>
              <w:pStyle w:val="TAH"/>
            </w:pPr>
            <w:r w:rsidRPr="00852B86">
              <w:t>Maximum Io</w:t>
            </w:r>
          </w:p>
        </w:tc>
      </w:tr>
      <w:tr w:rsidR="00412F31" w:rsidRPr="00852B86" w14:paraId="2E3C56F2" w14:textId="77777777" w:rsidTr="005B5E5D">
        <w:trPr>
          <w:trHeight w:val="308"/>
          <w:jc w:val="center"/>
        </w:trPr>
        <w:tc>
          <w:tcPr>
            <w:tcW w:w="1078" w:type="dxa"/>
            <w:vMerge w:val="restart"/>
            <w:tcBorders>
              <w:top w:val="single" w:sz="6" w:space="0" w:color="auto"/>
              <w:left w:val="single" w:sz="4" w:space="0" w:color="auto"/>
              <w:bottom w:val="single" w:sz="6" w:space="0" w:color="auto"/>
              <w:right w:val="single" w:sz="6" w:space="0" w:color="auto"/>
            </w:tcBorders>
            <w:vAlign w:val="center"/>
            <w:hideMark/>
          </w:tcPr>
          <w:p w14:paraId="7BC564B9" w14:textId="77777777" w:rsidR="00412F31" w:rsidRPr="00852B86" w:rsidRDefault="00412F31" w:rsidP="005B5E5D">
            <w:pPr>
              <w:pStyle w:val="TAH"/>
            </w:pPr>
            <w:r w:rsidRPr="00852B86">
              <w:t>dB</w:t>
            </w:r>
          </w:p>
        </w:tc>
        <w:tc>
          <w:tcPr>
            <w:tcW w:w="1026" w:type="dxa"/>
            <w:vMerge w:val="restart"/>
            <w:tcBorders>
              <w:top w:val="single" w:sz="6" w:space="0" w:color="auto"/>
              <w:left w:val="single" w:sz="6" w:space="0" w:color="auto"/>
              <w:bottom w:val="single" w:sz="6" w:space="0" w:color="auto"/>
              <w:right w:val="single" w:sz="6" w:space="0" w:color="auto"/>
            </w:tcBorders>
            <w:vAlign w:val="center"/>
            <w:hideMark/>
          </w:tcPr>
          <w:p w14:paraId="5EB603F8" w14:textId="77777777" w:rsidR="00412F31" w:rsidRPr="00852B86" w:rsidRDefault="00412F31" w:rsidP="005B5E5D">
            <w:pPr>
              <w:pStyle w:val="TAH"/>
            </w:pPr>
            <w:r w:rsidRPr="00852B86">
              <w:t>dB</w:t>
            </w:r>
          </w:p>
        </w:tc>
        <w:tc>
          <w:tcPr>
            <w:tcW w:w="876" w:type="dxa"/>
            <w:vMerge w:val="restart"/>
            <w:tcBorders>
              <w:top w:val="single" w:sz="6" w:space="0" w:color="auto"/>
              <w:left w:val="single" w:sz="6" w:space="0" w:color="auto"/>
              <w:bottom w:val="single" w:sz="6" w:space="0" w:color="auto"/>
              <w:right w:val="single" w:sz="6" w:space="0" w:color="auto"/>
            </w:tcBorders>
            <w:hideMark/>
          </w:tcPr>
          <w:p w14:paraId="07C31731" w14:textId="77777777" w:rsidR="00412F31" w:rsidRPr="00852B86" w:rsidRDefault="00412F31" w:rsidP="005B5E5D">
            <w:pPr>
              <w:pStyle w:val="TAH"/>
            </w:pPr>
            <w:r w:rsidRPr="00852B86">
              <w:t>dB</w:t>
            </w:r>
          </w:p>
        </w:tc>
        <w:tc>
          <w:tcPr>
            <w:tcW w:w="2055" w:type="dxa"/>
            <w:vMerge w:val="restart"/>
            <w:tcBorders>
              <w:top w:val="single" w:sz="6" w:space="0" w:color="auto"/>
              <w:left w:val="single" w:sz="6" w:space="0" w:color="auto"/>
              <w:bottom w:val="single" w:sz="6" w:space="0" w:color="auto"/>
              <w:right w:val="single" w:sz="4" w:space="0" w:color="auto"/>
            </w:tcBorders>
            <w:vAlign w:val="center"/>
          </w:tcPr>
          <w:p w14:paraId="625D5AF6" w14:textId="77777777" w:rsidR="00412F31" w:rsidRPr="00852B86" w:rsidRDefault="00412F31" w:rsidP="005B5E5D">
            <w:pPr>
              <w:pStyle w:val="TAH"/>
            </w:pPr>
          </w:p>
        </w:tc>
        <w:tc>
          <w:tcPr>
            <w:tcW w:w="3137" w:type="dxa"/>
            <w:gridSpan w:val="3"/>
            <w:tcBorders>
              <w:top w:val="single" w:sz="6" w:space="0" w:color="auto"/>
              <w:left w:val="single" w:sz="4" w:space="0" w:color="auto"/>
              <w:bottom w:val="single" w:sz="6" w:space="0" w:color="auto"/>
              <w:right w:val="single" w:sz="6" w:space="0" w:color="auto"/>
            </w:tcBorders>
            <w:vAlign w:val="center"/>
            <w:hideMark/>
          </w:tcPr>
          <w:p w14:paraId="327776FF"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66" w:type="dxa"/>
            <w:tcBorders>
              <w:top w:val="single" w:sz="6" w:space="0" w:color="auto"/>
              <w:left w:val="single" w:sz="6" w:space="0" w:color="auto"/>
              <w:bottom w:val="single" w:sz="6" w:space="0" w:color="auto"/>
              <w:right w:val="single" w:sz="6" w:space="0" w:color="auto"/>
            </w:tcBorders>
            <w:vAlign w:val="center"/>
            <w:hideMark/>
          </w:tcPr>
          <w:p w14:paraId="2C1CD022" w14:textId="77777777" w:rsidR="00412F31" w:rsidRPr="00852B86" w:rsidRDefault="00412F31" w:rsidP="005B5E5D">
            <w:pPr>
              <w:pStyle w:val="TAH"/>
            </w:pPr>
            <w:r w:rsidRPr="00852B86">
              <w:t>dBm/BW</w:t>
            </w:r>
            <w:r w:rsidRPr="00852B86">
              <w:rPr>
                <w:vertAlign w:val="subscript"/>
              </w:rPr>
              <w:t>Channel</w:t>
            </w:r>
          </w:p>
        </w:tc>
        <w:tc>
          <w:tcPr>
            <w:tcW w:w="1464" w:type="dxa"/>
            <w:tcBorders>
              <w:top w:val="single" w:sz="6" w:space="0" w:color="auto"/>
              <w:left w:val="single" w:sz="6" w:space="0" w:color="auto"/>
              <w:bottom w:val="single" w:sz="6" w:space="0" w:color="auto"/>
              <w:right w:val="single" w:sz="4" w:space="0" w:color="auto"/>
            </w:tcBorders>
            <w:vAlign w:val="center"/>
            <w:hideMark/>
          </w:tcPr>
          <w:p w14:paraId="6869645E" w14:textId="77777777" w:rsidR="00412F31" w:rsidRPr="00852B86" w:rsidRDefault="00412F31" w:rsidP="005B5E5D">
            <w:pPr>
              <w:pStyle w:val="TAH"/>
            </w:pPr>
            <w:r w:rsidRPr="00852B86">
              <w:t>dBm/BW</w:t>
            </w:r>
            <w:r w:rsidRPr="00852B86">
              <w:rPr>
                <w:vertAlign w:val="subscript"/>
              </w:rPr>
              <w:t>Channel</w:t>
            </w:r>
          </w:p>
        </w:tc>
      </w:tr>
      <w:tr w:rsidR="00412F31" w:rsidRPr="00852B86" w14:paraId="0579AB50" w14:textId="77777777" w:rsidTr="005B5E5D">
        <w:trPr>
          <w:trHeight w:val="307"/>
          <w:jc w:val="center"/>
        </w:trPr>
        <w:tc>
          <w:tcPr>
            <w:tcW w:w="0" w:type="auto"/>
            <w:vMerge/>
            <w:tcBorders>
              <w:top w:val="single" w:sz="6" w:space="0" w:color="auto"/>
              <w:left w:val="single" w:sz="4" w:space="0" w:color="auto"/>
              <w:bottom w:val="single" w:sz="6" w:space="0" w:color="auto"/>
              <w:right w:val="single" w:sz="6" w:space="0" w:color="auto"/>
            </w:tcBorders>
            <w:vAlign w:val="center"/>
            <w:hideMark/>
          </w:tcPr>
          <w:p w14:paraId="5BE051DC" w14:textId="77777777" w:rsidR="00412F31" w:rsidRPr="00852B86" w:rsidRDefault="00412F31" w:rsidP="005B5E5D">
            <w:pPr>
              <w:spacing w:after="0"/>
              <w:rPr>
                <w:rFonts w:ascii="Arial" w:hAnsi="Arial"/>
                <w:b/>
                <w:sz w:val="18"/>
              </w:rPr>
            </w:pPr>
          </w:p>
        </w:tc>
        <w:tc>
          <w:tcPr>
            <w:tcW w:w="1026" w:type="dxa"/>
            <w:vMerge/>
            <w:tcBorders>
              <w:top w:val="single" w:sz="6" w:space="0" w:color="auto"/>
              <w:left w:val="single" w:sz="6" w:space="0" w:color="auto"/>
              <w:bottom w:val="single" w:sz="6" w:space="0" w:color="auto"/>
              <w:right w:val="single" w:sz="6" w:space="0" w:color="auto"/>
            </w:tcBorders>
            <w:vAlign w:val="center"/>
            <w:hideMark/>
          </w:tcPr>
          <w:p w14:paraId="47B15DDB" w14:textId="77777777" w:rsidR="00412F31" w:rsidRPr="00852B86" w:rsidRDefault="00412F31" w:rsidP="005B5E5D">
            <w:pPr>
              <w:spacing w:after="0"/>
              <w:rPr>
                <w:rFonts w:ascii="Arial" w:hAnsi="Arial"/>
                <w:b/>
                <w:sz w:val="18"/>
              </w:rPr>
            </w:pPr>
          </w:p>
        </w:tc>
        <w:tc>
          <w:tcPr>
            <w:tcW w:w="876" w:type="dxa"/>
            <w:vMerge/>
            <w:tcBorders>
              <w:top w:val="single" w:sz="6" w:space="0" w:color="auto"/>
              <w:left w:val="single" w:sz="6" w:space="0" w:color="auto"/>
              <w:bottom w:val="single" w:sz="6" w:space="0" w:color="auto"/>
              <w:right w:val="single" w:sz="6" w:space="0" w:color="auto"/>
            </w:tcBorders>
            <w:vAlign w:val="center"/>
            <w:hideMark/>
          </w:tcPr>
          <w:p w14:paraId="7A6A7AD7" w14:textId="77777777" w:rsidR="00412F31" w:rsidRPr="00852B86" w:rsidRDefault="00412F31" w:rsidP="005B5E5D">
            <w:pPr>
              <w:spacing w:after="0"/>
              <w:rPr>
                <w:rFonts w:ascii="Arial" w:hAnsi="Arial"/>
                <w:b/>
                <w:sz w:val="18"/>
              </w:rPr>
            </w:pPr>
          </w:p>
        </w:tc>
        <w:tc>
          <w:tcPr>
            <w:tcW w:w="0" w:type="auto"/>
            <w:vMerge/>
            <w:tcBorders>
              <w:top w:val="single" w:sz="6" w:space="0" w:color="auto"/>
              <w:left w:val="single" w:sz="6" w:space="0" w:color="auto"/>
              <w:bottom w:val="single" w:sz="6" w:space="0" w:color="auto"/>
              <w:right w:val="single" w:sz="4" w:space="0" w:color="auto"/>
            </w:tcBorders>
            <w:vAlign w:val="center"/>
            <w:hideMark/>
          </w:tcPr>
          <w:p w14:paraId="61F7739A" w14:textId="77777777" w:rsidR="00412F31" w:rsidRPr="00852B86" w:rsidRDefault="00412F31" w:rsidP="005B5E5D">
            <w:pPr>
              <w:spacing w:after="0"/>
              <w:rPr>
                <w:rFonts w:ascii="Arial" w:hAnsi="Arial"/>
                <w:b/>
                <w:sz w:val="18"/>
              </w:rPr>
            </w:pPr>
          </w:p>
        </w:tc>
        <w:tc>
          <w:tcPr>
            <w:tcW w:w="998" w:type="dxa"/>
            <w:tcBorders>
              <w:top w:val="single" w:sz="6" w:space="0" w:color="auto"/>
              <w:left w:val="single" w:sz="4" w:space="0" w:color="auto"/>
              <w:bottom w:val="single" w:sz="6" w:space="0" w:color="auto"/>
              <w:right w:val="single" w:sz="6" w:space="0" w:color="auto"/>
            </w:tcBorders>
            <w:vAlign w:val="center"/>
            <w:hideMark/>
          </w:tcPr>
          <w:p w14:paraId="6D1AD18E"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1006" w:type="dxa"/>
            <w:tcBorders>
              <w:top w:val="single" w:sz="6" w:space="0" w:color="auto"/>
              <w:left w:val="single" w:sz="4" w:space="0" w:color="auto"/>
              <w:bottom w:val="single" w:sz="6" w:space="0" w:color="auto"/>
              <w:right w:val="single" w:sz="6" w:space="0" w:color="auto"/>
            </w:tcBorders>
            <w:vAlign w:val="center"/>
            <w:hideMark/>
          </w:tcPr>
          <w:p w14:paraId="38E62308"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1133" w:type="dxa"/>
            <w:tcBorders>
              <w:top w:val="single" w:sz="6" w:space="0" w:color="auto"/>
              <w:left w:val="single" w:sz="6" w:space="0" w:color="auto"/>
              <w:bottom w:val="single" w:sz="6" w:space="0" w:color="auto"/>
              <w:right w:val="single" w:sz="6" w:space="0" w:color="auto"/>
            </w:tcBorders>
          </w:tcPr>
          <w:p w14:paraId="6FDAB9DA" w14:textId="77777777" w:rsidR="00412F31" w:rsidRPr="00852B86" w:rsidRDefault="00412F31" w:rsidP="005B5E5D">
            <w:pPr>
              <w:pStyle w:val="TAH"/>
            </w:pPr>
            <w:r w:rsidRPr="00852B86">
              <w:rPr>
                <w:rFonts w:cs="Arial"/>
              </w:rPr>
              <w:t>SCS</w:t>
            </w:r>
            <w:r w:rsidRPr="00852B86">
              <w:rPr>
                <w:rFonts w:cs="Arial"/>
                <w:vertAlign w:val="subscript"/>
              </w:rPr>
              <w:t>CSI-RS</w:t>
            </w:r>
            <w:r w:rsidRPr="00852B86">
              <w:rPr>
                <w:rFonts w:cs="Arial"/>
              </w:rPr>
              <w:t xml:space="preserve"> = 60 kHz</w:t>
            </w:r>
          </w:p>
        </w:tc>
        <w:tc>
          <w:tcPr>
            <w:tcW w:w="0" w:type="auto"/>
            <w:tcBorders>
              <w:top w:val="single" w:sz="6" w:space="0" w:color="auto"/>
              <w:left w:val="single" w:sz="6" w:space="0" w:color="auto"/>
              <w:bottom w:val="single" w:sz="6" w:space="0" w:color="auto"/>
              <w:right w:val="single" w:sz="6" w:space="0" w:color="auto"/>
            </w:tcBorders>
            <w:vAlign w:val="center"/>
            <w:hideMark/>
          </w:tcPr>
          <w:p w14:paraId="3518D921" w14:textId="77777777" w:rsidR="00412F31" w:rsidRPr="00852B86" w:rsidRDefault="00412F31" w:rsidP="005B5E5D">
            <w:pPr>
              <w:spacing w:after="0"/>
              <w:rPr>
                <w:rFonts w:ascii="Arial" w:hAnsi="Arial"/>
                <w:b/>
                <w:sz w:val="18"/>
              </w:rPr>
            </w:pPr>
          </w:p>
        </w:tc>
        <w:tc>
          <w:tcPr>
            <w:tcW w:w="1464" w:type="dxa"/>
            <w:tcBorders>
              <w:top w:val="single" w:sz="6" w:space="0" w:color="auto"/>
              <w:left w:val="single" w:sz="6" w:space="0" w:color="auto"/>
              <w:bottom w:val="single" w:sz="6" w:space="0" w:color="auto"/>
              <w:right w:val="single" w:sz="4" w:space="0" w:color="auto"/>
            </w:tcBorders>
            <w:vAlign w:val="center"/>
            <w:hideMark/>
          </w:tcPr>
          <w:p w14:paraId="154EA76D" w14:textId="77777777" w:rsidR="00412F31" w:rsidRPr="00852B86" w:rsidRDefault="00412F31" w:rsidP="005B5E5D">
            <w:pPr>
              <w:spacing w:after="0"/>
              <w:rPr>
                <w:rFonts w:ascii="Arial" w:hAnsi="Arial"/>
                <w:b/>
                <w:sz w:val="18"/>
              </w:rPr>
            </w:pPr>
          </w:p>
        </w:tc>
      </w:tr>
      <w:tr w:rsidR="00412F31" w:rsidRPr="00852B86" w14:paraId="0D20A8FB" w14:textId="77777777" w:rsidTr="005B5E5D">
        <w:trPr>
          <w:jc w:val="center"/>
        </w:trPr>
        <w:tc>
          <w:tcPr>
            <w:tcW w:w="1078" w:type="dxa"/>
            <w:vMerge w:val="restart"/>
            <w:tcBorders>
              <w:top w:val="single" w:sz="6" w:space="0" w:color="auto"/>
              <w:left w:val="single" w:sz="4" w:space="0" w:color="auto"/>
              <w:bottom w:val="nil"/>
              <w:right w:val="single" w:sz="6" w:space="0" w:color="auto"/>
            </w:tcBorders>
            <w:vAlign w:val="center"/>
            <w:hideMark/>
          </w:tcPr>
          <w:p w14:paraId="27ADBDB5" w14:textId="77777777" w:rsidR="00412F31" w:rsidRPr="00852B86" w:rsidRDefault="00412F31" w:rsidP="005B5E5D">
            <w:pPr>
              <w:pStyle w:val="TAC"/>
            </w:pPr>
            <w:r w:rsidRPr="00852B86">
              <w:sym w:font="Symbol" w:char="F0B1"/>
            </w:r>
            <w:r w:rsidRPr="00852B86">
              <w:t>2</w:t>
            </w:r>
          </w:p>
        </w:tc>
        <w:tc>
          <w:tcPr>
            <w:tcW w:w="1026" w:type="dxa"/>
            <w:vMerge w:val="restart"/>
            <w:tcBorders>
              <w:top w:val="single" w:sz="6" w:space="0" w:color="auto"/>
              <w:left w:val="single" w:sz="6" w:space="0" w:color="auto"/>
              <w:bottom w:val="nil"/>
              <w:right w:val="single" w:sz="6" w:space="0" w:color="auto"/>
            </w:tcBorders>
            <w:vAlign w:val="center"/>
            <w:hideMark/>
          </w:tcPr>
          <w:p w14:paraId="4F539195" w14:textId="77777777" w:rsidR="00412F31" w:rsidRPr="00852B86" w:rsidRDefault="00412F31" w:rsidP="005B5E5D">
            <w:pPr>
              <w:pStyle w:val="TAC"/>
            </w:pPr>
            <w:r w:rsidRPr="00852B86">
              <w:sym w:font="Symbol" w:char="F0B1"/>
            </w:r>
            <w:r w:rsidRPr="00852B86">
              <w:t>3</w:t>
            </w:r>
          </w:p>
        </w:tc>
        <w:tc>
          <w:tcPr>
            <w:tcW w:w="876" w:type="dxa"/>
            <w:vMerge w:val="restart"/>
            <w:tcBorders>
              <w:top w:val="single" w:sz="6" w:space="0" w:color="auto"/>
              <w:left w:val="single" w:sz="6" w:space="0" w:color="auto"/>
              <w:bottom w:val="nil"/>
              <w:right w:val="single" w:sz="6" w:space="0" w:color="auto"/>
            </w:tcBorders>
            <w:vAlign w:val="center"/>
            <w:hideMark/>
          </w:tcPr>
          <w:p w14:paraId="5404F03F" w14:textId="77777777" w:rsidR="00412F31" w:rsidRPr="00852B86" w:rsidRDefault="00412F31" w:rsidP="005B5E5D">
            <w:pPr>
              <w:pStyle w:val="TAC"/>
            </w:pPr>
            <w:r w:rsidRPr="00852B86">
              <w:sym w:font="Symbol" w:char="F0B3"/>
            </w:r>
            <w:r w:rsidRPr="00852B86">
              <w:t>-3</w:t>
            </w:r>
          </w:p>
        </w:tc>
        <w:tc>
          <w:tcPr>
            <w:tcW w:w="2055" w:type="dxa"/>
            <w:tcBorders>
              <w:top w:val="single" w:sz="6" w:space="0" w:color="auto"/>
              <w:left w:val="single" w:sz="6" w:space="0" w:color="auto"/>
              <w:bottom w:val="single" w:sz="6" w:space="0" w:color="auto"/>
              <w:right w:val="single" w:sz="4" w:space="0" w:color="auto"/>
            </w:tcBorders>
            <w:vAlign w:val="center"/>
            <w:hideMark/>
          </w:tcPr>
          <w:p w14:paraId="5C818909" w14:textId="77777777" w:rsidR="00412F31" w:rsidRPr="00852B86" w:rsidRDefault="00412F31" w:rsidP="005B5E5D">
            <w:pPr>
              <w:pStyle w:val="TAC"/>
              <w:rPr>
                <w:rFonts w:cs="Arial"/>
                <w:szCs w:val="18"/>
              </w:rPr>
            </w:pPr>
            <w:r w:rsidRPr="00852B86">
              <w:rPr>
                <w:rFonts w:cs="Arial"/>
                <w:szCs w:val="18"/>
              </w:rPr>
              <w:t>NR_FDD_FR1_A, NR_TDD_FR1_A,</w:t>
            </w:r>
          </w:p>
          <w:p w14:paraId="70730A8A" w14:textId="77777777" w:rsidR="00412F31" w:rsidRPr="00852B86" w:rsidRDefault="00412F31" w:rsidP="005B5E5D">
            <w:pPr>
              <w:pStyle w:val="TAC"/>
              <w:rPr>
                <w:rFonts w:cs="Arial"/>
                <w:szCs w:val="18"/>
              </w:rPr>
            </w:pPr>
            <w:r w:rsidRPr="00852B86">
              <w:rPr>
                <w:rFonts w:cs="Arial"/>
                <w:szCs w:val="18"/>
              </w:rPr>
              <w:t>NR_SDL_FR1_A</w:t>
            </w:r>
          </w:p>
        </w:tc>
        <w:tc>
          <w:tcPr>
            <w:tcW w:w="998" w:type="dxa"/>
            <w:tcBorders>
              <w:top w:val="single" w:sz="6" w:space="0" w:color="auto"/>
              <w:left w:val="single" w:sz="4" w:space="0" w:color="auto"/>
              <w:bottom w:val="single" w:sz="6" w:space="0" w:color="auto"/>
              <w:right w:val="single" w:sz="6" w:space="0" w:color="auto"/>
            </w:tcBorders>
            <w:vAlign w:val="center"/>
            <w:hideMark/>
          </w:tcPr>
          <w:p w14:paraId="08683C09" w14:textId="77777777" w:rsidR="00412F31" w:rsidRPr="00852B86" w:rsidRDefault="00412F31" w:rsidP="005B5E5D">
            <w:pPr>
              <w:pStyle w:val="TAC"/>
            </w:pPr>
            <w:r w:rsidRPr="00852B86">
              <w:t>-121</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1D3C7F7" w14:textId="77777777" w:rsidR="00412F31" w:rsidRPr="00852B86" w:rsidRDefault="00412F31" w:rsidP="005B5E5D">
            <w:pPr>
              <w:pStyle w:val="TAC"/>
            </w:pPr>
            <w:r w:rsidRPr="00852B86">
              <w:t>-118</w:t>
            </w:r>
          </w:p>
        </w:tc>
        <w:tc>
          <w:tcPr>
            <w:tcW w:w="1133" w:type="dxa"/>
            <w:tcBorders>
              <w:top w:val="single" w:sz="6" w:space="0" w:color="auto"/>
              <w:left w:val="single" w:sz="4" w:space="0" w:color="auto"/>
              <w:bottom w:val="single" w:sz="6" w:space="0" w:color="auto"/>
              <w:right w:val="single" w:sz="6" w:space="0" w:color="auto"/>
            </w:tcBorders>
            <w:vAlign w:val="center"/>
          </w:tcPr>
          <w:p w14:paraId="54AB0607" w14:textId="77777777" w:rsidR="00412F31" w:rsidRPr="00852B86" w:rsidRDefault="00412F31" w:rsidP="005B5E5D">
            <w:pPr>
              <w:pStyle w:val="TAC"/>
            </w:pPr>
            <w:r w:rsidRPr="00852B86">
              <w:t>-11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40131655"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374C81E9" w14:textId="77777777" w:rsidR="00412F31" w:rsidRPr="00852B86" w:rsidRDefault="00412F31" w:rsidP="005B5E5D">
            <w:pPr>
              <w:pStyle w:val="TAC"/>
            </w:pPr>
            <w:r w:rsidRPr="00852B86">
              <w:t>-50</w:t>
            </w:r>
          </w:p>
        </w:tc>
      </w:tr>
      <w:tr w:rsidR="00412F31" w:rsidRPr="00852B86" w14:paraId="76124894"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8FF56C9"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36B1404D"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8FC974C"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hideMark/>
          </w:tcPr>
          <w:p w14:paraId="1D4529D6" w14:textId="77777777" w:rsidR="00412F31" w:rsidRPr="00852B86" w:rsidRDefault="00412F31" w:rsidP="005B5E5D">
            <w:pPr>
              <w:pStyle w:val="TAC"/>
            </w:pPr>
            <w:r w:rsidRPr="00852B86">
              <w:t>NR_FDD_FR1_B</w:t>
            </w:r>
          </w:p>
        </w:tc>
        <w:tc>
          <w:tcPr>
            <w:tcW w:w="998" w:type="dxa"/>
            <w:tcBorders>
              <w:top w:val="single" w:sz="6" w:space="0" w:color="auto"/>
              <w:left w:val="single" w:sz="4" w:space="0" w:color="auto"/>
              <w:bottom w:val="single" w:sz="6" w:space="0" w:color="auto"/>
              <w:right w:val="single" w:sz="6" w:space="0" w:color="auto"/>
            </w:tcBorders>
            <w:hideMark/>
          </w:tcPr>
          <w:p w14:paraId="0162A773" w14:textId="77777777" w:rsidR="00412F31" w:rsidRPr="00852B86" w:rsidRDefault="00412F31" w:rsidP="005B5E5D">
            <w:pPr>
              <w:pStyle w:val="TAC"/>
            </w:pPr>
            <w:r w:rsidRPr="00852B86">
              <w:t>-120.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40BE9CCD" w14:textId="77777777" w:rsidR="00412F31" w:rsidRPr="00852B86" w:rsidRDefault="00412F31" w:rsidP="005B5E5D">
            <w:pPr>
              <w:pStyle w:val="TAC"/>
            </w:pPr>
            <w:r w:rsidRPr="00852B86">
              <w:t>-117.5</w:t>
            </w:r>
          </w:p>
        </w:tc>
        <w:tc>
          <w:tcPr>
            <w:tcW w:w="1133" w:type="dxa"/>
            <w:tcBorders>
              <w:top w:val="single" w:sz="6" w:space="0" w:color="auto"/>
              <w:left w:val="single" w:sz="4" w:space="0" w:color="auto"/>
              <w:bottom w:val="single" w:sz="6" w:space="0" w:color="auto"/>
              <w:right w:val="single" w:sz="6" w:space="0" w:color="auto"/>
            </w:tcBorders>
            <w:vAlign w:val="center"/>
          </w:tcPr>
          <w:p w14:paraId="6B923CE3" w14:textId="77777777" w:rsidR="00412F31" w:rsidRPr="00852B86" w:rsidRDefault="00412F31" w:rsidP="005B5E5D">
            <w:pPr>
              <w:pStyle w:val="TAC"/>
              <w:rPr>
                <w:lang w:eastAsia="ja-JP"/>
              </w:rPr>
            </w:pPr>
            <w:r w:rsidRPr="00852B86">
              <w:t>-114.5</w:t>
            </w:r>
          </w:p>
        </w:tc>
        <w:tc>
          <w:tcPr>
            <w:tcW w:w="1466" w:type="dxa"/>
            <w:tcBorders>
              <w:top w:val="single" w:sz="6" w:space="0" w:color="auto"/>
              <w:left w:val="single" w:sz="6" w:space="0" w:color="auto"/>
              <w:bottom w:val="single" w:sz="6" w:space="0" w:color="auto"/>
              <w:right w:val="single" w:sz="6" w:space="0" w:color="auto"/>
            </w:tcBorders>
            <w:hideMark/>
          </w:tcPr>
          <w:p w14:paraId="6436C2A7" w14:textId="77777777" w:rsidR="00412F31" w:rsidRPr="00852B86" w:rsidRDefault="00412F31" w:rsidP="005B5E5D">
            <w:pPr>
              <w:pStyle w:val="TAC"/>
            </w:pPr>
            <w:r w:rsidRPr="00852B86">
              <w:rPr>
                <w:lang w:eastAsia="ja-JP"/>
              </w:rPr>
              <w:t>N/A</w:t>
            </w:r>
          </w:p>
        </w:tc>
        <w:tc>
          <w:tcPr>
            <w:tcW w:w="1464" w:type="dxa"/>
            <w:tcBorders>
              <w:top w:val="single" w:sz="6" w:space="0" w:color="auto"/>
              <w:left w:val="single" w:sz="6" w:space="0" w:color="auto"/>
              <w:bottom w:val="single" w:sz="6" w:space="0" w:color="auto"/>
              <w:right w:val="single" w:sz="4" w:space="0" w:color="auto"/>
            </w:tcBorders>
            <w:hideMark/>
          </w:tcPr>
          <w:p w14:paraId="23D679FB" w14:textId="77777777" w:rsidR="00412F31" w:rsidRPr="00852B86" w:rsidRDefault="00412F31" w:rsidP="005B5E5D">
            <w:pPr>
              <w:pStyle w:val="TAC"/>
            </w:pPr>
            <w:r w:rsidRPr="00852B86">
              <w:t>-50</w:t>
            </w:r>
          </w:p>
        </w:tc>
      </w:tr>
      <w:tr w:rsidR="00412F31" w:rsidRPr="00852B86" w14:paraId="5EC8BD57"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6775106"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1A6C2561"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41E2B7AE"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31AD65F4" w14:textId="77777777" w:rsidR="00412F31" w:rsidRPr="00852B86" w:rsidRDefault="00412F31" w:rsidP="005B5E5D">
            <w:pPr>
              <w:pStyle w:val="TAC"/>
            </w:pPr>
            <w:r w:rsidRPr="00852B86">
              <w:t>NR_TDD_FR1_C</w:t>
            </w:r>
          </w:p>
        </w:tc>
        <w:tc>
          <w:tcPr>
            <w:tcW w:w="998" w:type="dxa"/>
            <w:tcBorders>
              <w:top w:val="single" w:sz="6" w:space="0" w:color="auto"/>
              <w:left w:val="single" w:sz="4" w:space="0" w:color="auto"/>
              <w:bottom w:val="single" w:sz="6" w:space="0" w:color="auto"/>
              <w:right w:val="single" w:sz="6" w:space="0" w:color="auto"/>
            </w:tcBorders>
            <w:vAlign w:val="center"/>
            <w:hideMark/>
          </w:tcPr>
          <w:p w14:paraId="642D1004" w14:textId="77777777" w:rsidR="00412F31" w:rsidRPr="00852B86" w:rsidRDefault="00412F31" w:rsidP="005B5E5D">
            <w:pPr>
              <w:pStyle w:val="TAC"/>
            </w:pPr>
            <w:r w:rsidRPr="00852B86">
              <w:t>-120</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FCC4325" w14:textId="77777777" w:rsidR="00412F31" w:rsidRPr="00852B86" w:rsidRDefault="00412F31" w:rsidP="005B5E5D">
            <w:pPr>
              <w:pStyle w:val="TAC"/>
            </w:pPr>
            <w:r w:rsidRPr="00852B86">
              <w:t>-117</w:t>
            </w:r>
          </w:p>
        </w:tc>
        <w:tc>
          <w:tcPr>
            <w:tcW w:w="1133" w:type="dxa"/>
            <w:tcBorders>
              <w:top w:val="single" w:sz="6" w:space="0" w:color="auto"/>
              <w:left w:val="single" w:sz="4" w:space="0" w:color="auto"/>
              <w:bottom w:val="single" w:sz="6" w:space="0" w:color="auto"/>
              <w:right w:val="single" w:sz="6" w:space="0" w:color="auto"/>
            </w:tcBorders>
            <w:vAlign w:val="center"/>
          </w:tcPr>
          <w:p w14:paraId="4A38A62D" w14:textId="77777777" w:rsidR="00412F31" w:rsidRPr="00852B86" w:rsidRDefault="00412F31" w:rsidP="005B5E5D">
            <w:pPr>
              <w:pStyle w:val="TAC"/>
            </w:pPr>
            <w:r w:rsidRPr="00852B86">
              <w:t>-114</w:t>
            </w:r>
          </w:p>
        </w:tc>
        <w:tc>
          <w:tcPr>
            <w:tcW w:w="1466" w:type="dxa"/>
            <w:tcBorders>
              <w:top w:val="single" w:sz="6" w:space="0" w:color="auto"/>
              <w:left w:val="single" w:sz="6" w:space="0" w:color="auto"/>
              <w:bottom w:val="single" w:sz="6" w:space="0" w:color="auto"/>
              <w:right w:val="single" w:sz="6" w:space="0" w:color="auto"/>
            </w:tcBorders>
            <w:vAlign w:val="center"/>
            <w:hideMark/>
          </w:tcPr>
          <w:p w14:paraId="7A4BEDFA"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4DF583A9" w14:textId="77777777" w:rsidR="00412F31" w:rsidRPr="00852B86" w:rsidRDefault="00412F31" w:rsidP="005B5E5D">
            <w:pPr>
              <w:pStyle w:val="TAC"/>
            </w:pPr>
            <w:r w:rsidRPr="00852B86">
              <w:t>-50</w:t>
            </w:r>
          </w:p>
        </w:tc>
      </w:tr>
      <w:tr w:rsidR="00412F31" w:rsidRPr="00852B86" w14:paraId="206CBEE2"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56148F5E"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DCCDE0A"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676F1E1E"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2CE341BC" w14:textId="77777777" w:rsidR="00412F31" w:rsidRPr="00852B86" w:rsidRDefault="00412F31" w:rsidP="005B5E5D">
            <w:pPr>
              <w:pStyle w:val="TAC"/>
            </w:pPr>
            <w:r w:rsidRPr="00852B86">
              <w:t>NR_FDD_FR1_D, NR_TDD_FR1_D</w:t>
            </w:r>
          </w:p>
        </w:tc>
        <w:tc>
          <w:tcPr>
            <w:tcW w:w="998" w:type="dxa"/>
            <w:tcBorders>
              <w:top w:val="single" w:sz="6" w:space="0" w:color="auto"/>
              <w:left w:val="single" w:sz="4" w:space="0" w:color="auto"/>
              <w:bottom w:val="single" w:sz="6" w:space="0" w:color="auto"/>
              <w:right w:val="single" w:sz="6" w:space="0" w:color="auto"/>
            </w:tcBorders>
            <w:vAlign w:val="center"/>
            <w:hideMark/>
          </w:tcPr>
          <w:p w14:paraId="255DA529" w14:textId="77777777" w:rsidR="00412F31" w:rsidRPr="00852B86" w:rsidRDefault="00412F31" w:rsidP="005B5E5D">
            <w:pPr>
              <w:pStyle w:val="TAC"/>
            </w:pPr>
            <w:r w:rsidRPr="00852B86">
              <w:t>-119.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1495E3E6" w14:textId="77777777" w:rsidR="00412F31" w:rsidRPr="00852B86" w:rsidRDefault="00412F31" w:rsidP="005B5E5D">
            <w:pPr>
              <w:pStyle w:val="TAC"/>
            </w:pPr>
            <w:r w:rsidRPr="00852B86">
              <w:t>-116.5</w:t>
            </w:r>
          </w:p>
        </w:tc>
        <w:tc>
          <w:tcPr>
            <w:tcW w:w="1133" w:type="dxa"/>
            <w:tcBorders>
              <w:top w:val="single" w:sz="6" w:space="0" w:color="auto"/>
              <w:left w:val="single" w:sz="4" w:space="0" w:color="auto"/>
              <w:bottom w:val="single" w:sz="6" w:space="0" w:color="auto"/>
              <w:right w:val="single" w:sz="6" w:space="0" w:color="auto"/>
            </w:tcBorders>
            <w:vAlign w:val="center"/>
          </w:tcPr>
          <w:p w14:paraId="5554A567" w14:textId="77777777" w:rsidR="00412F31" w:rsidRPr="00852B86" w:rsidRDefault="00412F31" w:rsidP="005B5E5D">
            <w:pPr>
              <w:pStyle w:val="TAC"/>
            </w:pPr>
            <w:r w:rsidRPr="00852B86">
              <w:t>-113.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2B5A38C3"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3F404A3C" w14:textId="77777777" w:rsidR="00412F31" w:rsidRPr="00852B86" w:rsidRDefault="00412F31" w:rsidP="005B5E5D">
            <w:pPr>
              <w:pStyle w:val="TAC"/>
            </w:pPr>
            <w:r w:rsidRPr="00852B86">
              <w:t>-50</w:t>
            </w:r>
          </w:p>
        </w:tc>
      </w:tr>
      <w:tr w:rsidR="00412F31" w:rsidRPr="00852B86" w14:paraId="224D7858"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06E3AAD6"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671D9933"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58B21F9"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75A35599" w14:textId="77777777" w:rsidR="00412F31" w:rsidRPr="00852B86" w:rsidRDefault="00412F31" w:rsidP="005B5E5D">
            <w:pPr>
              <w:pStyle w:val="TAC"/>
            </w:pPr>
            <w:r w:rsidRPr="00852B86">
              <w:t>NR_FDD_FR1_E, NR_TDD_FR1_E</w:t>
            </w:r>
          </w:p>
        </w:tc>
        <w:tc>
          <w:tcPr>
            <w:tcW w:w="998" w:type="dxa"/>
            <w:tcBorders>
              <w:top w:val="single" w:sz="6" w:space="0" w:color="auto"/>
              <w:left w:val="single" w:sz="4" w:space="0" w:color="auto"/>
              <w:bottom w:val="single" w:sz="6" w:space="0" w:color="auto"/>
              <w:right w:val="single" w:sz="6" w:space="0" w:color="auto"/>
            </w:tcBorders>
            <w:vAlign w:val="center"/>
            <w:hideMark/>
          </w:tcPr>
          <w:p w14:paraId="1617D070" w14:textId="77777777" w:rsidR="00412F31" w:rsidRPr="00852B86" w:rsidRDefault="00412F31" w:rsidP="005B5E5D">
            <w:pPr>
              <w:pStyle w:val="TAC"/>
            </w:pPr>
            <w:r w:rsidRPr="00852B86">
              <w:t>-119</w:t>
            </w:r>
          </w:p>
        </w:tc>
        <w:tc>
          <w:tcPr>
            <w:tcW w:w="1006" w:type="dxa"/>
            <w:tcBorders>
              <w:top w:val="single" w:sz="6" w:space="0" w:color="auto"/>
              <w:left w:val="single" w:sz="4" w:space="0" w:color="auto"/>
              <w:bottom w:val="single" w:sz="6" w:space="0" w:color="auto"/>
              <w:right w:val="single" w:sz="6" w:space="0" w:color="auto"/>
            </w:tcBorders>
            <w:vAlign w:val="center"/>
            <w:hideMark/>
          </w:tcPr>
          <w:p w14:paraId="2AA403EC" w14:textId="77777777" w:rsidR="00412F31" w:rsidRPr="00852B86" w:rsidRDefault="00412F31" w:rsidP="005B5E5D">
            <w:pPr>
              <w:pStyle w:val="TAC"/>
            </w:pPr>
            <w:r w:rsidRPr="00852B86">
              <w:t>-116</w:t>
            </w:r>
          </w:p>
        </w:tc>
        <w:tc>
          <w:tcPr>
            <w:tcW w:w="1133" w:type="dxa"/>
            <w:tcBorders>
              <w:top w:val="single" w:sz="6" w:space="0" w:color="auto"/>
              <w:left w:val="single" w:sz="4" w:space="0" w:color="auto"/>
              <w:bottom w:val="single" w:sz="6" w:space="0" w:color="auto"/>
              <w:right w:val="single" w:sz="6" w:space="0" w:color="auto"/>
            </w:tcBorders>
            <w:vAlign w:val="center"/>
          </w:tcPr>
          <w:p w14:paraId="71374727" w14:textId="77777777" w:rsidR="00412F31" w:rsidRPr="00852B86" w:rsidRDefault="00412F31" w:rsidP="005B5E5D">
            <w:pPr>
              <w:pStyle w:val="TAC"/>
            </w:pPr>
            <w:r w:rsidRPr="00852B86">
              <w:t>-113</w:t>
            </w:r>
          </w:p>
        </w:tc>
        <w:tc>
          <w:tcPr>
            <w:tcW w:w="1466" w:type="dxa"/>
            <w:tcBorders>
              <w:top w:val="single" w:sz="6" w:space="0" w:color="auto"/>
              <w:left w:val="single" w:sz="6" w:space="0" w:color="auto"/>
              <w:bottom w:val="single" w:sz="6" w:space="0" w:color="auto"/>
              <w:right w:val="single" w:sz="6" w:space="0" w:color="auto"/>
            </w:tcBorders>
            <w:vAlign w:val="center"/>
            <w:hideMark/>
          </w:tcPr>
          <w:p w14:paraId="70B19BE0"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68B5D230" w14:textId="77777777" w:rsidR="00412F31" w:rsidRPr="00852B86" w:rsidRDefault="00412F31" w:rsidP="005B5E5D">
            <w:pPr>
              <w:pStyle w:val="TAC"/>
            </w:pPr>
            <w:r w:rsidRPr="00852B86">
              <w:t>-50</w:t>
            </w:r>
          </w:p>
        </w:tc>
      </w:tr>
      <w:tr w:rsidR="00412F31" w:rsidRPr="00852B86" w14:paraId="635460D5"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110E99F2"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78348172"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1156FCE2"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130375A" w14:textId="77777777" w:rsidR="00412F31" w:rsidRPr="00852B86" w:rsidRDefault="00412F31" w:rsidP="005B5E5D">
            <w:pPr>
              <w:pStyle w:val="TAC"/>
            </w:pPr>
            <w:r w:rsidRPr="00852B86">
              <w:rPr>
                <w:lang w:eastAsia="zh-CN"/>
              </w:rPr>
              <w:t>NR_FDD_FR1_F</w:t>
            </w:r>
          </w:p>
        </w:tc>
        <w:tc>
          <w:tcPr>
            <w:tcW w:w="998" w:type="dxa"/>
            <w:tcBorders>
              <w:top w:val="single" w:sz="6" w:space="0" w:color="auto"/>
              <w:left w:val="single" w:sz="4" w:space="0" w:color="auto"/>
              <w:bottom w:val="single" w:sz="6" w:space="0" w:color="auto"/>
              <w:right w:val="single" w:sz="6" w:space="0" w:color="auto"/>
            </w:tcBorders>
            <w:vAlign w:val="center"/>
            <w:hideMark/>
          </w:tcPr>
          <w:p w14:paraId="41C85BF3" w14:textId="77777777" w:rsidR="00412F31" w:rsidRPr="00852B86" w:rsidRDefault="00412F31" w:rsidP="005B5E5D">
            <w:pPr>
              <w:pStyle w:val="TAC"/>
            </w:pPr>
            <w:r w:rsidRPr="00852B86">
              <w:t>-118.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3E7C5477" w14:textId="77777777" w:rsidR="00412F31" w:rsidRPr="00852B86" w:rsidRDefault="00412F31" w:rsidP="005B5E5D">
            <w:pPr>
              <w:pStyle w:val="TAC"/>
            </w:pPr>
            <w:r w:rsidRPr="00852B86">
              <w:rPr>
                <w:rFonts w:cs="Arial"/>
              </w:rPr>
              <w:t>-115.5</w:t>
            </w:r>
          </w:p>
        </w:tc>
        <w:tc>
          <w:tcPr>
            <w:tcW w:w="1133" w:type="dxa"/>
            <w:tcBorders>
              <w:top w:val="single" w:sz="6" w:space="0" w:color="auto"/>
              <w:left w:val="single" w:sz="4" w:space="0" w:color="auto"/>
              <w:bottom w:val="single" w:sz="6" w:space="0" w:color="auto"/>
              <w:right w:val="single" w:sz="6" w:space="0" w:color="auto"/>
            </w:tcBorders>
            <w:vAlign w:val="center"/>
          </w:tcPr>
          <w:p w14:paraId="42C1353E" w14:textId="77777777" w:rsidR="00412F31" w:rsidRPr="00852B86" w:rsidRDefault="00412F31" w:rsidP="005B5E5D">
            <w:pPr>
              <w:pStyle w:val="TAC"/>
            </w:pPr>
            <w:r w:rsidRPr="00852B86">
              <w:rPr>
                <w:rFonts w:cs="Arial"/>
              </w:rPr>
              <w:t>-112.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09246777"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54A1EED6" w14:textId="77777777" w:rsidR="00412F31" w:rsidRPr="00852B86" w:rsidRDefault="00412F31" w:rsidP="005B5E5D">
            <w:pPr>
              <w:pStyle w:val="TAC"/>
            </w:pPr>
            <w:r w:rsidRPr="00852B86">
              <w:t>-50</w:t>
            </w:r>
          </w:p>
        </w:tc>
      </w:tr>
      <w:tr w:rsidR="00412F31" w:rsidRPr="00852B86" w14:paraId="66BC88CB" w14:textId="77777777" w:rsidTr="005B5E5D">
        <w:trPr>
          <w:jc w:val="center"/>
        </w:trPr>
        <w:tc>
          <w:tcPr>
            <w:tcW w:w="0" w:type="auto"/>
            <w:vMerge/>
            <w:tcBorders>
              <w:top w:val="single" w:sz="6" w:space="0" w:color="auto"/>
              <w:left w:val="single" w:sz="4" w:space="0" w:color="auto"/>
              <w:bottom w:val="nil"/>
              <w:right w:val="single" w:sz="6" w:space="0" w:color="auto"/>
            </w:tcBorders>
            <w:vAlign w:val="center"/>
            <w:hideMark/>
          </w:tcPr>
          <w:p w14:paraId="3713A418"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bottom w:val="nil"/>
              <w:right w:val="single" w:sz="6" w:space="0" w:color="auto"/>
            </w:tcBorders>
            <w:vAlign w:val="center"/>
            <w:hideMark/>
          </w:tcPr>
          <w:p w14:paraId="078B08F6"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bottom w:val="nil"/>
              <w:right w:val="single" w:sz="6" w:space="0" w:color="auto"/>
            </w:tcBorders>
            <w:vAlign w:val="center"/>
            <w:hideMark/>
          </w:tcPr>
          <w:p w14:paraId="7BE3697B"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5E5282A7"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998" w:type="dxa"/>
            <w:tcBorders>
              <w:top w:val="single" w:sz="6" w:space="0" w:color="auto"/>
              <w:left w:val="single" w:sz="4" w:space="0" w:color="auto"/>
              <w:bottom w:val="single" w:sz="6" w:space="0" w:color="auto"/>
              <w:right w:val="single" w:sz="6" w:space="0" w:color="auto"/>
            </w:tcBorders>
            <w:vAlign w:val="center"/>
            <w:hideMark/>
          </w:tcPr>
          <w:p w14:paraId="1E6B1AF5" w14:textId="77777777" w:rsidR="00412F31" w:rsidRPr="00852B86" w:rsidRDefault="00412F31" w:rsidP="005B5E5D">
            <w:pPr>
              <w:pStyle w:val="TAC"/>
            </w:pPr>
            <w:r w:rsidRPr="00852B86">
              <w:t>-118</w:t>
            </w:r>
          </w:p>
        </w:tc>
        <w:tc>
          <w:tcPr>
            <w:tcW w:w="1006" w:type="dxa"/>
            <w:tcBorders>
              <w:top w:val="single" w:sz="6" w:space="0" w:color="auto"/>
              <w:left w:val="single" w:sz="4" w:space="0" w:color="auto"/>
              <w:bottom w:val="single" w:sz="6" w:space="0" w:color="auto"/>
              <w:right w:val="single" w:sz="6" w:space="0" w:color="auto"/>
            </w:tcBorders>
            <w:vAlign w:val="center"/>
            <w:hideMark/>
          </w:tcPr>
          <w:p w14:paraId="0DF5FE20" w14:textId="77777777" w:rsidR="00412F31" w:rsidRPr="00852B86" w:rsidRDefault="00412F31" w:rsidP="005B5E5D">
            <w:pPr>
              <w:pStyle w:val="TAC"/>
              <w:rPr>
                <w:rFonts w:cs="Arial"/>
              </w:rPr>
            </w:pPr>
            <w:r w:rsidRPr="00852B86">
              <w:rPr>
                <w:rFonts w:cs="Arial"/>
              </w:rPr>
              <w:t>-115</w:t>
            </w:r>
          </w:p>
        </w:tc>
        <w:tc>
          <w:tcPr>
            <w:tcW w:w="1133" w:type="dxa"/>
            <w:tcBorders>
              <w:top w:val="single" w:sz="6" w:space="0" w:color="auto"/>
              <w:left w:val="single" w:sz="4" w:space="0" w:color="auto"/>
              <w:bottom w:val="single" w:sz="6" w:space="0" w:color="auto"/>
              <w:right w:val="single" w:sz="6" w:space="0" w:color="auto"/>
            </w:tcBorders>
            <w:vAlign w:val="center"/>
          </w:tcPr>
          <w:p w14:paraId="3122D24A" w14:textId="77777777" w:rsidR="00412F31" w:rsidRPr="00852B86" w:rsidRDefault="00412F31" w:rsidP="005B5E5D">
            <w:pPr>
              <w:pStyle w:val="TAC"/>
            </w:pPr>
            <w:r w:rsidRPr="00852B86">
              <w:rPr>
                <w:rFonts w:cs="Arial"/>
              </w:rPr>
              <w:t>-112</w:t>
            </w:r>
          </w:p>
        </w:tc>
        <w:tc>
          <w:tcPr>
            <w:tcW w:w="1466" w:type="dxa"/>
            <w:tcBorders>
              <w:top w:val="single" w:sz="6" w:space="0" w:color="auto"/>
              <w:left w:val="single" w:sz="6" w:space="0" w:color="auto"/>
              <w:bottom w:val="single" w:sz="6" w:space="0" w:color="auto"/>
              <w:right w:val="single" w:sz="6" w:space="0" w:color="auto"/>
            </w:tcBorders>
            <w:vAlign w:val="center"/>
            <w:hideMark/>
          </w:tcPr>
          <w:p w14:paraId="1FEA315C"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76744D0B" w14:textId="77777777" w:rsidR="00412F31" w:rsidRPr="00852B86" w:rsidRDefault="00412F31" w:rsidP="005B5E5D">
            <w:pPr>
              <w:pStyle w:val="TAC"/>
            </w:pPr>
            <w:r w:rsidRPr="00852B86">
              <w:t>-50</w:t>
            </w:r>
          </w:p>
        </w:tc>
      </w:tr>
      <w:tr w:rsidR="00412F31" w:rsidRPr="00852B86" w14:paraId="440DE24A" w14:textId="77777777" w:rsidTr="005B5E5D">
        <w:trPr>
          <w:jc w:val="center"/>
        </w:trPr>
        <w:tc>
          <w:tcPr>
            <w:tcW w:w="0" w:type="auto"/>
            <w:vMerge/>
            <w:tcBorders>
              <w:top w:val="single" w:sz="6" w:space="0" w:color="auto"/>
              <w:left w:val="single" w:sz="4" w:space="0" w:color="auto"/>
              <w:right w:val="single" w:sz="6" w:space="0" w:color="auto"/>
            </w:tcBorders>
            <w:vAlign w:val="center"/>
            <w:hideMark/>
          </w:tcPr>
          <w:p w14:paraId="69D8BFDE" w14:textId="77777777" w:rsidR="00412F31" w:rsidRPr="00852B86" w:rsidRDefault="00412F31" w:rsidP="005B5E5D">
            <w:pPr>
              <w:spacing w:after="0"/>
              <w:rPr>
                <w:rFonts w:ascii="Arial" w:hAnsi="Arial"/>
                <w:sz w:val="18"/>
              </w:rPr>
            </w:pPr>
          </w:p>
        </w:tc>
        <w:tc>
          <w:tcPr>
            <w:tcW w:w="1026" w:type="dxa"/>
            <w:vMerge/>
            <w:tcBorders>
              <w:top w:val="single" w:sz="6" w:space="0" w:color="auto"/>
              <w:left w:val="single" w:sz="6" w:space="0" w:color="auto"/>
              <w:right w:val="single" w:sz="6" w:space="0" w:color="auto"/>
            </w:tcBorders>
            <w:vAlign w:val="center"/>
            <w:hideMark/>
          </w:tcPr>
          <w:p w14:paraId="3B45859C" w14:textId="77777777" w:rsidR="00412F31" w:rsidRPr="00852B86" w:rsidRDefault="00412F31" w:rsidP="005B5E5D">
            <w:pPr>
              <w:spacing w:after="0"/>
              <w:rPr>
                <w:rFonts w:ascii="Arial" w:hAnsi="Arial"/>
                <w:sz w:val="18"/>
              </w:rPr>
            </w:pPr>
          </w:p>
        </w:tc>
        <w:tc>
          <w:tcPr>
            <w:tcW w:w="876" w:type="dxa"/>
            <w:vMerge/>
            <w:tcBorders>
              <w:top w:val="single" w:sz="6" w:space="0" w:color="auto"/>
              <w:left w:val="single" w:sz="6" w:space="0" w:color="auto"/>
              <w:right w:val="single" w:sz="6" w:space="0" w:color="auto"/>
            </w:tcBorders>
            <w:vAlign w:val="center"/>
            <w:hideMark/>
          </w:tcPr>
          <w:p w14:paraId="752382F7"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hideMark/>
          </w:tcPr>
          <w:p w14:paraId="6E644101"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998" w:type="dxa"/>
            <w:tcBorders>
              <w:top w:val="single" w:sz="6" w:space="0" w:color="auto"/>
              <w:left w:val="single" w:sz="4" w:space="0" w:color="auto"/>
              <w:bottom w:val="single" w:sz="6" w:space="0" w:color="auto"/>
              <w:right w:val="single" w:sz="6" w:space="0" w:color="auto"/>
            </w:tcBorders>
            <w:vAlign w:val="center"/>
            <w:hideMark/>
          </w:tcPr>
          <w:p w14:paraId="171EA632" w14:textId="77777777" w:rsidR="00412F31" w:rsidRPr="00852B86" w:rsidRDefault="00412F31" w:rsidP="005B5E5D">
            <w:pPr>
              <w:pStyle w:val="TAC"/>
            </w:pPr>
            <w:r w:rsidRPr="00852B86">
              <w:t>-117.5</w:t>
            </w:r>
          </w:p>
        </w:tc>
        <w:tc>
          <w:tcPr>
            <w:tcW w:w="1006" w:type="dxa"/>
            <w:tcBorders>
              <w:top w:val="single" w:sz="6" w:space="0" w:color="auto"/>
              <w:left w:val="single" w:sz="4" w:space="0" w:color="auto"/>
              <w:bottom w:val="single" w:sz="6" w:space="0" w:color="auto"/>
              <w:right w:val="single" w:sz="6" w:space="0" w:color="auto"/>
            </w:tcBorders>
            <w:vAlign w:val="center"/>
            <w:hideMark/>
          </w:tcPr>
          <w:p w14:paraId="0DDA961F" w14:textId="77777777" w:rsidR="00412F31" w:rsidRPr="00852B86" w:rsidRDefault="00412F31" w:rsidP="005B5E5D">
            <w:pPr>
              <w:pStyle w:val="TAC"/>
              <w:rPr>
                <w:rFonts w:cs="Arial"/>
              </w:rPr>
            </w:pPr>
            <w:r w:rsidRPr="00852B86">
              <w:rPr>
                <w:rFonts w:cs="Arial"/>
              </w:rPr>
              <w:t>-114.5</w:t>
            </w:r>
          </w:p>
        </w:tc>
        <w:tc>
          <w:tcPr>
            <w:tcW w:w="1133" w:type="dxa"/>
            <w:tcBorders>
              <w:top w:val="single" w:sz="6" w:space="0" w:color="auto"/>
              <w:left w:val="single" w:sz="4" w:space="0" w:color="auto"/>
              <w:bottom w:val="single" w:sz="6" w:space="0" w:color="auto"/>
              <w:right w:val="single" w:sz="6" w:space="0" w:color="auto"/>
            </w:tcBorders>
            <w:vAlign w:val="center"/>
          </w:tcPr>
          <w:p w14:paraId="15BDE175" w14:textId="77777777" w:rsidR="00412F31" w:rsidRPr="00852B86" w:rsidRDefault="00412F31" w:rsidP="005B5E5D">
            <w:pPr>
              <w:pStyle w:val="TAC"/>
            </w:pPr>
            <w:r w:rsidRPr="00852B86">
              <w:rPr>
                <w:rFonts w:cs="Arial"/>
              </w:rPr>
              <w:t>-111.5</w:t>
            </w:r>
          </w:p>
        </w:tc>
        <w:tc>
          <w:tcPr>
            <w:tcW w:w="1466" w:type="dxa"/>
            <w:tcBorders>
              <w:top w:val="single" w:sz="6" w:space="0" w:color="auto"/>
              <w:left w:val="single" w:sz="6" w:space="0" w:color="auto"/>
              <w:bottom w:val="single" w:sz="6" w:space="0" w:color="auto"/>
              <w:right w:val="single" w:sz="6" w:space="0" w:color="auto"/>
            </w:tcBorders>
            <w:vAlign w:val="center"/>
            <w:hideMark/>
          </w:tcPr>
          <w:p w14:paraId="307EEFD7"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6" w:space="0" w:color="auto"/>
              <w:right w:val="single" w:sz="4" w:space="0" w:color="auto"/>
            </w:tcBorders>
            <w:vAlign w:val="center"/>
            <w:hideMark/>
          </w:tcPr>
          <w:p w14:paraId="10C3D6A3" w14:textId="77777777" w:rsidR="00412F31" w:rsidRPr="00852B86" w:rsidRDefault="00412F31" w:rsidP="005B5E5D">
            <w:pPr>
              <w:pStyle w:val="TAC"/>
            </w:pPr>
            <w:r w:rsidRPr="00852B86">
              <w:t>-50</w:t>
            </w:r>
          </w:p>
        </w:tc>
      </w:tr>
      <w:tr w:rsidR="00412F31" w:rsidRPr="00852B86" w14:paraId="596D380A" w14:textId="77777777" w:rsidTr="005B5E5D">
        <w:trPr>
          <w:jc w:val="center"/>
        </w:trPr>
        <w:tc>
          <w:tcPr>
            <w:tcW w:w="0" w:type="auto"/>
            <w:tcBorders>
              <w:left w:val="single" w:sz="4" w:space="0" w:color="auto"/>
              <w:bottom w:val="single" w:sz="6" w:space="0" w:color="auto"/>
              <w:right w:val="single" w:sz="6" w:space="0" w:color="auto"/>
            </w:tcBorders>
            <w:vAlign w:val="center"/>
          </w:tcPr>
          <w:p w14:paraId="63AEF7C3" w14:textId="77777777" w:rsidR="00412F31" w:rsidRPr="00852B86" w:rsidRDefault="00412F31" w:rsidP="005B5E5D">
            <w:pPr>
              <w:spacing w:after="0"/>
              <w:rPr>
                <w:rFonts w:ascii="Arial" w:hAnsi="Arial"/>
                <w:sz w:val="18"/>
              </w:rPr>
            </w:pPr>
          </w:p>
        </w:tc>
        <w:tc>
          <w:tcPr>
            <w:tcW w:w="1026" w:type="dxa"/>
            <w:tcBorders>
              <w:left w:val="single" w:sz="6" w:space="0" w:color="auto"/>
              <w:bottom w:val="single" w:sz="6" w:space="0" w:color="auto"/>
              <w:right w:val="single" w:sz="6" w:space="0" w:color="auto"/>
            </w:tcBorders>
            <w:vAlign w:val="center"/>
          </w:tcPr>
          <w:p w14:paraId="4A63ED99" w14:textId="77777777" w:rsidR="00412F31" w:rsidRPr="00852B86" w:rsidRDefault="00412F31" w:rsidP="005B5E5D">
            <w:pPr>
              <w:spacing w:after="0"/>
              <w:rPr>
                <w:rFonts w:ascii="Arial" w:hAnsi="Arial"/>
                <w:sz w:val="18"/>
              </w:rPr>
            </w:pPr>
          </w:p>
        </w:tc>
        <w:tc>
          <w:tcPr>
            <w:tcW w:w="876" w:type="dxa"/>
            <w:tcBorders>
              <w:left w:val="single" w:sz="6" w:space="0" w:color="auto"/>
              <w:bottom w:val="single" w:sz="6" w:space="0" w:color="auto"/>
              <w:right w:val="single" w:sz="6" w:space="0" w:color="auto"/>
            </w:tcBorders>
            <w:vAlign w:val="center"/>
          </w:tcPr>
          <w:p w14:paraId="769EE6C9" w14:textId="77777777" w:rsidR="00412F31" w:rsidRPr="00852B86" w:rsidRDefault="00412F31" w:rsidP="005B5E5D">
            <w:pPr>
              <w:spacing w:after="0"/>
              <w:rPr>
                <w:rFonts w:ascii="Arial" w:hAnsi="Arial"/>
                <w:sz w:val="18"/>
              </w:rPr>
            </w:pPr>
          </w:p>
        </w:tc>
        <w:tc>
          <w:tcPr>
            <w:tcW w:w="2055" w:type="dxa"/>
            <w:tcBorders>
              <w:top w:val="single" w:sz="6" w:space="0" w:color="auto"/>
              <w:left w:val="single" w:sz="6" w:space="0" w:color="auto"/>
              <w:bottom w:val="single" w:sz="6" w:space="0" w:color="auto"/>
              <w:right w:val="single" w:sz="4" w:space="0" w:color="auto"/>
            </w:tcBorders>
            <w:vAlign w:val="center"/>
          </w:tcPr>
          <w:p w14:paraId="4908B5EA"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998" w:type="dxa"/>
            <w:tcBorders>
              <w:top w:val="single" w:sz="6" w:space="0" w:color="auto"/>
              <w:left w:val="single" w:sz="4" w:space="0" w:color="auto"/>
              <w:bottom w:val="single" w:sz="6" w:space="0" w:color="auto"/>
              <w:right w:val="single" w:sz="6" w:space="0" w:color="auto"/>
            </w:tcBorders>
            <w:vAlign w:val="center"/>
          </w:tcPr>
          <w:p w14:paraId="6E37A673" w14:textId="77777777" w:rsidR="00412F31" w:rsidRPr="00852B86" w:rsidRDefault="00412F31" w:rsidP="005B5E5D">
            <w:pPr>
              <w:pStyle w:val="TAC"/>
            </w:pPr>
            <w:r w:rsidRPr="00852B86">
              <w:rPr>
                <w:rFonts w:eastAsia="SimSun"/>
                <w:lang w:eastAsia="zh-CN"/>
              </w:rPr>
              <w:t>-114.5</w:t>
            </w:r>
          </w:p>
        </w:tc>
        <w:tc>
          <w:tcPr>
            <w:tcW w:w="1006" w:type="dxa"/>
            <w:tcBorders>
              <w:top w:val="single" w:sz="6" w:space="0" w:color="auto"/>
              <w:left w:val="single" w:sz="4" w:space="0" w:color="auto"/>
              <w:bottom w:val="single" w:sz="6" w:space="0" w:color="auto"/>
              <w:right w:val="single" w:sz="6" w:space="0" w:color="auto"/>
            </w:tcBorders>
            <w:vAlign w:val="center"/>
          </w:tcPr>
          <w:p w14:paraId="67F97ED0" w14:textId="77777777" w:rsidR="00412F31" w:rsidRPr="00852B86" w:rsidRDefault="00412F31" w:rsidP="005B5E5D">
            <w:pPr>
              <w:pStyle w:val="TAC"/>
              <w:rPr>
                <w:rFonts w:cs="Arial"/>
              </w:rPr>
            </w:pPr>
            <w:r w:rsidRPr="00852B86">
              <w:rPr>
                <w:rFonts w:eastAsia="SimSun" w:cs="Arial"/>
                <w:lang w:eastAsia="zh-CN"/>
              </w:rPr>
              <w:t>-111.5</w:t>
            </w:r>
          </w:p>
        </w:tc>
        <w:tc>
          <w:tcPr>
            <w:tcW w:w="1133" w:type="dxa"/>
            <w:tcBorders>
              <w:top w:val="single" w:sz="6" w:space="0" w:color="auto"/>
              <w:left w:val="single" w:sz="4" w:space="0" w:color="auto"/>
              <w:bottom w:val="single" w:sz="6" w:space="0" w:color="auto"/>
              <w:right w:val="single" w:sz="6" w:space="0" w:color="auto"/>
            </w:tcBorders>
            <w:vAlign w:val="center"/>
          </w:tcPr>
          <w:p w14:paraId="6982E746" w14:textId="77777777" w:rsidR="00412F31" w:rsidRPr="00852B86" w:rsidRDefault="00412F31" w:rsidP="005B5E5D">
            <w:pPr>
              <w:pStyle w:val="TAC"/>
              <w:rPr>
                <w:rFonts w:cs="Arial"/>
              </w:rPr>
            </w:pPr>
            <w:r w:rsidRPr="00852B86">
              <w:rPr>
                <w:rFonts w:eastAsia="SimSun" w:cs="Arial"/>
                <w:lang w:eastAsia="zh-CN"/>
              </w:rPr>
              <w:t>-108.5</w:t>
            </w:r>
          </w:p>
        </w:tc>
        <w:tc>
          <w:tcPr>
            <w:tcW w:w="1466" w:type="dxa"/>
            <w:tcBorders>
              <w:top w:val="single" w:sz="6" w:space="0" w:color="auto"/>
              <w:left w:val="single" w:sz="6" w:space="0" w:color="auto"/>
              <w:bottom w:val="single" w:sz="6" w:space="0" w:color="auto"/>
              <w:right w:val="single" w:sz="6" w:space="0" w:color="auto"/>
            </w:tcBorders>
            <w:vAlign w:val="center"/>
          </w:tcPr>
          <w:p w14:paraId="5DEF4FFB" w14:textId="77777777" w:rsidR="00412F31" w:rsidRPr="00852B86" w:rsidRDefault="00412F31" w:rsidP="005B5E5D">
            <w:pPr>
              <w:pStyle w:val="TAC"/>
            </w:pPr>
            <w:r w:rsidRPr="00852B86">
              <w:rPr>
                <w:rFonts w:eastAsia="SimSun"/>
                <w:lang w:eastAsia="zh-CN"/>
              </w:rPr>
              <w:t>N/A</w:t>
            </w:r>
          </w:p>
        </w:tc>
        <w:tc>
          <w:tcPr>
            <w:tcW w:w="1464" w:type="dxa"/>
            <w:tcBorders>
              <w:top w:val="single" w:sz="6" w:space="0" w:color="auto"/>
              <w:left w:val="single" w:sz="6" w:space="0" w:color="auto"/>
              <w:bottom w:val="single" w:sz="6" w:space="0" w:color="auto"/>
              <w:right w:val="single" w:sz="4" w:space="0" w:color="auto"/>
            </w:tcBorders>
            <w:vAlign w:val="center"/>
          </w:tcPr>
          <w:p w14:paraId="40DC2B12" w14:textId="77777777" w:rsidR="00412F31" w:rsidRPr="00852B86" w:rsidRDefault="00412F31" w:rsidP="005B5E5D">
            <w:pPr>
              <w:pStyle w:val="TAC"/>
            </w:pPr>
            <w:r w:rsidRPr="00852B86">
              <w:rPr>
                <w:rFonts w:eastAsia="SimSun"/>
                <w:lang w:eastAsia="zh-CN"/>
              </w:rPr>
              <w:t>-50</w:t>
            </w:r>
          </w:p>
        </w:tc>
      </w:tr>
      <w:tr w:rsidR="00412F31" w:rsidRPr="00852B86" w14:paraId="2414EAA9" w14:textId="77777777" w:rsidTr="005B5E5D">
        <w:trPr>
          <w:jc w:val="center"/>
        </w:trPr>
        <w:tc>
          <w:tcPr>
            <w:tcW w:w="1078" w:type="dxa"/>
            <w:tcBorders>
              <w:top w:val="single" w:sz="6" w:space="0" w:color="auto"/>
              <w:left w:val="single" w:sz="4" w:space="0" w:color="auto"/>
              <w:bottom w:val="single" w:sz="6" w:space="0" w:color="auto"/>
              <w:right w:val="single" w:sz="6" w:space="0" w:color="auto"/>
            </w:tcBorders>
            <w:vAlign w:val="center"/>
            <w:hideMark/>
          </w:tcPr>
          <w:p w14:paraId="4E0BC40E" w14:textId="77777777" w:rsidR="00412F31" w:rsidRPr="00852B86" w:rsidRDefault="00412F31" w:rsidP="005B5E5D">
            <w:pPr>
              <w:pStyle w:val="TAC"/>
            </w:pPr>
            <w:r w:rsidRPr="00852B86">
              <w:sym w:font="Symbol" w:char="F0B1"/>
            </w:r>
            <w:r w:rsidRPr="00852B86">
              <w:t>3</w:t>
            </w:r>
          </w:p>
        </w:tc>
        <w:tc>
          <w:tcPr>
            <w:tcW w:w="1026" w:type="dxa"/>
            <w:tcBorders>
              <w:top w:val="single" w:sz="6" w:space="0" w:color="auto"/>
              <w:left w:val="single" w:sz="6" w:space="0" w:color="auto"/>
              <w:bottom w:val="single" w:sz="6" w:space="0" w:color="auto"/>
              <w:right w:val="single" w:sz="6" w:space="0" w:color="auto"/>
            </w:tcBorders>
            <w:vAlign w:val="center"/>
            <w:hideMark/>
          </w:tcPr>
          <w:p w14:paraId="346D208F" w14:textId="77777777" w:rsidR="00412F31" w:rsidRPr="00852B86" w:rsidRDefault="00412F31" w:rsidP="005B5E5D">
            <w:pPr>
              <w:pStyle w:val="TAC"/>
            </w:pPr>
            <w:r w:rsidRPr="00852B86">
              <w:sym w:font="Symbol" w:char="F0B1"/>
            </w:r>
            <w:r w:rsidRPr="00852B86">
              <w:t>3</w:t>
            </w:r>
          </w:p>
        </w:tc>
        <w:tc>
          <w:tcPr>
            <w:tcW w:w="876" w:type="dxa"/>
            <w:tcBorders>
              <w:top w:val="single" w:sz="6" w:space="0" w:color="auto"/>
              <w:left w:val="single" w:sz="6" w:space="0" w:color="auto"/>
              <w:bottom w:val="single" w:sz="6" w:space="0" w:color="auto"/>
              <w:right w:val="single" w:sz="6" w:space="0" w:color="auto"/>
            </w:tcBorders>
            <w:vAlign w:val="center"/>
            <w:hideMark/>
          </w:tcPr>
          <w:p w14:paraId="5986CEC3" w14:textId="77777777" w:rsidR="00412F31" w:rsidRPr="00852B86" w:rsidRDefault="00412F31" w:rsidP="005B5E5D">
            <w:pPr>
              <w:pStyle w:val="TAC"/>
            </w:pPr>
            <w:r w:rsidRPr="00852B86">
              <w:sym w:font="Symbol" w:char="F0B3"/>
            </w:r>
            <w:r w:rsidRPr="00852B86">
              <w:t>-6</w:t>
            </w:r>
          </w:p>
        </w:tc>
        <w:tc>
          <w:tcPr>
            <w:tcW w:w="2055" w:type="dxa"/>
            <w:tcBorders>
              <w:top w:val="single" w:sz="6" w:space="0" w:color="auto"/>
              <w:left w:val="single" w:sz="6" w:space="0" w:color="auto"/>
              <w:bottom w:val="single" w:sz="6" w:space="0" w:color="auto"/>
              <w:right w:val="single" w:sz="4" w:space="0" w:color="auto"/>
            </w:tcBorders>
            <w:vAlign w:val="center"/>
            <w:hideMark/>
          </w:tcPr>
          <w:p w14:paraId="23B6ED40" w14:textId="77777777" w:rsidR="00412F31" w:rsidRPr="00852B86" w:rsidRDefault="00412F31" w:rsidP="005B5E5D">
            <w:pPr>
              <w:pStyle w:val="TAC"/>
            </w:pPr>
            <w:r w:rsidRPr="00852B86">
              <w:t>Note 3</w:t>
            </w:r>
          </w:p>
        </w:tc>
        <w:tc>
          <w:tcPr>
            <w:tcW w:w="998" w:type="dxa"/>
            <w:tcBorders>
              <w:top w:val="single" w:sz="6" w:space="0" w:color="auto"/>
              <w:left w:val="single" w:sz="4" w:space="0" w:color="auto"/>
              <w:bottom w:val="single" w:sz="4" w:space="0" w:color="auto"/>
              <w:right w:val="single" w:sz="6" w:space="0" w:color="auto"/>
            </w:tcBorders>
            <w:vAlign w:val="center"/>
            <w:hideMark/>
          </w:tcPr>
          <w:p w14:paraId="3BB884FF" w14:textId="77777777" w:rsidR="00412F31" w:rsidRPr="00852B86" w:rsidRDefault="00412F31" w:rsidP="005B5E5D">
            <w:pPr>
              <w:pStyle w:val="TAC"/>
            </w:pPr>
            <w:r w:rsidRPr="00852B86">
              <w:t>Note 3</w:t>
            </w:r>
          </w:p>
        </w:tc>
        <w:tc>
          <w:tcPr>
            <w:tcW w:w="1006" w:type="dxa"/>
            <w:tcBorders>
              <w:top w:val="single" w:sz="6" w:space="0" w:color="auto"/>
              <w:left w:val="single" w:sz="4" w:space="0" w:color="auto"/>
              <w:bottom w:val="single" w:sz="4" w:space="0" w:color="auto"/>
              <w:right w:val="single" w:sz="6" w:space="0" w:color="auto"/>
            </w:tcBorders>
            <w:vAlign w:val="center"/>
            <w:hideMark/>
          </w:tcPr>
          <w:p w14:paraId="30D2EED3" w14:textId="77777777" w:rsidR="00412F31" w:rsidRPr="00852B86" w:rsidRDefault="00412F31" w:rsidP="005B5E5D">
            <w:pPr>
              <w:pStyle w:val="TAC"/>
            </w:pPr>
            <w:r w:rsidRPr="00852B86">
              <w:t>Note 3</w:t>
            </w:r>
          </w:p>
        </w:tc>
        <w:tc>
          <w:tcPr>
            <w:tcW w:w="1133" w:type="dxa"/>
            <w:tcBorders>
              <w:top w:val="single" w:sz="6" w:space="0" w:color="auto"/>
              <w:left w:val="single" w:sz="6" w:space="0" w:color="auto"/>
              <w:bottom w:val="single" w:sz="4" w:space="0" w:color="auto"/>
              <w:right w:val="single" w:sz="6" w:space="0" w:color="auto"/>
            </w:tcBorders>
          </w:tcPr>
          <w:p w14:paraId="2720D35F" w14:textId="77777777" w:rsidR="00412F31" w:rsidRPr="00852B86" w:rsidRDefault="00412F31" w:rsidP="005B5E5D">
            <w:pPr>
              <w:pStyle w:val="TAC"/>
            </w:pPr>
            <w:r w:rsidRPr="00852B86">
              <w:t>Note 3</w:t>
            </w:r>
          </w:p>
        </w:tc>
        <w:tc>
          <w:tcPr>
            <w:tcW w:w="1466" w:type="dxa"/>
            <w:tcBorders>
              <w:top w:val="single" w:sz="6" w:space="0" w:color="auto"/>
              <w:left w:val="single" w:sz="6" w:space="0" w:color="auto"/>
              <w:bottom w:val="single" w:sz="4" w:space="0" w:color="auto"/>
              <w:right w:val="single" w:sz="6" w:space="0" w:color="auto"/>
            </w:tcBorders>
            <w:vAlign w:val="center"/>
            <w:hideMark/>
          </w:tcPr>
          <w:p w14:paraId="31599843" w14:textId="77777777" w:rsidR="00412F31" w:rsidRPr="00852B86" w:rsidRDefault="00412F31" w:rsidP="005B5E5D">
            <w:pPr>
              <w:pStyle w:val="TAC"/>
            </w:pPr>
            <w:r w:rsidRPr="00852B86">
              <w:t>N/A</w:t>
            </w:r>
          </w:p>
        </w:tc>
        <w:tc>
          <w:tcPr>
            <w:tcW w:w="1464" w:type="dxa"/>
            <w:tcBorders>
              <w:top w:val="single" w:sz="6" w:space="0" w:color="auto"/>
              <w:left w:val="single" w:sz="6" w:space="0" w:color="auto"/>
              <w:bottom w:val="single" w:sz="4" w:space="0" w:color="auto"/>
              <w:right w:val="single" w:sz="4" w:space="0" w:color="auto"/>
            </w:tcBorders>
            <w:vAlign w:val="center"/>
            <w:hideMark/>
          </w:tcPr>
          <w:p w14:paraId="55331762" w14:textId="77777777" w:rsidR="00412F31" w:rsidRPr="00852B86" w:rsidRDefault="00412F31" w:rsidP="005B5E5D">
            <w:pPr>
              <w:pStyle w:val="TAC"/>
            </w:pPr>
            <w:r w:rsidRPr="00852B86">
              <w:t>Note 3</w:t>
            </w:r>
          </w:p>
        </w:tc>
      </w:tr>
      <w:tr w:rsidR="00412F31" w:rsidRPr="00852B86" w14:paraId="0B6EFEBA" w14:textId="77777777" w:rsidTr="005B5E5D">
        <w:trPr>
          <w:jc w:val="center"/>
        </w:trPr>
        <w:tc>
          <w:tcPr>
            <w:tcW w:w="11102" w:type="dxa"/>
            <w:gridSpan w:val="9"/>
            <w:tcBorders>
              <w:top w:val="single" w:sz="6" w:space="0" w:color="auto"/>
              <w:left w:val="single" w:sz="4" w:space="0" w:color="auto"/>
              <w:bottom w:val="single" w:sz="4" w:space="0" w:color="auto"/>
              <w:right w:val="single" w:sz="4" w:space="0" w:color="auto"/>
            </w:tcBorders>
          </w:tcPr>
          <w:p w14:paraId="517B29FD" w14:textId="77777777" w:rsidR="00412F31" w:rsidRPr="00852B86" w:rsidRDefault="00412F31" w:rsidP="005B5E5D">
            <w:pPr>
              <w:pStyle w:val="TAN"/>
            </w:pPr>
            <w:r w:rsidRPr="00852B86">
              <w:t>NOTE 1:</w:t>
            </w:r>
            <w:r w:rsidRPr="00852B86">
              <w:tab/>
              <w:t>Io is assumed to have constant EPRE across the bandwidth.</w:t>
            </w:r>
          </w:p>
          <w:p w14:paraId="7D06AB85" w14:textId="77777777" w:rsidR="00412F31" w:rsidRPr="00852B86" w:rsidRDefault="00412F31" w:rsidP="005B5E5D">
            <w:pPr>
              <w:pStyle w:val="TAN"/>
            </w:pPr>
            <w:r w:rsidRPr="00852B86">
              <w:t>NOTE 2:</w:t>
            </w:r>
            <w:r w:rsidRPr="00852B86">
              <w:tab/>
              <w:t>The parameter CSI-RS Ês/Iot is the minimum CSI-RS Ês/Iot of the pair of cells to which the requirement applies.</w:t>
            </w:r>
          </w:p>
          <w:p w14:paraId="03EEFAA4" w14:textId="77777777" w:rsidR="00412F31" w:rsidRPr="00852B86" w:rsidRDefault="00412F31" w:rsidP="005B5E5D">
            <w:pPr>
              <w:pStyle w:val="TAN"/>
            </w:pPr>
            <w:r w:rsidRPr="00852B86">
              <w:t>NOTE 3:</w:t>
            </w:r>
            <w:r w:rsidRPr="00852B86">
              <w:tab/>
              <w:t>The same bands and the same Io conditions for each band apply for this requirement as for the corresponding highest accuracy requirement.</w:t>
            </w:r>
          </w:p>
          <w:p w14:paraId="021219A8" w14:textId="77777777" w:rsidR="00412F31" w:rsidRPr="00852B86" w:rsidRDefault="00412F31" w:rsidP="005B5E5D">
            <w:pPr>
              <w:pStyle w:val="TAN"/>
            </w:pPr>
            <w:r w:rsidRPr="00852B86">
              <w:t>NOTE 4:</w:t>
            </w:r>
            <w:r w:rsidRPr="00852B86">
              <w:tab/>
              <w:t>NR operating band groups in FR1 are as defined in clause 3.5.2.</w:t>
            </w:r>
          </w:p>
        </w:tc>
      </w:tr>
    </w:tbl>
    <w:p w14:paraId="3C2EDDFF" w14:textId="77777777" w:rsidR="00412F31" w:rsidRPr="00852B86" w:rsidRDefault="00412F31" w:rsidP="00412F31">
      <w:pPr>
        <w:rPr>
          <w:rFonts w:eastAsia="SimSun"/>
          <w:lang w:eastAsia="zh-CN"/>
        </w:rPr>
      </w:pPr>
    </w:p>
    <w:p w14:paraId="6D07417D" w14:textId="77777777" w:rsidR="00412F31" w:rsidRPr="00852B86" w:rsidRDefault="00412F31" w:rsidP="00412F31">
      <w:pPr>
        <w:rPr>
          <w:rFonts w:cs="v4.2.0"/>
        </w:rPr>
      </w:pPr>
      <w:r w:rsidRPr="00852B86">
        <w:rPr>
          <w:rFonts w:cs="v4.2.0"/>
        </w:rPr>
        <w:t xml:space="preserve">The reporting range of differential SS-RSRP and CSI-RSRP for L1 reporting </w:t>
      </w:r>
      <w:r w:rsidRPr="00852B86">
        <w:rPr>
          <w:rFonts w:cs="v4.2.0"/>
          <w:lang w:eastAsia="zh-CN"/>
        </w:rPr>
        <w:t xml:space="preserve">and L3 reporting </w:t>
      </w:r>
      <w:r w:rsidRPr="00852B86">
        <w:rPr>
          <w:rFonts w:cs="v4.2.0"/>
        </w:rPr>
        <w:t xml:space="preserve">is defined from 0 </w:t>
      </w:r>
      <w:r w:rsidRPr="00852B86">
        <w:rPr>
          <w:rFonts w:cs="v4.2.0"/>
          <w:lang w:eastAsia="zh-CN"/>
        </w:rPr>
        <w:t>dB</w:t>
      </w:r>
      <w:r w:rsidRPr="00852B86">
        <w:rPr>
          <w:rFonts w:cs="v4.2.0"/>
        </w:rPr>
        <w:t xml:space="preserve"> to -30 dB with 2 dB resolution.</w:t>
      </w:r>
    </w:p>
    <w:p w14:paraId="4A683C5D" w14:textId="77777777" w:rsidR="00412F31" w:rsidRPr="00852B86" w:rsidRDefault="00412F31" w:rsidP="00412F31">
      <w:pPr>
        <w:rPr>
          <w:rFonts w:cs="v4.2.0"/>
        </w:rPr>
      </w:pPr>
      <w:r w:rsidRPr="00852B86">
        <w:rPr>
          <w:rFonts w:cs="v4.2.0"/>
        </w:rPr>
        <w:t>The mapping of measured quantity is defined in Table 4.7.8.0.2-2. The range in the signalling may be larger than the guaranteed accuracy range.</w:t>
      </w:r>
    </w:p>
    <w:p w14:paraId="1BE0A19D" w14:textId="77777777" w:rsidR="00412F31" w:rsidRPr="00852B86" w:rsidRDefault="00412F31" w:rsidP="00412F31">
      <w:pPr>
        <w:pStyle w:val="TH"/>
      </w:pPr>
      <w:r w:rsidRPr="00852B86">
        <w:t>Table 4.7.8.0.2-2: Differential SS-RSRP and CSI-RSRP measurement (for L1 reporting</w:t>
      </w:r>
      <w:r w:rsidRPr="00852B86">
        <w:rPr>
          <w:lang w:eastAsia="zh-CN"/>
        </w:rPr>
        <w:t xml:space="preserve"> and L3 reporting</w:t>
      </w:r>
      <w:r w:rsidRPr="00852B86">
        <w: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7"/>
        <w:gridCol w:w="3034"/>
        <w:gridCol w:w="883"/>
      </w:tblGrid>
      <w:tr w:rsidR="00412F31" w:rsidRPr="00852B86" w14:paraId="6768715C" w14:textId="77777777" w:rsidTr="005B5E5D">
        <w:trPr>
          <w:trHeight w:val="300"/>
          <w:jc w:val="center"/>
        </w:trPr>
        <w:tc>
          <w:tcPr>
            <w:tcW w:w="1817" w:type="dxa"/>
            <w:shd w:val="clear" w:color="auto" w:fill="auto"/>
            <w:noWrap/>
            <w:hideMark/>
          </w:tcPr>
          <w:p w14:paraId="13A4D81C" w14:textId="77777777" w:rsidR="00412F31" w:rsidRPr="00852B86" w:rsidRDefault="00412F31" w:rsidP="005B5E5D">
            <w:pPr>
              <w:pStyle w:val="TAH"/>
              <w:rPr>
                <w:lang w:eastAsia="zh-CN"/>
              </w:rPr>
            </w:pPr>
            <w:r w:rsidRPr="00852B86">
              <w:rPr>
                <w:lang w:eastAsia="zh-CN"/>
              </w:rPr>
              <w:t>Reported value</w:t>
            </w:r>
          </w:p>
        </w:tc>
        <w:tc>
          <w:tcPr>
            <w:tcW w:w="3034" w:type="dxa"/>
          </w:tcPr>
          <w:p w14:paraId="36035602" w14:textId="77777777" w:rsidR="00412F31" w:rsidRPr="00852B86" w:rsidRDefault="00412F31" w:rsidP="005B5E5D">
            <w:pPr>
              <w:pStyle w:val="TAH"/>
              <w:rPr>
                <w:lang w:eastAsia="zh-CN"/>
              </w:rPr>
            </w:pPr>
            <w:r w:rsidRPr="00852B86">
              <w:rPr>
                <w:lang w:eastAsia="zh-CN"/>
              </w:rPr>
              <w:t>Measured quantity value (difference in measured RSRP from strongest RSRP)</w:t>
            </w:r>
          </w:p>
        </w:tc>
        <w:tc>
          <w:tcPr>
            <w:tcW w:w="883" w:type="dxa"/>
            <w:shd w:val="clear" w:color="auto" w:fill="auto"/>
            <w:noWrap/>
            <w:hideMark/>
          </w:tcPr>
          <w:p w14:paraId="3907482B" w14:textId="77777777" w:rsidR="00412F31" w:rsidRPr="00852B86" w:rsidRDefault="00412F31" w:rsidP="005B5E5D">
            <w:pPr>
              <w:pStyle w:val="TAH"/>
              <w:rPr>
                <w:lang w:eastAsia="zh-CN"/>
              </w:rPr>
            </w:pPr>
            <w:r w:rsidRPr="00852B86">
              <w:rPr>
                <w:lang w:eastAsia="zh-CN"/>
              </w:rPr>
              <w:t>Unit</w:t>
            </w:r>
          </w:p>
        </w:tc>
      </w:tr>
      <w:tr w:rsidR="00412F31" w:rsidRPr="00852B86" w14:paraId="13377DB4" w14:textId="77777777" w:rsidTr="005B5E5D">
        <w:trPr>
          <w:trHeight w:val="300"/>
          <w:jc w:val="center"/>
        </w:trPr>
        <w:tc>
          <w:tcPr>
            <w:tcW w:w="1817" w:type="dxa"/>
            <w:shd w:val="clear" w:color="auto" w:fill="auto"/>
            <w:noWrap/>
            <w:hideMark/>
          </w:tcPr>
          <w:p w14:paraId="2CD1CB29" w14:textId="77777777" w:rsidR="00412F31" w:rsidRPr="00852B86" w:rsidRDefault="00412F31" w:rsidP="005B5E5D">
            <w:pPr>
              <w:pStyle w:val="TAL"/>
              <w:rPr>
                <w:lang w:eastAsia="zh-CN"/>
              </w:rPr>
            </w:pPr>
            <w:r w:rsidRPr="00852B86">
              <w:rPr>
                <w:lang w:eastAsia="zh-CN"/>
              </w:rPr>
              <w:t>DIFFRSRP_0</w:t>
            </w:r>
          </w:p>
        </w:tc>
        <w:tc>
          <w:tcPr>
            <w:tcW w:w="3034" w:type="dxa"/>
          </w:tcPr>
          <w:p w14:paraId="076BBD96" w14:textId="77777777" w:rsidR="00412F31" w:rsidRPr="00852B86" w:rsidRDefault="00412F31" w:rsidP="005B5E5D">
            <w:pPr>
              <w:pStyle w:val="TAL"/>
              <w:rPr>
                <w:lang w:eastAsia="zh-CN"/>
              </w:rPr>
            </w:pPr>
            <w:r w:rsidRPr="00852B86">
              <w:rPr>
                <w:lang w:eastAsia="zh-CN"/>
              </w:rPr>
              <w:t>0≥ΔRSRP&gt;-2</w:t>
            </w:r>
          </w:p>
        </w:tc>
        <w:tc>
          <w:tcPr>
            <w:tcW w:w="883" w:type="dxa"/>
            <w:shd w:val="clear" w:color="auto" w:fill="auto"/>
            <w:noWrap/>
            <w:hideMark/>
          </w:tcPr>
          <w:p w14:paraId="4B54E73A" w14:textId="77777777" w:rsidR="00412F31" w:rsidRPr="00852B86" w:rsidRDefault="00412F31" w:rsidP="005B5E5D">
            <w:pPr>
              <w:pStyle w:val="TAL"/>
              <w:rPr>
                <w:lang w:eastAsia="zh-CN"/>
              </w:rPr>
            </w:pPr>
            <w:r w:rsidRPr="00852B86">
              <w:rPr>
                <w:lang w:eastAsia="zh-CN"/>
              </w:rPr>
              <w:t>dB</w:t>
            </w:r>
          </w:p>
        </w:tc>
      </w:tr>
      <w:tr w:rsidR="00412F31" w:rsidRPr="00852B86" w14:paraId="5C03CF4B" w14:textId="77777777" w:rsidTr="005B5E5D">
        <w:trPr>
          <w:trHeight w:val="300"/>
          <w:jc w:val="center"/>
        </w:trPr>
        <w:tc>
          <w:tcPr>
            <w:tcW w:w="1817" w:type="dxa"/>
            <w:shd w:val="clear" w:color="auto" w:fill="auto"/>
            <w:noWrap/>
          </w:tcPr>
          <w:p w14:paraId="52DE2FDE" w14:textId="77777777" w:rsidR="00412F31" w:rsidRPr="00852B86" w:rsidRDefault="00412F31" w:rsidP="005B5E5D">
            <w:pPr>
              <w:pStyle w:val="TAL"/>
              <w:rPr>
                <w:lang w:eastAsia="zh-CN"/>
              </w:rPr>
            </w:pPr>
            <w:r w:rsidRPr="00852B86">
              <w:rPr>
                <w:lang w:eastAsia="zh-CN"/>
              </w:rPr>
              <w:t>DIFFRSRP_1</w:t>
            </w:r>
          </w:p>
        </w:tc>
        <w:tc>
          <w:tcPr>
            <w:tcW w:w="3034" w:type="dxa"/>
          </w:tcPr>
          <w:p w14:paraId="30DF2A72" w14:textId="77777777" w:rsidR="00412F31" w:rsidRPr="00852B86" w:rsidRDefault="00412F31" w:rsidP="005B5E5D">
            <w:pPr>
              <w:pStyle w:val="TAL"/>
              <w:rPr>
                <w:lang w:eastAsia="zh-CN"/>
              </w:rPr>
            </w:pPr>
            <w:r w:rsidRPr="00852B86">
              <w:rPr>
                <w:lang w:eastAsia="zh-CN"/>
              </w:rPr>
              <w:t>-2≥ΔRSRP&gt;-4</w:t>
            </w:r>
          </w:p>
        </w:tc>
        <w:tc>
          <w:tcPr>
            <w:tcW w:w="883" w:type="dxa"/>
            <w:shd w:val="clear" w:color="auto" w:fill="auto"/>
            <w:noWrap/>
          </w:tcPr>
          <w:p w14:paraId="7C6C263C" w14:textId="77777777" w:rsidR="00412F31" w:rsidRPr="00852B86" w:rsidRDefault="00412F31" w:rsidP="005B5E5D">
            <w:pPr>
              <w:pStyle w:val="TAL"/>
              <w:rPr>
                <w:lang w:eastAsia="zh-CN"/>
              </w:rPr>
            </w:pPr>
            <w:r w:rsidRPr="00852B86">
              <w:rPr>
                <w:lang w:eastAsia="zh-CN"/>
              </w:rPr>
              <w:t>dB</w:t>
            </w:r>
          </w:p>
        </w:tc>
      </w:tr>
      <w:tr w:rsidR="00412F31" w:rsidRPr="00852B86" w14:paraId="6D732F22" w14:textId="77777777" w:rsidTr="005B5E5D">
        <w:trPr>
          <w:trHeight w:val="300"/>
          <w:jc w:val="center"/>
        </w:trPr>
        <w:tc>
          <w:tcPr>
            <w:tcW w:w="1817" w:type="dxa"/>
            <w:shd w:val="clear" w:color="auto" w:fill="auto"/>
            <w:noWrap/>
          </w:tcPr>
          <w:p w14:paraId="1934680F" w14:textId="77777777" w:rsidR="00412F31" w:rsidRPr="00852B86" w:rsidRDefault="00412F31" w:rsidP="005B5E5D">
            <w:pPr>
              <w:pStyle w:val="TAL"/>
              <w:rPr>
                <w:lang w:eastAsia="zh-CN"/>
              </w:rPr>
            </w:pPr>
            <w:r w:rsidRPr="00852B86">
              <w:rPr>
                <w:lang w:eastAsia="zh-CN"/>
              </w:rPr>
              <w:t>DIFFRSRP_2</w:t>
            </w:r>
          </w:p>
        </w:tc>
        <w:tc>
          <w:tcPr>
            <w:tcW w:w="3034" w:type="dxa"/>
          </w:tcPr>
          <w:p w14:paraId="0A88CBF0" w14:textId="77777777" w:rsidR="00412F31" w:rsidRPr="00852B86" w:rsidRDefault="00412F31" w:rsidP="005B5E5D">
            <w:pPr>
              <w:pStyle w:val="TAL"/>
              <w:rPr>
                <w:lang w:eastAsia="zh-CN"/>
              </w:rPr>
            </w:pPr>
            <w:r w:rsidRPr="00852B86">
              <w:rPr>
                <w:lang w:eastAsia="zh-CN"/>
              </w:rPr>
              <w:t>-4≥ΔRSRP&gt;-6</w:t>
            </w:r>
          </w:p>
        </w:tc>
        <w:tc>
          <w:tcPr>
            <w:tcW w:w="883" w:type="dxa"/>
            <w:shd w:val="clear" w:color="auto" w:fill="auto"/>
            <w:noWrap/>
          </w:tcPr>
          <w:p w14:paraId="3D046A6A" w14:textId="77777777" w:rsidR="00412F31" w:rsidRPr="00852B86" w:rsidRDefault="00412F31" w:rsidP="005B5E5D">
            <w:pPr>
              <w:pStyle w:val="TAL"/>
              <w:rPr>
                <w:lang w:eastAsia="zh-CN"/>
              </w:rPr>
            </w:pPr>
            <w:r w:rsidRPr="00852B86">
              <w:rPr>
                <w:lang w:eastAsia="zh-CN"/>
              </w:rPr>
              <w:t>dB</w:t>
            </w:r>
          </w:p>
        </w:tc>
      </w:tr>
      <w:tr w:rsidR="00412F31" w:rsidRPr="00852B86" w14:paraId="55DE8636" w14:textId="77777777" w:rsidTr="005B5E5D">
        <w:trPr>
          <w:trHeight w:val="300"/>
          <w:jc w:val="center"/>
        </w:trPr>
        <w:tc>
          <w:tcPr>
            <w:tcW w:w="1817" w:type="dxa"/>
            <w:shd w:val="clear" w:color="auto" w:fill="auto"/>
            <w:noWrap/>
          </w:tcPr>
          <w:p w14:paraId="76E42841" w14:textId="77777777" w:rsidR="00412F31" w:rsidRPr="00852B86" w:rsidRDefault="00412F31" w:rsidP="005B5E5D">
            <w:pPr>
              <w:pStyle w:val="TAL"/>
              <w:rPr>
                <w:lang w:eastAsia="zh-CN"/>
              </w:rPr>
            </w:pPr>
            <w:r w:rsidRPr="00852B86">
              <w:rPr>
                <w:lang w:eastAsia="zh-CN"/>
              </w:rPr>
              <w:t>DIFFRSRP_3</w:t>
            </w:r>
          </w:p>
        </w:tc>
        <w:tc>
          <w:tcPr>
            <w:tcW w:w="3034" w:type="dxa"/>
          </w:tcPr>
          <w:p w14:paraId="29E93E06" w14:textId="77777777" w:rsidR="00412F31" w:rsidRPr="00852B86" w:rsidRDefault="00412F31" w:rsidP="005B5E5D">
            <w:pPr>
              <w:pStyle w:val="TAL"/>
              <w:rPr>
                <w:lang w:eastAsia="zh-CN"/>
              </w:rPr>
            </w:pPr>
            <w:r w:rsidRPr="00852B86">
              <w:rPr>
                <w:lang w:eastAsia="zh-CN"/>
              </w:rPr>
              <w:t>-6≥ΔRSRP&gt;-8</w:t>
            </w:r>
          </w:p>
        </w:tc>
        <w:tc>
          <w:tcPr>
            <w:tcW w:w="883" w:type="dxa"/>
            <w:shd w:val="clear" w:color="auto" w:fill="auto"/>
            <w:noWrap/>
          </w:tcPr>
          <w:p w14:paraId="73FD421F" w14:textId="77777777" w:rsidR="00412F31" w:rsidRPr="00852B86" w:rsidRDefault="00412F31" w:rsidP="005B5E5D">
            <w:pPr>
              <w:pStyle w:val="TAL"/>
              <w:rPr>
                <w:lang w:eastAsia="zh-CN"/>
              </w:rPr>
            </w:pPr>
            <w:r w:rsidRPr="00852B86">
              <w:rPr>
                <w:lang w:eastAsia="zh-CN"/>
              </w:rPr>
              <w:t>dB</w:t>
            </w:r>
          </w:p>
        </w:tc>
      </w:tr>
      <w:tr w:rsidR="00412F31" w:rsidRPr="00852B86" w14:paraId="6C7A7CE7" w14:textId="77777777" w:rsidTr="005B5E5D">
        <w:trPr>
          <w:trHeight w:val="300"/>
          <w:jc w:val="center"/>
        </w:trPr>
        <w:tc>
          <w:tcPr>
            <w:tcW w:w="1817" w:type="dxa"/>
            <w:shd w:val="clear" w:color="auto" w:fill="auto"/>
            <w:noWrap/>
          </w:tcPr>
          <w:p w14:paraId="54CFB5A2" w14:textId="77777777" w:rsidR="00412F31" w:rsidRPr="00852B86" w:rsidRDefault="00412F31" w:rsidP="005B5E5D">
            <w:pPr>
              <w:pStyle w:val="TAL"/>
              <w:rPr>
                <w:lang w:eastAsia="zh-CN"/>
              </w:rPr>
            </w:pPr>
            <w:r w:rsidRPr="00852B86">
              <w:rPr>
                <w:lang w:eastAsia="zh-CN"/>
              </w:rPr>
              <w:t>DIFFRSRP_4</w:t>
            </w:r>
          </w:p>
        </w:tc>
        <w:tc>
          <w:tcPr>
            <w:tcW w:w="3034" w:type="dxa"/>
          </w:tcPr>
          <w:p w14:paraId="3F77F6E5" w14:textId="77777777" w:rsidR="00412F31" w:rsidRPr="00852B86" w:rsidRDefault="00412F31" w:rsidP="005B5E5D">
            <w:pPr>
              <w:pStyle w:val="TAL"/>
              <w:rPr>
                <w:lang w:eastAsia="zh-CN"/>
              </w:rPr>
            </w:pPr>
            <w:r w:rsidRPr="00852B86">
              <w:rPr>
                <w:lang w:eastAsia="zh-CN"/>
              </w:rPr>
              <w:t>-8≥ΔRSRP&gt;-10</w:t>
            </w:r>
          </w:p>
        </w:tc>
        <w:tc>
          <w:tcPr>
            <w:tcW w:w="883" w:type="dxa"/>
            <w:shd w:val="clear" w:color="auto" w:fill="auto"/>
            <w:noWrap/>
          </w:tcPr>
          <w:p w14:paraId="7847905F" w14:textId="77777777" w:rsidR="00412F31" w:rsidRPr="00852B86" w:rsidRDefault="00412F31" w:rsidP="005B5E5D">
            <w:pPr>
              <w:pStyle w:val="TAL"/>
              <w:rPr>
                <w:lang w:eastAsia="zh-CN"/>
              </w:rPr>
            </w:pPr>
            <w:r w:rsidRPr="00852B86">
              <w:rPr>
                <w:lang w:eastAsia="zh-CN"/>
              </w:rPr>
              <w:t>dB</w:t>
            </w:r>
          </w:p>
        </w:tc>
      </w:tr>
      <w:tr w:rsidR="00412F31" w:rsidRPr="00852B86" w14:paraId="1113B823" w14:textId="77777777" w:rsidTr="005B5E5D">
        <w:trPr>
          <w:trHeight w:val="300"/>
          <w:jc w:val="center"/>
        </w:trPr>
        <w:tc>
          <w:tcPr>
            <w:tcW w:w="1817" w:type="dxa"/>
            <w:shd w:val="clear" w:color="auto" w:fill="auto"/>
            <w:noWrap/>
          </w:tcPr>
          <w:p w14:paraId="32169571" w14:textId="77777777" w:rsidR="00412F31" w:rsidRPr="00852B86" w:rsidRDefault="00412F31" w:rsidP="005B5E5D">
            <w:pPr>
              <w:pStyle w:val="TAL"/>
              <w:rPr>
                <w:lang w:eastAsia="zh-CN"/>
              </w:rPr>
            </w:pPr>
            <w:r w:rsidRPr="00852B86">
              <w:rPr>
                <w:lang w:eastAsia="zh-CN"/>
              </w:rPr>
              <w:t>DIFFRSRP_5</w:t>
            </w:r>
          </w:p>
        </w:tc>
        <w:tc>
          <w:tcPr>
            <w:tcW w:w="3034" w:type="dxa"/>
          </w:tcPr>
          <w:p w14:paraId="276FDCB4" w14:textId="77777777" w:rsidR="00412F31" w:rsidRPr="00852B86" w:rsidRDefault="00412F31" w:rsidP="005B5E5D">
            <w:pPr>
              <w:pStyle w:val="TAL"/>
              <w:rPr>
                <w:lang w:eastAsia="zh-CN"/>
              </w:rPr>
            </w:pPr>
            <w:r w:rsidRPr="00852B86">
              <w:rPr>
                <w:lang w:eastAsia="zh-CN"/>
              </w:rPr>
              <w:t>-10≥ΔRSRP&gt;-12</w:t>
            </w:r>
          </w:p>
        </w:tc>
        <w:tc>
          <w:tcPr>
            <w:tcW w:w="883" w:type="dxa"/>
            <w:shd w:val="clear" w:color="auto" w:fill="auto"/>
            <w:noWrap/>
          </w:tcPr>
          <w:p w14:paraId="0972B844" w14:textId="77777777" w:rsidR="00412F31" w:rsidRPr="00852B86" w:rsidRDefault="00412F31" w:rsidP="005B5E5D">
            <w:pPr>
              <w:pStyle w:val="TAL"/>
              <w:rPr>
                <w:lang w:eastAsia="zh-CN"/>
              </w:rPr>
            </w:pPr>
            <w:r w:rsidRPr="00852B86">
              <w:rPr>
                <w:lang w:eastAsia="zh-CN"/>
              </w:rPr>
              <w:t>dB</w:t>
            </w:r>
          </w:p>
        </w:tc>
      </w:tr>
      <w:tr w:rsidR="00412F31" w:rsidRPr="00852B86" w14:paraId="08FA0455" w14:textId="77777777" w:rsidTr="005B5E5D">
        <w:trPr>
          <w:trHeight w:val="300"/>
          <w:jc w:val="center"/>
        </w:trPr>
        <w:tc>
          <w:tcPr>
            <w:tcW w:w="1817" w:type="dxa"/>
            <w:shd w:val="clear" w:color="auto" w:fill="auto"/>
            <w:noWrap/>
          </w:tcPr>
          <w:p w14:paraId="3C8BC95E" w14:textId="77777777" w:rsidR="00412F31" w:rsidRPr="00852B86" w:rsidRDefault="00412F31" w:rsidP="005B5E5D">
            <w:pPr>
              <w:pStyle w:val="TAL"/>
              <w:rPr>
                <w:lang w:eastAsia="zh-CN"/>
              </w:rPr>
            </w:pPr>
            <w:r w:rsidRPr="00852B86">
              <w:rPr>
                <w:lang w:eastAsia="zh-CN"/>
              </w:rPr>
              <w:t>DIFFRSRP_6</w:t>
            </w:r>
          </w:p>
        </w:tc>
        <w:tc>
          <w:tcPr>
            <w:tcW w:w="3034" w:type="dxa"/>
          </w:tcPr>
          <w:p w14:paraId="59B8ECE5" w14:textId="77777777" w:rsidR="00412F31" w:rsidRPr="00852B86" w:rsidRDefault="00412F31" w:rsidP="005B5E5D">
            <w:pPr>
              <w:pStyle w:val="TAL"/>
              <w:rPr>
                <w:lang w:eastAsia="zh-CN"/>
              </w:rPr>
            </w:pPr>
            <w:r w:rsidRPr="00852B86">
              <w:rPr>
                <w:lang w:eastAsia="zh-CN"/>
              </w:rPr>
              <w:t>-12≥ΔRSRP&gt;-14</w:t>
            </w:r>
          </w:p>
        </w:tc>
        <w:tc>
          <w:tcPr>
            <w:tcW w:w="883" w:type="dxa"/>
            <w:shd w:val="clear" w:color="auto" w:fill="auto"/>
            <w:noWrap/>
          </w:tcPr>
          <w:p w14:paraId="2664ED8D" w14:textId="77777777" w:rsidR="00412F31" w:rsidRPr="00852B86" w:rsidRDefault="00412F31" w:rsidP="005B5E5D">
            <w:pPr>
              <w:pStyle w:val="TAL"/>
              <w:rPr>
                <w:lang w:eastAsia="zh-CN"/>
              </w:rPr>
            </w:pPr>
            <w:r w:rsidRPr="00852B86">
              <w:rPr>
                <w:lang w:eastAsia="zh-CN"/>
              </w:rPr>
              <w:t>dB</w:t>
            </w:r>
          </w:p>
        </w:tc>
      </w:tr>
      <w:tr w:rsidR="00412F31" w:rsidRPr="00852B86" w14:paraId="2CA35425" w14:textId="77777777" w:rsidTr="005B5E5D">
        <w:trPr>
          <w:trHeight w:val="300"/>
          <w:jc w:val="center"/>
        </w:trPr>
        <w:tc>
          <w:tcPr>
            <w:tcW w:w="1817" w:type="dxa"/>
            <w:shd w:val="clear" w:color="auto" w:fill="auto"/>
            <w:noWrap/>
          </w:tcPr>
          <w:p w14:paraId="7A84D6A4" w14:textId="77777777" w:rsidR="00412F31" w:rsidRPr="00852B86" w:rsidRDefault="00412F31" w:rsidP="005B5E5D">
            <w:pPr>
              <w:pStyle w:val="TAL"/>
              <w:rPr>
                <w:lang w:eastAsia="zh-CN"/>
              </w:rPr>
            </w:pPr>
            <w:r w:rsidRPr="00852B86">
              <w:rPr>
                <w:lang w:eastAsia="zh-CN"/>
              </w:rPr>
              <w:t>DIFFRSRP_7</w:t>
            </w:r>
          </w:p>
        </w:tc>
        <w:tc>
          <w:tcPr>
            <w:tcW w:w="3034" w:type="dxa"/>
          </w:tcPr>
          <w:p w14:paraId="552B4065" w14:textId="77777777" w:rsidR="00412F31" w:rsidRPr="00852B86" w:rsidRDefault="00412F31" w:rsidP="005B5E5D">
            <w:pPr>
              <w:pStyle w:val="TAL"/>
              <w:rPr>
                <w:lang w:eastAsia="zh-CN"/>
              </w:rPr>
            </w:pPr>
            <w:r w:rsidRPr="00852B86">
              <w:rPr>
                <w:lang w:eastAsia="zh-CN"/>
              </w:rPr>
              <w:t>-14≥ΔRSRP&gt;-16</w:t>
            </w:r>
          </w:p>
        </w:tc>
        <w:tc>
          <w:tcPr>
            <w:tcW w:w="883" w:type="dxa"/>
            <w:shd w:val="clear" w:color="auto" w:fill="auto"/>
            <w:noWrap/>
          </w:tcPr>
          <w:p w14:paraId="77525567" w14:textId="77777777" w:rsidR="00412F31" w:rsidRPr="00852B86" w:rsidRDefault="00412F31" w:rsidP="005B5E5D">
            <w:pPr>
              <w:pStyle w:val="TAL"/>
              <w:rPr>
                <w:lang w:eastAsia="zh-CN"/>
              </w:rPr>
            </w:pPr>
            <w:r w:rsidRPr="00852B86">
              <w:rPr>
                <w:lang w:eastAsia="zh-CN"/>
              </w:rPr>
              <w:t>dB</w:t>
            </w:r>
          </w:p>
        </w:tc>
      </w:tr>
      <w:tr w:rsidR="00412F31" w:rsidRPr="00852B86" w14:paraId="50994454" w14:textId="77777777" w:rsidTr="005B5E5D">
        <w:trPr>
          <w:trHeight w:val="300"/>
          <w:jc w:val="center"/>
        </w:trPr>
        <w:tc>
          <w:tcPr>
            <w:tcW w:w="1817" w:type="dxa"/>
            <w:shd w:val="clear" w:color="auto" w:fill="auto"/>
            <w:noWrap/>
          </w:tcPr>
          <w:p w14:paraId="10DFCF82" w14:textId="77777777" w:rsidR="00412F31" w:rsidRPr="00852B86" w:rsidRDefault="00412F31" w:rsidP="005B5E5D">
            <w:pPr>
              <w:pStyle w:val="TAL"/>
              <w:rPr>
                <w:lang w:eastAsia="zh-CN"/>
              </w:rPr>
            </w:pPr>
            <w:r w:rsidRPr="00852B86">
              <w:rPr>
                <w:lang w:eastAsia="zh-CN"/>
              </w:rPr>
              <w:t>DIFFRSRP_8</w:t>
            </w:r>
          </w:p>
        </w:tc>
        <w:tc>
          <w:tcPr>
            <w:tcW w:w="3034" w:type="dxa"/>
          </w:tcPr>
          <w:p w14:paraId="75286D50" w14:textId="77777777" w:rsidR="00412F31" w:rsidRPr="00852B86" w:rsidRDefault="00412F31" w:rsidP="005B5E5D">
            <w:pPr>
              <w:pStyle w:val="TAL"/>
              <w:rPr>
                <w:lang w:eastAsia="zh-CN"/>
              </w:rPr>
            </w:pPr>
            <w:r w:rsidRPr="00852B86">
              <w:rPr>
                <w:lang w:eastAsia="zh-CN"/>
              </w:rPr>
              <w:t>-16≥ΔRSRP&gt;-18</w:t>
            </w:r>
          </w:p>
        </w:tc>
        <w:tc>
          <w:tcPr>
            <w:tcW w:w="883" w:type="dxa"/>
            <w:shd w:val="clear" w:color="auto" w:fill="auto"/>
            <w:noWrap/>
          </w:tcPr>
          <w:p w14:paraId="2AF69405" w14:textId="77777777" w:rsidR="00412F31" w:rsidRPr="00852B86" w:rsidRDefault="00412F31" w:rsidP="005B5E5D">
            <w:pPr>
              <w:pStyle w:val="TAL"/>
              <w:rPr>
                <w:lang w:eastAsia="zh-CN"/>
              </w:rPr>
            </w:pPr>
            <w:r w:rsidRPr="00852B86">
              <w:rPr>
                <w:lang w:eastAsia="zh-CN"/>
              </w:rPr>
              <w:t>dB</w:t>
            </w:r>
          </w:p>
        </w:tc>
      </w:tr>
      <w:tr w:rsidR="00412F31" w:rsidRPr="00852B86" w14:paraId="2ADC0223" w14:textId="77777777" w:rsidTr="005B5E5D">
        <w:trPr>
          <w:trHeight w:val="300"/>
          <w:jc w:val="center"/>
        </w:trPr>
        <w:tc>
          <w:tcPr>
            <w:tcW w:w="1817" w:type="dxa"/>
            <w:shd w:val="clear" w:color="auto" w:fill="auto"/>
            <w:noWrap/>
          </w:tcPr>
          <w:p w14:paraId="22DF336B" w14:textId="77777777" w:rsidR="00412F31" w:rsidRPr="00852B86" w:rsidRDefault="00412F31" w:rsidP="005B5E5D">
            <w:pPr>
              <w:pStyle w:val="TAL"/>
              <w:rPr>
                <w:lang w:eastAsia="zh-CN"/>
              </w:rPr>
            </w:pPr>
            <w:r w:rsidRPr="00852B86">
              <w:rPr>
                <w:lang w:eastAsia="zh-CN"/>
              </w:rPr>
              <w:t>DIFFRSRP_9</w:t>
            </w:r>
          </w:p>
        </w:tc>
        <w:tc>
          <w:tcPr>
            <w:tcW w:w="3034" w:type="dxa"/>
          </w:tcPr>
          <w:p w14:paraId="67C44EBC" w14:textId="77777777" w:rsidR="00412F31" w:rsidRPr="00852B86" w:rsidRDefault="00412F31" w:rsidP="005B5E5D">
            <w:pPr>
              <w:pStyle w:val="TAL"/>
              <w:rPr>
                <w:lang w:eastAsia="zh-CN"/>
              </w:rPr>
            </w:pPr>
            <w:r w:rsidRPr="00852B86">
              <w:rPr>
                <w:lang w:eastAsia="zh-CN"/>
              </w:rPr>
              <w:t>-18≥ΔRSRP&gt;-20</w:t>
            </w:r>
          </w:p>
        </w:tc>
        <w:tc>
          <w:tcPr>
            <w:tcW w:w="883" w:type="dxa"/>
            <w:shd w:val="clear" w:color="auto" w:fill="auto"/>
            <w:noWrap/>
          </w:tcPr>
          <w:p w14:paraId="710D6B58" w14:textId="77777777" w:rsidR="00412F31" w:rsidRPr="00852B86" w:rsidRDefault="00412F31" w:rsidP="005B5E5D">
            <w:pPr>
              <w:pStyle w:val="TAL"/>
              <w:rPr>
                <w:lang w:eastAsia="zh-CN"/>
              </w:rPr>
            </w:pPr>
            <w:r w:rsidRPr="00852B86">
              <w:rPr>
                <w:lang w:eastAsia="zh-CN"/>
              </w:rPr>
              <w:t>dB</w:t>
            </w:r>
          </w:p>
        </w:tc>
      </w:tr>
      <w:tr w:rsidR="00412F31" w:rsidRPr="00852B86" w14:paraId="4591539E" w14:textId="77777777" w:rsidTr="005B5E5D">
        <w:trPr>
          <w:trHeight w:val="300"/>
          <w:jc w:val="center"/>
        </w:trPr>
        <w:tc>
          <w:tcPr>
            <w:tcW w:w="1817" w:type="dxa"/>
            <w:shd w:val="clear" w:color="auto" w:fill="auto"/>
            <w:noWrap/>
          </w:tcPr>
          <w:p w14:paraId="554AB33C" w14:textId="77777777" w:rsidR="00412F31" w:rsidRPr="00852B86" w:rsidRDefault="00412F31" w:rsidP="005B5E5D">
            <w:pPr>
              <w:pStyle w:val="TAL"/>
              <w:rPr>
                <w:lang w:eastAsia="zh-CN"/>
              </w:rPr>
            </w:pPr>
            <w:r w:rsidRPr="00852B86">
              <w:rPr>
                <w:lang w:eastAsia="zh-CN"/>
              </w:rPr>
              <w:t>DIFFRSRP_10</w:t>
            </w:r>
          </w:p>
        </w:tc>
        <w:tc>
          <w:tcPr>
            <w:tcW w:w="3034" w:type="dxa"/>
          </w:tcPr>
          <w:p w14:paraId="2DCAD951" w14:textId="77777777" w:rsidR="00412F31" w:rsidRPr="00852B86" w:rsidRDefault="00412F31" w:rsidP="005B5E5D">
            <w:pPr>
              <w:pStyle w:val="TAL"/>
              <w:rPr>
                <w:lang w:eastAsia="zh-CN"/>
              </w:rPr>
            </w:pPr>
            <w:r w:rsidRPr="00852B86">
              <w:rPr>
                <w:lang w:eastAsia="zh-CN"/>
              </w:rPr>
              <w:t>-20≥ΔRSRP&gt;-22</w:t>
            </w:r>
          </w:p>
        </w:tc>
        <w:tc>
          <w:tcPr>
            <w:tcW w:w="883" w:type="dxa"/>
            <w:shd w:val="clear" w:color="auto" w:fill="auto"/>
            <w:noWrap/>
          </w:tcPr>
          <w:p w14:paraId="59FFCE11" w14:textId="77777777" w:rsidR="00412F31" w:rsidRPr="00852B86" w:rsidRDefault="00412F31" w:rsidP="005B5E5D">
            <w:pPr>
              <w:pStyle w:val="TAL"/>
              <w:rPr>
                <w:lang w:eastAsia="zh-CN"/>
              </w:rPr>
            </w:pPr>
            <w:r w:rsidRPr="00852B86">
              <w:rPr>
                <w:lang w:eastAsia="zh-CN"/>
              </w:rPr>
              <w:t>dB</w:t>
            </w:r>
          </w:p>
        </w:tc>
      </w:tr>
      <w:tr w:rsidR="00412F31" w:rsidRPr="00852B86" w14:paraId="6574EB32" w14:textId="77777777" w:rsidTr="005B5E5D">
        <w:trPr>
          <w:trHeight w:val="300"/>
          <w:jc w:val="center"/>
        </w:trPr>
        <w:tc>
          <w:tcPr>
            <w:tcW w:w="1817" w:type="dxa"/>
            <w:shd w:val="clear" w:color="auto" w:fill="auto"/>
            <w:noWrap/>
          </w:tcPr>
          <w:p w14:paraId="7341AE62" w14:textId="77777777" w:rsidR="00412F31" w:rsidRPr="00852B86" w:rsidRDefault="00412F31" w:rsidP="005B5E5D">
            <w:pPr>
              <w:pStyle w:val="TAL"/>
              <w:rPr>
                <w:lang w:eastAsia="zh-CN"/>
              </w:rPr>
            </w:pPr>
            <w:r w:rsidRPr="00852B86">
              <w:rPr>
                <w:lang w:eastAsia="zh-CN"/>
              </w:rPr>
              <w:t>DIFFRSRP_11</w:t>
            </w:r>
          </w:p>
        </w:tc>
        <w:tc>
          <w:tcPr>
            <w:tcW w:w="3034" w:type="dxa"/>
          </w:tcPr>
          <w:p w14:paraId="39CBEB93" w14:textId="77777777" w:rsidR="00412F31" w:rsidRPr="00852B86" w:rsidRDefault="00412F31" w:rsidP="005B5E5D">
            <w:pPr>
              <w:pStyle w:val="TAL"/>
              <w:rPr>
                <w:lang w:eastAsia="zh-CN"/>
              </w:rPr>
            </w:pPr>
            <w:r w:rsidRPr="00852B86">
              <w:rPr>
                <w:lang w:eastAsia="zh-CN"/>
              </w:rPr>
              <w:t>-22≥ΔRSRP&gt;-24</w:t>
            </w:r>
          </w:p>
        </w:tc>
        <w:tc>
          <w:tcPr>
            <w:tcW w:w="883" w:type="dxa"/>
            <w:shd w:val="clear" w:color="auto" w:fill="auto"/>
            <w:noWrap/>
          </w:tcPr>
          <w:p w14:paraId="5F19378C" w14:textId="77777777" w:rsidR="00412F31" w:rsidRPr="00852B86" w:rsidRDefault="00412F31" w:rsidP="005B5E5D">
            <w:pPr>
              <w:pStyle w:val="TAL"/>
              <w:rPr>
                <w:lang w:eastAsia="zh-CN"/>
              </w:rPr>
            </w:pPr>
            <w:r w:rsidRPr="00852B86">
              <w:rPr>
                <w:lang w:eastAsia="zh-CN"/>
              </w:rPr>
              <w:t>dB</w:t>
            </w:r>
          </w:p>
        </w:tc>
      </w:tr>
      <w:tr w:rsidR="00412F31" w:rsidRPr="00852B86" w14:paraId="0CB7A542" w14:textId="77777777" w:rsidTr="005B5E5D">
        <w:trPr>
          <w:trHeight w:val="300"/>
          <w:jc w:val="center"/>
        </w:trPr>
        <w:tc>
          <w:tcPr>
            <w:tcW w:w="1817" w:type="dxa"/>
            <w:shd w:val="clear" w:color="auto" w:fill="auto"/>
            <w:noWrap/>
          </w:tcPr>
          <w:p w14:paraId="516FC83C" w14:textId="77777777" w:rsidR="00412F31" w:rsidRPr="00852B86" w:rsidRDefault="00412F31" w:rsidP="005B5E5D">
            <w:pPr>
              <w:pStyle w:val="TAL"/>
              <w:rPr>
                <w:lang w:eastAsia="zh-CN"/>
              </w:rPr>
            </w:pPr>
            <w:r w:rsidRPr="00852B86">
              <w:rPr>
                <w:lang w:eastAsia="zh-CN"/>
              </w:rPr>
              <w:t>DIFFRSRP_12</w:t>
            </w:r>
          </w:p>
        </w:tc>
        <w:tc>
          <w:tcPr>
            <w:tcW w:w="3034" w:type="dxa"/>
          </w:tcPr>
          <w:p w14:paraId="4861954A" w14:textId="77777777" w:rsidR="00412F31" w:rsidRPr="00852B86" w:rsidRDefault="00412F31" w:rsidP="005B5E5D">
            <w:pPr>
              <w:pStyle w:val="TAL"/>
              <w:rPr>
                <w:lang w:eastAsia="zh-CN"/>
              </w:rPr>
            </w:pPr>
            <w:r w:rsidRPr="00852B86">
              <w:rPr>
                <w:lang w:eastAsia="zh-CN"/>
              </w:rPr>
              <w:t>-24≥ΔRSRP&gt;-26</w:t>
            </w:r>
          </w:p>
        </w:tc>
        <w:tc>
          <w:tcPr>
            <w:tcW w:w="883" w:type="dxa"/>
            <w:shd w:val="clear" w:color="auto" w:fill="auto"/>
            <w:noWrap/>
          </w:tcPr>
          <w:p w14:paraId="62A91C82" w14:textId="77777777" w:rsidR="00412F31" w:rsidRPr="00852B86" w:rsidRDefault="00412F31" w:rsidP="005B5E5D">
            <w:pPr>
              <w:pStyle w:val="TAL"/>
              <w:rPr>
                <w:lang w:eastAsia="zh-CN"/>
              </w:rPr>
            </w:pPr>
            <w:r w:rsidRPr="00852B86">
              <w:rPr>
                <w:lang w:eastAsia="zh-CN"/>
              </w:rPr>
              <w:t>dB</w:t>
            </w:r>
          </w:p>
        </w:tc>
      </w:tr>
      <w:tr w:rsidR="00412F31" w:rsidRPr="00852B86" w14:paraId="1B28DBE1" w14:textId="77777777" w:rsidTr="005B5E5D">
        <w:trPr>
          <w:trHeight w:val="300"/>
          <w:jc w:val="center"/>
        </w:trPr>
        <w:tc>
          <w:tcPr>
            <w:tcW w:w="1817" w:type="dxa"/>
            <w:shd w:val="clear" w:color="auto" w:fill="auto"/>
            <w:noWrap/>
          </w:tcPr>
          <w:p w14:paraId="7C4B9C61" w14:textId="77777777" w:rsidR="00412F31" w:rsidRPr="00852B86" w:rsidRDefault="00412F31" w:rsidP="005B5E5D">
            <w:pPr>
              <w:pStyle w:val="TAL"/>
              <w:rPr>
                <w:lang w:eastAsia="zh-CN"/>
              </w:rPr>
            </w:pPr>
            <w:r w:rsidRPr="00852B86">
              <w:rPr>
                <w:lang w:eastAsia="zh-CN"/>
              </w:rPr>
              <w:t>DIFFRSRP_13</w:t>
            </w:r>
          </w:p>
        </w:tc>
        <w:tc>
          <w:tcPr>
            <w:tcW w:w="3034" w:type="dxa"/>
          </w:tcPr>
          <w:p w14:paraId="7BBB3969" w14:textId="77777777" w:rsidR="00412F31" w:rsidRPr="00852B86" w:rsidRDefault="00412F31" w:rsidP="005B5E5D">
            <w:pPr>
              <w:pStyle w:val="TAL"/>
              <w:rPr>
                <w:lang w:eastAsia="zh-CN"/>
              </w:rPr>
            </w:pPr>
            <w:r w:rsidRPr="00852B86">
              <w:rPr>
                <w:lang w:eastAsia="zh-CN"/>
              </w:rPr>
              <w:t>-26≥ΔRSRP&gt;-28</w:t>
            </w:r>
          </w:p>
        </w:tc>
        <w:tc>
          <w:tcPr>
            <w:tcW w:w="883" w:type="dxa"/>
            <w:shd w:val="clear" w:color="auto" w:fill="auto"/>
            <w:noWrap/>
          </w:tcPr>
          <w:p w14:paraId="58965ADE" w14:textId="77777777" w:rsidR="00412F31" w:rsidRPr="00852B86" w:rsidRDefault="00412F31" w:rsidP="005B5E5D">
            <w:pPr>
              <w:pStyle w:val="TAL"/>
              <w:rPr>
                <w:lang w:eastAsia="zh-CN"/>
              </w:rPr>
            </w:pPr>
            <w:r w:rsidRPr="00852B86">
              <w:rPr>
                <w:lang w:eastAsia="zh-CN"/>
              </w:rPr>
              <w:t>dB</w:t>
            </w:r>
          </w:p>
        </w:tc>
      </w:tr>
      <w:tr w:rsidR="00412F31" w:rsidRPr="00852B86" w14:paraId="2E28AFD6" w14:textId="77777777" w:rsidTr="005B5E5D">
        <w:trPr>
          <w:trHeight w:val="300"/>
          <w:jc w:val="center"/>
        </w:trPr>
        <w:tc>
          <w:tcPr>
            <w:tcW w:w="1817" w:type="dxa"/>
            <w:shd w:val="clear" w:color="auto" w:fill="auto"/>
            <w:noWrap/>
          </w:tcPr>
          <w:p w14:paraId="0988096E" w14:textId="77777777" w:rsidR="00412F31" w:rsidRPr="00852B86" w:rsidRDefault="00412F31" w:rsidP="005B5E5D">
            <w:pPr>
              <w:pStyle w:val="TAL"/>
              <w:rPr>
                <w:lang w:eastAsia="zh-CN"/>
              </w:rPr>
            </w:pPr>
            <w:r w:rsidRPr="00852B86">
              <w:rPr>
                <w:lang w:eastAsia="zh-CN"/>
              </w:rPr>
              <w:t>DIFFRSRP_14</w:t>
            </w:r>
          </w:p>
        </w:tc>
        <w:tc>
          <w:tcPr>
            <w:tcW w:w="3034" w:type="dxa"/>
          </w:tcPr>
          <w:p w14:paraId="42DE6766" w14:textId="77777777" w:rsidR="00412F31" w:rsidRPr="00852B86" w:rsidRDefault="00412F31" w:rsidP="005B5E5D">
            <w:pPr>
              <w:pStyle w:val="TAL"/>
              <w:rPr>
                <w:lang w:eastAsia="zh-CN"/>
              </w:rPr>
            </w:pPr>
            <w:r w:rsidRPr="00852B86">
              <w:rPr>
                <w:lang w:eastAsia="zh-CN"/>
              </w:rPr>
              <w:t>-28≥ΔRSRP&gt;-30</w:t>
            </w:r>
          </w:p>
        </w:tc>
        <w:tc>
          <w:tcPr>
            <w:tcW w:w="883" w:type="dxa"/>
            <w:shd w:val="clear" w:color="auto" w:fill="auto"/>
            <w:noWrap/>
          </w:tcPr>
          <w:p w14:paraId="693194DC" w14:textId="77777777" w:rsidR="00412F31" w:rsidRPr="00852B86" w:rsidRDefault="00412F31" w:rsidP="005B5E5D">
            <w:pPr>
              <w:pStyle w:val="TAL"/>
              <w:rPr>
                <w:lang w:eastAsia="zh-CN"/>
              </w:rPr>
            </w:pPr>
            <w:r w:rsidRPr="00852B86">
              <w:rPr>
                <w:lang w:eastAsia="zh-CN"/>
              </w:rPr>
              <w:t>dB</w:t>
            </w:r>
          </w:p>
        </w:tc>
      </w:tr>
      <w:tr w:rsidR="00412F31" w:rsidRPr="00852B86" w14:paraId="083CCC50" w14:textId="77777777" w:rsidTr="005B5E5D">
        <w:trPr>
          <w:trHeight w:val="300"/>
          <w:jc w:val="center"/>
        </w:trPr>
        <w:tc>
          <w:tcPr>
            <w:tcW w:w="1817" w:type="dxa"/>
            <w:shd w:val="clear" w:color="auto" w:fill="auto"/>
            <w:noWrap/>
          </w:tcPr>
          <w:p w14:paraId="69EE7E81" w14:textId="77777777" w:rsidR="00412F31" w:rsidRPr="00852B86" w:rsidRDefault="00412F31" w:rsidP="005B5E5D">
            <w:pPr>
              <w:pStyle w:val="TAL"/>
              <w:rPr>
                <w:lang w:eastAsia="zh-CN"/>
              </w:rPr>
            </w:pPr>
            <w:r w:rsidRPr="00852B86">
              <w:rPr>
                <w:lang w:eastAsia="zh-CN"/>
              </w:rPr>
              <w:t>DIFFRSRP_15</w:t>
            </w:r>
          </w:p>
        </w:tc>
        <w:tc>
          <w:tcPr>
            <w:tcW w:w="3034" w:type="dxa"/>
          </w:tcPr>
          <w:p w14:paraId="7D780BED" w14:textId="77777777" w:rsidR="00412F31" w:rsidRPr="00852B86" w:rsidRDefault="00412F31" w:rsidP="005B5E5D">
            <w:pPr>
              <w:pStyle w:val="TAL"/>
              <w:rPr>
                <w:lang w:eastAsia="zh-CN"/>
              </w:rPr>
            </w:pPr>
            <w:r w:rsidRPr="00852B86">
              <w:rPr>
                <w:lang w:eastAsia="zh-CN"/>
              </w:rPr>
              <w:t>-30≥ΔRSRP</w:t>
            </w:r>
          </w:p>
        </w:tc>
        <w:tc>
          <w:tcPr>
            <w:tcW w:w="883" w:type="dxa"/>
            <w:shd w:val="clear" w:color="auto" w:fill="auto"/>
            <w:noWrap/>
          </w:tcPr>
          <w:p w14:paraId="016E86FA" w14:textId="77777777" w:rsidR="00412F31" w:rsidRPr="00852B86" w:rsidRDefault="00412F31" w:rsidP="005B5E5D">
            <w:pPr>
              <w:pStyle w:val="TAL"/>
              <w:rPr>
                <w:lang w:eastAsia="zh-CN"/>
              </w:rPr>
            </w:pPr>
            <w:r w:rsidRPr="00852B86">
              <w:rPr>
                <w:lang w:eastAsia="zh-CN"/>
              </w:rPr>
              <w:t>dB</w:t>
            </w:r>
          </w:p>
        </w:tc>
      </w:tr>
    </w:tbl>
    <w:p w14:paraId="1F76C1FA" w14:textId="77777777" w:rsidR="00412F31" w:rsidRPr="00852B86" w:rsidRDefault="00412F31" w:rsidP="00412F31">
      <w:pPr>
        <w:rPr>
          <w:rFonts w:eastAsia="SimSun"/>
          <w:lang w:eastAsia="zh-CN"/>
        </w:rPr>
      </w:pPr>
    </w:p>
    <w:p w14:paraId="29FC598B" w14:textId="77777777" w:rsidR="00412F31" w:rsidRPr="00852B86" w:rsidRDefault="00412F31" w:rsidP="00412F31">
      <w:pPr>
        <w:rPr>
          <w:lang w:eastAsia="sv-SE"/>
        </w:rPr>
      </w:pPr>
      <w:r w:rsidRPr="00852B86">
        <w:rPr>
          <w:lang w:eastAsia="sv-SE"/>
        </w:rPr>
        <w:t>The normative reference for this requirement is TS 38.133 [6] clauses 10.1.2.3.2 and 10.1.6.</w:t>
      </w:r>
    </w:p>
    <w:p w14:paraId="5103F0CA" w14:textId="77777777" w:rsidR="00412F31" w:rsidRPr="00335433" w:rsidRDefault="00412F31" w:rsidP="00335433">
      <w:pPr>
        <w:pStyle w:val="Heading5"/>
        <w:keepNext w:val="0"/>
        <w:keepLines w:val="0"/>
        <w:rPr>
          <w:lang w:eastAsia="sv-SE"/>
        </w:rPr>
      </w:pPr>
      <w:r w:rsidRPr="00335433">
        <w:rPr>
          <w:lang w:eastAsia="sv-SE"/>
        </w:rPr>
        <w:t>4.7.8.0.3</w:t>
      </w:r>
      <w:r w:rsidRPr="00335433">
        <w:rPr>
          <w:lang w:eastAsia="sv-SE"/>
        </w:rPr>
        <w:tab/>
        <w:t>Inter-frequency</w:t>
      </w:r>
      <w:r w:rsidRPr="00852B86">
        <w:rPr>
          <w:lang w:eastAsia="sv-SE"/>
        </w:rPr>
        <w:t xml:space="preserve"> absolute</w:t>
      </w:r>
      <w:r w:rsidRPr="00335433">
        <w:rPr>
          <w:lang w:eastAsia="sv-SE"/>
        </w:rPr>
        <w:t xml:space="preserve"> CSI-RSRP measurement accuracy requirements</w:t>
      </w:r>
    </w:p>
    <w:p w14:paraId="1F395BED" w14:textId="77777777" w:rsidR="00412F31" w:rsidRPr="00852B86" w:rsidRDefault="00412F31" w:rsidP="00412F31">
      <w:pPr>
        <w:rPr>
          <w:rFonts w:cs="v4.2.0"/>
          <w:i/>
        </w:rPr>
      </w:pPr>
      <w:r w:rsidRPr="00852B86">
        <w:rPr>
          <w:rFonts w:cs="v4.2.0"/>
        </w:rPr>
        <w:t>The requirements for absolute accuracy of</w:t>
      </w:r>
      <w:r w:rsidRPr="00852B86">
        <w:rPr>
          <w:rFonts w:cs="v4.2.0"/>
          <w:lang w:eastAsia="zh-CN"/>
        </w:rPr>
        <w:t xml:space="preserve"> CSI-RSRP</w:t>
      </w:r>
      <w:r w:rsidRPr="00852B86">
        <w:rPr>
          <w:rFonts w:cs="v4.2.0"/>
        </w:rPr>
        <w:t xml:space="preserve"> in this clause apply to a cell where the CSI-RS resources to be measured have the different center frequency as the CSI-RS resources indicated for measurement in the serving cell in FR1.</w:t>
      </w:r>
    </w:p>
    <w:p w14:paraId="7688497E" w14:textId="77777777" w:rsidR="00412F31" w:rsidRPr="00852B86" w:rsidRDefault="00412F31" w:rsidP="00412F31">
      <w:pPr>
        <w:rPr>
          <w:rFonts w:cs="v4.2.0"/>
        </w:rPr>
      </w:pPr>
      <w:r w:rsidRPr="00852B86">
        <w:rPr>
          <w:rFonts w:cs="v4.2.0"/>
        </w:rPr>
        <w:t>The accuracy requirements in Table 4</w:t>
      </w:r>
      <w:r w:rsidRPr="00852B86">
        <w:rPr>
          <w:rFonts w:cs="v4.2.0"/>
          <w:lang w:eastAsia="zh-CN"/>
        </w:rPr>
        <w:t>.7.8.0.3</w:t>
      </w:r>
      <w:r w:rsidRPr="00852B86">
        <w:rPr>
          <w:rFonts w:cs="v4.2.0"/>
        </w:rPr>
        <w:t>-1 are valid under the following conditions:</w:t>
      </w:r>
    </w:p>
    <w:p w14:paraId="65786207" w14:textId="77777777" w:rsidR="00412F31" w:rsidRPr="00852B86" w:rsidRDefault="00412F31" w:rsidP="00412F31">
      <w:pPr>
        <w:pStyle w:val="B10"/>
        <w:rPr>
          <w:lang w:eastAsia="zh-CN"/>
        </w:rPr>
      </w:pPr>
      <w:r w:rsidRPr="00852B86">
        <w:t>-</w:t>
      </w:r>
      <w:r w:rsidRPr="00852B86">
        <w:tab/>
        <w:t>Conditions defined in clause 7.3 of TS 38.101-1 [2] for reference sensitivity are fulfilled.</w:t>
      </w:r>
    </w:p>
    <w:p w14:paraId="56559F1A" w14:textId="77777777" w:rsidR="00412F31" w:rsidRPr="00852B86" w:rsidRDefault="00412F31" w:rsidP="00412F31">
      <w:pPr>
        <w:pStyle w:val="B10"/>
      </w:pPr>
      <w:r w:rsidRPr="00852B86">
        <w:t>-</w:t>
      </w:r>
      <w:r w:rsidRPr="00852B86">
        <w:tab/>
        <w:t xml:space="preserve">Conditions for inter-frequency measurements are fulfilled according to Annex B.2.3 for a corresponding Band </w:t>
      </w:r>
      <w:r w:rsidRPr="00852B86">
        <w:rPr>
          <w:rFonts w:cs="v4.2.0"/>
          <w:lang w:eastAsia="ko-KR"/>
        </w:rPr>
        <w:t>for each relevant SSB</w:t>
      </w:r>
      <w:r w:rsidRPr="00852B86">
        <w:t>.</w:t>
      </w:r>
    </w:p>
    <w:p w14:paraId="2DC58C40" w14:textId="77777777" w:rsidR="00412F31" w:rsidRPr="00852B86" w:rsidRDefault="00412F31" w:rsidP="00412F31">
      <w:pPr>
        <w:pStyle w:val="B10"/>
      </w:pPr>
      <w:r w:rsidRPr="00852B86">
        <w:t>-</w:t>
      </w:r>
      <w:r w:rsidRPr="00852B86">
        <w:tab/>
        <w:t xml:space="preserve">Conditions for inter-frequency measurements are fulfilled according to Annex B.2.9 for a corresponding Band </w:t>
      </w:r>
      <w:r w:rsidRPr="00852B86">
        <w:rPr>
          <w:rFonts w:cs="v4.2.0"/>
          <w:lang w:eastAsia="ko-KR"/>
        </w:rPr>
        <w:t>for each relevant CSI-RS to be measured.</w:t>
      </w:r>
    </w:p>
    <w:p w14:paraId="0EA24AFF" w14:textId="77777777" w:rsidR="00412F31" w:rsidRPr="00852B86" w:rsidRDefault="00412F31" w:rsidP="00412F31">
      <w:pPr>
        <w:pStyle w:val="B10"/>
        <w:rPr>
          <w:lang w:eastAsia="zh-CN"/>
        </w:rPr>
      </w:pPr>
      <w:r w:rsidRPr="00852B86">
        <w:rPr>
          <w:lang w:eastAsia="zh-CN"/>
        </w:rPr>
        <w:t>-</w:t>
      </w:r>
      <w:r w:rsidRPr="00852B86">
        <w:tab/>
        <w:t>The bandwidth of CSI-RS is 48 PRBs and the density is 3. The performance with larger bandwidth of CSI-RS is equal to or better than the accuracy requirements in Table 4.7.</w:t>
      </w:r>
      <w:r w:rsidRPr="00852B86">
        <w:rPr>
          <w:lang w:eastAsia="zh-CN"/>
        </w:rPr>
        <w:t>8</w:t>
      </w:r>
      <w:r w:rsidRPr="00852B86">
        <w:t>.</w:t>
      </w:r>
      <w:r w:rsidRPr="00852B86">
        <w:rPr>
          <w:lang w:eastAsia="zh-CN"/>
        </w:rPr>
        <w:t>0</w:t>
      </w:r>
      <w:r w:rsidRPr="00852B86">
        <w:t xml:space="preserve">.3-1. </w:t>
      </w:r>
    </w:p>
    <w:p w14:paraId="0323C0A7"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0DA279FF" w14:textId="77777777" w:rsidR="00412F31" w:rsidRPr="00852B86" w:rsidRDefault="00412F31" w:rsidP="00412F31">
      <w:pPr>
        <w:pStyle w:val="NO"/>
        <w:rPr>
          <w:lang w:eastAsia="zh-CN"/>
        </w:rPr>
      </w:pPr>
      <w:r w:rsidRPr="00852B86">
        <w:rPr>
          <w:lang w:eastAsia="zh-CN"/>
        </w:rPr>
        <w:t>Note:</w:t>
      </w:r>
      <w:r w:rsidRPr="00852B86">
        <w:rPr>
          <w:lang w:eastAsia="zh-CN"/>
        </w:rPr>
        <w:tab/>
        <w:t>The reference measurement timing for one layer for inter-frequency measurement is up to UE implementation and shall be based on the timing of one of the target cells.</w:t>
      </w:r>
    </w:p>
    <w:p w14:paraId="2D2EEF60" w14:textId="77777777" w:rsidR="00412F31" w:rsidRPr="00852B86" w:rsidRDefault="00412F31" w:rsidP="00412F31">
      <w:pPr>
        <w:pStyle w:val="TH"/>
      </w:pPr>
      <w:r w:rsidRPr="00852B86">
        <w:t xml:space="preserve">Table </w:t>
      </w:r>
      <w:r w:rsidRPr="00852B86">
        <w:rPr>
          <w:lang w:eastAsia="zh-CN"/>
        </w:rPr>
        <w:t>4.7.8.0.3-1</w:t>
      </w:r>
      <w:r w:rsidRPr="00852B86">
        <w:t xml:space="preserve">: </w:t>
      </w:r>
      <w:r w:rsidRPr="00852B86">
        <w:rPr>
          <w:lang w:eastAsia="zh-CN"/>
        </w:rPr>
        <w:t>CSI-</w:t>
      </w:r>
      <w:r w:rsidRPr="00852B86">
        <w:t>RSRP Inter frequency Absolute accuracy in FR1</w:t>
      </w:r>
    </w:p>
    <w:tbl>
      <w:tblPr>
        <w:tblW w:w="10172" w:type="dxa"/>
        <w:jc w:val="center"/>
        <w:tblLook w:val="01E0" w:firstRow="1" w:lastRow="1" w:firstColumn="1" w:lastColumn="1" w:noHBand="0" w:noVBand="0"/>
      </w:tblPr>
      <w:tblGrid>
        <w:gridCol w:w="1031"/>
        <w:gridCol w:w="1043"/>
        <w:gridCol w:w="780"/>
        <w:gridCol w:w="1957"/>
        <w:gridCol w:w="827"/>
        <w:gridCol w:w="827"/>
        <w:gridCol w:w="827"/>
        <w:gridCol w:w="1440"/>
        <w:gridCol w:w="1440"/>
      </w:tblGrid>
      <w:tr w:rsidR="00412F31" w:rsidRPr="00852B86" w14:paraId="216E37AD" w14:textId="77777777" w:rsidTr="005B5E5D">
        <w:trPr>
          <w:jc w:val="center"/>
        </w:trPr>
        <w:tc>
          <w:tcPr>
            <w:tcW w:w="2074" w:type="dxa"/>
            <w:gridSpan w:val="2"/>
            <w:tcBorders>
              <w:top w:val="single" w:sz="4" w:space="0" w:color="auto"/>
              <w:left w:val="single" w:sz="4" w:space="0" w:color="auto"/>
              <w:bottom w:val="single" w:sz="6" w:space="0" w:color="auto"/>
              <w:right w:val="single" w:sz="6" w:space="0" w:color="auto"/>
            </w:tcBorders>
            <w:vAlign w:val="center"/>
            <w:hideMark/>
          </w:tcPr>
          <w:p w14:paraId="7CA20825" w14:textId="77777777" w:rsidR="00412F31" w:rsidRPr="00852B86" w:rsidRDefault="00412F31" w:rsidP="005B5E5D">
            <w:pPr>
              <w:pStyle w:val="TAH"/>
            </w:pPr>
            <w:r w:rsidRPr="00852B86">
              <w:t>Accuracy</w:t>
            </w:r>
          </w:p>
        </w:tc>
        <w:tc>
          <w:tcPr>
            <w:tcW w:w="8098" w:type="dxa"/>
            <w:gridSpan w:val="7"/>
            <w:tcBorders>
              <w:top w:val="single" w:sz="4" w:space="0" w:color="auto"/>
              <w:left w:val="single" w:sz="6" w:space="0" w:color="auto"/>
              <w:bottom w:val="single" w:sz="6" w:space="0" w:color="auto"/>
              <w:right w:val="single" w:sz="4" w:space="0" w:color="auto"/>
            </w:tcBorders>
            <w:vAlign w:val="center"/>
            <w:hideMark/>
          </w:tcPr>
          <w:p w14:paraId="6F1F5E36" w14:textId="77777777" w:rsidR="00412F31" w:rsidRPr="00852B86" w:rsidRDefault="00412F31" w:rsidP="005B5E5D">
            <w:pPr>
              <w:pStyle w:val="TAH"/>
            </w:pPr>
            <w:r w:rsidRPr="00852B86">
              <w:t>Conditions</w:t>
            </w:r>
          </w:p>
        </w:tc>
      </w:tr>
      <w:tr w:rsidR="00412F31" w:rsidRPr="00852B86" w14:paraId="726CD175" w14:textId="77777777" w:rsidTr="005B5E5D">
        <w:trPr>
          <w:jc w:val="center"/>
        </w:trPr>
        <w:tc>
          <w:tcPr>
            <w:tcW w:w="1031" w:type="dxa"/>
            <w:tcBorders>
              <w:top w:val="single" w:sz="6" w:space="0" w:color="auto"/>
              <w:left w:val="single" w:sz="4" w:space="0" w:color="auto"/>
              <w:bottom w:val="nil"/>
              <w:right w:val="single" w:sz="6" w:space="0" w:color="auto"/>
            </w:tcBorders>
            <w:vAlign w:val="center"/>
            <w:hideMark/>
          </w:tcPr>
          <w:p w14:paraId="1C5ABDA5" w14:textId="77777777" w:rsidR="00412F31" w:rsidRPr="00852B86" w:rsidRDefault="00412F31" w:rsidP="005B5E5D">
            <w:pPr>
              <w:pStyle w:val="TAH"/>
            </w:pPr>
            <w:r w:rsidRPr="00852B86">
              <w:t>Normal condition</w:t>
            </w:r>
          </w:p>
        </w:tc>
        <w:tc>
          <w:tcPr>
            <w:tcW w:w="1043" w:type="dxa"/>
            <w:tcBorders>
              <w:top w:val="single" w:sz="6" w:space="0" w:color="auto"/>
              <w:left w:val="single" w:sz="6" w:space="0" w:color="auto"/>
              <w:bottom w:val="nil"/>
              <w:right w:val="single" w:sz="6" w:space="0" w:color="auto"/>
            </w:tcBorders>
            <w:vAlign w:val="center"/>
            <w:hideMark/>
          </w:tcPr>
          <w:p w14:paraId="602A1597" w14:textId="77777777" w:rsidR="00412F31" w:rsidRPr="00852B86" w:rsidRDefault="00412F31" w:rsidP="005B5E5D">
            <w:pPr>
              <w:pStyle w:val="TAH"/>
            </w:pPr>
            <w:r w:rsidRPr="00852B86">
              <w:t>Extreme condition</w:t>
            </w:r>
          </w:p>
        </w:tc>
        <w:tc>
          <w:tcPr>
            <w:tcW w:w="780" w:type="dxa"/>
            <w:tcBorders>
              <w:top w:val="single" w:sz="6" w:space="0" w:color="auto"/>
              <w:left w:val="single" w:sz="6" w:space="0" w:color="auto"/>
              <w:bottom w:val="nil"/>
              <w:right w:val="single" w:sz="6" w:space="0" w:color="auto"/>
            </w:tcBorders>
            <w:vAlign w:val="center"/>
            <w:hideMark/>
          </w:tcPr>
          <w:p w14:paraId="498B39F7" w14:textId="77777777" w:rsidR="00412F31" w:rsidRPr="00852B86" w:rsidRDefault="00412F31" w:rsidP="005B5E5D">
            <w:pPr>
              <w:pStyle w:val="TAH"/>
            </w:pPr>
            <w:r w:rsidRPr="00852B86">
              <w:t>CSI-RS Ês/Iot</w:t>
            </w:r>
          </w:p>
        </w:tc>
        <w:tc>
          <w:tcPr>
            <w:tcW w:w="7318" w:type="dxa"/>
            <w:gridSpan w:val="6"/>
            <w:tcBorders>
              <w:top w:val="single" w:sz="6" w:space="0" w:color="auto"/>
              <w:left w:val="single" w:sz="6" w:space="0" w:color="auto"/>
              <w:bottom w:val="single" w:sz="6" w:space="0" w:color="auto"/>
              <w:right w:val="single" w:sz="4" w:space="0" w:color="auto"/>
            </w:tcBorders>
            <w:vAlign w:val="center"/>
            <w:hideMark/>
          </w:tcPr>
          <w:p w14:paraId="7D3B9916"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21FC3DB8" w14:textId="77777777" w:rsidTr="005B5E5D">
        <w:trPr>
          <w:jc w:val="center"/>
        </w:trPr>
        <w:tc>
          <w:tcPr>
            <w:tcW w:w="1031" w:type="dxa"/>
            <w:tcBorders>
              <w:top w:val="nil"/>
              <w:left w:val="single" w:sz="4" w:space="0" w:color="auto"/>
              <w:bottom w:val="single" w:sz="6" w:space="0" w:color="auto"/>
              <w:right w:val="single" w:sz="6" w:space="0" w:color="auto"/>
            </w:tcBorders>
            <w:vAlign w:val="center"/>
          </w:tcPr>
          <w:p w14:paraId="53AC6812" w14:textId="77777777" w:rsidR="00412F31" w:rsidRPr="00852B86" w:rsidRDefault="00412F31" w:rsidP="005B5E5D">
            <w:pPr>
              <w:pStyle w:val="TAH"/>
            </w:pPr>
          </w:p>
        </w:tc>
        <w:tc>
          <w:tcPr>
            <w:tcW w:w="1043" w:type="dxa"/>
            <w:tcBorders>
              <w:top w:val="nil"/>
              <w:left w:val="single" w:sz="6" w:space="0" w:color="auto"/>
              <w:bottom w:val="single" w:sz="6" w:space="0" w:color="auto"/>
              <w:right w:val="single" w:sz="6" w:space="0" w:color="auto"/>
            </w:tcBorders>
            <w:vAlign w:val="center"/>
          </w:tcPr>
          <w:p w14:paraId="18214A0A" w14:textId="77777777" w:rsidR="00412F31" w:rsidRPr="00852B86" w:rsidRDefault="00412F31" w:rsidP="005B5E5D">
            <w:pPr>
              <w:pStyle w:val="TAH"/>
            </w:pPr>
          </w:p>
        </w:tc>
        <w:tc>
          <w:tcPr>
            <w:tcW w:w="780" w:type="dxa"/>
            <w:tcBorders>
              <w:top w:val="nil"/>
              <w:left w:val="single" w:sz="6" w:space="0" w:color="auto"/>
              <w:bottom w:val="single" w:sz="6" w:space="0" w:color="auto"/>
              <w:right w:val="single" w:sz="6" w:space="0" w:color="auto"/>
            </w:tcBorders>
            <w:vAlign w:val="center"/>
          </w:tcPr>
          <w:p w14:paraId="502230C2" w14:textId="77777777" w:rsidR="00412F31" w:rsidRPr="00852B86" w:rsidRDefault="00412F31" w:rsidP="005B5E5D">
            <w:pPr>
              <w:pStyle w:val="TAH"/>
            </w:pPr>
          </w:p>
        </w:tc>
        <w:tc>
          <w:tcPr>
            <w:tcW w:w="1957" w:type="dxa"/>
            <w:tcBorders>
              <w:top w:val="single" w:sz="6" w:space="0" w:color="auto"/>
              <w:left w:val="single" w:sz="6" w:space="0" w:color="auto"/>
              <w:bottom w:val="single" w:sz="6" w:space="0" w:color="auto"/>
              <w:right w:val="single" w:sz="4" w:space="0" w:color="auto"/>
            </w:tcBorders>
            <w:vAlign w:val="center"/>
            <w:hideMark/>
          </w:tcPr>
          <w:p w14:paraId="4AB5551F" w14:textId="77777777" w:rsidR="00412F31" w:rsidRPr="00852B86" w:rsidRDefault="00412F31" w:rsidP="005B5E5D">
            <w:pPr>
              <w:pStyle w:val="TAH"/>
            </w:pPr>
            <w:r w:rsidRPr="00852B86">
              <w:t>NR operating band groups</w:t>
            </w:r>
            <w:r w:rsidRPr="00852B86">
              <w:rPr>
                <w:vertAlign w:val="superscript"/>
              </w:rPr>
              <w:t xml:space="preserve"> Note 2</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298F6D84"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7E691FF7" w14:textId="77777777" w:rsidR="00412F31" w:rsidRPr="00852B86" w:rsidRDefault="00412F31" w:rsidP="005B5E5D">
            <w:pPr>
              <w:pStyle w:val="TAH"/>
            </w:pPr>
            <w:r w:rsidRPr="00852B86">
              <w:t>Maximum Io</w:t>
            </w:r>
          </w:p>
        </w:tc>
      </w:tr>
      <w:tr w:rsidR="00412F31" w:rsidRPr="00852B86" w14:paraId="7D48097D" w14:textId="77777777" w:rsidTr="005B5E5D">
        <w:trPr>
          <w:trHeight w:val="308"/>
          <w:jc w:val="center"/>
        </w:trPr>
        <w:tc>
          <w:tcPr>
            <w:tcW w:w="1031" w:type="dxa"/>
            <w:tcBorders>
              <w:top w:val="single" w:sz="6" w:space="0" w:color="auto"/>
              <w:left w:val="single" w:sz="4" w:space="0" w:color="auto"/>
              <w:bottom w:val="nil"/>
              <w:right w:val="single" w:sz="6" w:space="0" w:color="auto"/>
            </w:tcBorders>
            <w:vAlign w:val="center"/>
            <w:hideMark/>
          </w:tcPr>
          <w:p w14:paraId="64D88067" w14:textId="77777777" w:rsidR="00412F31" w:rsidRPr="00852B86" w:rsidRDefault="00412F31" w:rsidP="005B5E5D">
            <w:pPr>
              <w:pStyle w:val="TAH"/>
            </w:pPr>
            <w:r w:rsidRPr="00852B86">
              <w:t>dB</w:t>
            </w:r>
          </w:p>
        </w:tc>
        <w:tc>
          <w:tcPr>
            <w:tcW w:w="1043" w:type="dxa"/>
            <w:tcBorders>
              <w:top w:val="single" w:sz="6" w:space="0" w:color="auto"/>
              <w:left w:val="single" w:sz="6" w:space="0" w:color="auto"/>
              <w:bottom w:val="nil"/>
              <w:right w:val="single" w:sz="6" w:space="0" w:color="auto"/>
            </w:tcBorders>
            <w:vAlign w:val="center"/>
            <w:hideMark/>
          </w:tcPr>
          <w:p w14:paraId="60C2D0F9" w14:textId="77777777" w:rsidR="00412F31" w:rsidRPr="00852B86" w:rsidRDefault="00412F31" w:rsidP="005B5E5D">
            <w:pPr>
              <w:pStyle w:val="TAH"/>
            </w:pPr>
            <w:r w:rsidRPr="00852B86">
              <w:t>dB</w:t>
            </w:r>
          </w:p>
        </w:tc>
        <w:tc>
          <w:tcPr>
            <w:tcW w:w="780" w:type="dxa"/>
            <w:tcBorders>
              <w:top w:val="single" w:sz="6" w:space="0" w:color="auto"/>
              <w:left w:val="single" w:sz="6" w:space="0" w:color="auto"/>
              <w:bottom w:val="nil"/>
              <w:right w:val="single" w:sz="6" w:space="0" w:color="auto"/>
            </w:tcBorders>
            <w:vAlign w:val="center"/>
            <w:hideMark/>
          </w:tcPr>
          <w:p w14:paraId="2CD7CD54" w14:textId="77777777" w:rsidR="00412F31" w:rsidRPr="00852B86" w:rsidRDefault="00412F31" w:rsidP="005B5E5D">
            <w:pPr>
              <w:pStyle w:val="TAH"/>
            </w:pPr>
            <w:r w:rsidRPr="00852B86">
              <w:t>dB</w:t>
            </w:r>
          </w:p>
        </w:tc>
        <w:tc>
          <w:tcPr>
            <w:tcW w:w="1957" w:type="dxa"/>
            <w:tcBorders>
              <w:top w:val="single" w:sz="6" w:space="0" w:color="auto"/>
              <w:left w:val="single" w:sz="6" w:space="0" w:color="auto"/>
              <w:bottom w:val="nil"/>
              <w:right w:val="single" w:sz="4" w:space="0" w:color="auto"/>
            </w:tcBorders>
            <w:vAlign w:val="center"/>
          </w:tcPr>
          <w:p w14:paraId="6DECE66E" w14:textId="77777777" w:rsidR="00412F31" w:rsidRPr="00852B86" w:rsidRDefault="00412F31" w:rsidP="005B5E5D">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450FEC6"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224AD2AA" w14:textId="77777777" w:rsidR="00412F31" w:rsidRPr="00852B86" w:rsidRDefault="00412F31" w:rsidP="005B5E5D">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2B808A58" w14:textId="77777777" w:rsidR="00412F31" w:rsidRPr="00852B86" w:rsidRDefault="00412F31" w:rsidP="005B5E5D">
            <w:pPr>
              <w:pStyle w:val="TAH"/>
            </w:pPr>
            <w:r w:rsidRPr="00852B86">
              <w:t>dBm/BW</w:t>
            </w:r>
            <w:r w:rsidRPr="00852B86">
              <w:rPr>
                <w:vertAlign w:val="subscript"/>
              </w:rPr>
              <w:t>Channel</w:t>
            </w:r>
          </w:p>
        </w:tc>
      </w:tr>
      <w:tr w:rsidR="00412F31" w:rsidRPr="00852B86" w14:paraId="1107033D" w14:textId="77777777" w:rsidTr="005B5E5D">
        <w:trPr>
          <w:trHeight w:val="307"/>
          <w:jc w:val="center"/>
        </w:trPr>
        <w:tc>
          <w:tcPr>
            <w:tcW w:w="1031" w:type="dxa"/>
            <w:tcBorders>
              <w:top w:val="nil"/>
              <w:left w:val="single" w:sz="4" w:space="0" w:color="auto"/>
              <w:bottom w:val="single" w:sz="6" w:space="0" w:color="auto"/>
              <w:right w:val="single" w:sz="6" w:space="0" w:color="auto"/>
            </w:tcBorders>
            <w:vAlign w:val="center"/>
          </w:tcPr>
          <w:p w14:paraId="4FA0F11A" w14:textId="77777777" w:rsidR="00412F31" w:rsidRPr="00852B86" w:rsidRDefault="00412F31" w:rsidP="005B5E5D">
            <w:pPr>
              <w:pStyle w:val="TAH"/>
            </w:pPr>
          </w:p>
        </w:tc>
        <w:tc>
          <w:tcPr>
            <w:tcW w:w="1043" w:type="dxa"/>
            <w:tcBorders>
              <w:top w:val="nil"/>
              <w:left w:val="single" w:sz="6" w:space="0" w:color="auto"/>
              <w:bottom w:val="single" w:sz="6" w:space="0" w:color="auto"/>
              <w:right w:val="single" w:sz="6" w:space="0" w:color="auto"/>
            </w:tcBorders>
            <w:vAlign w:val="center"/>
          </w:tcPr>
          <w:p w14:paraId="6C4E537A" w14:textId="77777777" w:rsidR="00412F31" w:rsidRPr="00852B86" w:rsidRDefault="00412F31" w:rsidP="005B5E5D">
            <w:pPr>
              <w:pStyle w:val="TAH"/>
            </w:pPr>
          </w:p>
        </w:tc>
        <w:tc>
          <w:tcPr>
            <w:tcW w:w="780" w:type="dxa"/>
            <w:tcBorders>
              <w:top w:val="nil"/>
              <w:left w:val="single" w:sz="6" w:space="0" w:color="auto"/>
              <w:bottom w:val="single" w:sz="6" w:space="0" w:color="auto"/>
              <w:right w:val="single" w:sz="6" w:space="0" w:color="auto"/>
            </w:tcBorders>
            <w:vAlign w:val="center"/>
          </w:tcPr>
          <w:p w14:paraId="13E551C7" w14:textId="77777777" w:rsidR="00412F31" w:rsidRPr="00852B86" w:rsidRDefault="00412F31" w:rsidP="005B5E5D">
            <w:pPr>
              <w:pStyle w:val="TAH"/>
            </w:pPr>
          </w:p>
        </w:tc>
        <w:tc>
          <w:tcPr>
            <w:tcW w:w="1957" w:type="dxa"/>
            <w:tcBorders>
              <w:top w:val="nil"/>
              <w:left w:val="single" w:sz="6" w:space="0" w:color="auto"/>
              <w:bottom w:val="single" w:sz="6" w:space="0" w:color="auto"/>
              <w:right w:val="single" w:sz="4" w:space="0" w:color="auto"/>
            </w:tcBorders>
            <w:vAlign w:val="center"/>
          </w:tcPr>
          <w:p w14:paraId="5F7F0CD8"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vAlign w:val="center"/>
            <w:hideMark/>
          </w:tcPr>
          <w:p w14:paraId="281C943C"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6B6F8C80"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vAlign w:val="center"/>
            <w:hideMark/>
          </w:tcPr>
          <w:p w14:paraId="316DE803"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vAlign w:val="center"/>
          </w:tcPr>
          <w:p w14:paraId="606A88F0" w14:textId="77777777" w:rsidR="00412F31" w:rsidRPr="00852B86" w:rsidRDefault="00412F31" w:rsidP="005B5E5D">
            <w:pPr>
              <w:pStyle w:val="TAH"/>
            </w:pPr>
          </w:p>
        </w:tc>
        <w:tc>
          <w:tcPr>
            <w:tcW w:w="1440" w:type="dxa"/>
            <w:tcBorders>
              <w:top w:val="nil"/>
              <w:left w:val="single" w:sz="6" w:space="0" w:color="auto"/>
              <w:bottom w:val="single" w:sz="6" w:space="0" w:color="auto"/>
              <w:right w:val="single" w:sz="4" w:space="0" w:color="auto"/>
            </w:tcBorders>
            <w:vAlign w:val="center"/>
          </w:tcPr>
          <w:p w14:paraId="721454D2" w14:textId="77777777" w:rsidR="00412F31" w:rsidRPr="00852B86" w:rsidRDefault="00412F31" w:rsidP="005B5E5D">
            <w:pPr>
              <w:pStyle w:val="TAH"/>
            </w:pPr>
          </w:p>
        </w:tc>
      </w:tr>
      <w:tr w:rsidR="00412F31" w:rsidRPr="00852B86" w14:paraId="663CA7C9" w14:textId="77777777" w:rsidTr="005B5E5D">
        <w:trPr>
          <w:jc w:val="center"/>
        </w:trPr>
        <w:tc>
          <w:tcPr>
            <w:tcW w:w="1031" w:type="dxa"/>
            <w:tcBorders>
              <w:top w:val="single" w:sz="6" w:space="0" w:color="auto"/>
              <w:left w:val="single" w:sz="4" w:space="0" w:color="auto"/>
              <w:bottom w:val="nil"/>
              <w:right w:val="single" w:sz="6" w:space="0" w:color="auto"/>
            </w:tcBorders>
          </w:tcPr>
          <w:p w14:paraId="5513F3E1" w14:textId="77777777" w:rsidR="00412F31" w:rsidRPr="00852B86" w:rsidRDefault="00412F31" w:rsidP="005B5E5D">
            <w:pPr>
              <w:pStyle w:val="TAC"/>
            </w:pPr>
          </w:p>
        </w:tc>
        <w:tc>
          <w:tcPr>
            <w:tcW w:w="1043" w:type="dxa"/>
            <w:tcBorders>
              <w:top w:val="single" w:sz="6" w:space="0" w:color="auto"/>
              <w:left w:val="single" w:sz="6" w:space="0" w:color="auto"/>
              <w:bottom w:val="nil"/>
              <w:right w:val="single" w:sz="6" w:space="0" w:color="auto"/>
            </w:tcBorders>
          </w:tcPr>
          <w:p w14:paraId="797FEBD5" w14:textId="77777777" w:rsidR="00412F31" w:rsidRPr="00852B86" w:rsidRDefault="00412F31" w:rsidP="005B5E5D">
            <w:pPr>
              <w:pStyle w:val="TAC"/>
            </w:pPr>
          </w:p>
        </w:tc>
        <w:tc>
          <w:tcPr>
            <w:tcW w:w="780" w:type="dxa"/>
            <w:tcBorders>
              <w:top w:val="single" w:sz="6" w:space="0" w:color="auto"/>
              <w:left w:val="single" w:sz="6" w:space="0" w:color="auto"/>
              <w:bottom w:val="nil"/>
              <w:right w:val="single" w:sz="6" w:space="0" w:color="auto"/>
            </w:tcBorders>
          </w:tcPr>
          <w:p w14:paraId="3B873634"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4D372B0D" w14:textId="77777777" w:rsidR="00412F31" w:rsidRPr="00852B86" w:rsidRDefault="00412F31" w:rsidP="005B5E5D">
            <w:pPr>
              <w:pStyle w:val="TAC"/>
            </w:pPr>
            <w:r w:rsidRPr="00852B86">
              <w:t>NR_FDD_FR1_A, NR_TDD_FR1_A,</w:t>
            </w:r>
          </w:p>
          <w:p w14:paraId="587B7A79" w14:textId="77777777" w:rsidR="00412F31" w:rsidRPr="00852B86" w:rsidRDefault="00412F31" w:rsidP="005B5E5D">
            <w:pPr>
              <w:pStyle w:val="TAC"/>
            </w:pPr>
            <w:r w:rsidRPr="00852B86">
              <w:t>NR_SDL_FR1_A</w:t>
            </w:r>
          </w:p>
        </w:tc>
        <w:tc>
          <w:tcPr>
            <w:tcW w:w="827" w:type="dxa"/>
            <w:tcBorders>
              <w:top w:val="single" w:sz="6" w:space="0" w:color="auto"/>
              <w:left w:val="single" w:sz="4" w:space="0" w:color="auto"/>
              <w:bottom w:val="single" w:sz="6" w:space="0" w:color="auto"/>
              <w:right w:val="single" w:sz="6" w:space="0" w:color="auto"/>
            </w:tcBorders>
            <w:hideMark/>
          </w:tcPr>
          <w:p w14:paraId="14164B40"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3651A12E"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74A12DC3"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666579B0"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5DFA4BD9" w14:textId="77777777" w:rsidR="00412F31" w:rsidRPr="00852B86" w:rsidRDefault="00412F31" w:rsidP="005B5E5D">
            <w:pPr>
              <w:pStyle w:val="TAC"/>
            </w:pPr>
            <w:r w:rsidRPr="00852B86">
              <w:t>-70</w:t>
            </w:r>
          </w:p>
        </w:tc>
      </w:tr>
      <w:tr w:rsidR="00412F31" w:rsidRPr="00852B86" w14:paraId="2E66A966" w14:textId="77777777" w:rsidTr="005B5E5D">
        <w:trPr>
          <w:jc w:val="center"/>
        </w:trPr>
        <w:tc>
          <w:tcPr>
            <w:tcW w:w="1031" w:type="dxa"/>
            <w:tcBorders>
              <w:top w:val="nil"/>
              <w:left w:val="single" w:sz="4" w:space="0" w:color="auto"/>
              <w:bottom w:val="nil"/>
              <w:right w:val="single" w:sz="6" w:space="0" w:color="auto"/>
            </w:tcBorders>
          </w:tcPr>
          <w:p w14:paraId="3FFDAFB3"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tcPr>
          <w:p w14:paraId="024A2C2A"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728CFB55"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2592CEF0"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0C199CB1"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4D9CDB10"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158CC776"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54CCBAC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D25637E" w14:textId="77777777" w:rsidR="00412F31" w:rsidRPr="00852B86" w:rsidRDefault="00412F31" w:rsidP="005B5E5D">
            <w:pPr>
              <w:pStyle w:val="TAC"/>
            </w:pPr>
            <w:r w:rsidRPr="00852B86">
              <w:t>-70</w:t>
            </w:r>
          </w:p>
        </w:tc>
      </w:tr>
      <w:tr w:rsidR="00412F31" w:rsidRPr="00852B86" w14:paraId="1CF5AAE8" w14:textId="77777777" w:rsidTr="005B5E5D">
        <w:trPr>
          <w:jc w:val="center"/>
        </w:trPr>
        <w:tc>
          <w:tcPr>
            <w:tcW w:w="1031" w:type="dxa"/>
            <w:tcBorders>
              <w:top w:val="nil"/>
              <w:left w:val="single" w:sz="4" w:space="0" w:color="auto"/>
              <w:bottom w:val="nil"/>
              <w:right w:val="single" w:sz="6" w:space="0" w:color="auto"/>
            </w:tcBorders>
          </w:tcPr>
          <w:p w14:paraId="337D729D"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tcPr>
          <w:p w14:paraId="6EA2D297"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7775D7B9"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7EE1D18F"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hideMark/>
          </w:tcPr>
          <w:p w14:paraId="383156CE"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57DC006A" w14:textId="77777777" w:rsidR="00412F31" w:rsidRPr="00852B86" w:rsidRDefault="00412F31" w:rsidP="005B5E5D">
            <w:pPr>
              <w:pStyle w:val="TAC"/>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2E08CBB5"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227BB97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F87EF56" w14:textId="77777777" w:rsidR="00412F31" w:rsidRPr="00852B86" w:rsidRDefault="00412F31" w:rsidP="005B5E5D">
            <w:pPr>
              <w:pStyle w:val="TAC"/>
            </w:pPr>
            <w:r w:rsidRPr="00852B86">
              <w:t>-70</w:t>
            </w:r>
          </w:p>
        </w:tc>
      </w:tr>
      <w:tr w:rsidR="00412F31" w:rsidRPr="00852B86" w14:paraId="55565747" w14:textId="77777777" w:rsidTr="005B5E5D">
        <w:trPr>
          <w:jc w:val="center"/>
        </w:trPr>
        <w:tc>
          <w:tcPr>
            <w:tcW w:w="1031" w:type="dxa"/>
            <w:tcBorders>
              <w:top w:val="nil"/>
              <w:left w:val="single" w:sz="4" w:space="0" w:color="auto"/>
              <w:bottom w:val="nil"/>
              <w:right w:val="single" w:sz="6" w:space="0" w:color="auto"/>
            </w:tcBorders>
            <w:vAlign w:val="center"/>
            <w:hideMark/>
          </w:tcPr>
          <w:p w14:paraId="17AA5914" w14:textId="77777777" w:rsidR="00412F31" w:rsidRPr="00852B86" w:rsidRDefault="00412F31" w:rsidP="005B5E5D">
            <w:pPr>
              <w:pStyle w:val="TAC"/>
            </w:pPr>
            <w:r w:rsidRPr="00852B86">
              <w:sym w:font="Symbol" w:char="F0B1"/>
            </w:r>
            <w:r w:rsidRPr="00852B86">
              <w:t>4.5</w:t>
            </w:r>
          </w:p>
        </w:tc>
        <w:tc>
          <w:tcPr>
            <w:tcW w:w="1043" w:type="dxa"/>
            <w:tcBorders>
              <w:top w:val="nil"/>
              <w:left w:val="single" w:sz="6" w:space="0" w:color="auto"/>
              <w:bottom w:val="nil"/>
              <w:right w:val="single" w:sz="6" w:space="0" w:color="auto"/>
            </w:tcBorders>
            <w:vAlign w:val="center"/>
            <w:hideMark/>
          </w:tcPr>
          <w:p w14:paraId="7D282316" w14:textId="77777777" w:rsidR="00412F31" w:rsidRPr="00852B86" w:rsidRDefault="00412F31" w:rsidP="005B5E5D">
            <w:pPr>
              <w:pStyle w:val="TAC"/>
            </w:pPr>
            <w:r w:rsidRPr="00852B86">
              <w:sym w:font="Symbol" w:char="F0B1"/>
            </w:r>
            <w:r w:rsidRPr="00852B86">
              <w:t>9</w:t>
            </w:r>
          </w:p>
        </w:tc>
        <w:tc>
          <w:tcPr>
            <w:tcW w:w="780" w:type="dxa"/>
            <w:tcBorders>
              <w:top w:val="nil"/>
              <w:left w:val="single" w:sz="6" w:space="0" w:color="auto"/>
              <w:bottom w:val="nil"/>
              <w:right w:val="single" w:sz="6" w:space="0" w:color="auto"/>
            </w:tcBorders>
            <w:hideMark/>
          </w:tcPr>
          <w:p w14:paraId="07D7067F" w14:textId="77777777" w:rsidR="00412F31" w:rsidRPr="00852B86" w:rsidRDefault="00412F31" w:rsidP="005B5E5D">
            <w:pPr>
              <w:pStyle w:val="TAC"/>
            </w:pPr>
            <w:r w:rsidRPr="00852B86">
              <w:sym w:font="Symbol" w:char="F0B3"/>
            </w:r>
            <w:r w:rsidRPr="00852B86">
              <w:t>-6</w:t>
            </w:r>
          </w:p>
        </w:tc>
        <w:tc>
          <w:tcPr>
            <w:tcW w:w="1957" w:type="dxa"/>
            <w:tcBorders>
              <w:top w:val="single" w:sz="6" w:space="0" w:color="auto"/>
              <w:left w:val="single" w:sz="6" w:space="0" w:color="auto"/>
              <w:bottom w:val="single" w:sz="6" w:space="0" w:color="auto"/>
              <w:right w:val="single" w:sz="4" w:space="0" w:color="auto"/>
            </w:tcBorders>
            <w:hideMark/>
          </w:tcPr>
          <w:p w14:paraId="5F20E138"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0B6D0C32"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71798E63" w14:textId="77777777" w:rsidR="00412F31" w:rsidRPr="00852B86" w:rsidRDefault="00412F31" w:rsidP="005B5E5D">
            <w:pPr>
              <w:pStyle w:val="TAC"/>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5F585CF5"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5BF2F98B"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35C41D5" w14:textId="77777777" w:rsidR="00412F31" w:rsidRPr="00852B86" w:rsidRDefault="00412F31" w:rsidP="005B5E5D">
            <w:pPr>
              <w:pStyle w:val="TAC"/>
            </w:pPr>
            <w:r w:rsidRPr="00852B86">
              <w:t>-70</w:t>
            </w:r>
          </w:p>
        </w:tc>
      </w:tr>
      <w:tr w:rsidR="00412F31" w:rsidRPr="00852B86" w14:paraId="2553A5D5" w14:textId="77777777" w:rsidTr="005B5E5D">
        <w:trPr>
          <w:jc w:val="center"/>
        </w:trPr>
        <w:tc>
          <w:tcPr>
            <w:tcW w:w="1031" w:type="dxa"/>
            <w:tcBorders>
              <w:top w:val="nil"/>
              <w:left w:val="single" w:sz="4" w:space="0" w:color="auto"/>
              <w:bottom w:val="nil"/>
              <w:right w:val="single" w:sz="6" w:space="0" w:color="auto"/>
            </w:tcBorders>
            <w:vAlign w:val="center"/>
          </w:tcPr>
          <w:p w14:paraId="6C5F22E5"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18CA9ECF"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303B292B"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68A71269"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6C7A4465"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299ED95E" w14:textId="77777777" w:rsidR="00412F31" w:rsidRPr="00852B86" w:rsidRDefault="00412F31" w:rsidP="005B5E5D">
            <w:pPr>
              <w:pStyle w:val="TAC"/>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4E05BC98"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4D20FE1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5BFACC5" w14:textId="77777777" w:rsidR="00412F31" w:rsidRPr="00852B86" w:rsidRDefault="00412F31" w:rsidP="005B5E5D">
            <w:pPr>
              <w:pStyle w:val="TAC"/>
            </w:pPr>
            <w:r w:rsidRPr="00852B86">
              <w:t>-70</w:t>
            </w:r>
          </w:p>
        </w:tc>
      </w:tr>
      <w:tr w:rsidR="00412F31" w:rsidRPr="00852B86" w14:paraId="66A2801A" w14:textId="77777777" w:rsidTr="005B5E5D">
        <w:trPr>
          <w:jc w:val="center"/>
        </w:trPr>
        <w:tc>
          <w:tcPr>
            <w:tcW w:w="1031" w:type="dxa"/>
            <w:tcBorders>
              <w:top w:val="nil"/>
              <w:left w:val="single" w:sz="4" w:space="0" w:color="auto"/>
              <w:bottom w:val="nil"/>
              <w:right w:val="single" w:sz="6" w:space="0" w:color="auto"/>
            </w:tcBorders>
            <w:vAlign w:val="center"/>
          </w:tcPr>
          <w:p w14:paraId="150DB2ED"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4995D9B5"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14CDC3A8"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34D7C1C6"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5431962E"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0D5B46F8" w14:textId="77777777" w:rsidR="00412F31" w:rsidRPr="00852B86" w:rsidRDefault="00412F31"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01BE4CEC"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7C99AF6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EEA1E8B" w14:textId="77777777" w:rsidR="00412F31" w:rsidRPr="00852B86" w:rsidRDefault="00412F31" w:rsidP="005B5E5D">
            <w:pPr>
              <w:pStyle w:val="TAC"/>
            </w:pPr>
            <w:r w:rsidRPr="00852B86">
              <w:t>-70</w:t>
            </w:r>
          </w:p>
        </w:tc>
      </w:tr>
      <w:tr w:rsidR="00412F31" w:rsidRPr="00852B86" w14:paraId="11FF1407" w14:textId="77777777" w:rsidTr="005B5E5D">
        <w:trPr>
          <w:jc w:val="center"/>
        </w:trPr>
        <w:tc>
          <w:tcPr>
            <w:tcW w:w="1031" w:type="dxa"/>
            <w:tcBorders>
              <w:top w:val="nil"/>
              <w:left w:val="single" w:sz="4" w:space="0" w:color="auto"/>
              <w:bottom w:val="nil"/>
              <w:right w:val="single" w:sz="6" w:space="0" w:color="auto"/>
            </w:tcBorders>
            <w:vAlign w:val="center"/>
          </w:tcPr>
          <w:p w14:paraId="03195BD6"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7EE4D3EA"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2BA2BA89"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1CDAF45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16DD380E"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FBC2144" w14:textId="77777777" w:rsidR="00412F31" w:rsidRPr="00852B86" w:rsidRDefault="00412F31"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F54FFAD" w14:textId="77777777" w:rsidR="00412F31" w:rsidRPr="00852B86" w:rsidRDefault="00412F31" w:rsidP="005B5E5D">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6AE15EBF"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62FCA97D" w14:textId="77777777" w:rsidR="00412F31" w:rsidRPr="00852B86" w:rsidRDefault="00412F31" w:rsidP="005B5E5D">
            <w:pPr>
              <w:pStyle w:val="TAC"/>
            </w:pPr>
            <w:r w:rsidRPr="00852B86">
              <w:t>-70</w:t>
            </w:r>
          </w:p>
        </w:tc>
      </w:tr>
      <w:tr w:rsidR="00412F31" w:rsidRPr="00852B86" w14:paraId="62A4B89E" w14:textId="77777777" w:rsidTr="005B5E5D">
        <w:trPr>
          <w:jc w:val="center"/>
        </w:trPr>
        <w:tc>
          <w:tcPr>
            <w:tcW w:w="1031" w:type="dxa"/>
            <w:tcBorders>
              <w:top w:val="nil"/>
              <w:left w:val="single" w:sz="4" w:space="0" w:color="auto"/>
              <w:bottom w:val="nil"/>
              <w:right w:val="single" w:sz="6" w:space="0" w:color="auto"/>
            </w:tcBorders>
            <w:vAlign w:val="center"/>
          </w:tcPr>
          <w:p w14:paraId="01B00E70"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5A269383"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14F5E49B"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hideMark/>
          </w:tcPr>
          <w:p w14:paraId="384FDAE3"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6A8D025D"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EA0AA10" w14:textId="77777777" w:rsidR="00412F31" w:rsidRPr="00852B86" w:rsidRDefault="00412F31"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34A90074" w14:textId="77777777" w:rsidR="00412F31" w:rsidRPr="00852B86" w:rsidRDefault="00412F31" w:rsidP="005B5E5D">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52833769"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0EF185BF" w14:textId="77777777" w:rsidR="00412F31" w:rsidRPr="00852B86" w:rsidRDefault="00412F31" w:rsidP="005B5E5D">
            <w:pPr>
              <w:pStyle w:val="TAC"/>
            </w:pPr>
            <w:r w:rsidRPr="00852B86">
              <w:t>-70</w:t>
            </w:r>
          </w:p>
        </w:tc>
      </w:tr>
      <w:tr w:rsidR="00412F31" w:rsidRPr="00852B86" w14:paraId="3F5BA0A1" w14:textId="77777777" w:rsidTr="005B5E5D">
        <w:trPr>
          <w:jc w:val="center"/>
        </w:trPr>
        <w:tc>
          <w:tcPr>
            <w:tcW w:w="1031" w:type="dxa"/>
            <w:tcBorders>
              <w:top w:val="nil"/>
              <w:left w:val="single" w:sz="4" w:space="0" w:color="auto"/>
              <w:bottom w:val="nil"/>
              <w:right w:val="single" w:sz="6" w:space="0" w:color="auto"/>
            </w:tcBorders>
            <w:vAlign w:val="center"/>
          </w:tcPr>
          <w:p w14:paraId="644B6322" w14:textId="77777777" w:rsidR="00412F31" w:rsidRPr="00852B86" w:rsidRDefault="00412F31" w:rsidP="005B5E5D">
            <w:pPr>
              <w:pStyle w:val="TAC"/>
            </w:pPr>
          </w:p>
        </w:tc>
        <w:tc>
          <w:tcPr>
            <w:tcW w:w="1043" w:type="dxa"/>
            <w:tcBorders>
              <w:top w:val="nil"/>
              <w:left w:val="single" w:sz="6" w:space="0" w:color="auto"/>
              <w:bottom w:val="nil"/>
              <w:right w:val="single" w:sz="6" w:space="0" w:color="auto"/>
            </w:tcBorders>
            <w:vAlign w:val="center"/>
          </w:tcPr>
          <w:p w14:paraId="3B26F21C" w14:textId="77777777" w:rsidR="00412F31" w:rsidRPr="00852B86" w:rsidRDefault="00412F31" w:rsidP="005B5E5D">
            <w:pPr>
              <w:pStyle w:val="TAC"/>
            </w:pPr>
          </w:p>
        </w:tc>
        <w:tc>
          <w:tcPr>
            <w:tcW w:w="780" w:type="dxa"/>
            <w:tcBorders>
              <w:top w:val="nil"/>
              <w:left w:val="single" w:sz="6" w:space="0" w:color="auto"/>
              <w:bottom w:val="nil"/>
              <w:right w:val="single" w:sz="6" w:space="0" w:color="auto"/>
            </w:tcBorders>
          </w:tcPr>
          <w:p w14:paraId="6022DF15" w14:textId="77777777" w:rsidR="00412F31" w:rsidRPr="00852B86" w:rsidRDefault="00412F31" w:rsidP="005B5E5D">
            <w:pPr>
              <w:pStyle w:val="TAC"/>
            </w:pPr>
          </w:p>
        </w:tc>
        <w:tc>
          <w:tcPr>
            <w:tcW w:w="1957" w:type="dxa"/>
            <w:tcBorders>
              <w:top w:val="single" w:sz="6" w:space="0" w:color="auto"/>
              <w:left w:val="single" w:sz="6" w:space="0" w:color="auto"/>
              <w:bottom w:val="single" w:sz="6" w:space="0" w:color="auto"/>
              <w:right w:val="single" w:sz="4" w:space="0" w:color="auto"/>
            </w:tcBorders>
          </w:tcPr>
          <w:p w14:paraId="34D50A56"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tcPr>
          <w:p w14:paraId="6BFA59AF" w14:textId="77777777" w:rsidR="00412F31" w:rsidRPr="00852B86" w:rsidRDefault="00412F31" w:rsidP="005B5E5D">
            <w:pPr>
              <w:pStyle w:val="TAC"/>
            </w:pPr>
            <w:r w:rsidRPr="00852B86">
              <w:rPr>
                <w:rFonts w:eastAsia="SimSun"/>
                <w:lang w:eastAsia="zh-CN"/>
              </w:rPr>
              <w:t>-114.5</w:t>
            </w:r>
          </w:p>
        </w:tc>
        <w:tc>
          <w:tcPr>
            <w:tcW w:w="827" w:type="dxa"/>
            <w:tcBorders>
              <w:top w:val="single" w:sz="6" w:space="0" w:color="auto"/>
              <w:left w:val="single" w:sz="4" w:space="0" w:color="auto"/>
              <w:bottom w:val="single" w:sz="6" w:space="0" w:color="auto"/>
              <w:right w:val="single" w:sz="6" w:space="0" w:color="auto"/>
            </w:tcBorders>
          </w:tcPr>
          <w:p w14:paraId="7E4F839C" w14:textId="77777777" w:rsidR="00412F31" w:rsidRPr="00852B86" w:rsidRDefault="00412F31" w:rsidP="005B5E5D">
            <w:pPr>
              <w:pStyle w:val="TAC"/>
              <w:rPr>
                <w:rFonts w:cs="Arial"/>
              </w:rPr>
            </w:pPr>
            <w:r w:rsidRPr="00852B86">
              <w:rPr>
                <w:rFonts w:eastAsia="SimSun" w:cs="Arial"/>
                <w:lang w:eastAsia="zh-CN"/>
              </w:rPr>
              <w:t>-111.5</w:t>
            </w:r>
          </w:p>
        </w:tc>
        <w:tc>
          <w:tcPr>
            <w:tcW w:w="827" w:type="dxa"/>
            <w:tcBorders>
              <w:top w:val="single" w:sz="6" w:space="0" w:color="auto"/>
              <w:left w:val="single" w:sz="4" w:space="0" w:color="auto"/>
              <w:bottom w:val="single" w:sz="6" w:space="0" w:color="auto"/>
              <w:right w:val="single" w:sz="6" w:space="0" w:color="auto"/>
            </w:tcBorders>
          </w:tcPr>
          <w:p w14:paraId="4B78ED62"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tcPr>
          <w:p w14:paraId="7937B039"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tcPr>
          <w:p w14:paraId="687082ED" w14:textId="77777777" w:rsidR="00412F31" w:rsidRPr="00852B86" w:rsidRDefault="00412F31" w:rsidP="005B5E5D">
            <w:pPr>
              <w:pStyle w:val="TAC"/>
            </w:pPr>
            <w:r w:rsidRPr="00852B86">
              <w:rPr>
                <w:rFonts w:eastAsia="SimSun"/>
                <w:lang w:eastAsia="zh-CN"/>
              </w:rPr>
              <w:t>-70</w:t>
            </w:r>
          </w:p>
        </w:tc>
      </w:tr>
      <w:tr w:rsidR="00412F31" w:rsidRPr="00852B86" w14:paraId="18399CA1" w14:textId="77777777" w:rsidTr="005B5E5D">
        <w:trPr>
          <w:jc w:val="center"/>
        </w:trPr>
        <w:tc>
          <w:tcPr>
            <w:tcW w:w="1031" w:type="dxa"/>
            <w:tcBorders>
              <w:top w:val="single" w:sz="6" w:space="0" w:color="auto"/>
              <w:left w:val="single" w:sz="4" w:space="0" w:color="auto"/>
              <w:bottom w:val="single" w:sz="6" w:space="0" w:color="auto"/>
              <w:right w:val="single" w:sz="6" w:space="0" w:color="auto"/>
            </w:tcBorders>
            <w:vAlign w:val="center"/>
            <w:hideMark/>
          </w:tcPr>
          <w:p w14:paraId="392E14DC" w14:textId="77777777" w:rsidR="00412F31" w:rsidRPr="00852B86" w:rsidRDefault="00412F31" w:rsidP="005B5E5D">
            <w:pPr>
              <w:pStyle w:val="TAC"/>
            </w:pPr>
            <w:r w:rsidRPr="00852B86">
              <w:sym w:font="Symbol" w:char="F0B1"/>
            </w:r>
            <w:r w:rsidRPr="00852B86">
              <w:t>8</w:t>
            </w:r>
          </w:p>
        </w:tc>
        <w:tc>
          <w:tcPr>
            <w:tcW w:w="1043" w:type="dxa"/>
            <w:tcBorders>
              <w:top w:val="single" w:sz="6" w:space="0" w:color="auto"/>
              <w:left w:val="single" w:sz="6" w:space="0" w:color="auto"/>
              <w:bottom w:val="single" w:sz="6" w:space="0" w:color="auto"/>
              <w:right w:val="single" w:sz="6" w:space="0" w:color="auto"/>
            </w:tcBorders>
            <w:vAlign w:val="center"/>
            <w:hideMark/>
          </w:tcPr>
          <w:p w14:paraId="37E303A1" w14:textId="77777777" w:rsidR="00412F31" w:rsidRPr="00852B86" w:rsidRDefault="00412F31" w:rsidP="005B5E5D">
            <w:pPr>
              <w:pStyle w:val="TAC"/>
            </w:pPr>
            <w:r w:rsidRPr="00852B86">
              <w:sym w:font="Symbol" w:char="F0B1"/>
            </w:r>
            <w:r w:rsidRPr="00852B86">
              <w:t>11</w:t>
            </w:r>
          </w:p>
        </w:tc>
        <w:tc>
          <w:tcPr>
            <w:tcW w:w="780" w:type="dxa"/>
            <w:tcBorders>
              <w:top w:val="single" w:sz="6" w:space="0" w:color="auto"/>
              <w:left w:val="single" w:sz="6" w:space="0" w:color="auto"/>
              <w:bottom w:val="single" w:sz="6" w:space="0" w:color="auto"/>
              <w:right w:val="single" w:sz="6" w:space="0" w:color="auto"/>
            </w:tcBorders>
            <w:vAlign w:val="center"/>
            <w:hideMark/>
          </w:tcPr>
          <w:p w14:paraId="1B0F0AD0" w14:textId="77777777" w:rsidR="00412F31" w:rsidRPr="00852B86" w:rsidRDefault="00412F31" w:rsidP="005B5E5D">
            <w:pPr>
              <w:pStyle w:val="TAC"/>
            </w:pPr>
            <w:r w:rsidRPr="00852B86">
              <w:sym w:font="Symbol" w:char="F0B3"/>
            </w:r>
            <w:r w:rsidRPr="00852B86">
              <w:t>-6</w:t>
            </w:r>
          </w:p>
        </w:tc>
        <w:tc>
          <w:tcPr>
            <w:tcW w:w="1957" w:type="dxa"/>
            <w:tcBorders>
              <w:top w:val="single" w:sz="6" w:space="0" w:color="auto"/>
              <w:left w:val="single" w:sz="6" w:space="0" w:color="auto"/>
              <w:bottom w:val="single" w:sz="6" w:space="0" w:color="auto"/>
              <w:right w:val="single" w:sz="4" w:space="0" w:color="auto"/>
            </w:tcBorders>
            <w:hideMark/>
          </w:tcPr>
          <w:p w14:paraId="2B1E8071" w14:textId="77777777" w:rsidR="00412F31" w:rsidRPr="00852B86" w:rsidRDefault="00412F31" w:rsidP="005B5E5D">
            <w:pPr>
              <w:pStyle w:val="TAC"/>
            </w:pPr>
            <w:r w:rsidRPr="00852B86">
              <w:t>NR_FDD_FR1_A, NR_TDD_FR1_A,</w:t>
            </w:r>
          </w:p>
          <w:p w14:paraId="4C322F57" w14:textId="77777777" w:rsidR="00412F31" w:rsidRPr="00852B86" w:rsidRDefault="00412F31" w:rsidP="005B5E5D">
            <w:pPr>
              <w:pStyle w:val="TAC"/>
            </w:pPr>
            <w:r w:rsidRPr="00852B86">
              <w:t>NR_SDL_FR1_A,</w:t>
            </w:r>
          </w:p>
          <w:p w14:paraId="3C4EF09A" w14:textId="77777777" w:rsidR="00412F31" w:rsidRPr="00852B86" w:rsidRDefault="00412F31" w:rsidP="005B5E5D">
            <w:pPr>
              <w:pStyle w:val="TAC"/>
            </w:pPr>
            <w:r w:rsidRPr="00852B86">
              <w:t>NR_FDD_FR1_B, NR_TDD_FR1_C, NR_FDD_FR1_D, NR_TDD_FR1_D, NR_FDD_FR1_E, NR_TDD_FR1_E, NR_FDD_FR1_F,</w:t>
            </w:r>
          </w:p>
          <w:p w14:paraId="3B710F2D" w14:textId="77777777" w:rsidR="00412F31" w:rsidRPr="00852B86" w:rsidRDefault="00412F31" w:rsidP="005B5E5D">
            <w:pPr>
              <w:pStyle w:val="TAC"/>
              <w:rPr>
                <w:rFonts w:eastAsia="SimSun"/>
                <w:lang w:eastAsia="zh-CN"/>
              </w:rPr>
            </w:pPr>
            <w:r w:rsidRPr="00852B86">
              <w:t>NR_FDD_FR1_G, NR_FDD_FR1_H</w:t>
            </w:r>
            <w:r w:rsidRPr="00852B86">
              <w:rPr>
                <w:rFonts w:eastAsia="SimSun"/>
                <w:lang w:eastAsia="zh-CN"/>
              </w:rPr>
              <w:t>,</w:t>
            </w:r>
          </w:p>
          <w:p w14:paraId="7B5FF2E8" w14:textId="77777777" w:rsidR="00412F31" w:rsidRPr="00852B86" w:rsidRDefault="00412F31" w:rsidP="005B5E5D">
            <w:pPr>
              <w:pStyle w:val="TAC"/>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4" w:space="0" w:color="auto"/>
              <w:right w:val="single" w:sz="6" w:space="0" w:color="auto"/>
            </w:tcBorders>
            <w:hideMark/>
          </w:tcPr>
          <w:p w14:paraId="2AF6AC03" w14:textId="77777777" w:rsidR="00412F31" w:rsidRPr="00852B86" w:rsidRDefault="00412F31" w:rsidP="005B5E5D">
            <w:pPr>
              <w:pStyle w:val="TAC"/>
            </w:pPr>
            <w:r w:rsidRPr="00852B86">
              <w:t>N/A</w:t>
            </w:r>
          </w:p>
        </w:tc>
        <w:tc>
          <w:tcPr>
            <w:tcW w:w="827" w:type="dxa"/>
            <w:tcBorders>
              <w:top w:val="single" w:sz="6" w:space="0" w:color="auto"/>
              <w:left w:val="single" w:sz="4" w:space="0" w:color="auto"/>
              <w:bottom w:val="single" w:sz="4" w:space="0" w:color="auto"/>
              <w:right w:val="single" w:sz="6" w:space="0" w:color="auto"/>
            </w:tcBorders>
            <w:hideMark/>
          </w:tcPr>
          <w:p w14:paraId="5431C123" w14:textId="77777777" w:rsidR="00412F31" w:rsidRPr="00852B86" w:rsidRDefault="00412F31" w:rsidP="005B5E5D">
            <w:pPr>
              <w:pStyle w:val="TAC"/>
              <w:rPr>
                <w:lang w:eastAsia="zh-CN"/>
              </w:rPr>
            </w:pPr>
            <w:r w:rsidRPr="00852B86">
              <w:rPr>
                <w:lang w:eastAsia="zh-CN"/>
              </w:rPr>
              <w:t>N/A</w:t>
            </w:r>
          </w:p>
        </w:tc>
        <w:tc>
          <w:tcPr>
            <w:tcW w:w="827" w:type="dxa"/>
            <w:tcBorders>
              <w:top w:val="single" w:sz="6" w:space="0" w:color="auto"/>
              <w:left w:val="single" w:sz="4" w:space="0" w:color="auto"/>
              <w:bottom w:val="single" w:sz="4" w:space="0" w:color="auto"/>
              <w:right w:val="single" w:sz="6" w:space="0" w:color="auto"/>
            </w:tcBorders>
            <w:hideMark/>
          </w:tcPr>
          <w:p w14:paraId="13CB3196" w14:textId="77777777" w:rsidR="00412F31" w:rsidRPr="00852B86" w:rsidRDefault="00412F31" w:rsidP="005B5E5D">
            <w:pPr>
              <w:pStyle w:val="TAC"/>
              <w:rPr>
                <w:lang w:eastAsia="zh-CN"/>
              </w:rPr>
            </w:pPr>
            <w:r w:rsidRPr="00852B86">
              <w:rPr>
                <w:lang w:eastAsia="zh-CN"/>
              </w:rPr>
              <w:t>N/A</w:t>
            </w:r>
          </w:p>
        </w:tc>
        <w:tc>
          <w:tcPr>
            <w:tcW w:w="1440" w:type="dxa"/>
            <w:tcBorders>
              <w:top w:val="single" w:sz="6" w:space="0" w:color="auto"/>
              <w:left w:val="single" w:sz="6" w:space="0" w:color="auto"/>
              <w:bottom w:val="single" w:sz="4" w:space="0" w:color="auto"/>
              <w:right w:val="single" w:sz="6" w:space="0" w:color="auto"/>
            </w:tcBorders>
            <w:hideMark/>
          </w:tcPr>
          <w:p w14:paraId="753A011C" w14:textId="77777777" w:rsidR="00412F31" w:rsidRPr="00852B86" w:rsidRDefault="00412F31" w:rsidP="005B5E5D">
            <w:pPr>
              <w:pStyle w:val="TAC"/>
            </w:pPr>
            <w:r w:rsidRPr="00852B86">
              <w:t>-70</w:t>
            </w:r>
          </w:p>
        </w:tc>
        <w:tc>
          <w:tcPr>
            <w:tcW w:w="1440" w:type="dxa"/>
            <w:tcBorders>
              <w:top w:val="single" w:sz="6" w:space="0" w:color="auto"/>
              <w:left w:val="single" w:sz="6" w:space="0" w:color="auto"/>
              <w:bottom w:val="single" w:sz="4" w:space="0" w:color="auto"/>
              <w:right w:val="single" w:sz="4" w:space="0" w:color="auto"/>
            </w:tcBorders>
            <w:hideMark/>
          </w:tcPr>
          <w:p w14:paraId="4D498329" w14:textId="77777777" w:rsidR="00412F31" w:rsidRPr="00852B86" w:rsidRDefault="00412F31" w:rsidP="005B5E5D">
            <w:pPr>
              <w:pStyle w:val="TAC"/>
            </w:pPr>
            <w:r w:rsidRPr="00852B86">
              <w:t>-50</w:t>
            </w:r>
          </w:p>
        </w:tc>
      </w:tr>
      <w:tr w:rsidR="00412F31" w:rsidRPr="00852B86" w14:paraId="35A8DB01"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753A9311" w14:textId="77777777" w:rsidR="00412F31" w:rsidRPr="00852B86" w:rsidRDefault="00412F31" w:rsidP="005B5E5D">
            <w:pPr>
              <w:pStyle w:val="TAN"/>
            </w:pPr>
            <w:r w:rsidRPr="00852B86">
              <w:t>NOTE 1:</w:t>
            </w:r>
            <w:r w:rsidRPr="00852B86">
              <w:tab/>
              <w:t>Io is assumed to have constant EPRE across the bandwidth.</w:t>
            </w:r>
          </w:p>
          <w:p w14:paraId="6328F76C" w14:textId="77777777" w:rsidR="00412F31" w:rsidRPr="00852B86" w:rsidRDefault="00412F31" w:rsidP="005B5E5D">
            <w:pPr>
              <w:pStyle w:val="TAN"/>
            </w:pPr>
            <w:r w:rsidRPr="00852B86">
              <w:t>NOTE 2:</w:t>
            </w:r>
            <w:r w:rsidRPr="00852B86">
              <w:tab/>
              <w:t>NR operating band groups in FR1 are as defined in clause 3A.4.1.</w:t>
            </w:r>
          </w:p>
        </w:tc>
      </w:tr>
    </w:tbl>
    <w:p w14:paraId="29E67701" w14:textId="77777777" w:rsidR="00412F31" w:rsidRPr="00852B86" w:rsidRDefault="00412F31" w:rsidP="00412F31">
      <w:pPr>
        <w:rPr>
          <w:rFonts w:eastAsia="SimSun"/>
          <w:lang w:eastAsia="zh-CN"/>
        </w:rPr>
      </w:pPr>
    </w:p>
    <w:p w14:paraId="09701957" w14:textId="77777777" w:rsidR="00412F31" w:rsidRPr="00852B86" w:rsidRDefault="00412F31" w:rsidP="00412F31">
      <w:pPr>
        <w:rPr>
          <w:rFonts w:cs="v4.2.0"/>
        </w:rPr>
      </w:pPr>
      <w:r w:rsidRPr="00852B86">
        <w:rPr>
          <w:rFonts w:cs="v4.2.0"/>
        </w:rPr>
        <w:t>The reporting range of SS-RSRP and CSI-RSRP for L3 reporting is defined from -1</w:t>
      </w:r>
      <w:r w:rsidRPr="00852B86">
        <w:rPr>
          <w:rFonts w:cs="v4.2.0"/>
          <w:lang w:eastAsia="zh-CN"/>
        </w:rPr>
        <w:t>56</w:t>
      </w:r>
      <w:r w:rsidRPr="00852B86">
        <w:rPr>
          <w:rFonts w:cs="v4.2.0"/>
        </w:rPr>
        <w:t xml:space="preserve"> dBm to -31 dBm with 1 dB resolution. The reporting range of SS-RSRP and CSI-RSRP for L1 reporting is defined from -140 to -44 dBm with 1 dB resolution.</w:t>
      </w:r>
    </w:p>
    <w:p w14:paraId="2C88C605" w14:textId="77777777" w:rsidR="00412F31" w:rsidRPr="00335433" w:rsidRDefault="00412F31" w:rsidP="00412F31">
      <w:pPr>
        <w:rPr>
          <w:rFonts w:eastAsia="SimSun"/>
          <w:lang w:eastAsia="zh-CN"/>
        </w:rPr>
      </w:pPr>
      <w:r w:rsidRPr="00852B86">
        <w:rPr>
          <w:rFonts w:cs="v4.2.0"/>
        </w:rPr>
        <w:t>The mapping of measured quantity is defined in Table 4.7.8.0.1-2. The range in the signalling may be larger than the guaranteed accuracy range.</w:t>
      </w:r>
    </w:p>
    <w:p w14:paraId="16217620" w14:textId="77777777" w:rsidR="00412F31" w:rsidRPr="00852B86" w:rsidRDefault="00412F31" w:rsidP="00412F31">
      <w:pPr>
        <w:rPr>
          <w:lang w:eastAsia="sv-SE"/>
        </w:rPr>
      </w:pPr>
      <w:r w:rsidRPr="00852B86">
        <w:rPr>
          <w:lang w:eastAsia="sv-SE"/>
        </w:rPr>
        <w:t>The normative reference for this requirement is TS 38.133 [6] clauses 10.1.4.3.1 and 10.1.6.</w:t>
      </w:r>
    </w:p>
    <w:p w14:paraId="1CBD67F8" w14:textId="77777777" w:rsidR="00412F31" w:rsidRPr="00852B86" w:rsidRDefault="00412F31" w:rsidP="00412F31">
      <w:pPr>
        <w:pStyle w:val="Heading5"/>
        <w:keepNext w:val="0"/>
        <w:keepLines w:val="0"/>
        <w:rPr>
          <w:lang w:eastAsia="sv-SE"/>
        </w:rPr>
      </w:pPr>
      <w:r w:rsidRPr="00852B86">
        <w:rPr>
          <w:lang w:eastAsia="sv-SE"/>
        </w:rPr>
        <w:t>4.7.8.0.4</w:t>
      </w:r>
      <w:r w:rsidRPr="00852B86">
        <w:rPr>
          <w:lang w:eastAsia="sv-SE"/>
        </w:rPr>
        <w:tab/>
        <w:t>Inter-frequency relative CSI-RSRP measurement accuracy requirements</w:t>
      </w:r>
    </w:p>
    <w:p w14:paraId="294A4D5E" w14:textId="77777777" w:rsidR="00412F31" w:rsidRPr="00852B86" w:rsidRDefault="00412F31" w:rsidP="00412F31">
      <w:pPr>
        <w:rPr>
          <w:rFonts w:cs="v4.2.0"/>
        </w:rPr>
      </w:pPr>
      <w:r w:rsidRPr="00852B86">
        <w:rPr>
          <w:rFonts w:cs="v4.2.0"/>
        </w:rPr>
        <w:t xml:space="preserve">The relative accuracy of </w:t>
      </w:r>
      <w:r w:rsidRPr="00852B86">
        <w:rPr>
          <w:rFonts w:cs="v4.2.0"/>
          <w:lang w:eastAsia="zh-CN"/>
        </w:rPr>
        <w:t>CSI-RSRP</w:t>
      </w:r>
      <w:r w:rsidRPr="00852B86">
        <w:rPr>
          <w:rFonts w:cs="v4.2.0"/>
        </w:rPr>
        <w:t xml:space="preserve"> in inter frequency case is defined as the CSI-RSRP measured from one cell on a frequency in FR1compared to the CSI-RSRP measured from another cell on a different frequency in FR1.</w:t>
      </w:r>
    </w:p>
    <w:p w14:paraId="2286D270" w14:textId="77777777" w:rsidR="00412F31" w:rsidRPr="00852B86" w:rsidRDefault="00412F31" w:rsidP="00412F31">
      <w:pPr>
        <w:rPr>
          <w:rFonts w:cs="v4.2.0"/>
        </w:rPr>
      </w:pPr>
      <w:r w:rsidRPr="00852B86">
        <w:rPr>
          <w:rFonts w:cs="v4.2.0"/>
        </w:rPr>
        <w:t>The accuracy requirements in Table 4</w:t>
      </w:r>
      <w:r w:rsidRPr="00852B86">
        <w:rPr>
          <w:rFonts w:cs="v4.2.0"/>
          <w:lang w:eastAsia="zh-CN"/>
        </w:rPr>
        <w:t>.7.8.0.4</w:t>
      </w:r>
      <w:r w:rsidRPr="00852B86">
        <w:rPr>
          <w:rFonts w:cs="v4.2.0"/>
        </w:rPr>
        <w:t>-1 are valid under the following conditions:</w:t>
      </w:r>
    </w:p>
    <w:p w14:paraId="2943CA83" w14:textId="77777777" w:rsidR="00412F31" w:rsidRPr="00852B86" w:rsidRDefault="00412F31" w:rsidP="00412F31">
      <w:pPr>
        <w:pStyle w:val="B10"/>
        <w:rPr>
          <w:lang w:eastAsia="zh-CN"/>
        </w:rPr>
      </w:pPr>
      <w:r w:rsidRPr="00852B86">
        <w:t>-</w:t>
      </w:r>
      <w:r w:rsidRPr="00852B86">
        <w:tab/>
        <w:t>Conditions defined in clause 7.3 of TS 38.101-1 [2] Clause 7.3 for reference sensitivity are fulfilled.</w:t>
      </w:r>
    </w:p>
    <w:p w14:paraId="28BCC36E" w14:textId="77777777" w:rsidR="00412F31" w:rsidRPr="00852B86" w:rsidRDefault="00412F31" w:rsidP="00412F31">
      <w:pPr>
        <w:pStyle w:val="B10"/>
      </w:pPr>
      <w:r w:rsidRPr="00852B86">
        <w:t>-</w:t>
      </w:r>
      <w:r w:rsidRPr="00852B86">
        <w:tab/>
        <w:t xml:space="preserve">Conditions for inter-frequency measurements are fulfilled according to Annex B.2.3 for a corresponding Band </w:t>
      </w:r>
      <w:r w:rsidRPr="00852B86">
        <w:rPr>
          <w:rFonts w:cs="v4.2.0"/>
          <w:lang w:eastAsia="ko-KR"/>
        </w:rPr>
        <w:t>for each relevant SSB</w:t>
      </w:r>
      <w:r w:rsidRPr="00852B86">
        <w:t>.</w:t>
      </w:r>
    </w:p>
    <w:p w14:paraId="6CA22382" w14:textId="77777777" w:rsidR="00412F31" w:rsidRPr="00852B86" w:rsidRDefault="00412F31" w:rsidP="00412F31">
      <w:pPr>
        <w:pStyle w:val="B10"/>
      </w:pPr>
      <w:r w:rsidRPr="00852B86">
        <w:t>-</w:t>
      </w:r>
      <w:r w:rsidRPr="00852B86">
        <w:tab/>
        <w:t xml:space="preserve">Conditions for inter-frequency measurements are fulfilled according to Annex B.2.9 for a corresponding Band </w:t>
      </w:r>
      <w:r w:rsidRPr="00852B86">
        <w:rPr>
          <w:rFonts w:cs="v4.2.0"/>
          <w:lang w:eastAsia="ko-KR"/>
        </w:rPr>
        <w:t>for each relevant CSI-RS to be measured.</w:t>
      </w:r>
    </w:p>
    <w:p w14:paraId="2339162F" w14:textId="77777777" w:rsidR="00412F31" w:rsidRPr="00852B86" w:rsidRDefault="00412F31" w:rsidP="00412F31">
      <w:pPr>
        <w:pStyle w:val="B10"/>
        <w:rPr>
          <w:lang w:eastAsia="zh-CN"/>
        </w:rPr>
      </w:pPr>
      <w:r w:rsidRPr="00852B86">
        <w:rPr>
          <w:lang w:eastAsia="zh-CN"/>
        </w:rPr>
        <w:t>-</w:t>
      </w:r>
      <w:r w:rsidRPr="00852B86">
        <w:tab/>
        <w:t xml:space="preserve">The bandwidth of CSI-RS is 48 PRBs and the density is 3. The performance with larger bandwidth of CSI-RS is equal to or better than the accuracy requirements in Table 4.7.8.0.4-1. </w:t>
      </w:r>
    </w:p>
    <w:p w14:paraId="6014C889" w14:textId="77777777" w:rsidR="00412F31" w:rsidRPr="00852B86" w:rsidRDefault="00412F31" w:rsidP="00412F31">
      <w:pPr>
        <w:pStyle w:val="B10"/>
      </w:pPr>
      <w:r w:rsidRPr="00852B86">
        <w:t>-</w:t>
      </w:r>
      <w:r w:rsidRPr="00852B86">
        <w:tab/>
      </w:r>
      <w:r w:rsidRPr="00852B86">
        <w:rPr>
          <w:lang w:eastAsia="zh-CN"/>
        </w:rPr>
        <w:t>The</w:t>
      </w:r>
      <w:r w:rsidRPr="00852B86">
        <w:t xml:space="preserve"> timing offset between the reference measurement timing and the target CSI-RS in one layer is no larger than CP.</w:t>
      </w:r>
    </w:p>
    <w:p w14:paraId="185E2A35" w14:textId="77777777" w:rsidR="00412F31" w:rsidRPr="00852B86" w:rsidRDefault="00412F31" w:rsidP="00412F31">
      <w:pPr>
        <w:pStyle w:val="B2"/>
        <w:rPr>
          <w:lang w:eastAsia="zh-CN"/>
        </w:rPr>
      </w:pPr>
      <w:r w:rsidRPr="00852B86">
        <w:rPr>
          <w:lang w:eastAsia="zh-CN"/>
        </w:rPr>
        <w:t>•</w:t>
      </w:r>
      <w:r w:rsidRPr="00852B86">
        <w:rPr>
          <w:lang w:eastAsia="zh-CN"/>
        </w:rPr>
        <w:tab/>
        <w:t>Note: The reference measurement timing for one layer for inter-frequency measurement is up to UE implementation and shall be based on the timing of one of the target cells.</w:t>
      </w:r>
    </w:p>
    <w:p w14:paraId="6F85DF16" w14:textId="77777777" w:rsidR="00412F31" w:rsidRPr="00852B86" w:rsidRDefault="00412F31" w:rsidP="00412F31">
      <w:pPr>
        <w:pStyle w:val="B10"/>
      </w:pPr>
      <w:r w:rsidRPr="00852B86">
        <w:t>-</w:t>
      </w:r>
      <w:r w:rsidRPr="00852B86">
        <w:tab/>
        <w:t>|CSI_RP1</w:t>
      </w:r>
      <w:r w:rsidRPr="00852B86">
        <w:rPr>
          <w:vertAlign w:val="subscript"/>
        </w:rPr>
        <w:t>dBm</w:t>
      </w:r>
      <w:r w:rsidRPr="00852B86">
        <w:t xml:space="preserve"> - CSI_RP2</w:t>
      </w:r>
      <w:r w:rsidRPr="00852B86">
        <w:rPr>
          <w:vertAlign w:val="subscript"/>
        </w:rPr>
        <w:t>dBm</w:t>
      </w:r>
      <w:r w:rsidRPr="00852B86">
        <w:t>| ≤ 27 dB</w:t>
      </w:r>
      <w:r w:rsidRPr="00852B86">
        <w:rPr>
          <w:lang w:eastAsia="zh-CN"/>
        </w:rPr>
        <w:t xml:space="preserve"> </w:t>
      </w:r>
    </w:p>
    <w:p w14:paraId="7DCC32CB" w14:textId="77777777" w:rsidR="00412F31" w:rsidRPr="00852B86" w:rsidRDefault="00412F31" w:rsidP="00412F31">
      <w:pPr>
        <w:pStyle w:val="B10"/>
      </w:pPr>
      <w:r w:rsidRPr="00852B86">
        <w:t>-</w:t>
      </w:r>
      <w:r w:rsidRPr="00852B86">
        <w:tab/>
        <w:t xml:space="preserve">|Channel 1_Io </w:t>
      </w:r>
      <w:r w:rsidRPr="00852B86">
        <w:noBreakHyphen/>
        <w:t xml:space="preserve">Channel 2_Io | </w:t>
      </w:r>
      <w:r w:rsidRPr="00852B86">
        <w:sym w:font="Symbol" w:char="F0A3"/>
      </w:r>
      <w:r w:rsidRPr="00852B86">
        <w:t xml:space="preserve"> 20 dB</w:t>
      </w:r>
    </w:p>
    <w:p w14:paraId="1DC593DA" w14:textId="77777777" w:rsidR="00412F31" w:rsidRPr="00852B86" w:rsidRDefault="00412F31" w:rsidP="00412F31">
      <w:pPr>
        <w:pStyle w:val="TH"/>
      </w:pPr>
      <w:r w:rsidRPr="00852B86">
        <w:t xml:space="preserve">Table 4.7.8.0.4-1: CSI-RSRP Inter frequency relative accuracy in FR1 </w:t>
      </w:r>
    </w:p>
    <w:tbl>
      <w:tblPr>
        <w:tblW w:w="10172" w:type="dxa"/>
        <w:jc w:val="center"/>
        <w:tblLook w:val="01E0" w:firstRow="1" w:lastRow="1" w:firstColumn="1" w:lastColumn="1" w:noHBand="0" w:noVBand="0"/>
      </w:tblPr>
      <w:tblGrid>
        <w:gridCol w:w="1029"/>
        <w:gridCol w:w="1026"/>
        <w:gridCol w:w="798"/>
        <w:gridCol w:w="1958"/>
        <w:gridCol w:w="827"/>
        <w:gridCol w:w="827"/>
        <w:gridCol w:w="827"/>
        <w:gridCol w:w="1440"/>
        <w:gridCol w:w="1440"/>
      </w:tblGrid>
      <w:tr w:rsidR="00412F31" w:rsidRPr="00852B86" w14:paraId="5565A58F" w14:textId="77777777" w:rsidTr="005B5E5D">
        <w:trPr>
          <w:jc w:val="center"/>
        </w:trPr>
        <w:tc>
          <w:tcPr>
            <w:tcW w:w="2055" w:type="dxa"/>
            <w:gridSpan w:val="2"/>
            <w:tcBorders>
              <w:top w:val="single" w:sz="4" w:space="0" w:color="auto"/>
              <w:left w:val="single" w:sz="4" w:space="0" w:color="auto"/>
              <w:bottom w:val="single" w:sz="6" w:space="0" w:color="auto"/>
              <w:right w:val="single" w:sz="6" w:space="0" w:color="auto"/>
            </w:tcBorders>
            <w:vAlign w:val="center"/>
            <w:hideMark/>
          </w:tcPr>
          <w:p w14:paraId="3FC5E0A5" w14:textId="77777777" w:rsidR="00412F31" w:rsidRPr="00852B86" w:rsidRDefault="00412F31" w:rsidP="005B5E5D">
            <w:pPr>
              <w:pStyle w:val="TAH"/>
            </w:pPr>
            <w:r w:rsidRPr="00852B86">
              <w:t>Accuracy</w:t>
            </w:r>
          </w:p>
        </w:tc>
        <w:tc>
          <w:tcPr>
            <w:tcW w:w="8117" w:type="dxa"/>
            <w:gridSpan w:val="7"/>
            <w:tcBorders>
              <w:top w:val="single" w:sz="4" w:space="0" w:color="auto"/>
              <w:left w:val="single" w:sz="6" w:space="0" w:color="auto"/>
              <w:bottom w:val="single" w:sz="6" w:space="0" w:color="auto"/>
              <w:right w:val="single" w:sz="4" w:space="0" w:color="auto"/>
            </w:tcBorders>
            <w:vAlign w:val="center"/>
            <w:hideMark/>
          </w:tcPr>
          <w:p w14:paraId="2547FA9A" w14:textId="77777777" w:rsidR="00412F31" w:rsidRPr="00852B86" w:rsidRDefault="00412F31" w:rsidP="005B5E5D">
            <w:pPr>
              <w:pStyle w:val="TAH"/>
            </w:pPr>
            <w:r w:rsidRPr="00852B86">
              <w:t>Conditions</w:t>
            </w:r>
          </w:p>
        </w:tc>
      </w:tr>
      <w:tr w:rsidR="00412F31" w:rsidRPr="00852B86" w14:paraId="0D34A4E9" w14:textId="77777777" w:rsidTr="005B5E5D">
        <w:trPr>
          <w:jc w:val="center"/>
        </w:trPr>
        <w:tc>
          <w:tcPr>
            <w:tcW w:w="1029" w:type="dxa"/>
            <w:tcBorders>
              <w:top w:val="single" w:sz="6" w:space="0" w:color="auto"/>
              <w:left w:val="single" w:sz="4" w:space="0" w:color="auto"/>
              <w:bottom w:val="nil"/>
              <w:right w:val="single" w:sz="6" w:space="0" w:color="auto"/>
            </w:tcBorders>
            <w:vAlign w:val="center"/>
            <w:hideMark/>
          </w:tcPr>
          <w:p w14:paraId="378D40F5" w14:textId="77777777" w:rsidR="00412F31" w:rsidRPr="00852B86" w:rsidRDefault="00412F31" w:rsidP="005B5E5D">
            <w:pPr>
              <w:pStyle w:val="TAH"/>
            </w:pPr>
            <w:r w:rsidRPr="00852B86">
              <w:t>Normal condition</w:t>
            </w:r>
          </w:p>
        </w:tc>
        <w:tc>
          <w:tcPr>
            <w:tcW w:w="1026" w:type="dxa"/>
            <w:tcBorders>
              <w:top w:val="single" w:sz="6" w:space="0" w:color="auto"/>
              <w:left w:val="single" w:sz="6" w:space="0" w:color="auto"/>
              <w:bottom w:val="nil"/>
              <w:right w:val="single" w:sz="6" w:space="0" w:color="auto"/>
            </w:tcBorders>
            <w:vAlign w:val="center"/>
            <w:hideMark/>
          </w:tcPr>
          <w:p w14:paraId="4101C0F5" w14:textId="77777777" w:rsidR="00412F31" w:rsidRPr="00852B86" w:rsidRDefault="00412F31" w:rsidP="005B5E5D">
            <w:pPr>
              <w:pStyle w:val="TAH"/>
            </w:pPr>
            <w:r w:rsidRPr="00852B86">
              <w:t>Extreme condition</w:t>
            </w:r>
          </w:p>
        </w:tc>
        <w:tc>
          <w:tcPr>
            <w:tcW w:w="798" w:type="dxa"/>
            <w:tcBorders>
              <w:top w:val="single" w:sz="6" w:space="0" w:color="auto"/>
              <w:left w:val="single" w:sz="6" w:space="0" w:color="auto"/>
              <w:bottom w:val="nil"/>
              <w:right w:val="single" w:sz="6" w:space="0" w:color="auto"/>
            </w:tcBorders>
            <w:vAlign w:val="center"/>
            <w:hideMark/>
          </w:tcPr>
          <w:p w14:paraId="7B545B8E" w14:textId="77777777" w:rsidR="00412F31" w:rsidRPr="00852B86" w:rsidRDefault="00412F31" w:rsidP="005B5E5D">
            <w:pPr>
              <w:pStyle w:val="TAH"/>
            </w:pPr>
            <w:r w:rsidRPr="00852B86">
              <w:t>CSI-RS Ês/Iot</w:t>
            </w:r>
            <w:r w:rsidRPr="00852B86">
              <w:rPr>
                <w:vertAlign w:val="superscript"/>
              </w:rPr>
              <w:t xml:space="preserve"> Note 2</w:t>
            </w:r>
          </w:p>
        </w:tc>
        <w:tc>
          <w:tcPr>
            <w:tcW w:w="7319" w:type="dxa"/>
            <w:gridSpan w:val="6"/>
            <w:tcBorders>
              <w:top w:val="single" w:sz="6" w:space="0" w:color="auto"/>
              <w:left w:val="single" w:sz="6" w:space="0" w:color="auto"/>
              <w:bottom w:val="single" w:sz="6" w:space="0" w:color="auto"/>
              <w:right w:val="single" w:sz="4" w:space="0" w:color="auto"/>
            </w:tcBorders>
            <w:vAlign w:val="center"/>
            <w:hideMark/>
          </w:tcPr>
          <w:p w14:paraId="6E494DA5" w14:textId="77777777" w:rsidR="00412F31" w:rsidRPr="00852B86" w:rsidRDefault="00412F31" w:rsidP="005B5E5D">
            <w:pPr>
              <w:pStyle w:val="TAH"/>
            </w:pPr>
            <w:r w:rsidRPr="00852B86">
              <w:t>Io</w:t>
            </w:r>
            <w:r w:rsidRPr="00852B86">
              <w:rPr>
                <w:vertAlign w:val="superscript"/>
              </w:rPr>
              <w:t xml:space="preserve"> Note 1</w:t>
            </w:r>
            <w:r w:rsidRPr="00852B86">
              <w:t xml:space="preserve"> range</w:t>
            </w:r>
          </w:p>
        </w:tc>
      </w:tr>
      <w:tr w:rsidR="00412F31" w:rsidRPr="00852B86" w14:paraId="777DB334" w14:textId="77777777" w:rsidTr="005B5E5D">
        <w:trPr>
          <w:jc w:val="center"/>
        </w:trPr>
        <w:tc>
          <w:tcPr>
            <w:tcW w:w="1029" w:type="dxa"/>
            <w:tcBorders>
              <w:top w:val="nil"/>
              <w:left w:val="single" w:sz="4" w:space="0" w:color="auto"/>
              <w:bottom w:val="single" w:sz="6" w:space="0" w:color="auto"/>
              <w:right w:val="single" w:sz="6" w:space="0" w:color="auto"/>
            </w:tcBorders>
            <w:vAlign w:val="center"/>
          </w:tcPr>
          <w:p w14:paraId="37A73CC3" w14:textId="77777777" w:rsidR="00412F31" w:rsidRPr="00852B86" w:rsidRDefault="00412F31" w:rsidP="005B5E5D">
            <w:pPr>
              <w:pStyle w:val="TAH"/>
            </w:pPr>
          </w:p>
        </w:tc>
        <w:tc>
          <w:tcPr>
            <w:tcW w:w="1026" w:type="dxa"/>
            <w:tcBorders>
              <w:top w:val="nil"/>
              <w:left w:val="single" w:sz="6" w:space="0" w:color="auto"/>
              <w:bottom w:val="single" w:sz="6" w:space="0" w:color="auto"/>
              <w:right w:val="single" w:sz="6" w:space="0" w:color="auto"/>
            </w:tcBorders>
            <w:vAlign w:val="center"/>
          </w:tcPr>
          <w:p w14:paraId="25D2CE92" w14:textId="77777777" w:rsidR="00412F31" w:rsidRPr="00852B86" w:rsidRDefault="00412F31" w:rsidP="005B5E5D">
            <w:pPr>
              <w:pStyle w:val="TAH"/>
            </w:pPr>
          </w:p>
        </w:tc>
        <w:tc>
          <w:tcPr>
            <w:tcW w:w="798" w:type="dxa"/>
            <w:tcBorders>
              <w:top w:val="nil"/>
              <w:left w:val="single" w:sz="6" w:space="0" w:color="auto"/>
              <w:bottom w:val="single" w:sz="6" w:space="0" w:color="auto"/>
              <w:right w:val="single" w:sz="6" w:space="0" w:color="auto"/>
            </w:tcBorders>
            <w:vAlign w:val="center"/>
          </w:tcPr>
          <w:p w14:paraId="234B86B1" w14:textId="77777777" w:rsidR="00412F31" w:rsidRPr="00852B86" w:rsidRDefault="00412F31" w:rsidP="005B5E5D">
            <w:pPr>
              <w:pStyle w:val="TAH"/>
            </w:pPr>
          </w:p>
        </w:tc>
        <w:tc>
          <w:tcPr>
            <w:tcW w:w="1958" w:type="dxa"/>
            <w:tcBorders>
              <w:top w:val="single" w:sz="6" w:space="0" w:color="auto"/>
              <w:left w:val="single" w:sz="6" w:space="0" w:color="auto"/>
              <w:bottom w:val="single" w:sz="6" w:space="0" w:color="auto"/>
              <w:right w:val="single" w:sz="4" w:space="0" w:color="auto"/>
            </w:tcBorders>
            <w:vAlign w:val="center"/>
            <w:hideMark/>
          </w:tcPr>
          <w:p w14:paraId="237AEB00" w14:textId="77777777" w:rsidR="00412F31" w:rsidRPr="00852B86" w:rsidRDefault="00412F31" w:rsidP="005B5E5D">
            <w:pPr>
              <w:pStyle w:val="TAH"/>
            </w:pPr>
            <w:r w:rsidRPr="00852B86">
              <w:t>NR operating band groups</w:t>
            </w:r>
            <w:r w:rsidRPr="00852B86">
              <w:rPr>
                <w:vertAlign w:val="superscript"/>
              </w:rPr>
              <w:t xml:space="preserve"> Note 4</w:t>
            </w:r>
          </w:p>
        </w:tc>
        <w:tc>
          <w:tcPr>
            <w:tcW w:w="3921" w:type="dxa"/>
            <w:gridSpan w:val="4"/>
            <w:tcBorders>
              <w:top w:val="single" w:sz="4" w:space="0" w:color="auto"/>
              <w:left w:val="single" w:sz="4" w:space="0" w:color="auto"/>
              <w:bottom w:val="single" w:sz="6" w:space="0" w:color="auto"/>
              <w:right w:val="single" w:sz="6" w:space="0" w:color="auto"/>
            </w:tcBorders>
            <w:vAlign w:val="center"/>
            <w:hideMark/>
          </w:tcPr>
          <w:p w14:paraId="3D962967" w14:textId="77777777" w:rsidR="00412F31" w:rsidRPr="00852B86" w:rsidRDefault="00412F31" w:rsidP="005B5E5D">
            <w:pPr>
              <w:pStyle w:val="TAH"/>
            </w:pPr>
            <w:r w:rsidRPr="00852B86">
              <w:t>Minimum Io</w:t>
            </w:r>
          </w:p>
        </w:tc>
        <w:tc>
          <w:tcPr>
            <w:tcW w:w="1440" w:type="dxa"/>
            <w:tcBorders>
              <w:top w:val="single" w:sz="4" w:space="0" w:color="auto"/>
              <w:left w:val="single" w:sz="6" w:space="0" w:color="auto"/>
              <w:bottom w:val="single" w:sz="6" w:space="0" w:color="auto"/>
              <w:right w:val="single" w:sz="4" w:space="0" w:color="auto"/>
            </w:tcBorders>
            <w:vAlign w:val="center"/>
            <w:hideMark/>
          </w:tcPr>
          <w:p w14:paraId="44BF3C6B" w14:textId="77777777" w:rsidR="00412F31" w:rsidRPr="00852B86" w:rsidRDefault="00412F31" w:rsidP="005B5E5D">
            <w:pPr>
              <w:pStyle w:val="TAH"/>
            </w:pPr>
            <w:r w:rsidRPr="00852B86">
              <w:t>Maximum Io</w:t>
            </w:r>
          </w:p>
        </w:tc>
      </w:tr>
      <w:tr w:rsidR="00412F31" w:rsidRPr="00852B86" w14:paraId="12B49111" w14:textId="77777777" w:rsidTr="005B5E5D">
        <w:trPr>
          <w:trHeight w:val="308"/>
          <w:jc w:val="center"/>
        </w:trPr>
        <w:tc>
          <w:tcPr>
            <w:tcW w:w="1029" w:type="dxa"/>
            <w:tcBorders>
              <w:top w:val="single" w:sz="6" w:space="0" w:color="auto"/>
              <w:left w:val="single" w:sz="4" w:space="0" w:color="auto"/>
              <w:bottom w:val="nil"/>
              <w:right w:val="single" w:sz="6" w:space="0" w:color="auto"/>
            </w:tcBorders>
            <w:vAlign w:val="center"/>
            <w:hideMark/>
          </w:tcPr>
          <w:p w14:paraId="2C50C608" w14:textId="77777777" w:rsidR="00412F31" w:rsidRPr="00852B86" w:rsidRDefault="00412F31" w:rsidP="005B5E5D">
            <w:pPr>
              <w:pStyle w:val="TAH"/>
            </w:pPr>
            <w:r w:rsidRPr="00852B86">
              <w:t>dB</w:t>
            </w:r>
          </w:p>
        </w:tc>
        <w:tc>
          <w:tcPr>
            <w:tcW w:w="1026" w:type="dxa"/>
            <w:tcBorders>
              <w:top w:val="single" w:sz="6" w:space="0" w:color="auto"/>
              <w:left w:val="single" w:sz="6" w:space="0" w:color="auto"/>
              <w:bottom w:val="nil"/>
              <w:right w:val="single" w:sz="6" w:space="0" w:color="auto"/>
            </w:tcBorders>
            <w:vAlign w:val="center"/>
            <w:hideMark/>
          </w:tcPr>
          <w:p w14:paraId="31C9E95D" w14:textId="77777777" w:rsidR="00412F31" w:rsidRPr="00852B86" w:rsidRDefault="00412F31" w:rsidP="005B5E5D">
            <w:pPr>
              <w:pStyle w:val="TAH"/>
            </w:pPr>
            <w:r w:rsidRPr="00852B86">
              <w:t>dB</w:t>
            </w:r>
          </w:p>
        </w:tc>
        <w:tc>
          <w:tcPr>
            <w:tcW w:w="798" w:type="dxa"/>
            <w:tcBorders>
              <w:top w:val="single" w:sz="6" w:space="0" w:color="auto"/>
              <w:left w:val="single" w:sz="6" w:space="0" w:color="auto"/>
              <w:bottom w:val="nil"/>
              <w:right w:val="single" w:sz="6" w:space="0" w:color="auto"/>
            </w:tcBorders>
            <w:vAlign w:val="center"/>
            <w:hideMark/>
          </w:tcPr>
          <w:p w14:paraId="2A0A6110" w14:textId="77777777" w:rsidR="00412F31" w:rsidRPr="00852B86" w:rsidRDefault="00412F31" w:rsidP="005B5E5D">
            <w:pPr>
              <w:pStyle w:val="TAH"/>
            </w:pPr>
            <w:r w:rsidRPr="00852B86">
              <w:t>dB</w:t>
            </w:r>
          </w:p>
        </w:tc>
        <w:tc>
          <w:tcPr>
            <w:tcW w:w="1958" w:type="dxa"/>
            <w:tcBorders>
              <w:top w:val="single" w:sz="6" w:space="0" w:color="auto"/>
              <w:left w:val="single" w:sz="6" w:space="0" w:color="auto"/>
              <w:bottom w:val="nil"/>
              <w:right w:val="single" w:sz="4" w:space="0" w:color="auto"/>
            </w:tcBorders>
            <w:vAlign w:val="center"/>
          </w:tcPr>
          <w:p w14:paraId="6B3A7934" w14:textId="77777777" w:rsidR="00412F31" w:rsidRPr="00852B86" w:rsidRDefault="00412F31" w:rsidP="005B5E5D">
            <w:pPr>
              <w:pStyle w:val="TAH"/>
            </w:pPr>
          </w:p>
        </w:tc>
        <w:tc>
          <w:tcPr>
            <w:tcW w:w="2481" w:type="dxa"/>
            <w:gridSpan w:val="3"/>
            <w:tcBorders>
              <w:top w:val="single" w:sz="6" w:space="0" w:color="auto"/>
              <w:left w:val="single" w:sz="4" w:space="0" w:color="auto"/>
              <w:bottom w:val="single" w:sz="6" w:space="0" w:color="auto"/>
              <w:right w:val="single" w:sz="6" w:space="0" w:color="auto"/>
            </w:tcBorders>
            <w:vAlign w:val="center"/>
            <w:hideMark/>
          </w:tcPr>
          <w:p w14:paraId="3D48AA4A" w14:textId="77777777" w:rsidR="00412F31" w:rsidRPr="00852B86" w:rsidRDefault="00412F31" w:rsidP="005B5E5D">
            <w:pPr>
              <w:pStyle w:val="TAH"/>
            </w:pPr>
            <w:r w:rsidRPr="00852B86">
              <w:rPr>
                <w:rFonts w:cs="Arial"/>
              </w:rPr>
              <w:t xml:space="preserve">dBm / </w:t>
            </w:r>
            <w:r w:rsidRPr="00852B86">
              <w:t>SCS</w:t>
            </w:r>
            <w:r w:rsidRPr="00852B86">
              <w:rPr>
                <w:vertAlign w:val="subscript"/>
              </w:rPr>
              <w:t>CSI-RS</w:t>
            </w:r>
          </w:p>
        </w:tc>
        <w:tc>
          <w:tcPr>
            <w:tcW w:w="1440" w:type="dxa"/>
            <w:tcBorders>
              <w:top w:val="single" w:sz="6" w:space="0" w:color="auto"/>
              <w:left w:val="single" w:sz="6" w:space="0" w:color="auto"/>
              <w:bottom w:val="nil"/>
              <w:right w:val="single" w:sz="6" w:space="0" w:color="auto"/>
            </w:tcBorders>
            <w:vAlign w:val="center"/>
            <w:hideMark/>
          </w:tcPr>
          <w:p w14:paraId="27B9B007" w14:textId="77777777" w:rsidR="00412F31" w:rsidRPr="00852B86" w:rsidRDefault="00412F31" w:rsidP="005B5E5D">
            <w:pPr>
              <w:pStyle w:val="TAH"/>
            </w:pPr>
            <w:r w:rsidRPr="00852B86">
              <w:t>dBm/BW</w:t>
            </w:r>
            <w:r w:rsidRPr="00852B86">
              <w:rPr>
                <w:vertAlign w:val="subscript"/>
              </w:rPr>
              <w:t>Channel</w:t>
            </w:r>
          </w:p>
        </w:tc>
        <w:tc>
          <w:tcPr>
            <w:tcW w:w="1440" w:type="dxa"/>
            <w:tcBorders>
              <w:top w:val="single" w:sz="6" w:space="0" w:color="auto"/>
              <w:left w:val="single" w:sz="6" w:space="0" w:color="auto"/>
              <w:bottom w:val="nil"/>
              <w:right w:val="single" w:sz="4" w:space="0" w:color="auto"/>
            </w:tcBorders>
            <w:vAlign w:val="center"/>
            <w:hideMark/>
          </w:tcPr>
          <w:p w14:paraId="19A2B98A" w14:textId="77777777" w:rsidR="00412F31" w:rsidRPr="00852B86" w:rsidRDefault="00412F31" w:rsidP="005B5E5D">
            <w:pPr>
              <w:pStyle w:val="TAH"/>
            </w:pPr>
            <w:r w:rsidRPr="00852B86">
              <w:t>dBm/BW</w:t>
            </w:r>
            <w:r w:rsidRPr="00852B86">
              <w:rPr>
                <w:vertAlign w:val="subscript"/>
              </w:rPr>
              <w:t>Channel</w:t>
            </w:r>
          </w:p>
        </w:tc>
      </w:tr>
      <w:tr w:rsidR="00412F31" w:rsidRPr="00852B86" w14:paraId="0F736A5F" w14:textId="77777777" w:rsidTr="005B5E5D">
        <w:trPr>
          <w:trHeight w:val="307"/>
          <w:jc w:val="center"/>
        </w:trPr>
        <w:tc>
          <w:tcPr>
            <w:tcW w:w="1029" w:type="dxa"/>
            <w:tcBorders>
              <w:top w:val="nil"/>
              <w:left w:val="single" w:sz="4" w:space="0" w:color="auto"/>
              <w:bottom w:val="single" w:sz="6" w:space="0" w:color="auto"/>
              <w:right w:val="single" w:sz="6" w:space="0" w:color="auto"/>
            </w:tcBorders>
          </w:tcPr>
          <w:p w14:paraId="342DF9EA" w14:textId="77777777" w:rsidR="00412F31" w:rsidRPr="00852B86" w:rsidRDefault="00412F31" w:rsidP="005B5E5D">
            <w:pPr>
              <w:pStyle w:val="TAH"/>
            </w:pPr>
          </w:p>
        </w:tc>
        <w:tc>
          <w:tcPr>
            <w:tcW w:w="1026" w:type="dxa"/>
            <w:tcBorders>
              <w:top w:val="nil"/>
              <w:left w:val="single" w:sz="6" w:space="0" w:color="auto"/>
              <w:bottom w:val="single" w:sz="6" w:space="0" w:color="auto"/>
              <w:right w:val="single" w:sz="6" w:space="0" w:color="auto"/>
            </w:tcBorders>
          </w:tcPr>
          <w:p w14:paraId="62D95D73" w14:textId="77777777" w:rsidR="00412F31" w:rsidRPr="00852B86" w:rsidRDefault="00412F31" w:rsidP="005B5E5D">
            <w:pPr>
              <w:pStyle w:val="TAH"/>
            </w:pPr>
          </w:p>
        </w:tc>
        <w:tc>
          <w:tcPr>
            <w:tcW w:w="798" w:type="dxa"/>
            <w:tcBorders>
              <w:top w:val="nil"/>
              <w:left w:val="single" w:sz="6" w:space="0" w:color="auto"/>
              <w:bottom w:val="single" w:sz="6" w:space="0" w:color="auto"/>
              <w:right w:val="single" w:sz="6" w:space="0" w:color="auto"/>
            </w:tcBorders>
          </w:tcPr>
          <w:p w14:paraId="47E2DDA4" w14:textId="77777777" w:rsidR="00412F31" w:rsidRPr="00852B86" w:rsidRDefault="00412F31" w:rsidP="005B5E5D">
            <w:pPr>
              <w:pStyle w:val="TAH"/>
            </w:pPr>
          </w:p>
        </w:tc>
        <w:tc>
          <w:tcPr>
            <w:tcW w:w="1958" w:type="dxa"/>
            <w:tcBorders>
              <w:top w:val="nil"/>
              <w:left w:val="single" w:sz="6" w:space="0" w:color="auto"/>
              <w:bottom w:val="single" w:sz="6" w:space="0" w:color="auto"/>
              <w:right w:val="single" w:sz="4" w:space="0" w:color="auto"/>
            </w:tcBorders>
          </w:tcPr>
          <w:p w14:paraId="655DC6C0" w14:textId="77777777" w:rsidR="00412F31" w:rsidRPr="00852B86" w:rsidRDefault="00412F31" w:rsidP="005B5E5D">
            <w:pPr>
              <w:pStyle w:val="TAH"/>
            </w:pPr>
          </w:p>
        </w:tc>
        <w:tc>
          <w:tcPr>
            <w:tcW w:w="827" w:type="dxa"/>
            <w:tcBorders>
              <w:top w:val="single" w:sz="6" w:space="0" w:color="auto"/>
              <w:left w:val="single" w:sz="4" w:space="0" w:color="auto"/>
              <w:bottom w:val="single" w:sz="6" w:space="0" w:color="auto"/>
              <w:right w:val="single" w:sz="6" w:space="0" w:color="auto"/>
            </w:tcBorders>
            <w:hideMark/>
          </w:tcPr>
          <w:p w14:paraId="599E9C59"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34E0F20D"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34B2AFE5" w14:textId="77777777" w:rsidR="00412F31" w:rsidRPr="00852B86" w:rsidRDefault="00412F31" w:rsidP="005B5E5D">
            <w:pPr>
              <w:pStyle w:val="TAH"/>
              <w:rPr>
                <w:rFonts w:cs="Arial"/>
              </w:rPr>
            </w:pPr>
            <w:r w:rsidRPr="00852B86">
              <w:t>SCS</w:t>
            </w:r>
            <w:r w:rsidRPr="00852B86">
              <w:rPr>
                <w:vertAlign w:val="subscript"/>
              </w:rPr>
              <w:t>CSI-RS</w:t>
            </w:r>
            <w:r w:rsidRPr="00852B86">
              <w:rPr>
                <w:rFonts w:cs="Arial"/>
              </w:rPr>
              <w:t xml:space="preserve"> = 60 kHz</w:t>
            </w:r>
          </w:p>
        </w:tc>
        <w:tc>
          <w:tcPr>
            <w:tcW w:w="1440" w:type="dxa"/>
            <w:tcBorders>
              <w:top w:val="nil"/>
              <w:left w:val="single" w:sz="6" w:space="0" w:color="auto"/>
              <w:bottom w:val="single" w:sz="6" w:space="0" w:color="auto"/>
              <w:right w:val="single" w:sz="6" w:space="0" w:color="auto"/>
            </w:tcBorders>
          </w:tcPr>
          <w:p w14:paraId="4612AF7F" w14:textId="77777777" w:rsidR="00412F31" w:rsidRPr="00852B86" w:rsidRDefault="00412F31" w:rsidP="005B5E5D">
            <w:pPr>
              <w:pStyle w:val="TAH"/>
            </w:pPr>
          </w:p>
        </w:tc>
        <w:tc>
          <w:tcPr>
            <w:tcW w:w="1440" w:type="dxa"/>
            <w:tcBorders>
              <w:top w:val="nil"/>
              <w:left w:val="single" w:sz="6" w:space="0" w:color="auto"/>
              <w:bottom w:val="single" w:sz="6" w:space="0" w:color="auto"/>
              <w:right w:val="single" w:sz="4" w:space="0" w:color="auto"/>
            </w:tcBorders>
          </w:tcPr>
          <w:p w14:paraId="55E363AB" w14:textId="77777777" w:rsidR="00412F31" w:rsidRPr="00852B86" w:rsidRDefault="00412F31" w:rsidP="005B5E5D">
            <w:pPr>
              <w:pStyle w:val="TAH"/>
            </w:pPr>
          </w:p>
        </w:tc>
      </w:tr>
      <w:tr w:rsidR="00412F31" w:rsidRPr="00852B86" w14:paraId="385F14FD" w14:textId="77777777" w:rsidTr="005B5E5D">
        <w:trPr>
          <w:jc w:val="center"/>
        </w:trPr>
        <w:tc>
          <w:tcPr>
            <w:tcW w:w="1029" w:type="dxa"/>
            <w:tcBorders>
              <w:top w:val="single" w:sz="6" w:space="0" w:color="auto"/>
              <w:left w:val="single" w:sz="4" w:space="0" w:color="auto"/>
              <w:bottom w:val="nil"/>
              <w:right w:val="single" w:sz="6" w:space="0" w:color="auto"/>
            </w:tcBorders>
          </w:tcPr>
          <w:p w14:paraId="59C46A6B" w14:textId="77777777" w:rsidR="00412F31" w:rsidRPr="00852B86" w:rsidRDefault="00412F31" w:rsidP="005B5E5D">
            <w:pPr>
              <w:pStyle w:val="TAC"/>
            </w:pPr>
          </w:p>
        </w:tc>
        <w:tc>
          <w:tcPr>
            <w:tcW w:w="1026" w:type="dxa"/>
            <w:tcBorders>
              <w:top w:val="single" w:sz="6" w:space="0" w:color="auto"/>
              <w:left w:val="single" w:sz="6" w:space="0" w:color="auto"/>
              <w:bottom w:val="nil"/>
              <w:right w:val="single" w:sz="6" w:space="0" w:color="auto"/>
            </w:tcBorders>
          </w:tcPr>
          <w:p w14:paraId="5F3375A4" w14:textId="77777777" w:rsidR="00412F31" w:rsidRPr="00852B86" w:rsidRDefault="00412F31" w:rsidP="005B5E5D">
            <w:pPr>
              <w:pStyle w:val="TAC"/>
            </w:pPr>
          </w:p>
        </w:tc>
        <w:tc>
          <w:tcPr>
            <w:tcW w:w="798" w:type="dxa"/>
            <w:tcBorders>
              <w:top w:val="single" w:sz="6" w:space="0" w:color="auto"/>
              <w:left w:val="single" w:sz="6" w:space="0" w:color="auto"/>
              <w:bottom w:val="nil"/>
              <w:right w:val="single" w:sz="6" w:space="0" w:color="auto"/>
            </w:tcBorders>
          </w:tcPr>
          <w:p w14:paraId="54350E8F"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27C7911" w14:textId="77777777" w:rsidR="00412F31" w:rsidRPr="00852B86" w:rsidRDefault="00412F31" w:rsidP="005B5E5D">
            <w:pPr>
              <w:pStyle w:val="TAC"/>
            </w:pPr>
            <w:r w:rsidRPr="00852B86">
              <w:t>NR_FDD_FR1_A, NR_TDD_FR1_A,</w:t>
            </w:r>
          </w:p>
          <w:p w14:paraId="4C3D30FB" w14:textId="77777777" w:rsidR="00412F31" w:rsidRPr="00852B86" w:rsidRDefault="00412F31" w:rsidP="005B5E5D">
            <w:pPr>
              <w:pStyle w:val="TAC"/>
            </w:pPr>
            <w:r w:rsidRPr="00852B86">
              <w:t>NR_SDL_FR1_A</w:t>
            </w:r>
          </w:p>
        </w:tc>
        <w:tc>
          <w:tcPr>
            <w:tcW w:w="827" w:type="dxa"/>
            <w:tcBorders>
              <w:top w:val="single" w:sz="6" w:space="0" w:color="auto"/>
              <w:left w:val="single" w:sz="4" w:space="0" w:color="auto"/>
              <w:bottom w:val="single" w:sz="6" w:space="0" w:color="auto"/>
              <w:right w:val="single" w:sz="6" w:space="0" w:color="auto"/>
            </w:tcBorders>
            <w:hideMark/>
          </w:tcPr>
          <w:p w14:paraId="628CE2AD" w14:textId="77777777" w:rsidR="00412F31" w:rsidRPr="00852B86" w:rsidRDefault="00412F31"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51E0EA5A"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C8B60ED" w14:textId="77777777" w:rsidR="00412F31" w:rsidRPr="00852B86" w:rsidRDefault="00412F31" w:rsidP="005B5E5D">
            <w:pPr>
              <w:pStyle w:val="TAC"/>
            </w:pPr>
            <w:r w:rsidRPr="00852B86">
              <w:t>-115</w:t>
            </w:r>
          </w:p>
        </w:tc>
        <w:tc>
          <w:tcPr>
            <w:tcW w:w="1440" w:type="dxa"/>
            <w:tcBorders>
              <w:top w:val="single" w:sz="6" w:space="0" w:color="auto"/>
              <w:left w:val="single" w:sz="6" w:space="0" w:color="auto"/>
              <w:bottom w:val="single" w:sz="6" w:space="0" w:color="auto"/>
              <w:right w:val="single" w:sz="6" w:space="0" w:color="auto"/>
            </w:tcBorders>
            <w:hideMark/>
          </w:tcPr>
          <w:p w14:paraId="4A1242F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99F8932" w14:textId="77777777" w:rsidR="00412F31" w:rsidRPr="00852B86" w:rsidRDefault="00412F31" w:rsidP="005B5E5D">
            <w:pPr>
              <w:pStyle w:val="TAC"/>
            </w:pPr>
            <w:r w:rsidRPr="00852B86">
              <w:t>-50</w:t>
            </w:r>
          </w:p>
        </w:tc>
      </w:tr>
      <w:tr w:rsidR="00412F31" w:rsidRPr="00852B86" w14:paraId="514FEF97" w14:textId="77777777" w:rsidTr="005B5E5D">
        <w:trPr>
          <w:jc w:val="center"/>
        </w:trPr>
        <w:tc>
          <w:tcPr>
            <w:tcW w:w="1029" w:type="dxa"/>
            <w:tcBorders>
              <w:top w:val="nil"/>
              <w:left w:val="single" w:sz="4" w:space="0" w:color="auto"/>
              <w:bottom w:val="nil"/>
              <w:right w:val="single" w:sz="6" w:space="0" w:color="auto"/>
            </w:tcBorders>
          </w:tcPr>
          <w:p w14:paraId="32B4EEE0"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23CCD5B"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519F0EEC"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5E0C5F08" w14:textId="77777777" w:rsidR="00412F31" w:rsidRPr="00852B86" w:rsidRDefault="00412F31" w:rsidP="005B5E5D">
            <w:pPr>
              <w:pStyle w:val="TAC"/>
            </w:pPr>
            <w:r w:rsidRPr="00852B86">
              <w:t>NR_FDD_FR1_B</w:t>
            </w:r>
          </w:p>
        </w:tc>
        <w:tc>
          <w:tcPr>
            <w:tcW w:w="827" w:type="dxa"/>
            <w:tcBorders>
              <w:top w:val="single" w:sz="6" w:space="0" w:color="auto"/>
              <w:left w:val="single" w:sz="4" w:space="0" w:color="auto"/>
              <w:bottom w:val="single" w:sz="6" w:space="0" w:color="auto"/>
              <w:right w:val="single" w:sz="6" w:space="0" w:color="auto"/>
            </w:tcBorders>
            <w:hideMark/>
          </w:tcPr>
          <w:p w14:paraId="1BA693F2" w14:textId="77777777" w:rsidR="00412F31" w:rsidRPr="00852B86" w:rsidRDefault="00412F31"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60865CD1"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1DA396B8" w14:textId="77777777" w:rsidR="00412F31" w:rsidRPr="00852B86" w:rsidRDefault="00412F31" w:rsidP="005B5E5D">
            <w:pPr>
              <w:pStyle w:val="TAC"/>
            </w:pPr>
            <w:r w:rsidRPr="00852B86">
              <w:t>-114.5</w:t>
            </w:r>
          </w:p>
        </w:tc>
        <w:tc>
          <w:tcPr>
            <w:tcW w:w="1440" w:type="dxa"/>
            <w:tcBorders>
              <w:top w:val="single" w:sz="6" w:space="0" w:color="auto"/>
              <w:left w:val="single" w:sz="6" w:space="0" w:color="auto"/>
              <w:bottom w:val="single" w:sz="6" w:space="0" w:color="auto"/>
              <w:right w:val="single" w:sz="6" w:space="0" w:color="auto"/>
            </w:tcBorders>
            <w:hideMark/>
          </w:tcPr>
          <w:p w14:paraId="27D9CDB0" w14:textId="77777777" w:rsidR="00412F31" w:rsidRPr="00852B86" w:rsidRDefault="00412F31" w:rsidP="005B5E5D">
            <w:pPr>
              <w:pStyle w:val="TAC"/>
            </w:pPr>
            <w:r w:rsidRPr="00852B86">
              <w:rPr>
                <w:lang w:eastAsia="ja-JP"/>
              </w:rPr>
              <w:t>N/A</w:t>
            </w:r>
          </w:p>
        </w:tc>
        <w:tc>
          <w:tcPr>
            <w:tcW w:w="1440" w:type="dxa"/>
            <w:tcBorders>
              <w:top w:val="single" w:sz="6" w:space="0" w:color="auto"/>
              <w:left w:val="single" w:sz="6" w:space="0" w:color="auto"/>
              <w:bottom w:val="single" w:sz="6" w:space="0" w:color="auto"/>
              <w:right w:val="single" w:sz="4" w:space="0" w:color="auto"/>
            </w:tcBorders>
            <w:hideMark/>
          </w:tcPr>
          <w:p w14:paraId="69B49F4B" w14:textId="77777777" w:rsidR="00412F31" w:rsidRPr="00852B86" w:rsidRDefault="00412F31" w:rsidP="005B5E5D">
            <w:pPr>
              <w:pStyle w:val="TAC"/>
            </w:pPr>
            <w:r w:rsidRPr="00852B86">
              <w:t>-50</w:t>
            </w:r>
          </w:p>
        </w:tc>
      </w:tr>
      <w:tr w:rsidR="00412F31" w:rsidRPr="00852B86" w14:paraId="45E9D80A" w14:textId="77777777" w:rsidTr="005B5E5D">
        <w:trPr>
          <w:jc w:val="center"/>
        </w:trPr>
        <w:tc>
          <w:tcPr>
            <w:tcW w:w="1029" w:type="dxa"/>
            <w:tcBorders>
              <w:top w:val="nil"/>
              <w:left w:val="single" w:sz="4" w:space="0" w:color="auto"/>
              <w:bottom w:val="nil"/>
              <w:right w:val="single" w:sz="6" w:space="0" w:color="auto"/>
            </w:tcBorders>
          </w:tcPr>
          <w:p w14:paraId="02A74A8D"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6E3BCC4"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49CD983A"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6F55BE90" w14:textId="77777777" w:rsidR="00412F31" w:rsidRPr="00852B86" w:rsidRDefault="00412F31" w:rsidP="005B5E5D">
            <w:pPr>
              <w:pStyle w:val="TAC"/>
            </w:pPr>
            <w:r w:rsidRPr="00852B86">
              <w:t>NR_TDD_FR1_C</w:t>
            </w:r>
          </w:p>
        </w:tc>
        <w:tc>
          <w:tcPr>
            <w:tcW w:w="827" w:type="dxa"/>
            <w:tcBorders>
              <w:top w:val="single" w:sz="6" w:space="0" w:color="auto"/>
              <w:left w:val="single" w:sz="4" w:space="0" w:color="auto"/>
              <w:bottom w:val="single" w:sz="6" w:space="0" w:color="auto"/>
              <w:right w:val="single" w:sz="6" w:space="0" w:color="auto"/>
            </w:tcBorders>
            <w:hideMark/>
          </w:tcPr>
          <w:p w14:paraId="477C7DD1" w14:textId="77777777" w:rsidR="00412F31" w:rsidRPr="00852B86" w:rsidRDefault="00412F31"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0DF39D29" w14:textId="77777777" w:rsidR="00412F31" w:rsidRPr="00852B86" w:rsidRDefault="00412F31" w:rsidP="005B5E5D">
            <w:pPr>
              <w:pStyle w:val="TAC"/>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55E0E664" w14:textId="77777777" w:rsidR="00412F31" w:rsidRPr="00852B86" w:rsidRDefault="00412F31" w:rsidP="005B5E5D">
            <w:pPr>
              <w:pStyle w:val="TAC"/>
            </w:pPr>
            <w:r w:rsidRPr="00852B86">
              <w:t>-114</w:t>
            </w:r>
          </w:p>
        </w:tc>
        <w:tc>
          <w:tcPr>
            <w:tcW w:w="1440" w:type="dxa"/>
            <w:tcBorders>
              <w:top w:val="single" w:sz="6" w:space="0" w:color="auto"/>
              <w:left w:val="single" w:sz="6" w:space="0" w:color="auto"/>
              <w:bottom w:val="single" w:sz="6" w:space="0" w:color="auto"/>
              <w:right w:val="single" w:sz="6" w:space="0" w:color="auto"/>
            </w:tcBorders>
            <w:hideMark/>
          </w:tcPr>
          <w:p w14:paraId="2FF3628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27175A24" w14:textId="77777777" w:rsidR="00412F31" w:rsidRPr="00852B86" w:rsidRDefault="00412F31" w:rsidP="005B5E5D">
            <w:pPr>
              <w:pStyle w:val="TAC"/>
            </w:pPr>
            <w:r w:rsidRPr="00852B86">
              <w:t>-50</w:t>
            </w:r>
          </w:p>
        </w:tc>
      </w:tr>
      <w:tr w:rsidR="00412F31" w:rsidRPr="00852B86" w14:paraId="4B36BE2F" w14:textId="77777777" w:rsidTr="005B5E5D">
        <w:trPr>
          <w:jc w:val="center"/>
        </w:trPr>
        <w:tc>
          <w:tcPr>
            <w:tcW w:w="1029" w:type="dxa"/>
            <w:tcBorders>
              <w:top w:val="nil"/>
              <w:left w:val="single" w:sz="4" w:space="0" w:color="auto"/>
              <w:bottom w:val="nil"/>
              <w:right w:val="single" w:sz="6" w:space="0" w:color="auto"/>
            </w:tcBorders>
            <w:vAlign w:val="center"/>
            <w:hideMark/>
          </w:tcPr>
          <w:p w14:paraId="3711E3FB" w14:textId="77777777" w:rsidR="00412F31" w:rsidRPr="00852B86" w:rsidRDefault="00412F31" w:rsidP="005B5E5D">
            <w:pPr>
              <w:pStyle w:val="TAC"/>
            </w:pPr>
            <w:r w:rsidRPr="00852B86">
              <w:sym w:font="Symbol" w:char="F0B1"/>
            </w:r>
            <w:r w:rsidRPr="00852B86">
              <w:t>4.5</w:t>
            </w:r>
          </w:p>
        </w:tc>
        <w:tc>
          <w:tcPr>
            <w:tcW w:w="1026" w:type="dxa"/>
            <w:tcBorders>
              <w:top w:val="nil"/>
              <w:left w:val="single" w:sz="6" w:space="0" w:color="auto"/>
              <w:bottom w:val="nil"/>
              <w:right w:val="single" w:sz="6" w:space="0" w:color="auto"/>
            </w:tcBorders>
            <w:vAlign w:val="center"/>
            <w:hideMark/>
          </w:tcPr>
          <w:p w14:paraId="4463E0AF" w14:textId="77777777" w:rsidR="00412F31" w:rsidRPr="00852B86" w:rsidRDefault="00412F31" w:rsidP="005B5E5D">
            <w:pPr>
              <w:pStyle w:val="TAC"/>
            </w:pPr>
            <w:r w:rsidRPr="00852B86">
              <w:sym w:font="Symbol" w:char="F0B1"/>
            </w:r>
            <w:r w:rsidRPr="00852B86">
              <w:t>6</w:t>
            </w:r>
          </w:p>
        </w:tc>
        <w:tc>
          <w:tcPr>
            <w:tcW w:w="798" w:type="dxa"/>
            <w:tcBorders>
              <w:top w:val="nil"/>
              <w:left w:val="single" w:sz="6" w:space="0" w:color="auto"/>
              <w:bottom w:val="nil"/>
              <w:right w:val="single" w:sz="6" w:space="0" w:color="auto"/>
            </w:tcBorders>
            <w:hideMark/>
          </w:tcPr>
          <w:p w14:paraId="46AF84DF" w14:textId="77777777" w:rsidR="00412F31" w:rsidRPr="00852B86" w:rsidRDefault="00412F31" w:rsidP="005B5E5D">
            <w:pPr>
              <w:pStyle w:val="TAC"/>
            </w:pPr>
            <w:r w:rsidRPr="00852B86">
              <w:sym w:font="Symbol" w:char="F0B3"/>
            </w:r>
            <w:r w:rsidRPr="00852B86">
              <w:t>-6</w:t>
            </w:r>
          </w:p>
        </w:tc>
        <w:tc>
          <w:tcPr>
            <w:tcW w:w="1958" w:type="dxa"/>
            <w:tcBorders>
              <w:top w:val="single" w:sz="6" w:space="0" w:color="auto"/>
              <w:left w:val="single" w:sz="6" w:space="0" w:color="auto"/>
              <w:bottom w:val="single" w:sz="6" w:space="0" w:color="auto"/>
              <w:right w:val="single" w:sz="4" w:space="0" w:color="auto"/>
            </w:tcBorders>
            <w:hideMark/>
          </w:tcPr>
          <w:p w14:paraId="56893D0C" w14:textId="77777777" w:rsidR="00412F31" w:rsidRPr="00852B86" w:rsidRDefault="00412F31" w:rsidP="005B5E5D">
            <w:pPr>
              <w:pStyle w:val="TAC"/>
            </w:pPr>
            <w:r w:rsidRPr="00852B86">
              <w:t>NR_FDD_FR1_D, NR_TDD_FR1_D</w:t>
            </w:r>
          </w:p>
        </w:tc>
        <w:tc>
          <w:tcPr>
            <w:tcW w:w="827" w:type="dxa"/>
            <w:tcBorders>
              <w:top w:val="single" w:sz="6" w:space="0" w:color="auto"/>
              <w:left w:val="single" w:sz="4" w:space="0" w:color="auto"/>
              <w:bottom w:val="single" w:sz="6" w:space="0" w:color="auto"/>
              <w:right w:val="single" w:sz="6" w:space="0" w:color="auto"/>
            </w:tcBorders>
            <w:hideMark/>
          </w:tcPr>
          <w:p w14:paraId="69F7CD9F" w14:textId="77777777" w:rsidR="00412F31" w:rsidRPr="00852B86" w:rsidRDefault="00412F31"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62984BEA" w14:textId="77777777" w:rsidR="00412F31" w:rsidRPr="00852B86" w:rsidRDefault="00412F31" w:rsidP="005B5E5D">
            <w:pPr>
              <w:pStyle w:val="TAC"/>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07A53337" w14:textId="77777777" w:rsidR="00412F31" w:rsidRPr="00852B86" w:rsidRDefault="00412F31" w:rsidP="005B5E5D">
            <w:pPr>
              <w:pStyle w:val="TAC"/>
            </w:pPr>
            <w:r w:rsidRPr="00852B86">
              <w:t>-113.5</w:t>
            </w:r>
          </w:p>
        </w:tc>
        <w:tc>
          <w:tcPr>
            <w:tcW w:w="1440" w:type="dxa"/>
            <w:tcBorders>
              <w:top w:val="single" w:sz="6" w:space="0" w:color="auto"/>
              <w:left w:val="single" w:sz="6" w:space="0" w:color="auto"/>
              <w:bottom w:val="single" w:sz="6" w:space="0" w:color="auto"/>
              <w:right w:val="single" w:sz="6" w:space="0" w:color="auto"/>
            </w:tcBorders>
            <w:hideMark/>
          </w:tcPr>
          <w:p w14:paraId="67AA8B56"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14B05197" w14:textId="77777777" w:rsidR="00412F31" w:rsidRPr="00852B86" w:rsidRDefault="00412F31" w:rsidP="005B5E5D">
            <w:pPr>
              <w:pStyle w:val="TAC"/>
            </w:pPr>
            <w:r w:rsidRPr="00852B86">
              <w:t>-50</w:t>
            </w:r>
          </w:p>
        </w:tc>
      </w:tr>
      <w:tr w:rsidR="00412F31" w:rsidRPr="00852B86" w14:paraId="2B347F60" w14:textId="77777777" w:rsidTr="005B5E5D">
        <w:trPr>
          <w:jc w:val="center"/>
        </w:trPr>
        <w:tc>
          <w:tcPr>
            <w:tcW w:w="1029" w:type="dxa"/>
            <w:tcBorders>
              <w:top w:val="nil"/>
              <w:left w:val="single" w:sz="4" w:space="0" w:color="auto"/>
              <w:bottom w:val="nil"/>
              <w:right w:val="single" w:sz="6" w:space="0" w:color="auto"/>
            </w:tcBorders>
          </w:tcPr>
          <w:p w14:paraId="0E2AF0FC"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206BBA35"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5FD341BE"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468E0298" w14:textId="77777777" w:rsidR="00412F31" w:rsidRPr="00852B86" w:rsidRDefault="00412F31" w:rsidP="005B5E5D">
            <w:pPr>
              <w:pStyle w:val="TAC"/>
            </w:pPr>
            <w:r w:rsidRPr="00852B86">
              <w:t>NR_FDD_FR1_E, NR_TDD_FR1_E</w:t>
            </w:r>
          </w:p>
        </w:tc>
        <w:tc>
          <w:tcPr>
            <w:tcW w:w="827" w:type="dxa"/>
            <w:tcBorders>
              <w:top w:val="single" w:sz="6" w:space="0" w:color="auto"/>
              <w:left w:val="single" w:sz="4" w:space="0" w:color="auto"/>
              <w:bottom w:val="single" w:sz="6" w:space="0" w:color="auto"/>
              <w:right w:val="single" w:sz="6" w:space="0" w:color="auto"/>
            </w:tcBorders>
            <w:hideMark/>
          </w:tcPr>
          <w:p w14:paraId="510662A0" w14:textId="77777777" w:rsidR="00412F31" w:rsidRPr="00852B86" w:rsidRDefault="00412F31"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7D02730E" w14:textId="77777777" w:rsidR="00412F31" w:rsidRPr="00852B86" w:rsidRDefault="00412F31" w:rsidP="005B5E5D">
            <w:pPr>
              <w:pStyle w:val="TAC"/>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6204E59B" w14:textId="77777777" w:rsidR="00412F31" w:rsidRPr="00852B86" w:rsidRDefault="00412F31" w:rsidP="005B5E5D">
            <w:pPr>
              <w:pStyle w:val="TAC"/>
            </w:pPr>
            <w:r w:rsidRPr="00852B86">
              <w:t>-113</w:t>
            </w:r>
          </w:p>
        </w:tc>
        <w:tc>
          <w:tcPr>
            <w:tcW w:w="1440" w:type="dxa"/>
            <w:tcBorders>
              <w:top w:val="single" w:sz="6" w:space="0" w:color="auto"/>
              <w:left w:val="single" w:sz="6" w:space="0" w:color="auto"/>
              <w:bottom w:val="single" w:sz="6" w:space="0" w:color="auto"/>
              <w:right w:val="single" w:sz="6" w:space="0" w:color="auto"/>
            </w:tcBorders>
            <w:hideMark/>
          </w:tcPr>
          <w:p w14:paraId="70E95F85"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0266F4" w14:textId="77777777" w:rsidR="00412F31" w:rsidRPr="00852B86" w:rsidRDefault="00412F31" w:rsidP="005B5E5D">
            <w:pPr>
              <w:pStyle w:val="TAC"/>
            </w:pPr>
            <w:r w:rsidRPr="00852B86">
              <w:t>-50</w:t>
            </w:r>
          </w:p>
        </w:tc>
      </w:tr>
      <w:tr w:rsidR="00412F31" w:rsidRPr="00852B86" w14:paraId="3867B5D5" w14:textId="77777777" w:rsidTr="005B5E5D">
        <w:trPr>
          <w:jc w:val="center"/>
        </w:trPr>
        <w:tc>
          <w:tcPr>
            <w:tcW w:w="1029" w:type="dxa"/>
            <w:tcBorders>
              <w:top w:val="nil"/>
              <w:left w:val="single" w:sz="4" w:space="0" w:color="auto"/>
              <w:bottom w:val="nil"/>
              <w:right w:val="single" w:sz="6" w:space="0" w:color="auto"/>
            </w:tcBorders>
          </w:tcPr>
          <w:p w14:paraId="18074C76"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6B0D0263"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6D2180A8"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39518E10" w14:textId="77777777" w:rsidR="00412F31" w:rsidRPr="00852B86" w:rsidRDefault="00412F31" w:rsidP="005B5E5D">
            <w:pPr>
              <w:pStyle w:val="TAC"/>
            </w:pPr>
            <w:r w:rsidRPr="00852B86">
              <w:rPr>
                <w:lang w:eastAsia="zh-CN"/>
              </w:rPr>
              <w:t>NR_FDD_FR1_F</w:t>
            </w:r>
          </w:p>
        </w:tc>
        <w:tc>
          <w:tcPr>
            <w:tcW w:w="827" w:type="dxa"/>
            <w:tcBorders>
              <w:top w:val="single" w:sz="6" w:space="0" w:color="auto"/>
              <w:left w:val="single" w:sz="4" w:space="0" w:color="auto"/>
              <w:bottom w:val="single" w:sz="6" w:space="0" w:color="auto"/>
              <w:right w:val="single" w:sz="6" w:space="0" w:color="auto"/>
            </w:tcBorders>
            <w:hideMark/>
          </w:tcPr>
          <w:p w14:paraId="08C3DE59" w14:textId="77777777" w:rsidR="00412F31" w:rsidRPr="00852B86" w:rsidRDefault="00412F31"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5D35AA56" w14:textId="77777777" w:rsidR="00412F31" w:rsidRPr="00852B86" w:rsidRDefault="00412F31"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6ED4934F" w14:textId="77777777" w:rsidR="00412F31" w:rsidRPr="00852B86" w:rsidRDefault="00412F31" w:rsidP="005B5E5D">
            <w:pPr>
              <w:pStyle w:val="TAC"/>
            </w:pPr>
            <w:r w:rsidRPr="00852B86">
              <w:rPr>
                <w:rFonts w:cs="Arial"/>
              </w:rPr>
              <w:t>-112.5</w:t>
            </w:r>
          </w:p>
        </w:tc>
        <w:tc>
          <w:tcPr>
            <w:tcW w:w="1440" w:type="dxa"/>
            <w:tcBorders>
              <w:top w:val="single" w:sz="6" w:space="0" w:color="auto"/>
              <w:left w:val="single" w:sz="6" w:space="0" w:color="auto"/>
              <w:bottom w:val="single" w:sz="6" w:space="0" w:color="auto"/>
              <w:right w:val="single" w:sz="6" w:space="0" w:color="auto"/>
            </w:tcBorders>
            <w:hideMark/>
          </w:tcPr>
          <w:p w14:paraId="6C243761"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446D83D7" w14:textId="77777777" w:rsidR="00412F31" w:rsidRPr="00852B86" w:rsidRDefault="00412F31" w:rsidP="005B5E5D">
            <w:pPr>
              <w:pStyle w:val="TAC"/>
            </w:pPr>
            <w:r w:rsidRPr="00852B86">
              <w:t>-50</w:t>
            </w:r>
          </w:p>
        </w:tc>
      </w:tr>
      <w:tr w:rsidR="00412F31" w:rsidRPr="00852B86" w14:paraId="53C4C613" w14:textId="77777777" w:rsidTr="005B5E5D">
        <w:trPr>
          <w:jc w:val="center"/>
        </w:trPr>
        <w:tc>
          <w:tcPr>
            <w:tcW w:w="1029" w:type="dxa"/>
            <w:tcBorders>
              <w:top w:val="nil"/>
              <w:left w:val="single" w:sz="4" w:space="0" w:color="auto"/>
              <w:bottom w:val="nil"/>
              <w:right w:val="single" w:sz="6" w:space="0" w:color="auto"/>
            </w:tcBorders>
          </w:tcPr>
          <w:p w14:paraId="7DB78757"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04D00214"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3AEC7B47"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1D422D9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G</w:t>
            </w:r>
          </w:p>
        </w:tc>
        <w:tc>
          <w:tcPr>
            <w:tcW w:w="827" w:type="dxa"/>
            <w:tcBorders>
              <w:top w:val="single" w:sz="6" w:space="0" w:color="auto"/>
              <w:left w:val="single" w:sz="4" w:space="0" w:color="auto"/>
              <w:bottom w:val="single" w:sz="6" w:space="0" w:color="auto"/>
              <w:right w:val="single" w:sz="6" w:space="0" w:color="auto"/>
            </w:tcBorders>
            <w:hideMark/>
          </w:tcPr>
          <w:p w14:paraId="0EDC72D8" w14:textId="77777777" w:rsidR="00412F31" w:rsidRPr="00852B86" w:rsidRDefault="00412F31"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3A2E92A6" w14:textId="77777777" w:rsidR="00412F31" w:rsidRPr="00852B86" w:rsidRDefault="00412F31"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7BCBD67" w14:textId="77777777" w:rsidR="00412F31" w:rsidRPr="00852B86" w:rsidRDefault="00412F31" w:rsidP="005B5E5D">
            <w:pPr>
              <w:pStyle w:val="TAC"/>
              <w:rPr>
                <w:rFonts w:cs="Arial"/>
              </w:rPr>
            </w:pPr>
            <w:r w:rsidRPr="00852B86">
              <w:rPr>
                <w:rFonts w:cs="Arial"/>
              </w:rPr>
              <w:t>-112</w:t>
            </w:r>
          </w:p>
        </w:tc>
        <w:tc>
          <w:tcPr>
            <w:tcW w:w="1440" w:type="dxa"/>
            <w:tcBorders>
              <w:top w:val="single" w:sz="6" w:space="0" w:color="auto"/>
              <w:left w:val="single" w:sz="6" w:space="0" w:color="auto"/>
              <w:bottom w:val="single" w:sz="6" w:space="0" w:color="auto"/>
              <w:right w:val="single" w:sz="6" w:space="0" w:color="auto"/>
            </w:tcBorders>
            <w:hideMark/>
          </w:tcPr>
          <w:p w14:paraId="0EBADCC2"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31B3A4C4" w14:textId="77777777" w:rsidR="00412F31" w:rsidRPr="00852B86" w:rsidRDefault="00412F31" w:rsidP="005B5E5D">
            <w:pPr>
              <w:pStyle w:val="TAC"/>
            </w:pPr>
            <w:r w:rsidRPr="00852B86">
              <w:t>-50</w:t>
            </w:r>
          </w:p>
        </w:tc>
      </w:tr>
      <w:tr w:rsidR="00412F31" w:rsidRPr="00852B86" w14:paraId="6B813704" w14:textId="77777777" w:rsidTr="005B5E5D">
        <w:trPr>
          <w:jc w:val="center"/>
        </w:trPr>
        <w:tc>
          <w:tcPr>
            <w:tcW w:w="1029" w:type="dxa"/>
            <w:tcBorders>
              <w:top w:val="nil"/>
              <w:left w:val="single" w:sz="4" w:space="0" w:color="auto"/>
              <w:bottom w:val="nil"/>
              <w:right w:val="single" w:sz="6" w:space="0" w:color="auto"/>
            </w:tcBorders>
          </w:tcPr>
          <w:p w14:paraId="3EEF9CB2"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095B31AF"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0A8DB1F6"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hideMark/>
          </w:tcPr>
          <w:p w14:paraId="78F0E45C"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H</w:t>
            </w:r>
          </w:p>
        </w:tc>
        <w:tc>
          <w:tcPr>
            <w:tcW w:w="827" w:type="dxa"/>
            <w:tcBorders>
              <w:top w:val="single" w:sz="6" w:space="0" w:color="auto"/>
              <w:left w:val="single" w:sz="4" w:space="0" w:color="auto"/>
              <w:bottom w:val="single" w:sz="6" w:space="0" w:color="auto"/>
              <w:right w:val="single" w:sz="6" w:space="0" w:color="auto"/>
            </w:tcBorders>
            <w:hideMark/>
          </w:tcPr>
          <w:p w14:paraId="4C758DE4" w14:textId="77777777" w:rsidR="00412F31" w:rsidRPr="00852B86" w:rsidRDefault="00412F31"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4D13007" w14:textId="77777777" w:rsidR="00412F31" w:rsidRPr="00852B86" w:rsidRDefault="00412F31"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782C7254" w14:textId="77777777" w:rsidR="00412F31" w:rsidRPr="00852B86" w:rsidRDefault="00412F31" w:rsidP="005B5E5D">
            <w:pPr>
              <w:pStyle w:val="TAC"/>
              <w:rPr>
                <w:rFonts w:cs="Arial"/>
              </w:rPr>
            </w:pPr>
            <w:r w:rsidRPr="00852B86">
              <w:rPr>
                <w:rFonts w:cs="Arial"/>
              </w:rPr>
              <w:t>-111.5</w:t>
            </w:r>
          </w:p>
        </w:tc>
        <w:tc>
          <w:tcPr>
            <w:tcW w:w="1440" w:type="dxa"/>
            <w:tcBorders>
              <w:top w:val="single" w:sz="6" w:space="0" w:color="auto"/>
              <w:left w:val="single" w:sz="6" w:space="0" w:color="auto"/>
              <w:bottom w:val="single" w:sz="6" w:space="0" w:color="auto"/>
              <w:right w:val="single" w:sz="6" w:space="0" w:color="auto"/>
            </w:tcBorders>
            <w:hideMark/>
          </w:tcPr>
          <w:p w14:paraId="5C2AEF09" w14:textId="77777777" w:rsidR="00412F31" w:rsidRPr="00852B86" w:rsidRDefault="00412F31" w:rsidP="005B5E5D">
            <w:pPr>
              <w:pStyle w:val="TAC"/>
            </w:pPr>
            <w:r w:rsidRPr="00852B86">
              <w:t>N/A</w:t>
            </w:r>
          </w:p>
        </w:tc>
        <w:tc>
          <w:tcPr>
            <w:tcW w:w="1440" w:type="dxa"/>
            <w:tcBorders>
              <w:top w:val="single" w:sz="6" w:space="0" w:color="auto"/>
              <w:left w:val="single" w:sz="6" w:space="0" w:color="auto"/>
              <w:bottom w:val="single" w:sz="6" w:space="0" w:color="auto"/>
              <w:right w:val="single" w:sz="4" w:space="0" w:color="auto"/>
            </w:tcBorders>
            <w:hideMark/>
          </w:tcPr>
          <w:p w14:paraId="7621031C" w14:textId="77777777" w:rsidR="00412F31" w:rsidRPr="00852B86" w:rsidRDefault="00412F31" w:rsidP="005B5E5D">
            <w:pPr>
              <w:pStyle w:val="TAC"/>
            </w:pPr>
            <w:r w:rsidRPr="00852B86">
              <w:t>-50</w:t>
            </w:r>
          </w:p>
        </w:tc>
      </w:tr>
      <w:tr w:rsidR="00412F31" w:rsidRPr="00852B86" w14:paraId="3A40D375" w14:textId="77777777" w:rsidTr="005B5E5D">
        <w:trPr>
          <w:jc w:val="center"/>
        </w:trPr>
        <w:tc>
          <w:tcPr>
            <w:tcW w:w="1029" w:type="dxa"/>
            <w:tcBorders>
              <w:top w:val="nil"/>
              <w:left w:val="single" w:sz="4" w:space="0" w:color="auto"/>
              <w:bottom w:val="nil"/>
              <w:right w:val="single" w:sz="6" w:space="0" w:color="auto"/>
            </w:tcBorders>
          </w:tcPr>
          <w:p w14:paraId="57287961" w14:textId="77777777" w:rsidR="00412F31" w:rsidRPr="00852B86" w:rsidRDefault="00412F31" w:rsidP="005B5E5D">
            <w:pPr>
              <w:pStyle w:val="TAC"/>
            </w:pPr>
          </w:p>
        </w:tc>
        <w:tc>
          <w:tcPr>
            <w:tcW w:w="1026" w:type="dxa"/>
            <w:tcBorders>
              <w:top w:val="nil"/>
              <w:left w:val="single" w:sz="6" w:space="0" w:color="auto"/>
              <w:bottom w:val="nil"/>
              <w:right w:val="single" w:sz="6" w:space="0" w:color="auto"/>
            </w:tcBorders>
          </w:tcPr>
          <w:p w14:paraId="46C571DA" w14:textId="77777777" w:rsidR="00412F31" w:rsidRPr="00852B86" w:rsidRDefault="00412F31" w:rsidP="005B5E5D">
            <w:pPr>
              <w:pStyle w:val="TAC"/>
            </w:pPr>
          </w:p>
        </w:tc>
        <w:tc>
          <w:tcPr>
            <w:tcW w:w="798" w:type="dxa"/>
            <w:tcBorders>
              <w:top w:val="nil"/>
              <w:left w:val="single" w:sz="6" w:space="0" w:color="auto"/>
              <w:bottom w:val="nil"/>
              <w:right w:val="single" w:sz="6" w:space="0" w:color="auto"/>
            </w:tcBorders>
          </w:tcPr>
          <w:p w14:paraId="1FAD9C74" w14:textId="77777777" w:rsidR="00412F31" w:rsidRPr="00852B86" w:rsidRDefault="00412F31" w:rsidP="005B5E5D">
            <w:pPr>
              <w:pStyle w:val="TAC"/>
            </w:pPr>
          </w:p>
        </w:tc>
        <w:tc>
          <w:tcPr>
            <w:tcW w:w="1958" w:type="dxa"/>
            <w:tcBorders>
              <w:top w:val="single" w:sz="6" w:space="0" w:color="auto"/>
              <w:left w:val="single" w:sz="6" w:space="0" w:color="auto"/>
              <w:bottom w:val="single" w:sz="6" w:space="0" w:color="auto"/>
              <w:right w:val="single" w:sz="4" w:space="0" w:color="auto"/>
            </w:tcBorders>
          </w:tcPr>
          <w:p w14:paraId="6257C2F7" w14:textId="77777777" w:rsidR="00412F31" w:rsidRPr="00852B86" w:rsidRDefault="00412F31" w:rsidP="005B5E5D">
            <w:pPr>
              <w:pStyle w:val="TAC"/>
              <w:rPr>
                <w:lang w:eastAsia="zh-CN"/>
              </w:rPr>
            </w:pPr>
            <w:r w:rsidRPr="00852B86">
              <w:rPr>
                <w:lang w:eastAsia="zh-CN"/>
              </w:rPr>
              <w:t>NR</w:t>
            </w:r>
            <w:r w:rsidRPr="00852B86">
              <w:t>_</w:t>
            </w:r>
            <w:r w:rsidRPr="00852B86">
              <w:rPr>
                <w:lang w:eastAsia="zh-CN"/>
              </w:rPr>
              <w:t>FDD_FR1_N</w:t>
            </w:r>
          </w:p>
        </w:tc>
        <w:tc>
          <w:tcPr>
            <w:tcW w:w="827" w:type="dxa"/>
            <w:tcBorders>
              <w:top w:val="single" w:sz="6" w:space="0" w:color="auto"/>
              <w:left w:val="single" w:sz="4" w:space="0" w:color="auto"/>
              <w:bottom w:val="single" w:sz="6" w:space="0" w:color="auto"/>
              <w:right w:val="single" w:sz="6" w:space="0" w:color="auto"/>
            </w:tcBorders>
          </w:tcPr>
          <w:p w14:paraId="5BDF59BE" w14:textId="77777777" w:rsidR="00412F31" w:rsidRPr="00852B86" w:rsidRDefault="00412F31" w:rsidP="005B5E5D">
            <w:pPr>
              <w:pStyle w:val="TAC"/>
            </w:pPr>
            <w:r w:rsidRPr="00852B86">
              <w:rPr>
                <w:rFonts w:eastAsia="SimSun"/>
                <w:lang w:eastAsia="zh-CN"/>
              </w:rPr>
              <w:t>-113.5</w:t>
            </w:r>
          </w:p>
        </w:tc>
        <w:tc>
          <w:tcPr>
            <w:tcW w:w="827" w:type="dxa"/>
            <w:tcBorders>
              <w:top w:val="single" w:sz="6" w:space="0" w:color="auto"/>
              <w:left w:val="single" w:sz="4" w:space="0" w:color="auto"/>
              <w:bottom w:val="single" w:sz="6" w:space="0" w:color="auto"/>
              <w:right w:val="single" w:sz="6" w:space="0" w:color="auto"/>
            </w:tcBorders>
          </w:tcPr>
          <w:p w14:paraId="2282A9F6" w14:textId="77777777" w:rsidR="00412F31" w:rsidRPr="00852B86" w:rsidRDefault="00412F31" w:rsidP="005B5E5D">
            <w:pPr>
              <w:pStyle w:val="TAC"/>
              <w:rPr>
                <w:rFonts w:cs="Arial"/>
              </w:rPr>
            </w:pPr>
            <w:r w:rsidRPr="00852B86">
              <w:rPr>
                <w:rFonts w:eastAsia="SimSun" w:cs="Arial"/>
                <w:lang w:eastAsia="zh-CN"/>
              </w:rPr>
              <w:t>-111.5</w:t>
            </w:r>
          </w:p>
        </w:tc>
        <w:tc>
          <w:tcPr>
            <w:tcW w:w="827" w:type="dxa"/>
            <w:tcBorders>
              <w:top w:val="single" w:sz="6" w:space="0" w:color="auto"/>
              <w:left w:val="single" w:sz="4" w:space="0" w:color="auto"/>
              <w:bottom w:val="single" w:sz="6" w:space="0" w:color="auto"/>
              <w:right w:val="single" w:sz="6" w:space="0" w:color="auto"/>
            </w:tcBorders>
          </w:tcPr>
          <w:p w14:paraId="09BF1757" w14:textId="77777777" w:rsidR="00412F31" w:rsidRPr="00852B86" w:rsidRDefault="00412F31" w:rsidP="005B5E5D">
            <w:pPr>
              <w:pStyle w:val="TAC"/>
              <w:rPr>
                <w:rFonts w:cs="Arial"/>
              </w:rPr>
            </w:pPr>
            <w:r w:rsidRPr="00852B86">
              <w:rPr>
                <w:rFonts w:eastAsia="SimSun" w:cs="Arial"/>
                <w:lang w:eastAsia="zh-CN"/>
              </w:rPr>
              <w:t>-108.5</w:t>
            </w:r>
          </w:p>
        </w:tc>
        <w:tc>
          <w:tcPr>
            <w:tcW w:w="1440" w:type="dxa"/>
            <w:tcBorders>
              <w:top w:val="single" w:sz="6" w:space="0" w:color="auto"/>
              <w:left w:val="single" w:sz="6" w:space="0" w:color="auto"/>
              <w:bottom w:val="single" w:sz="6" w:space="0" w:color="auto"/>
              <w:right w:val="single" w:sz="6" w:space="0" w:color="auto"/>
            </w:tcBorders>
          </w:tcPr>
          <w:p w14:paraId="02EF1756" w14:textId="77777777" w:rsidR="00412F31" w:rsidRPr="00852B86" w:rsidRDefault="00412F31" w:rsidP="005B5E5D">
            <w:pPr>
              <w:pStyle w:val="TAC"/>
            </w:pPr>
            <w:r w:rsidRPr="00852B86">
              <w:rPr>
                <w:rFonts w:eastAsia="SimSun"/>
                <w:lang w:eastAsia="zh-CN"/>
              </w:rPr>
              <w:t>N/A</w:t>
            </w:r>
          </w:p>
        </w:tc>
        <w:tc>
          <w:tcPr>
            <w:tcW w:w="1440" w:type="dxa"/>
            <w:tcBorders>
              <w:top w:val="single" w:sz="6" w:space="0" w:color="auto"/>
              <w:left w:val="single" w:sz="6" w:space="0" w:color="auto"/>
              <w:bottom w:val="single" w:sz="6" w:space="0" w:color="auto"/>
              <w:right w:val="single" w:sz="4" w:space="0" w:color="auto"/>
            </w:tcBorders>
          </w:tcPr>
          <w:p w14:paraId="295EF099" w14:textId="77777777" w:rsidR="00412F31" w:rsidRPr="00852B86" w:rsidRDefault="00412F31" w:rsidP="005B5E5D">
            <w:pPr>
              <w:pStyle w:val="TAC"/>
            </w:pPr>
            <w:r w:rsidRPr="00852B86">
              <w:rPr>
                <w:rFonts w:eastAsia="SimSun"/>
                <w:lang w:eastAsia="zh-CN"/>
              </w:rPr>
              <w:t>-50</w:t>
            </w:r>
          </w:p>
        </w:tc>
      </w:tr>
      <w:tr w:rsidR="00412F31" w:rsidRPr="00852B86" w14:paraId="4BC4070D"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3FD10FC" w14:textId="77777777" w:rsidR="00412F31" w:rsidRPr="00852B86" w:rsidRDefault="00412F31" w:rsidP="005B5E5D">
            <w:pPr>
              <w:pStyle w:val="TAN"/>
            </w:pPr>
            <w:r w:rsidRPr="00852B86">
              <w:t>NOTE 1:</w:t>
            </w:r>
            <w:r w:rsidRPr="00852B86">
              <w:tab/>
              <w:t>Io is assumed to have constant EPRE across the bandwidth.</w:t>
            </w:r>
          </w:p>
          <w:p w14:paraId="7E817972" w14:textId="77777777" w:rsidR="00412F31" w:rsidRPr="00852B86" w:rsidRDefault="00412F31" w:rsidP="005B5E5D">
            <w:pPr>
              <w:pStyle w:val="TAN"/>
            </w:pPr>
            <w:r w:rsidRPr="00852B86">
              <w:t>NOTE 2:</w:t>
            </w:r>
            <w:r w:rsidRPr="00852B86">
              <w:tab/>
              <w:t>The parameter CSI-RS Ês/Iot is the minimum CSI-RS Ês/Iot of the pair of CSI-RS resources to which the requirement applies.</w:t>
            </w:r>
          </w:p>
          <w:p w14:paraId="481D0BD1" w14:textId="77777777" w:rsidR="00412F31" w:rsidRPr="00852B86" w:rsidRDefault="00412F31" w:rsidP="005B5E5D">
            <w:pPr>
              <w:pStyle w:val="TAN"/>
            </w:pPr>
            <w:r w:rsidRPr="00852B86">
              <w:t>NOTE 3:</w:t>
            </w:r>
            <w:r w:rsidRPr="00852B86">
              <w:tab/>
              <w:t>Void</w:t>
            </w:r>
          </w:p>
          <w:p w14:paraId="1D5B1F14" w14:textId="77777777" w:rsidR="00412F31" w:rsidRPr="00852B86" w:rsidRDefault="00412F31" w:rsidP="005B5E5D">
            <w:pPr>
              <w:pStyle w:val="TAN"/>
            </w:pPr>
            <w:r w:rsidRPr="00852B86">
              <w:t>NOTE 4:</w:t>
            </w:r>
            <w:r w:rsidRPr="00852B86">
              <w:tab/>
              <w:t>NR operating band groups in FR1 are as defined in clause 3.5.2.</w:t>
            </w:r>
          </w:p>
        </w:tc>
      </w:tr>
    </w:tbl>
    <w:p w14:paraId="3A4F4DD2" w14:textId="77777777" w:rsidR="00412F31" w:rsidRPr="00852B86" w:rsidRDefault="00412F31" w:rsidP="00412F31"/>
    <w:p w14:paraId="0F6951CD" w14:textId="77777777" w:rsidR="00412F31" w:rsidRPr="00852B86" w:rsidRDefault="00412F31" w:rsidP="00412F31">
      <w:pPr>
        <w:rPr>
          <w:rFonts w:cs="v4.2.0"/>
        </w:rPr>
      </w:pPr>
      <w:r w:rsidRPr="00852B86">
        <w:rPr>
          <w:rFonts w:cs="v4.2.0"/>
        </w:rPr>
        <w:t xml:space="preserve">The reporting range of differential SS-RSRP and CSI-RSRP for L1 reporting </w:t>
      </w:r>
      <w:r w:rsidRPr="00852B86">
        <w:rPr>
          <w:rFonts w:cs="v4.2.0"/>
          <w:lang w:eastAsia="zh-CN"/>
        </w:rPr>
        <w:t xml:space="preserve">and L3 reporting </w:t>
      </w:r>
      <w:r w:rsidRPr="00852B86">
        <w:rPr>
          <w:rFonts w:cs="v4.2.0"/>
        </w:rPr>
        <w:t xml:space="preserve">is defined from 0 </w:t>
      </w:r>
      <w:r w:rsidRPr="00852B86">
        <w:rPr>
          <w:rFonts w:cs="v4.2.0"/>
          <w:lang w:eastAsia="zh-CN"/>
        </w:rPr>
        <w:t>dB</w:t>
      </w:r>
      <w:r w:rsidRPr="00852B86">
        <w:rPr>
          <w:rFonts w:cs="v4.2.0"/>
        </w:rPr>
        <w:t xml:space="preserve"> to -30 dB with 2 dB resolution.</w:t>
      </w:r>
    </w:p>
    <w:p w14:paraId="5673D726" w14:textId="77777777" w:rsidR="00412F31" w:rsidRPr="00852B86" w:rsidRDefault="00412F31" w:rsidP="00412F31">
      <w:r w:rsidRPr="00852B86">
        <w:rPr>
          <w:rFonts w:cs="v4.2.0"/>
        </w:rPr>
        <w:t>The mapping of measured quantity is defined in Table 4.7.8.0.2-2. The range in the signalling may be larger than the guaranteed accuracy range.</w:t>
      </w:r>
    </w:p>
    <w:p w14:paraId="3511B70E" w14:textId="77777777" w:rsidR="00412F31" w:rsidRPr="00852B86" w:rsidRDefault="00412F31" w:rsidP="00412F31">
      <w:pPr>
        <w:rPr>
          <w:lang w:eastAsia="sv-SE"/>
        </w:rPr>
      </w:pPr>
      <w:r w:rsidRPr="00852B86">
        <w:rPr>
          <w:lang w:eastAsia="sv-SE"/>
        </w:rPr>
        <w:t>The normative reference for this requirement is TS 38.133 [6] clauses 10.1.4.3.2 and 10.1.6.</w:t>
      </w:r>
    </w:p>
    <w:p w14:paraId="03A85D4B" w14:textId="77777777" w:rsidR="00412F31" w:rsidRPr="00852B86" w:rsidRDefault="00412F31" w:rsidP="00412F31">
      <w:pPr>
        <w:pStyle w:val="Heading4"/>
        <w:keepNext w:val="0"/>
        <w:keepLines w:val="0"/>
        <w:rPr>
          <w:lang w:eastAsia="sv-SE"/>
        </w:rPr>
      </w:pPr>
      <w:r w:rsidRPr="00852B86">
        <w:rPr>
          <w:lang w:eastAsia="sv-SE"/>
        </w:rPr>
        <w:t>4.7.8.1</w:t>
      </w:r>
      <w:r w:rsidRPr="00852B86">
        <w:rPr>
          <w:lang w:eastAsia="sv-SE"/>
        </w:rPr>
        <w:tab/>
        <w:t>EN-DC Intra-frequency measurement accuracy with FR1 serving cell and FR1 target cell</w:t>
      </w:r>
    </w:p>
    <w:p w14:paraId="6D0FCB7A" w14:textId="77777777" w:rsidR="00412F31" w:rsidRPr="00852B86" w:rsidRDefault="00412F31" w:rsidP="00412F31">
      <w:pPr>
        <w:pStyle w:val="EditorsNote"/>
        <w:rPr>
          <w:lang w:eastAsia="zh-CN"/>
        </w:rPr>
      </w:pPr>
      <w:r w:rsidRPr="00852B86">
        <w:rPr>
          <w:lang w:eastAsia="zh-CN"/>
        </w:rPr>
        <w:t>Editor's Note: This test case is incomplete in following aspects:</w:t>
      </w:r>
    </w:p>
    <w:p w14:paraId="11FE013B" w14:textId="77777777" w:rsidR="00412F31" w:rsidRPr="00852B86" w:rsidRDefault="00412F31" w:rsidP="00412F31">
      <w:pPr>
        <w:pStyle w:val="EditorsNote"/>
        <w:rPr>
          <w:lang w:eastAsia="zh-CN"/>
        </w:rPr>
      </w:pPr>
      <w:r w:rsidRPr="00852B86">
        <w:rPr>
          <w:lang w:eastAsia="zh-CN"/>
        </w:rPr>
        <w:t>-</w:t>
      </w:r>
      <w:r w:rsidRPr="00852B86">
        <w:rPr>
          <w:lang w:eastAsia="zh-CN"/>
        </w:rPr>
        <w:tab/>
        <w:t>Message contents are missing.</w:t>
      </w:r>
    </w:p>
    <w:p w14:paraId="5881FC4A" w14:textId="77777777" w:rsidR="00412F31" w:rsidRPr="00852B86" w:rsidRDefault="00412F31" w:rsidP="00412F31">
      <w:pPr>
        <w:pStyle w:val="EditorsNote"/>
        <w:rPr>
          <w:lang w:eastAsia="zh-CN"/>
        </w:rPr>
      </w:pPr>
      <w:r w:rsidRPr="00852B86">
        <w:rPr>
          <w:lang w:eastAsia="zh-CN"/>
        </w:rPr>
        <w:t>-</w:t>
      </w:r>
      <w:r w:rsidRPr="00852B86">
        <w:rPr>
          <w:lang w:eastAsia="zh-CN"/>
        </w:rPr>
        <w:tab/>
        <w:t>TT analysis is missing.</w:t>
      </w:r>
    </w:p>
    <w:p w14:paraId="0DB88425" w14:textId="77777777" w:rsidR="00412F31" w:rsidRPr="00852B86" w:rsidRDefault="00412F31" w:rsidP="00412F31">
      <w:pPr>
        <w:pStyle w:val="EditorsNote"/>
        <w:rPr>
          <w:lang w:eastAsia="zh-CN"/>
        </w:rPr>
      </w:pPr>
      <w:r w:rsidRPr="00852B86">
        <w:rPr>
          <w:lang w:eastAsia="zh-CN"/>
        </w:rPr>
        <w:t>-</w:t>
      </w:r>
      <w:r w:rsidRPr="00852B86">
        <w:rPr>
          <w:lang w:eastAsia="zh-CN"/>
        </w:rPr>
        <w:tab/>
        <w:t>Test Procedure is TBD.</w:t>
      </w:r>
    </w:p>
    <w:p w14:paraId="7AB22A13" w14:textId="77777777" w:rsidR="00412F31" w:rsidRPr="00852B86" w:rsidRDefault="00412F31" w:rsidP="00412F31">
      <w:pPr>
        <w:pStyle w:val="EditorsNote"/>
        <w:rPr>
          <w:lang w:eastAsia="zh-CN"/>
        </w:rPr>
      </w:pPr>
      <w:r w:rsidRPr="00852B86">
        <w:rPr>
          <w:lang w:eastAsia="zh-CN"/>
        </w:rPr>
        <w:t>-</w:t>
      </w:r>
      <w:r w:rsidRPr="00852B86">
        <w:rPr>
          <w:lang w:eastAsia="zh-CN"/>
        </w:rPr>
        <w:tab/>
        <w:t>Test applicability needs to be updated</w:t>
      </w:r>
    </w:p>
    <w:p w14:paraId="2005024E" w14:textId="77777777" w:rsidR="00412F31" w:rsidRPr="00335433" w:rsidRDefault="00412F31" w:rsidP="00335433">
      <w:pPr>
        <w:pStyle w:val="EditorsNote"/>
        <w:rPr>
          <w:lang w:eastAsia="zh-CN"/>
        </w:rPr>
      </w:pPr>
      <w:r w:rsidRPr="00852B86">
        <w:rPr>
          <w:lang w:eastAsia="zh-CN"/>
        </w:rPr>
        <w:t>-</w:t>
      </w:r>
      <w:r w:rsidRPr="00852B86">
        <w:rPr>
          <w:lang w:eastAsia="zh-CN"/>
        </w:rPr>
        <w:tab/>
        <w:t>Cell mapping is missing in Annex E</w:t>
      </w:r>
    </w:p>
    <w:p w14:paraId="7B363749" w14:textId="77777777" w:rsidR="00412F31" w:rsidRPr="00852B86" w:rsidRDefault="00412F31" w:rsidP="00412F31">
      <w:pPr>
        <w:pStyle w:val="H6"/>
      </w:pPr>
      <w:r w:rsidRPr="00852B86">
        <w:t>4.7.8.1.1</w:t>
      </w:r>
      <w:r w:rsidRPr="00852B86">
        <w:tab/>
        <w:t>Test purpose</w:t>
      </w:r>
    </w:p>
    <w:p w14:paraId="69F3DA43" w14:textId="77777777" w:rsidR="00412F31" w:rsidRPr="00852B86" w:rsidRDefault="00412F31" w:rsidP="00412F31">
      <w:r w:rsidRPr="00852B86">
        <w:t>The purpose of this test is to verify that the CSI-RSRP measurement accuracy is within the specified limits for all bands.</w:t>
      </w:r>
    </w:p>
    <w:p w14:paraId="4B092829" w14:textId="77777777" w:rsidR="00412F31" w:rsidRPr="00852B86" w:rsidRDefault="00412F31" w:rsidP="00412F31">
      <w:pPr>
        <w:pStyle w:val="H6"/>
      </w:pPr>
      <w:r w:rsidRPr="00852B86">
        <w:t>4.7.8.1.2</w:t>
      </w:r>
      <w:r w:rsidRPr="00852B86">
        <w:tab/>
        <w:t>Test applicability</w:t>
      </w:r>
    </w:p>
    <w:p w14:paraId="39569558" w14:textId="77777777" w:rsidR="00412F31" w:rsidRPr="00852B86" w:rsidRDefault="00412F31" w:rsidP="00412F31">
      <w:pPr>
        <w:rPr>
          <w:lang w:eastAsia="sv-SE"/>
        </w:rPr>
      </w:pPr>
      <w:r w:rsidRPr="00852B86">
        <w:rPr>
          <w:lang w:eastAsia="sv-SE"/>
        </w:rPr>
        <w:t>This test applies to all types of NR UE supporting E-UTRA and EN-DC from Release 16 onwards.</w:t>
      </w:r>
    </w:p>
    <w:p w14:paraId="49AC32C0" w14:textId="77777777" w:rsidR="00412F31" w:rsidRPr="00852B86" w:rsidRDefault="00412F31" w:rsidP="00412F31">
      <w:pPr>
        <w:pStyle w:val="H6"/>
      </w:pPr>
      <w:r w:rsidRPr="00852B86">
        <w:t>4.7.8.1.3</w:t>
      </w:r>
      <w:r w:rsidRPr="00852B86">
        <w:tab/>
        <w:t>Minimum conformance requirements</w:t>
      </w:r>
    </w:p>
    <w:p w14:paraId="6E23CB29" w14:textId="77777777" w:rsidR="00412F31" w:rsidRPr="00852B86" w:rsidRDefault="00412F31" w:rsidP="00412F31">
      <w:pPr>
        <w:rPr>
          <w:lang w:eastAsia="sv-SE"/>
        </w:rPr>
      </w:pPr>
      <w:r w:rsidRPr="00852B86">
        <w:rPr>
          <w:lang w:eastAsia="sv-SE"/>
        </w:rPr>
        <w:t>The minimum conformance requirements are specified in clause 4.7.8.0.1.</w:t>
      </w:r>
    </w:p>
    <w:p w14:paraId="6E35D4CF" w14:textId="77777777" w:rsidR="00412F31" w:rsidRPr="00852B86" w:rsidRDefault="00412F31" w:rsidP="00412F31">
      <w:pPr>
        <w:rPr>
          <w:lang w:eastAsia="sv-SE"/>
        </w:rPr>
      </w:pPr>
      <w:r w:rsidRPr="00852B86">
        <w:rPr>
          <w:lang w:eastAsia="sv-SE"/>
        </w:rPr>
        <w:t>The normative reference for this requirement is TS 38.133 [6] clause A.4.7.8.1.</w:t>
      </w:r>
    </w:p>
    <w:p w14:paraId="2231FF37" w14:textId="77777777" w:rsidR="00412F31" w:rsidRPr="00852B86" w:rsidRDefault="00412F31" w:rsidP="00412F31">
      <w:pPr>
        <w:pStyle w:val="H6"/>
      </w:pPr>
      <w:r w:rsidRPr="00852B86">
        <w:t>4.7.8.1.4</w:t>
      </w:r>
      <w:r w:rsidRPr="00852B86">
        <w:tab/>
        <w:t>Test description</w:t>
      </w:r>
    </w:p>
    <w:p w14:paraId="731897C0" w14:textId="77777777" w:rsidR="00412F31" w:rsidRPr="00852B86" w:rsidRDefault="00412F31" w:rsidP="00412F31">
      <w:pPr>
        <w:pStyle w:val="H6"/>
        <w:keepNext w:val="0"/>
        <w:keepLines w:val="0"/>
        <w:rPr>
          <w:lang w:eastAsia="sv-SE"/>
        </w:rPr>
      </w:pPr>
      <w:r w:rsidRPr="00852B86">
        <w:rPr>
          <w:lang w:eastAsia="sv-SE"/>
        </w:rPr>
        <w:t>4.7.8.1.4.1</w:t>
      </w:r>
      <w:r w:rsidRPr="00852B86">
        <w:rPr>
          <w:lang w:eastAsia="sv-SE"/>
        </w:rPr>
        <w:tab/>
        <w:t>Initial conditions</w:t>
      </w:r>
    </w:p>
    <w:p w14:paraId="1182987D" w14:textId="77777777" w:rsidR="00412F31" w:rsidRPr="00852B86" w:rsidRDefault="00412F31" w:rsidP="00412F31">
      <w:pPr>
        <w:rPr>
          <w:lang w:eastAsia="sv-SE"/>
        </w:rPr>
      </w:pPr>
      <w:r w:rsidRPr="00852B86">
        <w:rPr>
          <w:lang w:eastAsia="sv-SE"/>
        </w:rPr>
        <w:t>This test shall be tested using any of the test configurations in Table 4.7.8.</w:t>
      </w:r>
      <w:r w:rsidRPr="00852B86">
        <w:t>1.</w:t>
      </w:r>
      <w:r w:rsidRPr="00852B86">
        <w:rPr>
          <w:lang w:eastAsia="sv-SE"/>
        </w:rPr>
        <w:t>4.1-1.</w:t>
      </w:r>
    </w:p>
    <w:p w14:paraId="5A20B113" w14:textId="77777777" w:rsidR="00412F31" w:rsidRPr="00852B86" w:rsidRDefault="00412F31" w:rsidP="00412F31">
      <w:pPr>
        <w:pStyle w:val="TH"/>
      </w:pPr>
      <w:r w:rsidRPr="00852B86">
        <w:t>Table 4.7.8.1.4.1-1: CSI-RSRP Intra frequency CSI-RSRP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412F31" w:rsidRPr="00852B86" w14:paraId="0CD5719D"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3336128D" w14:textId="77777777" w:rsidR="00412F31" w:rsidRPr="00852B86" w:rsidRDefault="00412F31"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3C726D3C" w14:textId="77777777" w:rsidR="00412F31" w:rsidRPr="00852B86" w:rsidRDefault="00412F31" w:rsidP="005B5E5D">
            <w:pPr>
              <w:pStyle w:val="TAH"/>
            </w:pPr>
            <w:r w:rsidRPr="00852B86">
              <w:t>Description</w:t>
            </w:r>
          </w:p>
        </w:tc>
      </w:tr>
      <w:tr w:rsidR="00412F31" w:rsidRPr="00852B86" w14:paraId="7B90D991"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73744D34" w14:textId="77777777" w:rsidR="00412F31" w:rsidRPr="00852B86" w:rsidRDefault="00412F31"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4FC2B46F" w14:textId="77777777" w:rsidR="00412F31" w:rsidRPr="00852B86" w:rsidRDefault="00412F31" w:rsidP="005B5E5D">
            <w:pPr>
              <w:pStyle w:val="TAL"/>
            </w:pPr>
            <w:r w:rsidRPr="00852B86">
              <w:t>LTE FDD, NR 15 kHz SSB</w:t>
            </w:r>
            <w:r w:rsidRPr="00852B86">
              <w:rPr>
                <w:lang w:eastAsia="zh-CN"/>
              </w:rPr>
              <w:t xml:space="preserve"> and CSI-RS</w:t>
            </w:r>
            <w:r w:rsidRPr="00852B86">
              <w:t xml:space="preserve"> SCS, 10 MHz bandwidth, FDD duplex mode</w:t>
            </w:r>
          </w:p>
        </w:tc>
      </w:tr>
      <w:tr w:rsidR="00412F31" w:rsidRPr="00852B86" w14:paraId="078A9A66"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7EF7884F" w14:textId="77777777" w:rsidR="00412F31" w:rsidRPr="00852B86" w:rsidRDefault="00412F31"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7935299E" w14:textId="77777777" w:rsidR="00412F31" w:rsidRPr="00852B86" w:rsidRDefault="00412F31" w:rsidP="005B5E5D">
            <w:pPr>
              <w:pStyle w:val="TAL"/>
            </w:pPr>
            <w:r w:rsidRPr="00852B86">
              <w:t xml:space="preserve">LTE FDD, NR 15 kHz SSB </w:t>
            </w:r>
            <w:r w:rsidRPr="00852B86">
              <w:rPr>
                <w:lang w:eastAsia="zh-CN"/>
              </w:rPr>
              <w:t>and CSI-RS</w:t>
            </w:r>
            <w:r w:rsidRPr="00852B86">
              <w:t xml:space="preserve"> SCS, 10 MHz bandwidth, TDD duplex mode</w:t>
            </w:r>
          </w:p>
        </w:tc>
      </w:tr>
      <w:tr w:rsidR="00412F31" w:rsidRPr="00852B86" w14:paraId="109F67BD"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6B51E23D" w14:textId="77777777" w:rsidR="00412F31" w:rsidRPr="00852B86" w:rsidRDefault="00412F31"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3F613E4A" w14:textId="77777777" w:rsidR="00412F31" w:rsidRPr="00852B86" w:rsidRDefault="00412F31" w:rsidP="005B5E5D">
            <w:pPr>
              <w:pStyle w:val="TAL"/>
            </w:pPr>
            <w:r w:rsidRPr="00852B86">
              <w:t xml:space="preserve">LTE FDD, NR 30kHz SSB </w:t>
            </w:r>
            <w:r w:rsidRPr="00852B86">
              <w:rPr>
                <w:lang w:eastAsia="zh-CN"/>
              </w:rPr>
              <w:t>and CSI-RS</w:t>
            </w:r>
            <w:r w:rsidRPr="00852B86">
              <w:t xml:space="preserve"> SCS, 40 MHz bandwidth, TDD duplex mode</w:t>
            </w:r>
          </w:p>
        </w:tc>
      </w:tr>
      <w:tr w:rsidR="00412F31" w:rsidRPr="00852B86" w14:paraId="30E76CA9"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4E5B82BE" w14:textId="77777777" w:rsidR="00412F31" w:rsidRPr="00852B86" w:rsidRDefault="00412F31"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27B39EFF" w14:textId="77777777" w:rsidR="00412F31" w:rsidRPr="00852B86" w:rsidRDefault="00412F31" w:rsidP="005B5E5D">
            <w:pPr>
              <w:pStyle w:val="TAL"/>
            </w:pPr>
            <w:r w:rsidRPr="00852B86">
              <w:t xml:space="preserve">LTE TDD, NR 15 kHz SSB </w:t>
            </w:r>
            <w:r w:rsidRPr="00852B86">
              <w:rPr>
                <w:lang w:eastAsia="zh-CN"/>
              </w:rPr>
              <w:t>and CSI-RS</w:t>
            </w:r>
            <w:r w:rsidRPr="00852B86">
              <w:t xml:space="preserve"> SCS, 10 MHz bandwidth, FDD duplex mode</w:t>
            </w:r>
          </w:p>
        </w:tc>
      </w:tr>
      <w:tr w:rsidR="00412F31" w:rsidRPr="00852B86" w14:paraId="4DC2D16C"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394068EF" w14:textId="77777777" w:rsidR="00412F31" w:rsidRPr="00852B86" w:rsidRDefault="00412F31"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770674FC" w14:textId="77777777" w:rsidR="00412F31" w:rsidRPr="00852B86" w:rsidRDefault="00412F31" w:rsidP="005B5E5D">
            <w:pPr>
              <w:pStyle w:val="TAL"/>
            </w:pPr>
            <w:r w:rsidRPr="00852B86">
              <w:t xml:space="preserve">LTE TDD, NR 15 kHz SSB </w:t>
            </w:r>
            <w:r w:rsidRPr="00852B86">
              <w:rPr>
                <w:lang w:eastAsia="zh-CN"/>
              </w:rPr>
              <w:t>and CSI-RS</w:t>
            </w:r>
            <w:r w:rsidRPr="00852B86">
              <w:t xml:space="preserve"> SCS, 10 MHz bandwidth, TDD duplex mode</w:t>
            </w:r>
          </w:p>
        </w:tc>
      </w:tr>
      <w:tr w:rsidR="00412F31" w:rsidRPr="00852B86" w14:paraId="3ABACFD1" w14:textId="77777777" w:rsidTr="005B5E5D">
        <w:tc>
          <w:tcPr>
            <w:tcW w:w="2376" w:type="dxa"/>
            <w:tcBorders>
              <w:top w:val="single" w:sz="4" w:space="0" w:color="auto"/>
              <w:left w:val="single" w:sz="4" w:space="0" w:color="auto"/>
              <w:bottom w:val="single" w:sz="4" w:space="0" w:color="auto"/>
              <w:right w:val="single" w:sz="4" w:space="0" w:color="auto"/>
            </w:tcBorders>
            <w:hideMark/>
          </w:tcPr>
          <w:p w14:paraId="45E8E909" w14:textId="77777777" w:rsidR="00412F31" w:rsidRPr="00852B86" w:rsidRDefault="00412F31"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1340DF14" w14:textId="77777777" w:rsidR="00412F31" w:rsidRPr="00852B86" w:rsidRDefault="00412F31" w:rsidP="005B5E5D">
            <w:pPr>
              <w:pStyle w:val="TAL"/>
            </w:pPr>
            <w:r w:rsidRPr="00852B86">
              <w:t xml:space="preserve">LTE TDD, NR 30kHz SSB </w:t>
            </w:r>
            <w:r w:rsidRPr="00852B86">
              <w:rPr>
                <w:lang w:eastAsia="zh-CN"/>
              </w:rPr>
              <w:t>and CSI-RS</w:t>
            </w:r>
            <w:r w:rsidRPr="00852B86">
              <w:t xml:space="preserve"> SCS, 40 MHz bandwidth, TDD duplex mode</w:t>
            </w:r>
          </w:p>
        </w:tc>
      </w:tr>
      <w:tr w:rsidR="00412F31" w:rsidRPr="00852B86" w14:paraId="01147702" w14:textId="77777777" w:rsidTr="005B5E5D">
        <w:tc>
          <w:tcPr>
            <w:tcW w:w="9857" w:type="dxa"/>
            <w:gridSpan w:val="2"/>
            <w:tcBorders>
              <w:top w:val="single" w:sz="4" w:space="0" w:color="auto"/>
              <w:left w:val="single" w:sz="4" w:space="0" w:color="auto"/>
              <w:bottom w:val="single" w:sz="4" w:space="0" w:color="auto"/>
              <w:right w:val="single" w:sz="4" w:space="0" w:color="auto"/>
            </w:tcBorders>
            <w:hideMark/>
          </w:tcPr>
          <w:p w14:paraId="2BC35EB1" w14:textId="77777777" w:rsidR="00412F31" w:rsidRPr="00852B86" w:rsidRDefault="00412F31" w:rsidP="005B5E5D">
            <w:pPr>
              <w:pStyle w:val="TAN"/>
            </w:pPr>
            <w:r w:rsidRPr="00852B86">
              <w:t>Note:</w:t>
            </w:r>
            <w:r w:rsidRPr="00852B86">
              <w:tab/>
              <w:t>The UE is only required to be tested in one of the supported test configurations for each supported band</w:t>
            </w:r>
          </w:p>
        </w:tc>
      </w:tr>
    </w:tbl>
    <w:p w14:paraId="09263EE1" w14:textId="77777777" w:rsidR="00412F31" w:rsidRPr="00852B86" w:rsidRDefault="00412F31" w:rsidP="00412F31"/>
    <w:p w14:paraId="1B46E53B" w14:textId="77777777" w:rsidR="00412F31" w:rsidRPr="00852B86" w:rsidRDefault="00412F31" w:rsidP="00412F31">
      <w:r w:rsidRPr="00852B86">
        <w:rPr>
          <w:lang w:eastAsia="sv-SE"/>
        </w:rPr>
        <w:t>Configure the test equipment and the DUT according to the parameters in Table 4.7.8.1.4.1-2.</w:t>
      </w:r>
    </w:p>
    <w:p w14:paraId="09D4BCD9" w14:textId="77777777" w:rsidR="00412F31" w:rsidRPr="00852B86" w:rsidRDefault="00412F31" w:rsidP="00412F31">
      <w:pPr>
        <w:pStyle w:val="TH"/>
        <w:rPr>
          <w:lang w:eastAsia="zh-CN"/>
        </w:rPr>
      </w:pPr>
      <w:r w:rsidRPr="00852B86">
        <w:t>Table 4.7.</w:t>
      </w:r>
      <w:r w:rsidRPr="00852B86">
        <w:rPr>
          <w:lang w:eastAsia="zh-TW"/>
        </w:rPr>
        <w:t>8</w:t>
      </w:r>
      <w:r w:rsidRPr="00852B86">
        <w:t>.1.4.1-2: Test Environment parameters for EN-DC CSI-RSRP Intra frequency measurement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412F31" w:rsidRPr="00852B86" w14:paraId="5B158B19" w14:textId="77777777" w:rsidTr="005B5E5D">
        <w:trPr>
          <w:jc w:val="center"/>
        </w:trPr>
        <w:tc>
          <w:tcPr>
            <w:tcW w:w="1701" w:type="dxa"/>
            <w:shd w:val="clear" w:color="auto" w:fill="auto"/>
          </w:tcPr>
          <w:p w14:paraId="415D99B3" w14:textId="77777777" w:rsidR="00412F31" w:rsidRPr="00852B86" w:rsidRDefault="00412F31" w:rsidP="005B5E5D">
            <w:pPr>
              <w:pStyle w:val="TAH"/>
            </w:pPr>
            <w:r w:rsidRPr="00852B86">
              <w:t>Parameter</w:t>
            </w:r>
          </w:p>
        </w:tc>
        <w:tc>
          <w:tcPr>
            <w:tcW w:w="3943" w:type="dxa"/>
            <w:gridSpan w:val="2"/>
            <w:shd w:val="clear" w:color="auto" w:fill="auto"/>
          </w:tcPr>
          <w:p w14:paraId="3EDE4773" w14:textId="77777777" w:rsidR="00412F31" w:rsidRPr="00852B86" w:rsidRDefault="00412F31" w:rsidP="005B5E5D">
            <w:pPr>
              <w:pStyle w:val="TAH"/>
            </w:pPr>
            <w:r w:rsidRPr="00852B86">
              <w:t>Value</w:t>
            </w:r>
          </w:p>
        </w:tc>
        <w:tc>
          <w:tcPr>
            <w:tcW w:w="3961" w:type="dxa"/>
          </w:tcPr>
          <w:p w14:paraId="7067D9A5" w14:textId="77777777" w:rsidR="00412F31" w:rsidRPr="00852B86" w:rsidRDefault="00412F31" w:rsidP="005B5E5D">
            <w:pPr>
              <w:pStyle w:val="TAH"/>
            </w:pPr>
            <w:r w:rsidRPr="00852B86">
              <w:t>Comment</w:t>
            </w:r>
          </w:p>
        </w:tc>
      </w:tr>
      <w:tr w:rsidR="00412F31" w:rsidRPr="00852B86" w14:paraId="3604F12F" w14:textId="77777777" w:rsidTr="005B5E5D">
        <w:trPr>
          <w:jc w:val="center"/>
        </w:trPr>
        <w:tc>
          <w:tcPr>
            <w:tcW w:w="1701" w:type="dxa"/>
            <w:shd w:val="clear" w:color="auto" w:fill="auto"/>
          </w:tcPr>
          <w:p w14:paraId="6486172B" w14:textId="77777777" w:rsidR="00412F31" w:rsidRPr="00852B86" w:rsidRDefault="00412F31" w:rsidP="005B5E5D">
            <w:pPr>
              <w:pStyle w:val="TAC"/>
            </w:pPr>
            <w:r w:rsidRPr="00852B86">
              <w:t>Test environment</w:t>
            </w:r>
          </w:p>
        </w:tc>
        <w:tc>
          <w:tcPr>
            <w:tcW w:w="3943" w:type="dxa"/>
            <w:gridSpan w:val="2"/>
            <w:shd w:val="clear" w:color="auto" w:fill="auto"/>
          </w:tcPr>
          <w:p w14:paraId="0733CBB4" w14:textId="77777777" w:rsidR="00412F31" w:rsidRPr="00852B86" w:rsidRDefault="00412F31" w:rsidP="005B5E5D">
            <w:pPr>
              <w:pStyle w:val="TAC"/>
            </w:pPr>
            <w:r w:rsidRPr="00852B86">
              <w:t>NC, TL/VL, TL/VH, TH/VL, TH/VH</w:t>
            </w:r>
          </w:p>
        </w:tc>
        <w:tc>
          <w:tcPr>
            <w:tcW w:w="3961" w:type="dxa"/>
          </w:tcPr>
          <w:p w14:paraId="691A6E43" w14:textId="77777777" w:rsidR="00412F31" w:rsidRPr="00852B86" w:rsidRDefault="00412F31" w:rsidP="005B5E5D">
            <w:pPr>
              <w:pStyle w:val="TAC"/>
            </w:pPr>
            <w:r w:rsidRPr="00852B86">
              <w:t>As specified in TS 38.508-1 [14] clause 4.1.</w:t>
            </w:r>
          </w:p>
        </w:tc>
      </w:tr>
      <w:tr w:rsidR="00412F31" w:rsidRPr="00852B86" w14:paraId="1F279CC0" w14:textId="77777777" w:rsidTr="005B5E5D">
        <w:trPr>
          <w:jc w:val="center"/>
        </w:trPr>
        <w:tc>
          <w:tcPr>
            <w:tcW w:w="1701" w:type="dxa"/>
            <w:shd w:val="clear" w:color="auto" w:fill="auto"/>
          </w:tcPr>
          <w:p w14:paraId="76A560AD" w14:textId="77777777" w:rsidR="00412F31" w:rsidRPr="00852B86" w:rsidRDefault="00412F31" w:rsidP="005B5E5D">
            <w:pPr>
              <w:pStyle w:val="TAC"/>
            </w:pPr>
            <w:r w:rsidRPr="00852B86">
              <w:t>Test frequencies</w:t>
            </w:r>
          </w:p>
        </w:tc>
        <w:tc>
          <w:tcPr>
            <w:tcW w:w="7904" w:type="dxa"/>
            <w:gridSpan w:val="3"/>
            <w:shd w:val="clear" w:color="auto" w:fill="auto"/>
          </w:tcPr>
          <w:p w14:paraId="417ACD6D" w14:textId="77777777" w:rsidR="00412F31" w:rsidRPr="00852B86" w:rsidRDefault="00412F31" w:rsidP="005B5E5D">
            <w:pPr>
              <w:pStyle w:val="TAC"/>
            </w:pPr>
            <w:r w:rsidRPr="00852B86">
              <w:t>As specified in Annex E, Table E.2-1 and TS 38.508-1 [14] clause 4.3.1.</w:t>
            </w:r>
          </w:p>
        </w:tc>
      </w:tr>
      <w:tr w:rsidR="00412F31" w:rsidRPr="00852B86" w14:paraId="7F5A2627" w14:textId="77777777" w:rsidTr="005B5E5D">
        <w:trPr>
          <w:jc w:val="center"/>
        </w:trPr>
        <w:tc>
          <w:tcPr>
            <w:tcW w:w="1701" w:type="dxa"/>
            <w:shd w:val="clear" w:color="auto" w:fill="auto"/>
          </w:tcPr>
          <w:p w14:paraId="4DB53689" w14:textId="77777777" w:rsidR="00412F31" w:rsidRPr="00852B86" w:rsidRDefault="00412F31" w:rsidP="005B5E5D">
            <w:pPr>
              <w:pStyle w:val="TAC"/>
            </w:pPr>
            <w:r w:rsidRPr="00852B86">
              <w:t>Channel bandwidth</w:t>
            </w:r>
          </w:p>
        </w:tc>
        <w:tc>
          <w:tcPr>
            <w:tcW w:w="7904" w:type="dxa"/>
            <w:gridSpan w:val="3"/>
            <w:shd w:val="clear" w:color="auto" w:fill="auto"/>
          </w:tcPr>
          <w:p w14:paraId="3BF9F5DE" w14:textId="77777777" w:rsidR="00412F31" w:rsidRPr="00852B86" w:rsidRDefault="00412F31" w:rsidP="005B5E5D">
            <w:pPr>
              <w:pStyle w:val="TAC"/>
            </w:pPr>
            <w:r w:rsidRPr="00852B86">
              <w:t>As specified by the test configuration selected from Table 4.7.</w:t>
            </w:r>
            <w:r w:rsidRPr="00852B86">
              <w:rPr>
                <w:lang w:eastAsia="zh-TW"/>
              </w:rPr>
              <w:t>7</w:t>
            </w:r>
            <w:r w:rsidRPr="00852B86">
              <w:t>.1.1.4.1-1.</w:t>
            </w:r>
          </w:p>
        </w:tc>
      </w:tr>
      <w:tr w:rsidR="00412F31" w:rsidRPr="00852B86" w14:paraId="7DE4987A" w14:textId="77777777" w:rsidTr="005B5E5D">
        <w:trPr>
          <w:jc w:val="center"/>
        </w:trPr>
        <w:tc>
          <w:tcPr>
            <w:tcW w:w="1701" w:type="dxa"/>
            <w:shd w:val="clear" w:color="auto" w:fill="auto"/>
          </w:tcPr>
          <w:p w14:paraId="4076A493" w14:textId="77777777" w:rsidR="00412F31" w:rsidRPr="00852B86" w:rsidRDefault="00412F31" w:rsidP="005B5E5D">
            <w:pPr>
              <w:pStyle w:val="TAC"/>
            </w:pPr>
            <w:r w:rsidRPr="00852B86">
              <w:t>Propagation conditions</w:t>
            </w:r>
          </w:p>
        </w:tc>
        <w:tc>
          <w:tcPr>
            <w:tcW w:w="3943" w:type="dxa"/>
            <w:gridSpan w:val="2"/>
            <w:shd w:val="clear" w:color="auto" w:fill="auto"/>
          </w:tcPr>
          <w:p w14:paraId="22945F5D" w14:textId="77777777" w:rsidR="00412F31" w:rsidRPr="00852B86" w:rsidRDefault="00412F31" w:rsidP="005B5E5D">
            <w:pPr>
              <w:pStyle w:val="TAC"/>
            </w:pPr>
            <w:r w:rsidRPr="00852B86">
              <w:t>AWGN</w:t>
            </w:r>
          </w:p>
        </w:tc>
        <w:tc>
          <w:tcPr>
            <w:tcW w:w="3961" w:type="dxa"/>
          </w:tcPr>
          <w:p w14:paraId="311B42F6" w14:textId="77777777" w:rsidR="00412F31" w:rsidRPr="00852B86" w:rsidRDefault="00412F31" w:rsidP="005B5E5D">
            <w:pPr>
              <w:pStyle w:val="TAC"/>
            </w:pPr>
            <w:r w:rsidRPr="00852B86">
              <w:t>As specified in Annex C.2.2.</w:t>
            </w:r>
          </w:p>
        </w:tc>
      </w:tr>
      <w:tr w:rsidR="00412F31" w:rsidRPr="00852B86" w14:paraId="6F6AAFF1" w14:textId="77777777" w:rsidTr="005B5E5D">
        <w:trPr>
          <w:trHeight w:val="251"/>
          <w:jc w:val="center"/>
        </w:trPr>
        <w:tc>
          <w:tcPr>
            <w:tcW w:w="1701" w:type="dxa"/>
            <w:vMerge w:val="restart"/>
            <w:shd w:val="clear" w:color="auto" w:fill="auto"/>
          </w:tcPr>
          <w:p w14:paraId="45BA7A9A" w14:textId="77777777" w:rsidR="00412F31" w:rsidRPr="00852B86" w:rsidRDefault="00412F31" w:rsidP="005B5E5D">
            <w:pPr>
              <w:pStyle w:val="TAC"/>
            </w:pPr>
            <w:r w:rsidRPr="00852B86">
              <w:t>Connection Diagram</w:t>
            </w:r>
          </w:p>
        </w:tc>
        <w:tc>
          <w:tcPr>
            <w:tcW w:w="1134" w:type="dxa"/>
            <w:shd w:val="clear" w:color="auto" w:fill="auto"/>
          </w:tcPr>
          <w:p w14:paraId="1DFE5092" w14:textId="77777777" w:rsidR="00412F31" w:rsidRPr="00852B86" w:rsidRDefault="00412F31" w:rsidP="005B5E5D">
            <w:pPr>
              <w:pStyle w:val="TAC"/>
            </w:pPr>
            <w:r w:rsidRPr="00852B86">
              <w:t>TE Part 2Rx</w:t>
            </w:r>
          </w:p>
        </w:tc>
        <w:tc>
          <w:tcPr>
            <w:tcW w:w="2809" w:type="dxa"/>
            <w:shd w:val="clear" w:color="auto" w:fill="auto"/>
          </w:tcPr>
          <w:p w14:paraId="4065B6B9" w14:textId="77777777" w:rsidR="00412F31" w:rsidRPr="00852B86" w:rsidRDefault="00412F31" w:rsidP="005B5E5D">
            <w:pPr>
              <w:pStyle w:val="TAC"/>
            </w:pPr>
            <w:r w:rsidRPr="00852B86">
              <w:t>A.3.1.8.2 with n = 1</w:t>
            </w:r>
          </w:p>
        </w:tc>
        <w:tc>
          <w:tcPr>
            <w:tcW w:w="3961" w:type="dxa"/>
            <w:vMerge w:val="restart"/>
          </w:tcPr>
          <w:p w14:paraId="191FAE34" w14:textId="77777777" w:rsidR="00412F31" w:rsidRPr="00852B86" w:rsidRDefault="00412F31" w:rsidP="005B5E5D">
            <w:pPr>
              <w:pStyle w:val="TAC"/>
            </w:pPr>
            <w:r w:rsidRPr="00852B86">
              <w:t>As specified in TS 38.508-1 [14] Annex A.</w:t>
            </w:r>
          </w:p>
        </w:tc>
      </w:tr>
      <w:tr w:rsidR="00412F31" w:rsidRPr="00852B86" w14:paraId="177F46A5" w14:textId="77777777" w:rsidTr="005B5E5D">
        <w:trPr>
          <w:trHeight w:val="251"/>
          <w:jc w:val="center"/>
        </w:trPr>
        <w:tc>
          <w:tcPr>
            <w:tcW w:w="1701" w:type="dxa"/>
            <w:vMerge/>
            <w:shd w:val="clear" w:color="auto" w:fill="auto"/>
          </w:tcPr>
          <w:p w14:paraId="6AECB373" w14:textId="77777777" w:rsidR="00412F31" w:rsidRPr="00852B86" w:rsidRDefault="00412F31" w:rsidP="005B5E5D">
            <w:pPr>
              <w:pStyle w:val="TAC"/>
            </w:pPr>
          </w:p>
        </w:tc>
        <w:tc>
          <w:tcPr>
            <w:tcW w:w="1134" w:type="dxa"/>
            <w:shd w:val="clear" w:color="auto" w:fill="auto"/>
          </w:tcPr>
          <w:p w14:paraId="15AD2935" w14:textId="77777777" w:rsidR="00412F31" w:rsidRPr="00852B86" w:rsidRDefault="00412F31" w:rsidP="005B5E5D">
            <w:pPr>
              <w:pStyle w:val="TAC"/>
            </w:pPr>
            <w:r w:rsidRPr="00852B86">
              <w:t>TE Part 4Rx</w:t>
            </w:r>
          </w:p>
        </w:tc>
        <w:tc>
          <w:tcPr>
            <w:tcW w:w="2809" w:type="dxa"/>
            <w:shd w:val="clear" w:color="auto" w:fill="auto"/>
          </w:tcPr>
          <w:p w14:paraId="2F12956B" w14:textId="77777777" w:rsidR="00412F31" w:rsidRPr="00852B86" w:rsidRDefault="00412F31" w:rsidP="005B5E5D">
            <w:pPr>
              <w:pStyle w:val="TAC"/>
            </w:pPr>
            <w:r w:rsidRPr="00852B86">
              <w:t>A.3.1.8.5 with n = 1</w:t>
            </w:r>
          </w:p>
        </w:tc>
        <w:tc>
          <w:tcPr>
            <w:tcW w:w="3961" w:type="dxa"/>
            <w:vMerge/>
          </w:tcPr>
          <w:p w14:paraId="76FB086D" w14:textId="77777777" w:rsidR="00412F31" w:rsidRPr="00852B86" w:rsidRDefault="00412F31" w:rsidP="005B5E5D">
            <w:pPr>
              <w:pStyle w:val="TAC"/>
            </w:pPr>
          </w:p>
        </w:tc>
      </w:tr>
      <w:tr w:rsidR="00412F31" w:rsidRPr="00852B86" w14:paraId="03A4661F" w14:textId="77777777" w:rsidTr="005B5E5D">
        <w:trPr>
          <w:trHeight w:val="251"/>
          <w:jc w:val="center"/>
        </w:trPr>
        <w:tc>
          <w:tcPr>
            <w:tcW w:w="1701" w:type="dxa"/>
            <w:vMerge/>
            <w:shd w:val="clear" w:color="auto" w:fill="auto"/>
          </w:tcPr>
          <w:p w14:paraId="08C5E3F6" w14:textId="77777777" w:rsidR="00412F31" w:rsidRPr="00852B86" w:rsidRDefault="00412F31" w:rsidP="005B5E5D">
            <w:pPr>
              <w:pStyle w:val="TAC"/>
            </w:pPr>
          </w:p>
        </w:tc>
        <w:tc>
          <w:tcPr>
            <w:tcW w:w="1134" w:type="dxa"/>
            <w:shd w:val="clear" w:color="auto" w:fill="auto"/>
          </w:tcPr>
          <w:p w14:paraId="2AC71ACD" w14:textId="77777777" w:rsidR="00412F31" w:rsidRPr="00852B86" w:rsidRDefault="00412F31" w:rsidP="005B5E5D">
            <w:pPr>
              <w:pStyle w:val="TAC"/>
            </w:pPr>
            <w:r w:rsidRPr="00852B86">
              <w:t>DUT Part 2Rx</w:t>
            </w:r>
          </w:p>
        </w:tc>
        <w:tc>
          <w:tcPr>
            <w:tcW w:w="2809" w:type="dxa"/>
            <w:shd w:val="clear" w:color="auto" w:fill="auto"/>
          </w:tcPr>
          <w:p w14:paraId="335BFA6C" w14:textId="77777777" w:rsidR="00412F31" w:rsidRPr="00852B86" w:rsidRDefault="00412F31" w:rsidP="005B5E5D">
            <w:pPr>
              <w:pStyle w:val="TAC"/>
            </w:pPr>
            <w:r w:rsidRPr="00852B86">
              <w:t>A.3.2.3.4</w:t>
            </w:r>
          </w:p>
        </w:tc>
        <w:tc>
          <w:tcPr>
            <w:tcW w:w="3961" w:type="dxa"/>
            <w:vMerge/>
          </w:tcPr>
          <w:p w14:paraId="6AA2D3CE" w14:textId="77777777" w:rsidR="00412F31" w:rsidRPr="00852B86" w:rsidRDefault="00412F31" w:rsidP="005B5E5D">
            <w:pPr>
              <w:pStyle w:val="TAC"/>
            </w:pPr>
          </w:p>
        </w:tc>
      </w:tr>
      <w:tr w:rsidR="00412F31" w:rsidRPr="00852B86" w14:paraId="39BC0E1F" w14:textId="77777777" w:rsidTr="005B5E5D">
        <w:trPr>
          <w:trHeight w:val="250"/>
          <w:jc w:val="center"/>
        </w:trPr>
        <w:tc>
          <w:tcPr>
            <w:tcW w:w="1701" w:type="dxa"/>
            <w:vMerge/>
            <w:shd w:val="clear" w:color="auto" w:fill="auto"/>
          </w:tcPr>
          <w:p w14:paraId="54EE7666" w14:textId="77777777" w:rsidR="00412F31" w:rsidRPr="00852B86" w:rsidRDefault="00412F31" w:rsidP="005B5E5D">
            <w:pPr>
              <w:pStyle w:val="TAC"/>
            </w:pPr>
          </w:p>
        </w:tc>
        <w:tc>
          <w:tcPr>
            <w:tcW w:w="1134" w:type="dxa"/>
            <w:shd w:val="clear" w:color="auto" w:fill="auto"/>
          </w:tcPr>
          <w:p w14:paraId="5B40F74D" w14:textId="77777777" w:rsidR="00412F31" w:rsidRPr="00852B86" w:rsidRDefault="00412F31" w:rsidP="005B5E5D">
            <w:pPr>
              <w:pStyle w:val="TAC"/>
            </w:pPr>
            <w:r w:rsidRPr="00852B86">
              <w:t>DUT Part 4Rx</w:t>
            </w:r>
          </w:p>
        </w:tc>
        <w:tc>
          <w:tcPr>
            <w:tcW w:w="2809" w:type="dxa"/>
            <w:shd w:val="clear" w:color="auto" w:fill="auto"/>
          </w:tcPr>
          <w:p w14:paraId="665C336A" w14:textId="77777777" w:rsidR="00412F31" w:rsidRPr="00852B86" w:rsidRDefault="00412F31" w:rsidP="005B5E5D">
            <w:pPr>
              <w:pStyle w:val="TAC"/>
            </w:pPr>
            <w:r w:rsidRPr="00852B86">
              <w:t>A.3.2.5.2</w:t>
            </w:r>
          </w:p>
        </w:tc>
        <w:tc>
          <w:tcPr>
            <w:tcW w:w="3961" w:type="dxa"/>
            <w:vMerge/>
          </w:tcPr>
          <w:p w14:paraId="7A2D5FAB" w14:textId="77777777" w:rsidR="00412F31" w:rsidRPr="00852B86" w:rsidRDefault="00412F31" w:rsidP="005B5E5D">
            <w:pPr>
              <w:pStyle w:val="TAC"/>
            </w:pPr>
          </w:p>
        </w:tc>
      </w:tr>
      <w:tr w:rsidR="00412F31" w:rsidRPr="00852B86" w14:paraId="7D3B34C6" w14:textId="77777777" w:rsidTr="005B5E5D">
        <w:trPr>
          <w:jc w:val="center"/>
        </w:trPr>
        <w:tc>
          <w:tcPr>
            <w:tcW w:w="1701" w:type="dxa"/>
            <w:shd w:val="clear" w:color="auto" w:fill="auto"/>
          </w:tcPr>
          <w:p w14:paraId="7E767D6B" w14:textId="77777777" w:rsidR="00412F31" w:rsidRPr="00852B86" w:rsidRDefault="00412F31" w:rsidP="005B5E5D">
            <w:pPr>
              <w:pStyle w:val="TAC"/>
            </w:pPr>
            <w:r w:rsidRPr="00852B86">
              <w:t>Exceptions to connection diagram</w:t>
            </w:r>
          </w:p>
        </w:tc>
        <w:tc>
          <w:tcPr>
            <w:tcW w:w="3943" w:type="dxa"/>
            <w:gridSpan w:val="2"/>
            <w:shd w:val="clear" w:color="auto" w:fill="auto"/>
          </w:tcPr>
          <w:p w14:paraId="22B680FC" w14:textId="77777777" w:rsidR="00412F31" w:rsidRPr="00852B86" w:rsidRDefault="00412F31" w:rsidP="005B5E5D">
            <w:pPr>
              <w:pStyle w:val="TAC"/>
            </w:pPr>
            <w:r w:rsidRPr="00852B86">
              <w:t>N/A</w:t>
            </w:r>
          </w:p>
        </w:tc>
        <w:tc>
          <w:tcPr>
            <w:tcW w:w="3961" w:type="dxa"/>
          </w:tcPr>
          <w:p w14:paraId="4E7F1AFD" w14:textId="77777777" w:rsidR="00412F31" w:rsidRPr="00852B86" w:rsidRDefault="00412F31" w:rsidP="005B5E5D">
            <w:pPr>
              <w:pStyle w:val="TAC"/>
            </w:pPr>
          </w:p>
        </w:tc>
      </w:tr>
    </w:tbl>
    <w:p w14:paraId="63647A1A" w14:textId="77777777" w:rsidR="00412F31" w:rsidRPr="00852B86" w:rsidRDefault="00412F31" w:rsidP="00412F31">
      <w:pPr>
        <w:rPr>
          <w:lang w:eastAsia="sv-SE"/>
        </w:rPr>
      </w:pPr>
    </w:p>
    <w:p w14:paraId="20AD201F" w14:textId="77777777" w:rsidR="00412F31" w:rsidRPr="00852B86" w:rsidRDefault="00412F31" w:rsidP="00412F31">
      <w:pPr>
        <w:pStyle w:val="B10"/>
      </w:pPr>
      <w:r w:rsidRPr="00852B86">
        <w:t>1.</w:t>
      </w:r>
      <w:r w:rsidRPr="00852B86">
        <w:tab/>
        <w:t>Message contents are defined in clause 4.7.8.1.4.3.</w:t>
      </w:r>
    </w:p>
    <w:p w14:paraId="2CB61596" w14:textId="77777777" w:rsidR="00412F31" w:rsidRPr="00852B86" w:rsidRDefault="00412F31" w:rsidP="00412F31">
      <w:pPr>
        <w:pStyle w:val="B10"/>
      </w:pPr>
      <w:r w:rsidRPr="00852B86">
        <w:t>2.</w:t>
      </w:r>
      <w:r w:rsidRPr="00852B86">
        <w:tab/>
        <w:t>Cell 1 is the E-UTRA serving cell (PCell) for the EN-DC setup. The power levels and settings for Cell 1 are set according to Annex A.6. Cell 2 and Cell 3 are NR FR1 cells in the same frequency. Cell 2 is the PSCell and Cell 3 is the target cell for CSI-RSRP measurements. The connection setup is done according to the settings in clause C.1.1.</w:t>
      </w:r>
    </w:p>
    <w:p w14:paraId="6066EA8A" w14:textId="77777777" w:rsidR="00412F31" w:rsidRPr="00852B86" w:rsidRDefault="00412F31" w:rsidP="00412F31">
      <w:pPr>
        <w:pStyle w:val="H6"/>
        <w:keepNext w:val="0"/>
        <w:keepLines w:val="0"/>
        <w:rPr>
          <w:lang w:eastAsia="sv-SE"/>
        </w:rPr>
      </w:pPr>
      <w:r w:rsidRPr="00852B86">
        <w:rPr>
          <w:lang w:eastAsia="sv-SE"/>
        </w:rPr>
        <w:t>4.7.8.1.4.2</w:t>
      </w:r>
      <w:r w:rsidRPr="00852B86">
        <w:rPr>
          <w:lang w:eastAsia="sv-SE"/>
        </w:rPr>
        <w:tab/>
        <w:t>Test procedure</w:t>
      </w:r>
    </w:p>
    <w:p w14:paraId="6740A22C" w14:textId="77777777" w:rsidR="00412F31" w:rsidRPr="00852B86" w:rsidRDefault="00412F31" w:rsidP="00412F31">
      <w:pPr>
        <w:rPr>
          <w:lang w:eastAsia="zh-TW"/>
        </w:rPr>
      </w:pPr>
      <w:r w:rsidRPr="00852B86">
        <w:rPr>
          <w:lang w:eastAsia="zh-TW"/>
        </w:rPr>
        <w:t>TBD</w:t>
      </w:r>
    </w:p>
    <w:p w14:paraId="359A5D5C" w14:textId="77777777" w:rsidR="00412F31" w:rsidRPr="00852B86" w:rsidRDefault="00412F31" w:rsidP="00412F31">
      <w:pPr>
        <w:pStyle w:val="H6"/>
        <w:keepNext w:val="0"/>
        <w:keepLines w:val="0"/>
        <w:rPr>
          <w:lang w:eastAsia="sv-SE"/>
        </w:rPr>
      </w:pPr>
      <w:r w:rsidRPr="00852B86">
        <w:rPr>
          <w:lang w:eastAsia="sv-SE"/>
        </w:rPr>
        <w:t>4.7.8.1.4.3</w:t>
      </w:r>
      <w:r w:rsidRPr="00852B86">
        <w:rPr>
          <w:lang w:eastAsia="sv-SE"/>
        </w:rPr>
        <w:tab/>
        <w:t>Message contents</w:t>
      </w:r>
    </w:p>
    <w:p w14:paraId="7DFC510F" w14:textId="77777777" w:rsidR="00412F31" w:rsidRPr="00852B86" w:rsidRDefault="00412F31" w:rsidP="00412F31">
      <w:pPr>
        <w:rPr>
          <w:lang w:eastAsia="sv-SE"/>
        </w:rPr>
      </w:pPr>
      <w:r w:rsidRPr="00852B86">
        <w:rPr>
          <w:lang w:eastAsia="sv-SE"/>
        </w:rPr>
        <w:t>Message contents are according to TS 38.508-1 [14] clause 7.3 with the following exceptions:</w:t>
      </w:r>
    </w:p>
    <w:p w14:paraId="53BEA6F5" w14:textId="77777777" w:rsidR="00412F31" w:rsidRPr="00852B86" w:rsidRDefault="00412F31" w:rsidP="00412F31">
      <w:pPr>
        <w:rPr>
          <w:lang w:eastAsia="zh-TW"/>
        </w:rPr>
      </w:pPr>
      <w:r w:rsidRPr="00852B86">
        <w:rPr>
          <w:lang w:eastAsia="zh-TW"/>
        </w:rPr>
        <w:t>TBD</w:t>
      </w:r>
    </w:p>
    <w:p w14:paraId="5417DE3E" w14:textId="77777777" w:rsidR="00412F31" w:rsidRPr="00852B86" w:rsidRDefault="00412F31" w:rsidP="00412F31">
      <w:pPr>
        <w:pStyle w:val="H6"/>
        <w:rPr>
          <w:lang w:eastAsia="sv-SE"/>
        </w:rPr>
      </w:pPr>
      <w:r w:rsidRPr="00852B86">
        <w:rPr>
          <w:lang w:eastAsia="sv-SE"/>
        </w:rPr>
        <w:t>4.7.8.1.5</w:t>
      </w:r>
      <w:r w:rsidRPr="00852B86">
        <w:rPr>
          <w:lang w:eastAsia="sv-SE"/>
        </w:rPr>
        <w:tab/>
        <w:t xml:space="preserve">Test requirement </w:t>
      </w:r>
    </w:p>
    <w:p w14:paraId="32B5D72D" w14:textId="77777777" w:rsidR="00412F31" w:rsidRPr="00852B86" w:rsidRDefault="00412F31" w:rsidP="00412F31">
      <w:pPr>
        <w:rPr>
          <w:lang w:eastAsia="sv-SE"/>
        </w:rPr>
      </w:pPr>
      <w:r w:rsidRPr="00852B86">
        <w:rPr>
          <w:lang w:eastAsia="sv-SE"/>
        </w:rPr>
        <w:t>Table 4.7.8.1.5-1 defines the primary level settings including test tolerances for all tests.</w:t>
      </w:r>
    </w:p>
    <w:p w14:paraId="5262D432" w14:textId="1933B215" w:rsidR="00412F31" w:rsidRPr="00852B86" w:rsidRDefault="00412F31" w:rsidP="00412F31">
      <w:pPr>
        <w:rPr>
          <w:lang w:eastAsia="sv-SE"/>
        </w:rPr>
      </w:pPr>
      <w:r w:rsidRPr="00852B86">
        <w:rPr>
          <w:lang w:eastAsia="sv-SE"/>
        </w:rPr>
        <w:t>Each CSI-RSRP measurement report for each of the tests in Table 4.7.8.1.5-1 shall meet the corresponding absolute accuracy requirements in Table 4.7.8.1.5-2 for test configuration 1, 2, 4 and 5, and the corresponding absolute accuracy requirements in Table 4.7.8.1.5-3 for test configuration 3 and 6.</w:t>
      </w:r>
    </w:p>
    <w:p w14:paraId="34736A17" w14:textId="77777777" w:rsidR="00412F31" w:rsidRPr="00852B86" w:rsidRDefault="00412F31" w:rsidP="00412F31">
      <w:pPr>
        <w:pStyle w:val="TH"/>
        <w:rPr>
          <w:rFonts w:ascii="Calibri" w:eastAsia="Calibri" w:hAnsi="Calibri"/>
          <w:sz w:val="22"/>
          <w:szCs w:val="22"/>
        </w:rPr>
      </w:pPr>
      <w:r w:rsidRPr="00852B86">
        <w:t>Table 4.7.8.1.5-1: CSI-RSRP Intra frequency test parameters</w:t>
      </w:r>
    </w:p>
    <w:tbl>
      <w:tblPr>
        <w:tblW w:w="97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1"/>
        <w:gridCol w:w="923"/>
        <w:gridCol w:w="84"/>
        <w:gridCol w:w="119"/>
        <w:gridCol w:w="1680"/>
        <w:gridCol w:w="1122"/>
        <w:gridCol w:w="809"/>
        <w:gridCol w:w="776"/>
        <w:gridCol w:w="135"/>
        <w:gridCol w:w="771"/>
        <w:gridCol w:w="782"/>
        <w:gridCol w:w="795"/>
        <w:gridCol w:w="778"/>
      </w:tblGrid>
      <w:tr w:rsidR="00412F31" w:rsidRPr="00852B86" w14:paraId="0199F163" w14:textId="77777777" w:rsidTr="005B5E5D">
        <w:trPr>
          <w:jc w:val="center"/>
        </w:trPr>
        <w:tc>
          <w:tcPr>
            <w:tcW w:w="3767" w:type="dxa"/>
            <w:gridSpan w:val="5"/>
            <w:tcBorders>
              <w:top w:val="single" w:sz="4" w:space="0" w:color="auto"/>
              <w:left w:val="single" w:sz="4" w:space="0" w:color="auto"/>
              <w:bottom w:val="nil"/>
              <w:right w:val="single" w:sz="4" w:space="0" w:color="auto"/>
            </w:tcBorders>
            <w:vAlign w:val="center"/>
            <w:hideMark/>
          </w:tcPr>
          <w:p w14:paraId="4AB9CBB9" w14:textId="77777777" w:rsidR="00412F31" w:rsidRPr="00852B86" w:rsidRDefault="00412F31" w:rsidP="005B5E5D">
            <w:pPr>
              <w:pStyle w:val="TAH"/>
            </w:pPr>
            <w:r w:rsidRPr="00852B86">
              <w:t>Parameter</w:t>
            </w:r>
          </w:p>
        </w:tc>
        <w:tc>
          <w:tcPr>
            <w:tcW w:w="1122" w:type="dxa"/>
            <w:tcBorders>
              <w:top w:val="single" w:sz="4" w:space="0" w:color="auto"/>
              <w:left w:val="single" w:sz="4" w:space="0" w:color="auto"/>
              <w:bottom w:val="nil"/>
              <w:right w:val="single" w:sz="4" w:space="0" w:color="auto"/>
            </w:tcBorders>
            <w:vAlign w:val="center"/>
            <w:hideMark/>
          </w:tcPr>
          <w:p w14:paraId="54C94A1A" w14:textId="77777777" w:rsidR="00412F31" w:rsidRPr="00852B86" w:rsidRDefault="00412F31" w:rsidP="005B5E5D">
            <w:pPr>
              <w:pStyle w:val="TAH"/>
            </w:pPr>
            <w:r w:rsidRPr="00852B86">
              <w:t>Unit</w:t>
            </w:r>
          </w:p>
        </w:tc>
        <w:tc>
          <w:tcPr>
            <w:tcW w:w="1720" w:type="dxa"/>
            <w:gridSpan w:val="3"/>
            <w:tcBorders>
              <w:top w:val="single" w:sz="4" w:space="0" w:color="auto"/>
              <w:left w:val="single" w:sz="4" w:space="0" w:color="auto"/>
              <w:bottom w:val="single" w:sz="4" w:space="0" w:color="auto"/>
              <w:right w:val="single" w:sz="4" w:space="0" w:color="auto"/>
            </w:tcBorders>
            <w:vAlign w:val="center"/>
            <w:hideMark/>
          </w:tcPr>
          <w:p w14:paraId="492CB5BD" w14:textId="77777777" w:rsidR="00412F31" w:rsidRPr="00852B86" w:rsidRDefault="00412F31" w:rsidP="005B5E5D">
            <w:pPr>
              <w:pStyle w:val="TAH"/>
            </w:pPr>
            <w:r w:rsidRPr="00852B86">
              <w:t>Test 1</w:t>
            </w:r>
          </w:p>
        </w:tc>
        <w:tc>
          <w:tcPr>
            <w:tcW w:w="1553" w:type="dxa"/>
            <w:gridSpan w:val="2"/>
            <w:tcBorders>
              <w:top w:val="single" w:sz="4" w:space="0" w:color="auto"/>
              <w:left w:val="single" w:sz="4" w:space="0" w:color="auto"/>
              <w:bottom w:val="single" w:sz="4" w:space="0" w:color="auto"/>
              <w:right w:val="single" w:sz="4" w:space="0" w:color="auto"/>
            </w:tcBorders>
            <w:vAlign w:val="center"/>
            <w:hideMark/>
          </w:tcPr>
          <w:p w14:paraId="5344FBE2" w14:textId="77777777" w:rsidR="00412F31" w:rsidRPr="00852B86" w:rsidRDefault="00412F31" w:rsidP="005B5E5D">
            <w:pPr>
              <w:pStyle w:val="TAH"/>
            </w:pPr>
            <w:r w:rsidRPr="00852B86">
              <w:t>Test 2</w:t>
            </w:r>
          </w:p>
        </w:tc>
        <w:tc>
          <w:tcPr>
            <w:tcW w:w="1573" w:type="dxa"/>
            <w:gridSpan w:val="2"/>
            <w:tcBorders>
              <w:top w:val="single" w:sz="4" w:space="0" w:color="auto"/>
              <w:left w:val="single" w:sz="4" w:space="0" w:color="auto"/>
              <w:bottom w:val="single" w:sz="4" w:space="0" w:color="auto"/>
              <w:right w:val="single" w:sz="4" w:space="0" w:color="auto"/>
            </w:tcBorders>
            <w:vAlign w:val="center"/>
            <w:hideMark/>
          </w:tcPr>
          <w:p w14:paraId="18800058" w14:textId="77777777" w:rsidR="00412F31" w:rsidRPr="00852B86" w:rsidRDefault="00412F31" w:rsidP="005B5E5D">
            <w:pPr>
              <w:pStyle w:val="TAH"/>
            </w:pPr>
            <w:r w:rsidRPr="00852B86">
              <w:t>Test 3</w:t>
            </w:r>
          </w:p>
        </w:tc>
      </w:tr>
      <w:tr w:rsidR="00412F31" w:rsidRPr="00852B86" w14:paraId="0795B676" w14:textId="77777777" w:rsidTr="005B5E5D">
        <w:trPr>
          <w:jc w:val="center"/>
        </w:trPr>
        <w:tc>
          <w:tcPr>
            <w:tcW w:w="3767" w:type="dxa"/>
            <w:gridSpan w:val="5"/>
            <w:tcBorders>
              <w:top w:val="nil"/>
              <w:left w:val="single" w:sz="4" w:space="0" w:color="auto"/>
              <w:bottom w:val="single" w:sz="4" w:space="0" w:color="auto"/>
              <w:right w:val="single" w:sz="4" w:space="0" w:color="auto"/>
            </w:tcBorders>
            <w:vAlign w:val="center"/>
            <w:hideMark/>
          </w:tcPr>
          <w:p w14:paraId="09CE0609" w14:textId="77777777" w:rsidR="00412F31" w:rsidRPr="00852B86" w:rsidRDefault="00412F31" w:rsidP="005B5E5D">
            <w:pPr>
              <w:pStyle w:val="TAH"/>
            </w:pPr>
          </w:p>
        </w:tc>
        <w:tc>
          <w:tcPr>
            <w:tcW w:w="1122" w:type="dxa"/>
            <w:tcBorders>
              <w:top w:val="nil"/>
              <w:left w:val="single" w:sz="4" w:space="0" w:color="auto"/>
              <w:bottom w:val="single" w:sz="4" w:space="0" w:color="auto"/>
              <w:right w:val="single" w:sz="4" w:space="0" w:color="auto"/>
            </w:tcBorders>
            <w:vAlign w:val="center"/>
            <w:hideMark/>
          </w:tcPr>
          <w:p w14:paraId="3FCA3B0C" w14:textId="77777777" w:rsidR="00412F31" w:rsidRPr="00852B86" w:rsidRDefault="00412F31" w:rsidP="005B5E5D">
            <w:pPr>
              <w:pStyle w:val="TAH"/>
              <w:rPr>
                <w:lang w:eastAsia="zh-CN"/>
              </w:rPr>
            </w:pPr>
          </w:p>
        </w:tc>
        <w:tc>
          <w:tcPr>
            <w:tcW w:w="809" w:type="dxa"/>
            <w:tcBorders>
              <w:top w:val="single" w:sz="4" w:space="0" w:color="auto"/>
              <w:left w:val="single" w:sz="4" w:space="0" w:color="auto"/>
              <w:bottom w:val="single" w:sz="4" w:space="0" w:color="auto"/>
              <w:right w:val="single" w:sz="4" w:space="0" w:color="auto"/>
            </w:tcBorders>
            <w:vAlign w:val="center"/>
            <w:hideMark/>
          </w:tcPr>
          <w:p w14:paraId="4C480E0B" w14:textId="77777777" w:rsidR="00412F31" w:rsidRPr="00852B86" w:rsidRDefault="00412F31" w:rsidP="005B5E5D">
            <w:pPr>
              <w:pStyle w:val="TAH"/>
            </w:pPr>
            <w:r w:rsidRPr="00852B86">
              <w:t>Cell 2</w:t>
            </w:r>
          </w:p>
        </w:tc>
        <w:tc>
          <w:tcPr>
            <w:tcW w:w="911" w:type="dxa"/>
            <w:gridSpan w:val="2"/>
            <w:tcBorders>
              <w:top w:val="single" w:sz="4" w:space="0" w:color="auto"/>
              <w:left w:val="single" w:sz="4" w:space="0" w:color="auto"/>
              <w:bottom w:val="single" w:sz="4" w:space="0" w:color="auto"/>
              <w:right w:val="single" w:sz="4" w:space="0" w:color="auto"/>
            </w:tcBorders>
            <w:vAlign w:val="center"/>
            <w:hideMark/>
          </w:tcPr>
          <w:p w14:paraId="034F9384" w14:textId="77777777" w:rsidR="00412F31" w:rsidRPr="00852B86" w:rsidRDefault="00412F31" w:rsidP="005B5E5D">
            <w:pPr>
              <w:pStyle w:val="TAH"/>
            </w:pPr>
            <w:r w:rsidRPr="00852B86">
              <w:t>Cell 3</w:t>
            </w:r>
          </w:p>
        </w:tc>
        <w:tc>
          <w:tcPr>
            <w:tcW w:w="771" w:type="dxa"/>
            <w:tcBorders>
              <w:top w:val="single" w:sz="4" w:space="0" w:color="auto"/>
              <w:left w:val="single" w:sz="4" w:space="0" w:color="auto"/>
              <w:bottom w:val="single" w:sz="4" w:space="0" w:color="auto"/>
              <w:right w:val="single" w:sz="4" w:space="0" w:color="auto"/>
            </w:tcBorders>
            <w:vAlign w:val="center"/>
            <w:hideMark/>
          </w:tcPr>
          <w:p w14:paraId="1EDAE86D" w14:textId="77777777" w:rsidR="00412F31" w:rsidRPr="00852B86" w:rsidRDefault="00412F31" w:rsidP="005B5E5D">
            <w:pPr>
              <w:pStyle w:val="TAH"/>
            </w:pPr>
            <w:r w:rsidRPr="00852B86">
              <w:t>Cell 2</w:t>
            </w:r>
          </w:p>
        </w:tc>
        <w:tc>
          <w:tcPr>
            <w:tcW w:w="782" w:type="dxa"/>
            <w:tcBorders>
              <w:top w:val="single" w:sz="4" w:space="0" w:color="auto"/>
              <w:left w:val="single" w:sz="4" w:space="0" w:color="auto"/>
              <w:bottom w:val="single" w:sz="4" w:space="0" w:color="auto"/>
              <w:right w:val="single" w:sz="4" w:space="0" w:color="auto"/>
            </w:tcBorders>
            <w:vAlign w:val="center"/>
            <w:hideMark/>
          </w:tcPr>
          <w:p w14:paraId="4F135D4A" w14:textId="77777777" w:rsidR="00412F31" w:rsidRPr="00852B86" w:rsidRDefault="00412F31" w:rsidP="005B5E5D">
            <w:pPr>
              <w:pStyle w:val="TAH"/>
            </w:pPr>
            <w:r w:rsidRPr="00852B86">
              <w:t>Cell 3</w:t>
            </w:r>
          </w:p>
        </w:tc>
        <w:tc>
          <w:tcPr>
            <w:tcW w:w="795" w:type="dxa"/>
            <w:tcBorders>
              <w:top w:val="single" w:sz="4" w:space="0" w:color="auto"/>
              <w:left w:val="single" w:sz="4" w:space="0" w:color="auto"/>
              <w:bottom w:val="single" w:sz="4" w:space="0" w:color="auto"/>
              <w:right w:val="single" w:sz="4" w:space="0" w:color="auto"/>
            </w:tcBorders>
            <w:vAlign w:val="center"/>
            <w:hideMark/>
          </w:tcPr>
          <w:p w14:paraId="34EEB980" w14:textId="77777777" w:rsidR="00412F31" w:rsidRPr="00852B86" w:rsidRDefault="00412F31" w:rsidP="005B5E5D">
            <w:pPr>
              <w:pStyle w:val="TAH"/>
            </w:pPr>
            <w:r w:rsidRPr="00852B86">
              <w:t>Cell 2</w:t>
            </w:r>
          </w:p>
        </w:tc>
        <w:tc>
          <w:tcPr>
            <w:tcW w:w="778" w:type="dxa"/>
            <w:tcBorders>
              <w:top w:val="single" w:sz="4" w:space="0" w:color="auto"/>
              <w:left w:val="single" w:sz="4" w:space="0" w:color="auto"/>
              <w:bottom w:val="single" w:sz="4" w:space="0" w:color="auto"/>
              <w:right w:val="single" w:sz="4" w:space="0" w:color="auto"/>
            </w:tcBorders>
            <w:vAlign w:val="center"/>
            <w:hideMark/>
          </w:tcPr>
          <w:p w14:paraId="454F2044" w14:textId="77777777" w:rsidR="00412F31" w:rsidRPr="00852B86" w:rsidRDefault="00412F31" w:rsidP="005B5E5D">
            <w:pPr>
              <w:pStyle w:val="TAH"/>
            </w:pPr>
            <w:r w:rsidRPr="00852B86">
              <w:t>Cell 3</w:t>
            </w:r>
          </w:p>
        </w:tc>
      </w:tr>
      <w:tr w:rsidR="00412F31" w:rsidRPr="00852B86" w14:paraId="3432222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1585739C" w14:textId="77777777" w:rsidR="00412F31" w:rsidRPr="00852B86" w:rsidRDefault="00412F31" w:rsidP="005B5E5D">
            <w:pPr>
              <w:pStyle w:val="TAL"/>
            </w:pPr>
            <w:r w:rsidRPr="00852B86">
              <w:t>Physical cell ID</w:t>
            </w:r>
          </w:p>
        </w:tc>
        <w:tc>
          <w:tcPr>
            <w:tcW w:w="1122" w:type="dxa"/>
            <w:tcBorders>
              <w:top w:val="single" w:sz="4" w:space="0" w:color="auto"/>
              <w:left w:val="single" w:sz="4" w:space="0" w:color="auto"/>
              <w:bottom w:val="single" w:sz="4" w:space="0" w:color="auto"/>
              <w:right w:val="single" w:sz="4" w:space="0" w:color="auto"/>
            </w:tcBorders>
          </w:tcPr>
          <w:p w14:paraId="3BB0D7A0"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0A4CF88F" w14:textId="77777777" w:rsidR="00412F31" w:rsidRPr="00852B86" w:rsidRDefault="00412F31" w:rsidP="005B5E5D">
            <w:pPr>
              <w:pStyle w:val="TAC"/>
            </w:pPr>
            <w:r w:rsidRPr="00852B86">
              <w:t>489</w:t>
            </w:r>
          </w:p>
        </w:tc>
        <w:tc>
          <w:tcPr>
            <w:tcW w:w="911" w:type="dxa"/>
            <w:gridSpan w:val="2"/>
            <w:tcBorders>
              <w:top w:val="single" w:sz="4" w:space="0" w:color="auto"/>
              <w:left w:val="single" w:sz="4" w:space="0" w:color="auto"/>
              <w:bottom w:val="single" w:sz="4" w:space="0" w:color="auto"/>
              <w:right w:val="single" w:sz="4" w:space="0" w:color="auto"/>
            </w:tcBorders>
            <w:hideMark/>
          </w:tcPr>
          <w:p w14:paraId="45E83AD9" w14:textId="77777777" w:rsidR="00412F31" w:rsidRPr="00852B86" w:rsidRDefault="00412F31" w:rsidP="005B5E5D">
            <w:pPr>
              <w:pStyle w:val="TAC"/>
            </w:pPr>
            <w:r w:rsidRPr="00852B86">
              <w:t>0</w:t>
            </w:r>
          </w:p>
        </w:tc>
        <w:tc>
          <w:tcPr>
            <w:tcW w:w="771" w:type="dxa"/>
            <w:tcBorders>
              <w:top w:val="single" w:sz="4" w:space="0" w:color="auto"/>
              <w:left w:val="single" w:sz="4" w:space="0" w:color="auto"/>
              <w:bottom w:val="single" w:sz="4" w:space="0" w:color="auto"/>
              <w:right w:val="single" w:sz="4" w:space="0" w:color="auto"/>
            </w:tcBorders>
            <w:hideMark/>
          </w:tcPr>
          <w:p w14:paraId="792679CF" w14:textId="77777777" w:rsidR="00412F31" w:rsidRPr="00852B86" w:rsidRDefault="00412F31" w:rsidP="005B5E5D">
            <w:pPr>
              <w:pStyle w:val="TAC"/>
            </w:pPr>
            <w:r w:rsidRPr="00852B86">
              <w:t>489</w:t>
            </w:r>
          </w:p>
        </w:tc>
        <w:tc>
          <w:tcPr>
            <w:tcW w:w="782" w:type="dxa"/>
            <w:tcBorders>
              <w:top w:val="single" w:sz="4" w:space="0" w:color="auto"/>
              <w:left w:val="single" w:sz="4" w:space="0" w:color="auto"/>
              <w:bottom w:val="single" w:sz="4" w:space="0" w:color="auto"/>
              <w:right w:val="single" w:sz="4" w:space="0" w:color="auto"/>
            </w:tcBorders>
            <w:hideMark/>
          </w:tcPr>
          <w:p w14:paraId="541BF861" w14:textId="77777777" w:rsidR="00412F31" w:rsidRPr="00852B86" w:rsidRDefault="00412F31" w:rsidP="005B5E5D">
            <w:pPr>
              <w:pStyle w:val="TAC"/>
            </w:pPr>
            <w:r w:rsidRPr="00852B86">
              <w:t>0</w:t>
            </w:r>
          </w:p>
        </w:tc>
        <w:tc>
          <w:tcPr>
            <w:tcW w:w="795" w:type="dxa"/>
            <w:tcBorders>
              <w:top w:val="single" w:sz="4" w:space="0" w:color="auto"/>
              <w:left w:val="single" w:sz="4" w:space="0" w:color="auto"/>
              <w:bottom w:val="single" w:sz="4" w:space="0" w:color="auto"/>
              <w:right w:val="single" w:sz="4" w:space="0" w:color="auto"/>
            </w:tcBorders>
            <w:hideMark/>
          </w:tcPr>
          <w:p w14:paraId="50147695" w14:textId="77777777" w:rsidR="00412F31" w:rsidRPr="00852B86" w:rsidRDefault="00412F31" w:rsidP="005B5E5D">
            <w:pPr>
              <w:pStyle w:val="TAC"/>
            </w:pPr>
            <w:r w:rsidRPr="00852B86">
              <w:t>489</w:t>
            </w:r>
          </w:p>
        </w:tc>
        <w:tc>
          <w:tcPr>
            <w:tcW w:w="778" w:type="dxa"/>
            <w:tcBorders>
              <w:top w:val="single" w:sz="4" w:space="0" w:color="auto"/>
              <w:left w:val="single" w:sz="4" w:space="0" w:color="auto"/>
              <w:bottom w:val="single" w:sz="4" w:space="0" w:color="auto"/>
              <w:right w:val="single" w:sz="4" w:space="0" w:color="auto"/>
            </w:tcBorders>
            <w:hideMark/>
          </w:tcPr>
          <w:p w14:paraId="3C1607B3" w14:textId="77777777" w:rsidR="00412F31" w:rsidRPr="00852B86" w:rsidRDefault="00412F31" w:rsidP="005B5E5D">
            <w:pPr>
              <w:pStyle w:val="TAC"/>
            </w:pPr>
            <w:r w:rsidRPr="00852B86">
              <w:t>0</w:t>
            </w:r>
          </w:p>
        </w:tc>
      </w:tr>
      <w:tr w:rsidR="00412F31" w:rsidRPr="00852B86" w14:paraId="3FAA967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25476D4" w14:textId="77777777" w:rsidR="00412F31" w:rsidRPr="00852B86" w:rsidRDefault="00412F31" w:rsidP="005B5E5D">
            <w:pPr>
              <w:pStyle w:val="TAL"/>
            </w:pPr>
            <w:r w:rsidRPr="00852B86">
              <w:t>SSB ARFCN</w:t>
            </w:r>
          </w:p>
        </w:tc>
        <w:tc>
          <w:tcPr>
            <w:tcW w:w="1122" w:type="dxa"/>
            <w:tcBorders>
              <w:top w:val="single" w:sz="4" w:space="0" w:color="auto"/>
              <w:left w:val="single" w:sz="4" w:space="0" w:color="auto"/>
              <w:bottom w:val="single" w:sz="4" w:space="0" w:color="auto"/>
              <w:right w:val="single" w:sz="4" w:space="0" w:color="auto"/>
            </w:tcBorders>
          </w:tcPr>
          <w:p w14:paraId="7D5F5BE2" w14:textId="77777777" w:rsidR="00412F31" w:rsidRPr="00852B86" w:rsidRDefault="00412F31" w:rsidP="005B5E5D">
            <w:pPr>
              <w:pStyle w:val="TAC"/>
            </w:pPr>
          </w:p>
        </w:tc>
        <w:tc>
          <w:tcPr>
            <w:tcW w:w="1720" w:type="dxa"/>
            <w:gridSpan w:val="3"/>
            <w:tcBorders>
              <w:top w:val="single" w:sz="4" w:space="0" w:color="auto"/>
              <w:left w:val="single" w:sz="4" w:space="0" w:color="auto"/>
              <w:bottom w:val="single" w:sz="4" w:space="0" w:color="auto"/>
              <w:right w:val="single" w:sz="4" w:space="0" w:color="auto"/>
            </w:tcBorders>
            <w:hideMark/>
          </w:tcPr>
          <w:p w14:paraId="4E54E823" w14:textId="77777777" w:rsidR="00412F31" w:rsidRPr="00852B86" w:rsidRDefault="00412F31" w:rsidP="005B5E5D">
            <w:pPr>
              <w:pStyle w:val="TAC"/>
            </w:pPr>
            <w:r w:rsidRPr="00852B86">
              <w:t>freq1</w:t>
            </w:r>
          </w:p>
        </w:tc>
        <w:tc>
          <w:tcPr>
            <w:tcW w:w="1553" w:type="dxa"/>
            <w:gridSpan w:val="2"/>
            <w:tcBorders>
              <w:top w:val="single" w:sz="4" w:space="0" w:color="auto"/>
              <w:left w:val="single" w:sz="4" w:space="0" w:color="auto"/>
              <w:bottom w:val="single" w:sz="4" w:space="0" w:color="auto"/>
              <w:right w:val="single" w:sz="4" w:space="0" w:color="auto"/>
            </w:tcBorders>
            <w:hideMark/>
          </w:tcPr>
          <w:p w14:paraId="2A5A5B03" w14:textId="77777777" w:rsidR="00412F31" w:rsidRPr="00852B86" w:rsidRDefault="00412F31" w:rsidP="005B5E5D">
            <w:pPr>
              <w:pStyle w:val="TAC"/>
            </w:pPr>
            <w:r w:rsidRPr="00852B86">
              <w:t>freq1</w:t>
            </w:r>
          </w:p>
        </w:tc>
        <w:tc>
          <w:tcPr>
            <w:tcW w:w="1573" w:type="dxa"/>
            <w:gridSpan w:val="2"/>
            <w:tcBorders>
              <w:top w:val="single" w:sz="4" w:space="0" w:color="auto"/>
              <w:left w:val="single" w:sz="4" w:space="0" w:color="auto"/>
              <w:bottom w:val="single" w:sz="4" w:space="0" w:color="auto"/>
              <w:right w:val="single" w:sz="4" w:space="0" w:color="auto"/>
            </w:tcBorders>
            <w:hideMark/>
          </w:tcPr>
          <w:p w14:paraId="676242D3" w14:textId="77777777" w:rsidR="00412F31" w:rsidRPr="00852B86" w:rsidRDefault="00412F31" w:rsidP="005B5E5D">
            <w:pPr>
              <w:pStyle w:val="TAC"/>
            </w:pPr>
            <w:r w:rsidRPr="00852B86">
              <w:t>freq1</w:t>
            </w:r>
          </w:p>
        </w:tc>
      </w:tr>
      <w:tr w:rsidR="00412F31" w:rsidRPr="00852B86" w14:paraId="099DEEC0"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0E5ADF5F" w14:textId="77777777" w:rsidR="00412F31" w:rsidRPr="00852B86" w:rsidRDefault="00412F31" w:rsidP="005B5E5D">
            <w:pPr>
              <w:pStyle w:val="TAL"/>
            </w:pPr>
            <w:r w:rsidRPr="00852B86">
              <w:t>Duplex mode</w:t>
            </w:r>
          </w:p>
        </w:tc>
        <w:tc>
          <w:tcPr>
            <w:tcW w:w="1799" w:type="dxa"/>
            <w:gridSpan w:val="2"/>
            <w:tcBorders>
              <w:top w:val="single" w:sz="4" w:space="0" w:color="auto"/>
              <w:left w:val="single" w:sz="4" w:space="0" w:color="auto"/>
              <w:bottom w:val="single" w:sz="4" w:space="0" w:color="auto"/>
              <w:right w:val="single" w:sz="4" w:space="0" w:color="auto"/>
            </w:tcBorders>
            <w:hideMark/>
          </w:tcPr>
          <w:p w14:paraId="4F380352"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32E4496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7AE04AAE" w14:textId="77777777" w:rsidR="00412F31" w:rsidRPr="00852B86" w:rsidRDefault="00412F31" w:rsidP="005B5E5D">
            <w:pPr>
              <w:pStyle w:val="TAC"/>
            </w:pPr>
            <w:r w:rsidRPr="00852B86">
              <w:t>FDD</w:t>
            </w:r>
          </w:p>
        </w:tc>
      </w:tr>
      <w:tr w:rsidR="00412F31" w:rsidRPr="00852B86" w14:paraId="5E926C33"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0ADCE0D8"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56AA6E92" w14:textId="77777777" w:rsidR="00412F31" w:rsidRPr="00852B86" w:rsidRDefault="00412F31" w:rsidP="005B5E5D">
            <w:pPr>
              <w:pStyle w:val="TAL"/>
            </w:pPr>
            <w:r w:rsidRPr="00852B86">
              <w:t>Config 2,3,5,6</w:t>
            </w:r>
          </w:p>
        </w:tc>
        <w:tc>
          <w:tcPr>
            <w:tcW w:w="1122" w:type="dxa"/>
            <w:tcBorders>
              <w:top w:val="nil"/>
              <w:left w:val="single" w:sz="4" w:space="0" w:color="auto"/>
              <w:bottom w:val="single" w:sz="4" w:space="0" w:color="auto"/>
              <w:right w:val="single" w:sz="4" w:space="0" w:color="auto"/>
            </w:tcBorders>
            <w:hideMark/>
          </w:tcPr>
          <w:p w14:paraId="6360C86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2F510CE" w14:textId="77777777" w:rsidR="00412F31" w:rsidRPr="00852B86" w:rsidRDefault="00412F31" w:rsidP="005B5E5D">
            <w:pPr>
              <w:pStyle w:val="TAC"/>
            </w:pPr>
            <w:r w:rsidRPr="00852B86">
              <w:t>TDD</w:t>
            </w:r>
          </w:p>
        </w:tc>
      </w:tr>
      <w:tr w:rsidR="00412F31" w:rsidRPr="00852B86" w14:paraId="622E38B7"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324DD7AA" w14:textId="77777777" w:rsidR="00412F31" w:rsidRPr="00852B86" w:rsidRDefault="00412F31" w:rsidP="005B5E5D">
            <w:pPr>
              <w:pStyle w:val="TAL"/>
            </w:pPr>
            <w:r w:rsidRPr="00852B86">
              <w:t>TDD configuration</w:t>
            </w:r>
          </w:p>
        </w:tc>
        <w:tc>
          <w:tcPr>
            <w:tcW w:w="1799" w:type="dxa"/>
            <w:gridSpan w:val="2"/>
            <w:tcBorders>
              <w:top w:val="single" w:sz="4" w:space="0" w:color="auto"/>
              <w:left w:val="single" w:sz="4" w:space="0" w:color="auto"/>
              <w:bottom w:val="single" w:sz="4" w:space="0" w:color="auto"/>
              <w:right w:val="single" w:sz="4" w:space="0" w:color="auto"/>
            </w:tcBorders>
            <w:hideMark/>
          </w:tcPr>
          <w:p w14:paraId="6F576740"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072101EE"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853CEB8" w14:textId="77777777" w:rsidR="00412F31" w:rsidRPr="00852B86" w:rsidRDefault="00412F31" w:rsidP="005B5E5D">
            <w:pPr>
              <w:pStyle w:val="TAC"/>
            </w:pPr>
            <w:r w:rsidRPr="00852B86">
              <w:t>Not Applicable</w:t>
            </w:r>
          </w:p>
        </w:tc>
      </w:tr>
      <w:tr w:rsidR="00412F31" w:rsidRPr="00852B86" w14:paraId="5FFC5254" w14:textId="77777777" w:rsidTr="005B5E5D">
        <w:trPr>
          <w:jc w:val="center"/>
        </w:trPr>
        <w:tc>
          <w:tcPr>
            <w:tcW w:w="1968" w:type="dxa"/>
            <w:gridSpan w:val="3"/>
            <w:tcBorders>
              <w:top w:val="nil"/>
              <w:left w:val="single" w:sz="4" w:space="0" w:color="auto"/>
              <w:bottom w:val="nil"/>
              <w:right w:val="single" w:sz="4" w:space="0" w:color="auto"/>
            </w:tcBorders>
            <w:hideMark/>
          </w:tcPr>
          <w:p w14:paraId="2242B673"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745E17D1"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58C4960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8BD4492" w14:textId="77777777" w:rsidR="00412F31" w:rsidRPr="00852B86" w:rsidRDefault="00412F31" w:rsidP="005B5E5D">
            <w:pPr>
              <w:pStyle w:val="TAC"/>
            </w:pPr>
            <w:r w:rsidRPr="00852B86">
              <w:t>TDDConf.1.1</w:t>
            </w:r>
          </w:p>
        </w:tc>
      </w:tr>
      <w:tr w:rsidR="00412F31" w:rsidRPr="00852B86" w14:paraId="5938441A"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6DEF50AE"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10F72032"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739AD0B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546D3CE" w14:textId="77777777" w:rsidR="00412F31" w:rsidRPr="00852B86" w:rsidRDefault="00412F31" w:rsidP="005B5E5D">
            <w:pPr>
              <w:pStyle w:val="TAC"/>
            </w:pPr>
            <w:r w:rsidRPr="00852B86">
              <w:t>TDDConf.2.1</w:t>
            </w:r>
          </w:p>
        </w:tc>
      </w:tr>
      <w:tr w:rsidR="00412F31" w:rsidRPr="00852B86" w14:paraId="3E656698"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5E99711C" w14:textId="77777777" w:rsidR="00412F31" w:rsidRPr="00852B86" w:rsidRDefault="00412F31" w:rsidP="005B5E5D">
            <w:pPr>
              <w:pStyle w:val="TAL"/>
            </w:pPr>
            <w:r w:rsidRPr="00852B86">
              <w:t>BW</w:t>
            </w:r>
            <w:r w:rsidRPr="00852B86">
              <w:rPr>
                <w:vertAlign w:val="subscript"/>
              </w:rPr>
              <w:t>channel</w:t>
            </w:r>
          </w:p>
        </w:tc>
        <w:tc>
          <w:tcPr>
            <w:tcW w:w="1799" w:type="dxa"/>
            <w:gridSpan w:val="2"/>
            <w:tcBorders>
              <w:top w:val="single" w:sz="4" w:space="0" w:color="auto"/>
              <w:left w:val="single" w:sz="4" w:space="0" w:color="auto"/>
              <w:bottom w:val="single" w:sz="4" w:space="0" w:color="auto"/>
              <w:right w:val="single" w:sz="4" w:space="0" w:color="auto"/>
            </w:tcBorders>
            <w:hideMark/>
          </w:tcPr>
          <w:p w14:paraId="3F952CF1"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hideMark/>
          </w:tcPr>
          <w:p w14:paraId="58E9F75C" w14:textId="77777777" w:rsidR="00412F31" w:rsidRPr="00852B86" w:rsidRDefault="00412F31" w:rsidP="005B5E5D">
            <w:pPr>
              <w:pStyle w:val="TAC"/>
            </w:pPr>
            <w:r w:rsidRPr="00852B86">
              <w:t>MHz</w:t>
            </w:r>
          </w:p>
        </w:tc>
        <w:tc>
          <w:tcPr>
            <w:tcW w:w="4846" w:type="dxa"/>
            <w:gridSpan w:val="7"/>
            <w:tcBorders>
              <w:top w:val="single" w:sz="4" w:space="0" w:color="auto"/>
              <w:left w:val="single" w:sz="4" w:space="0" w:color="auto"/>
              <w:bottom w:val="single" w:sz="4" w:space="0" w:color="auto"/>
              <w:right w:val="single" w:sz="4" w:space="0" w:color="auto"/>
            </w:tcBorders>
            <w:hideMark/>
          </w:tcPr>
          <w:p w14:paraId="22C36E26" w14:textId="77777777" w:rsidR="00412F31" w:rsidRPr="00852B86" w:rsidRDefault="00412F31" w:rsidP="005B5E5D">
            <w:pPr>
              <w:pStyle w:val="TAC"/>
            </w:pPr>
            <w:r w:rsidRPr="00852B86">
              <w:t>10: N</w:t>
            </w:r>
            <w:r w:rsidRPr="00852B86">
              <w:rPr>
                <w:vertAlign w:val="subscript"/>
              </w:rPr>
              <w:t>RB,c</w:t>
            </w:r>
            <w:r w:rsidRPr="00852B86">
              <w:t xml:space="preserve"> = 52</w:t>
            </w:r>
          </w:p>
        </w:tc>
      </w:tr>
      <w:tr w:rsidR="00412F31" w:rsidRPr="00852B86" w14:paraId="177BCD89" w14:textId="77777777" w:rsidTr="005B5E5D">
        <w:trPr>
          <w:jc w:val="center"/>
        </w:trPr>
        <w:tc>
          <w:tcPr>
            <w:tcW w:w="1968" w:type="dxa"/>
            <w:gridSpan w:val="3"/>
            <w:tcBorders>
              <w:top w:val="nil"/>
              <w:left w:val="single" w:sz="4" w:space="0" w:color="auto"/>
              <w:bottom w:val="nil"/>
              <w:right w:val="single" w:sz="4" w:space="0" w:color="auto"/>
            </w:tcBorders>
            <w:hideMark/>
          </w:tcPr>
          <w:p w14:paraId="531DB74D"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360DD5E5"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4BD392A0"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EACD533" w14:textId="77777777" w:rsidR="00412F31" w:rsidRPr="00852B86" w:rsidRDefault="00412F31" w:rsidP="005B5E5D">
            <w:pPr>
              <w:pStyle w:val="TAC"/>
            </w:pPr>
            <w:r w:rsidRPr="00852B86">
              <w:t>10: N</w:t>
            </w:r>
            <w:r w:rsidRPr="00852B86">
              <w:rPr>
                <w:vertAlign w:val="subscript"/>
              </w:rPr>
              <w:t>RB,c</w:t>
            </w:r>
            <w:r w:rsidRPr="00852B86">
              <w:t xml:space="preserve"> = 52</w:t>
            </w:r>
          </w:p>
        </w:tc>
      </w:tr>
      <w:tr w:rsidR="00412F31" w:rsidRPr="00852B86" w14:paraId="73E4934B"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0388C99B" w14:textId="77777777" w:rsidR="00412F31" w:rsidRPr="00852B86" w:rsidRDefault="00412F31" w:rsidP="005B5E5D">
            <w:pPr>
              <w:pStyle w:val="TAL"/>
            </w:pPr>
          </w:p>
        </w:tc>
        <w:tc>
          <w:tcPr>
            <w:tcW w:w="1799" w:type="dxa"/>
            <w:gridSpan w:val="2"/>
            <w:tcBorders>
              <w:top w:val="single" w:sz="4" w:space="0" w:color="auto"/>
              <w:left w:val="single" w:sz="4" w:space="0" w:color="auto"/>
              <w:bottom w:val="single" w:sz="4" w:space="0" w:color="auto"/>
              <w:right w:val="single" w:sz="4" w:space="0" w:color="auto"/>
            </w:tcBorders>
            <w:hideMark/>
          </w:tcPr>
          <w:p w14:paraId="31AAE1B4"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03A1782F"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48C429E" w14:textId="77777777" w:rsidR="00412F31" w:rsidRPr="00852B86" w:rsidRDefault="00412F31" w:rsidP="005B5E5D">
            <w:pPr>
              <w:pStyle w:val="TAC"/>
            </w:pPr>
            <w:r w:rsidRPr="00852B86">
              <w:t>40: N</w:t>
            </w:r>
            <w:r w:rsidRPr="00852B86">
              <w:rPr>
                <w:vertAlign w:val="subscript"/>
              </w:rPr>
              <w:t>RB,c</w:t>
            </w:r>
            <w:r w:rsidRPr="00852B86">
              <w:t xml:space="preserve"> = 106</w:t>
            </w:r>
          </w:p>
        </w:tc>
      </w:tr>
      <w:tr w:rsidR="00412F31" w:rsidRPr="00852B86" w14:paraId="57B28677"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2F393AB" w14:textId="77777777" w:rsidR="00412F31" w:rsidRPr="00852B86" w:rsidRDefault="00412F31" w:rsidP="005B5E5D">
            <w:pPr>
              <w:pStyle w:val="TAL"/>
            </w:pPr>
            <w:r w:rsidRPr="00852B86">
              <w:t>Downlink initial BWP configuration</w:t>
            </w:r>
          </w:p>
        </w:tc>
        <w:tc>
          <w:tcPr>
            <w:tcW w:w="1122" w:type="dxa"/>
            <w:tcBorders>
              <w:top w:val="single" w:sz="4" w:space="0" w:color="auto"/>
              <w:left w:val="single" w:sz="4" w:space="0" w:color="auto"/>
              <w:bottom w:val="single" w:sz="4" w:space="0" w:color="auto"/>
              <w:right w:val="single" w:sz="4" w:space="0" w:color="auto"/>
            </w:tcBorders>
          </w:tcPr>
          <w:p w14:paraId="7574BE7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ABCCA88" w14:textId="77777777" w:rsidR="00412F31" w:rsidRPr="00852B86" w:rsidRDefault="00412F31" w:rsidP="005B5E5D">
            <w:pPr>
              <w:pStyle w:val="TAC"/>
            </w:pPr>
            <w:r w:rsidRPr="00852B86">
              <w:t>DLBWP.0.1</w:t>
            </w:r>
          </w:p>
        </w:tc>
      </w:tr>
      <w:tr w:rsidR="00412F31" w:rsidRPr="00852B86" w14:paraId="66CE27D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6DD72DF" w14:textId="77777777" w:rsidR="00412F31" w:rsidRPr="00852B86" w:rsidRDefault="00412F31" w:rsidP="005B5E5D">
            <w:pPr>
              <w:pStyle w:val="TAL"/>
            </w:pPr>
            <w:r w:rsidRPr="00852B86">
              <w:t>Downlink dedicated BWP configuration</w:t>
            </w:r>
          </w:p>
        </w:tc>
        <w:tc>
          <w:tcPr>
            <w:tcW w:w="1122" w:type="dxa"/>
            <w:tcBorders>
              <w:top w:val="single" w:sz="4" w:space="0" w:color="auto"/>
              <w:left w:val="single" w:sz="4" w:space="0" w:color="auto"/>
              <w:bottom w:val="single" w:sz="4" w:space="0" w:color="auto"/>
              <w:right w:val="single" w:sz="4" w:space="0" w:color="auto"/>
            </w:tcBorders>
          </w:tcPr>
          <w:p w14:paraId="288CC79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3BD14844" w14:textId="77777777" w:rsidR="00412F31" w:rsidRPr="00852B86" w:rsidRDefault="00412F31" w:rsidP="005B5E5D">
            <w:pPr>
              <w:pStyle w:val="TAC"/>
            </w:pPr>
            <w:r w:rsidRPr="00852B86">
              <w:t>DLBWP.1.1</w:t>
            </w:r>
          </w:p>
        </w:tc>
      </w:tr>
      <w:tr w:rsidR="00412F31" w:rsidRPr="00852B86" w14:paraId="70093169"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DDAC2AA" w14:textId="77777777" w:rsidR="00412F31" w:rsidRPr="00852B86" w:rsidRDefault="00412F31" w:rsidP="005B5E5D">
            <w:pPr>
              <w:pStyle w:val="TAL"/>
            </w:pPr>
            <w:r w:rsidRPr="00852B86">
              <w:t>Uplink initial BWP configuration</w:t>
            </w:r>
          </w:p>
        </w:tc>
        <w:tc>
          <w:tcPr>
            <w:tcW w:w="1122" w:type="dxa"/>
            <w:tcBorders>
              <w:top w:val="single" w:sz="4" w:space="0" w:color="auto"/>
              <w:left w:val="single" w:sz="4" w:space="0" w:color="auto"/>
              <w:bottom w:val="single" w:sz="4" w:space="0" w:color="auto"/>
              <w:right w:val="single" w:sz="4" w:space="0" w:color="auto"/>
            </w:tcBorders>
          </w:tcPr>
          <w:p w14:paraId="1C6AB4A6"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44A10352" w14:textId="77777777" w:rsidR="00412F31" w:rsidRPr="00852B86" w:rsidRDefault="00412F31" w:rsidP="005B5E5D">
            <w:pPr>
              <w:pStyle w:val="TAC"/>
            </w:pPr>
            <w:r w:rsidRPr="00852B86">
              <w:t>ULBWP.0.1</w:t>
            </w:r>
          </w:p>
        </w:tc>
      </w:tr>
      <w:tr w:rsidR="00412F31" w:rsidRPr="00852B86" w14:paraId="4A12E2A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BB97412" w14:textId="77777777" w:rsidR="00412F31" w:rsidRPr="00852B86" w:rsidRDefault="00412F31" w:rsidP="005B5E5D">
            <w:pPr>
              <w:pStyle w:val="TAL"/>
            </w:pPr>
            <w:r w:rsidRPr="00852B86">
              <w:t>Uplink dedicated BWP configuration</w:t>
            </w:r>
          </w:p>
        </w:tc>
        <w:tc>
          <w:tcPr>
            <w:tcW w:w="1122" w:type="dxa"/>
            <w:tcBorders>
              <w:top w:val="single" w:sz="4" w:space="0" w:color="auto"/>
              <w:left w:val="single" w:sz="4" w:space="0" w:color="auto"/>
              <w:bottom w:val="single" w:sz="4" w:space="0" w:color="auto"/>
              <w:right w:val="single" w:sz="4" w:space="0" w:color="auto"/>
            </w:tcBorders>
          </w:tcPr>
          <w:p w14:paraId="04A691D0"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5347FAE" w14:textId="77777777" w:rsidR="00412F31" w:rsidRPr="00852B86" w:rsidRDefault="00412F31" w:rsidP="005B5E5D">
            <w:pPr>
              <w:pStyle w:val="TAC"/>
            </w:pPr>
            <w:r w:rsidRPr="00852B86">
              <w:t>ULBWP.1.1</w:t>
            </w:r>
          </w:p>
        </w:tc>
      </w:tr>
      <w:tr w:rsidR="00412F31" w:rsidRPr="00852B86" w14:paraId="5DDC8572" w14:textId="77777777" w:rsidTr="005B5E5D">
        <w:trPr>
          <w:trHeight w:val="60"/>
          <w:jc w:val="center"/>
        </w:trPr>
        <w:tc>
          <w:tcPr>
            <w:tcW w:w="1884" w:type="dxa"/>
            <w:gridSpan w:val="2"/>
            <w:tcBorders>
              <w:top w:val="single" w:sz="4" w:space="0" w:color="auto"/>
              <w:left w:val="single" w:sz="4" w:space="0" w:color="auto"/>
              <w:bottom w:val="nil"/>
              <w:right w:val="single" w:sz="4" w:space="0" w:color="auto"/>
            </w:tcBorders>
            <w:hideMark/>
          </w:tcPr>
          <w:p w14:paraId="518DA2C4" w14:textId="77777777" w:rsidR="00412F31" w:rsidRPr="00852B86" w:rsidRDefault="00412F31" w:rsidP="005B5E5D">
            <w:pPr>
              <w:pStyle w:val="TAL"/>
            </w:pPr>
            <w:r w:rsidRPr="00852B86">
              <w:t>TRS configuration</w:t>
            </w:r>
          </w:p>
        </w:tc>
        <w:tc>
          <w:tcPr>
            <w:tcW w:w="1883" w:type="dxa"/>
            <w:gridSpan w:val="3"/>
            <w:tcBorders>
              <w:top w:val="single" w:sz="4" w:space="0" w:color="auto"/>
              <w:left w:val="single" w:sz="4" w:space="0" w:color="auto"/>
              <w:bottom w:val="single" w:sz="4" w:space="0" w:color="auto"/>
              <w:right w:val="single" w:sz="4" w:space="0" w:color="auto"/>
            </w:tcBorders>
            <w:hideMark/>
          </w:tcPr>
          <w:p w14:paraId="41AA1657"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3527D8FB"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4BBD2B3" w14:textId="77777777" w:rsidR="00412F31" w:rsidRPr="00852B86" w:rsidRDefault="00412F31" w:rsidP="005B5E5D">
            <w:pPr>
              <w:pStyle w:val="TAC"/>
              <w:rPr>
                <w:bCs/>
              </w:rPr>
            </w:pPr>
            <w:r w:rsidRPr="00852B86">
              <w:rPr>
                <w:bCs/>
              </w:rPr>
              <w:t>TRS.1.1 FDD</w:t>
            </w:r>
          </w:p>
        </w:tc>
        <w:tc>
          <w:tcPr>
            <w:tcW w:w="776" w:type="dxa"/>
            <w:tcBorders>
              <w:top w:val="single" w:sz="4" w:space="0" w:color="auto"/>
              <w:left w:val="single" w:sz="4" w:space="0" w:color="auto"/>
              <w:bottom w:val="single" w:sz="4" w:space="0" w:color="auto"/>
              <w:right w:val="single" w:sz="4" w:space="0" w:color="auto"/>
            </w:tcBorders>
            <w:hideMark/>
          </w:tcPr>
          <w:p w14:paraId="448EFBBD"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3C5C4BEA" w14:textId="77777777" w:rsidR="00412F31" w:rsidRPr="00852B86" w:rsidRDefault="00412F31" w:rsidP="005B5E5D">
            <w:pPr>
              <w:pStyle w:val="TAC"/>
              <w:rPr>
                <w:bCs/>
              </w:rPr>
            </w:pPr>
            <w:r w:rsidRPr="00852B86">
              <w:rPr>
                <w:bCs/>
              </w:rPr>
              <w:t>TRS.1.1 FDD</w:t>
            </w:r>
          </w:p>
        </w:tc>
        <w:tc>
          <w:tcPr>
            <w:tcW w:w="782" w:type="dxa"/>
            <w:tcBorders>
              <w:top w:val="single" w:sz="4" w:space="0" w:color="auto"/>
              <w:left w:val="single" w:sz="4" w:space="0" w:color="auto"/>
              <w:bottom w:val="single" w:sz="4" w:space="0" w:color="auto"/>
              <w:right w:val="single" w:sz="4" w:space="0" w:color="auto"/>
            </w:tcBorders>
            <w:hideMark/>
          </w:tcPr>
          <w:p w14:paraId="3BD92A12"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152FDB1E" w14:textId="77777777" w:rsidR="00412F31" w:rsidRPr="00852B86" w:rsidRDefault="00412F31" w:rsidP="005B5E5D">
            <w:pPr>
              <w:pStyle w:val="TAC"/>
              <w:rPr>
                <w:bCs/>
              </w:rPr>
            </w:pPr>
            <w:r w:rsidRPr="00852B86">
              <w:rPr>
                <w:bCs/>
              </w:rPr>
              <w:t>TRS.1.1 FDD</w:t>
            </w:r>
          </w:p>
        </w:tc>
        <w:tc>
          <w:tcPr>
            <w:tcW w:w="778" w:type="dxa"/>
            <w:tcBorders>
              <w:top w:val="single" w:sz="4" w:space="0" w:color="auto"/>
              <w:left w:val="single" w:sz="4" w:space="0" w:color="auto"/>
              <w:bottom w:val="single" w:sz="4" w:space="0" w:color="auto"/>
              <w:right w:val="single" w:sz="4" w:space="0" w:color="auto"/>
            </w:tcBorders>
            <w:hideMark/>
          </w:tcPr>
          <w:p w14:paraId="67F5DAEC" w14:textId="77777777" w:rsidR="00412F31" w:rsidRPr="00852B86" w:rsidRDefault="00412F31" w:rsidP="005B5E5D">
            <w:pPr>
              <w:pStyle w:val="TAC"/>
            </w:pPr>
            <w:r w:rsidRPr="00852B86">
              <w:t>NA</w:t>
            </w:r>
          </w:p>
        </w:tc>
      </w:tr>
      <w:tr w:rsidR="00412F31" w:rsidRPr="00852B86" w14:paraId="1A362457" w14:textId="77777777" w:rsidTr="005B5E5D">
        <w:trPr>
          <w:trHeight w:val="60"/>
          <w:jc w:val="center"/>
        </w:trPr>
        <w:tc>
          <w:tcPr>
            <w:tcW w:w="1884" w:type="dxa"/>
            <w:gridSpan w:val="2"/>
            <w:tcBorders>
              <w:top w:val="nil"/>
              <w:left w:val="single" w:sz="4" w:space="0" w:color="auto"/>
              <w:bottom w:val="nil"/>
              <w:right w:val="single" w:sz="4" w:space="0" w:color="auto"/>
            </w:tcBorders>
            <w:hideMark/>
          </w:tcPr>
          <w:p w14:paraId="6FF84DF6" w14:textId="77777777" w:rsidR="00412F31" w:rsidRPr="00852B86" w:rsidRDefault="00412F31" w:rsidP="005B5E5D">
            <w:pPr>
              <w:pStyle w:val="TAL"/>
            </w:pPr>
          </w:p>
        </w:tc>
        <w:tc>
          <w:tcPr>
            <w:tcW w:w="1883" w:type="dxa"/>
            <w:gridSpan w:val="3"/>
            <w:tcBorders>
              <w:top w:val="single" w:sz="4" w:space="0" w:color="auto"/>
              <w:left w:val="single" w:sz="4" w:space="0" w:color="auto"/>
              <w:bottom w:val="single" w:sz="4" w:space="0" w:color="auto"/>
              <w:right w:val="single" w:sz="4" w:space="0" w:color="auto"/>
            </w:tcBorders>
            <w:hideMark/>
          </w:tcPr>
          <w:p w14:paraId="23D3D79F"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1103AEFA"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55C79D8" w14:textId="77777777" w:rsidR="00412F31" w:rsidRPr="00852B86" w:rsidRDefault="00412F31" w:rsidP="005B5E5D">
            <w:pPr>
              <w:pStyle w:val="TAC"/>
              <w:rPr>
                <w:bCs/>
              </w:rPr>
            </w:pPr>
            <w:r w:rsidRPr="00852B86">
              <w:rPr>
                <w:bCs/>
              </w:rPr>
              <w:t>TRS.1.1 TDD</w:t>
            </w:r>
          </w:p>
        </w:tc>
        <w:tc>
          <w:tcPr>
            <w:tcW w:w="776" w:type="dxa"/>
            <w:tcBorders>
              <w:top w:val="single" w:sz="4" w:space="0" w:color="auto"/>
              <w:left w:val="single" w:sz="4" w:space="0" w:color="auto"/>
              <w:bottom w:val="single" w:sz="4" w:space="0" w:color="auto"/>
              <w:right w:val="single" w:sz="4" w:space="0" w:color="auto"/>
            </w:tcBorders>
            <w:hideMark/>
          </w:tcPr>
          <w:p w14:paraId="57BB492E"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46F35143" w14:textId="77777777" w:rsidR="00412F31" w:rsidRPr="00852B86" w:rsidRDefault="00412F31" w:rsidP="005B5E5D">
            <w:pPr>
              <w:pStyle w:val="TAC"/>
              <w:rPr>
                <w:bCs/>
              </w:rPr>
            </w:pPr>
            <w:r w:rsidRPr="00852B86">
              <w:rPr>
                <w:bCs/>
              </w:rPr>
              <w:t>TRS.1.1 TDD</w:t>
            </w:r>
          </w:p>
        </w:tc>
        <w:tc>
          <w:tcPr>
            <w:tcW w:w="782" w:type="dxa"/>
            <w:tcBorders>
              <w:top w:val="single" w:sz="4" w:space="0" w:color="auto"/>
              <w:left w:val="single" w:sz="4" w:space="0" w:color="auto"/>
              <w:bottom w:val="single" w:sz="4" w:space="0" w:color="auto"/>
              <w:right w:val="single" w:sz="4" w:space="0" w:color="auto"/>
            </w:tcBorders>
            <w:hideMark/>
          </w:tcPr>
          <w:p w14:paraId="7F815239"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1F3C6193" w14:textId="77777777" w:rsidR="00412F31" w:rsidRPr="00852B86" w:rsidRDefault="00412F31" w:rsidP="005B5E5D">
            <w:pPr>
              <w:pStyle w:val="TAC"/>
              <w:rPr>
                <w:bCs/>
              </w:rPr>
            </w:pPr>
            <w:r w:rsidRPr="00852B86">
              <w:rPr>
                <w:bCs/>
              </w:rPr>
              <w:t>TRS.1.1 TDD</w:t>
            </w:r>
          </w:p>
        </w:tc>
        <w:tc>
          <w:tcPr>
            <w:tcW w:w="778" w:type="dxa"/>
            <w:tcBorders>
              <w:top w:val="single" w:sz="4" w:space="0" w:color="auto"/>
              <w:left w:val="single" w:sz="4" w:space="0" w:color="auto"/>
              <w:bottom w:val="single" w:sz="4" w:space="0" w:color="auto"/>
              <w:right w:val="single" w:sz="4" w:space="0" w:color="auto"/>
            </w:tcBorders>
            <w:hideMark/>
          </w:tcPr>
          <w:p w14:paraId="6A780A75" w14:textId="77777777" w:rsidR="00412F31" w:rsidRPr="00852B86" w:rsidRDefault="00412F31" w:rsidP="005B5E5D">
            <w:pPr>
              <w:pStyle w:val="TAC"/>
            </w:pPr>
            <w:r w:rsidRPr="00852B86">
              <w:t>NA</w:t>
            </w:r>
          </w:p>
        </w:tc>
      </w:tr>
      <w:tr w:rsidR="00412F31" w:rsidRPr="00852B86" w14:paraId="41D0108E" w14:textId="77777777" w:rsidTr="005B5E5D">
        <w:trPr>
          <w:trHeight w:val="60"/>
          <w:jc w:val="center"/>
        </w:trPr>
        <w:tc>
          <w:tcPr>
            <w:tcW w:w="1884" w:type="dxa"/>
            <w:gridSpan w:val="2"/>
            <w:tcBorders>
              <w:top w:val="nil"/>
              <w:left w:val="single" w:sz="4" w:space="0" w:color="auto"/>
              <w:bottom w:val="single" w:sz="4" w:space="0" w:color="auto"/>
              <w:right w:val="single" w:sz="4" w:space="0" w:color="auto"/>
            </w:tcBorders>
            <w:hideMark/>
          </w:tcPr>
          <w:p w14:paraId="2A1CDE6C" w14:textId="77777777" w:rsidR="00412F31" w:rsidRPr="00852B86" w:rsidRDefault="00412F31" w:rsidP="005B5E5D">
            <w:pPr>
              <w:pStyle w:val="TAL"/>
            </w:pPr>
          </w:p>
        </w:tc>
        <w:tc>
          <w:tcPr>
            <w:tcW w:w="1883" w:type="dxa"/>
            <w:gridSpan w:val="3"/>
            <w:tcBorders>
              <w:top w:val="single" w:sz="4" w:space="0" w:color="auto"/>
              <w:left w:val="single" w:sz="4" w:space="0" w:color="auto"/>
              <w:bottom w:val="single" w:sz="4" w:space="0" w:color="auto"/>
              <w:right w:val="single" w:sz="4" w:space="0" w:color="auto"/>
            </w:tcBorders>
            <w:hideMark/>
          </w:tcPr>
          <w:p w14:paraId="308D8D48"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4171D7E6"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47747D1A" w14:textId="77777777" w:rsidR="00412F31" w:rsidRPr="00852B86" w:rsidRDefault="00412F31" w:rsidP="005B5E5D">
            <w:pPr>
              <w:pStyle w:val="TAC"/>
              <w:rPr>
                <w:bCs/>
              </w:rPr>
            </w:pPr>
            <w:r w:rsidRPr="00852B86">
              <w:rPr>
                <w:bCs/>
              </w:rPr>
              <w:t>TRS.1.2 TDD</w:t>
            </w:r>
          </w:p>
        </w:tc>
        <w:tc>
          <w:tcPr>
            <w:tcW w:w="776" w:type="dxa"/>
            <w:tcBorders>
              <w:top w:val="single" w:sz="4" w:space="0" w:color="auto"/>
              <w:left w:val="single" w:sz="4" w:space="0" w:color="auto"/>
              <w:bottom w:val="single" w:sz="4" w:space="0" w:color="auto"/>
              <w:right w:val="single" w:sz="4" w:space="0" w:color="auto"/>
            </w:tcBorders>
            <w:hideMark/>
          </w:tcPr>
          <w:p w14:paraId="5AF03386" w14:textId="77777777" w:rsidR="00412F31" w:rsidRPr="00852B86" w:rsidRDefault="00412F31" w:rsidP="005B5E5D">
            <w:pPr>
              <w:pStyle w:val="TAC"/>
            </w:pPr>
            <w:r w:rsidRPr="00852B86">
              <w:t>NA</w:t>
            </w:r>
          </w:p>
        </w:tc>
        <w:tc>
          <w:tcPr>
            <w:tcW w:w="906" w:type="dxa"/>
            <w:gridSpan w:val="2"/>
            <w:tcBorders>
              <w:top w:val="single" w:sz="4" w:space="0" w:color="auto"/>
              <w:left w:val="single" w:sz="4" w:space="0" w:color="auto"/>
              <w:bottom w:val="single" w:sz="4" w:space="0" w:color="auto"/>
              <w:right w:val="single" w:sz="4" w:space="0" w:color="auto"/>
            </w:tcBorders>
            <w:hideMark/>
          </w:tcPr>
          <w:p w14:paraId="4BF576CB" w14:textId="77777777" w:rsidR="00412F31" w:rsidRPr="00852B86" w:rsidRDefault="00412F31" w:rsidP="005B5E5D">
            <w:pPr>
              <w:pStyle w:val="TAC"/>
              <w:rPr>
                <w:bCs/>
              </w:rPr>
            </w:pPr>
            <w:r w:rsidRPr="00852B86">
              <w:rPr>
                <w:bCs/>
              </w:rPr>
              <w:t>TRS.1.2 TDD</w:t>
            </w:r>
          </w:p>
        </w:tc>
        <w:tc>
          <w:tcPr>
            <w:tcW w:w="782" w:type="dxa"/>
            <w:tcBorders>
              <w:top w:val="single" w:sz="4" w:space="0" w:color="auto"/>
              <w:left w:val="single" w:sz="4" w:space="0" w:color="auto"/>
              <w:bottom w:val="single" w:sz="4" w:space="0" w:color="auto"/>
              <w:right w:val="single" w:sz="4" w:space="0" w:color="auto"/>
            </w:tcBorders>
            <w:hideMark/>
          </w:tcPr>
          <w:p w14:paraId="22DB1ECB" w14:textId="77777777" w:rsidR="00412F31" w:rsidRPr="00852B86" w:rsidRDefault="00412F31" w:rsidP="005B5E5D">
            <w:pPr>
              <w:pStyle w:val="TAC"/>
            </w:pPr>
            <w:r w:rsidRPr="00852B86">
              <w:t>NA</w:t>
            </w:r>
          </w:p>
        </w:tc>
        <w:tc>
          <w:tcPr>
            <w:tcW w:w="795" w:type="dxa"/>
            <w:tcBorders>
              <w:top w:val="single" w:sz="4" w:space="0" w:color="auto"/>
              <w:left w:val="single" w:sz="4" w:space="0" w:color="auto"/>
              <w:bottom w:val="single" w:sz="4" w:space="0" w:color="auto"/>
              <w:right w:val="single" w:sz="4" w:space="0" w:color="auto"/>
            </w:tcBorders>
            <w:hideMark/>
          </w:tcPr>
          <w:p w14:paraId="4B390B71" w14:textId="77777777" w:rsidR="00412F31" w:rsidRPr="00852B86" w:rsidRDefault="00412F31" w:rsidP="005B5E5D">
            <w:pPr>
              <w:pStyle w:val="TAC"/>
              <w:rPr>
                <w:bCs/>
              </w:rPr>
            </w:pPr>
            <w:r w:rsidRPr="00852B86">
              <w:rPr>
                <w:bCs/>
              </w:rPr>
              <w:t>TRS.1.2 TDD</w:t>
            </w:r>
          </w:p>
        </w:tc>
        <w:tc>
          <w:tcPr>
            <w:tcW w:w="778" w:type="dxa"/>
            <w:tcBorders>
              <w:top w:val="single" w:sz="4" w:space="0" w:color="auto"/>
              <w:left w:val="single" w:sz="4" w:space="0" w:color="auto"/>
              <w:bottom w:val="single" w:sz="4" w:space="0" w:color="auto"/>
              <w:right w:val="single" w:sz="4" w:space="0" w:color="auto"/>
            </w:tcBorders>
            <w:hideMark/>
          </w:tcPr>
          <w:p w14:paraId="6678C2A5" w14:textId="77777777" w:rsidR="00412F31" w:rsidRPr="00852B86" w:rsidRDefault="00412F31" w:rsidP="005B5E5D">
            <w:pPr>
              <w:pStyle w:val="TAC"/>
            </w:pPr>
            <w:r w:rsidRPr="00852B86">
              <w:t>NA</w:t>
            </w:r>
          </w:p>
        </w:tc>
      </w:tr>
      <w:tr w:rsidR="00412F31" w:rsidRPr="00852B86" w14:paraId="62FA27A1"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6617DE8B" w14:textId="77777777" w:rsidR="00412F31" w:rsidRPr="00852B86" w:rsidRDefault="00412F31" w:rsidP="005B5E5D">
            <w:pPr>
              <w:pStyle w:val="TAL"/>
            </w:pPr>
            <w:r w:rsidRPr="00852B86">
              <w:t>DRX Cycle</w:t>
            </w:r>
          </w:p>
        </w:tc>
        <w:tc>
          <w:tcPr>
            <w:tcW w:w="1122" w:type="dxa"/>
            <w:tcBorders>
              <w:top w:val="single" w:sz="4" w:space="0" w:color="auto"/>
              <w:left w:val="single" w:sz="4" w:space="0" w:color="auto"/>
              <w:bottom w:val="single" w:sz="4" w:space="0" w:color="auto"/>
              <w:right w:val="single" w:sz="4" w:space="0" w:color="auto"/>
            </w:tcBorders>
            <w:hideMark/>
          </w:tcPr>
          <w:p w14:paraId="3CC154DC" w14:textId="77777777" w:rsidR="00412F31" w:rsidRPr="00852B86" w:rsidRDefault="00412F31" w:rsidP="005B5E5D">
            <w:pPr>
              <w:pStyle w:val="TAC"/>
            </w:pPr>
            <w:r w:rsidRPr="00852B86">
              <w:t>ms</w:t>
            </w:r>
          </w:p>
        </w:tc>
        <w:tc>
          <w:tcPr>
            <w:tcW w:w="4846" w:type="dxa"/>
            <w:gridSpan w:val="7"/>
            <w:tcBorders>
              <w:top w:val="single" w:sz="4" w:space="0" w:color="auto"/>
              <w:left w:val="single" w:sz="4" w:space="0" w:color="auto"/>
              <w:bottom w:val="single" w:sz="4" w:space="0" w:color="auto"/>
              <w:right w:val="single" w:sz="4" w:space="0" w:color="auto"/>
            </w:tcBorders>
            <w:hideMark/>
          </w:tcPr>
          <w:p w14:paraId="5FE15802" w14:textId="77777777" w:rsidR="00412F31" w:rsidRPr="00852B86" w:rsidRDefault="00412F31" w:rsidP="005B5E5D">
            <w:pPr>
              <w:pStyle w:val="TAC"/>
            </w:pPr>
            <w:r w:rsidRPr="00852B86">
              <w:t>Not Applicable</w:t>
            </w:r>
          </w:p>
        </w:tc>
      </w:tr>
      <w:tr w:rsidR="00412F31" w:rsidRPr="00852B86" w14:paraId="32FB997C"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31CF42B3" w14:textId="77777777" w:rsidR="00412F31" w:rsidRPr="00852B86" w:rsidRDefault="00412F31" w:rsidP="005B5E5D">
            <w:pPr>
              <w:pStyle w:val="TAL"/>
            </w:pPr>
            <w:r w:rsidRPr="00852B86">
              <w:t xml:space="preserve">PDSCH Reference measurement channel </w:t>
            </w:r>
          </w:p>
        </w:tc>
        <w:tc>
          <w:tcPr>
            <w:tcW w:w="1680" w:type="dxa"/>
            <w:tcBorders>
              <w:top w:val="single" w:sz="4" w:space="0" w:color="auto"/>
              <w:left w:val="single" w:sz="4" w:space="0" w:color="auto"/>
              <w:bottom w:val="single" w:sz="4" w:space="0" w:color="auto"/>
              <w:right w:val="single" w:sz="4" w:space="0" w:color="auto"/>
            </w:tcBorders>
            <w:hideMark/>
          </w:tcPr>
          <w:p w14:paraId="773EA67D"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398604F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57965CC" w14:textId="77777777" w:rsidR="00412F31" w:rsidRPr="00852B86" w:rsidRDefault="00412F31" w:rsidP="005B5E5D">
            <w:pPr>
              <w:pStyle w:val="TAC"/>
            </w:pPr>
            <w:r w:rsidRPr="00852B86">
              <w:t>SR.1.1 FDD</w:t>
            </w:r>
          </w:p>
        </w:tc>
        <w:tc>
          <w:tcPr>
            <w:tcW w:w="911" w:type="dxa"/>
            <w:gridSpan w:val="2"/>
            <w:tcBorders>
              <w:top w:val="single" w:sz="4" w:space="0" w:color="auto"/>
              <w:left w:val="single" w:sz="4" w:space="0" w:color="auto"/>
              <w:bottom w:val="nil"/>
              <w:right w:val="single" w:sz="4" w:space="0" w:color="auto"/>
            </w:tcBorders>
            <w:hideMark/>
          </w:tcPr>
          <w:p w14:paraId="7D433CCA"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178010FD" w14:textId="77777777" w:rsidR="00412F31" w:rsidRPr="00852B86" w:rsidRDefault="00412F31" w:rsidP="005B5E5D">
            <w:pPr>
              <w:pStyle w:val="TAC"/>
            </w:pPr>
            <w:r w:rsidRPr="00852B86">
              <w:t>SR.1.1 FDD</w:t>
            </w:r>
          </w:p>
        </w:tc>
        <w:tc>
          <w:tcPr>
            <w:tcW w:w="782" w:type="dxa"/>
            <w:tcBorders>
              <w:top w:val="single" w:sz="4" w:space="0" w:color="auto"/>
              <w:left w:val="single" w:sz="4" w:space="0" w:color="auto"/>
              <w:bottom w:val="nil"/>
              <w:right w:val="single" w:sz="4" w:space="0" w:color="auto"/>
            </w:tcBorders>
            <w:hideMark/>
          </w:tcPr>
          <w:p w14:paraId="27187A47"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7117AA64" w14:textId="77777777" w:rsidR="00412F31" w:rsidRPr="00852B86" w:rsidRDefault="00412F31" w:rsidP="005B5E5D">
            <w:pPr>
              <w:pStyle w:val="TAC"/>
            </w:pPr>
            <w:r w:rsidRPr="00852B86">
              <w:t>SR.1.1 FDD</w:t>
            </w:r>
          </w:p>
        </w:tc>
        <w:tc>
          <w:tcPr>
            <w:tcW w:w="778" w:type="dxa"/>
            <w:tcBorders>
              <w:top w:val="single" w:sz="4" w:space="0" w:color="auto"/>
              <w:left w:val="single" w:sz="4" w:space="0" w:color="auto"/>
              <w:bottom w:val="nil"/>
              <w:right w:val="single" w:sz="4" w:space="0" w:color="auto"/>
            </w:tcBorders>
            <w:hideMark/>
          </w:tcPr>
          <w:p w14:paraId="33F0ABCD" w14:textId="77777777" w:rsidR="00412F31" w:rsidRPr="00852B86" w:rsidRDefault="00412F31" w:rsidP="005B5E5D">
            <w:pPr>
              <w:pStyle w:val="TAC"/>
            </w:pPr>
            <w:r w:rsidRPr="00852B86">
              <w:t>-</w:t>
            </w:r>
          </w:p>
        </w:tc>
      </w:tr>
      <w:tr w:rsidR="00412F31" w:rsidRPr="00852B86" w14:paraId="3FFAD15C" w14:textId="77777777" w:rsidTr="005B5E5D">
        <w:trPr>
          <w:jc w:val="center"/>
        </w:trPr>
        <w:tc>
          <w:tcPr>
            <w:tcW w:w="2087" w:type="dxa"/>
            <w:gridSpan w:val="4"/>
            <w:tcBorders>
              <w:top w:val="nil"/>
              <w:left w:val="single" w:sz="4" w:space="0" w:color="auto"/>
              <w:bottom w:val="nil"/>
              <w:right w:val="single" w:sz="4" w:space="0" w:color="auto"/>
            </w:tcBorders>
            <w:hideMark/>
          </w:tcPr>
          <w:p w14:paraId="793C04D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0E934B75"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43C291C2"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1A5E998B" w14:textId="77777777" w:rsidR="00412F31" w:rsidRPr="00852B86" w:rsidRDefault="00412F31" w:rsidP="005B5E5D">
            <w:pPr>
              <w:pStyle w:val="TAC"/>
            </w:pPr>
            <w:r w:rsidRPr="00852B86">
              <w:t>SR.1.1 TDD</w:t>
            </w:r>
          </w:p>
        </w:tc>
        <w:tc>
          <w:tcPr>
            <w:tcW w:w="911" w:type="dxa"/>
            <w:gridSpan w:val="2"/>
            <w:tcBorders>
              <w:top w:val="nil"/>
              <w:left w:val="single" w:sz="4" w:space="0" w:color="auto"/>
              <w:bottom w:val="nil"/>
              <w:right w:val="single" w:sz="4" w:space="0" w:color="auto"/>
            </w:tcBorders>
            <w:hideMark/>
          </w:tcPr>
          <w:p w14:paraId="3A3529B6"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248DF825" w14:textId="77777777" w:rsidR="00412F31" w:rsidRPr="00852B86" w:rsidRDefault="00412F31" w:rsidP="005B5E5D">
            <w:pPr>
              <w:pStyle w:val="TAC"/>
            </w:pPr>
            <w:r w:rsidRPr="00852B86">
              <w:t>SR.1.1 TDD</w:t>
            </w:r>
          </w:p>
        </w:tc>
        <w:tc>
          <w:tcPr>
            <w:tcW w:w="782" w:type="dxa"/>
            <w:tcBorders>
              <w:top w:val="nil"/>
              <w:left w:val="single" w:sz="4" w:space="0" w:color="auto"/>
              <w:bottom w:val="nil"/>
              <w:right w:val="single" w:sz="4" w:space="0" w:color="auto"/>
            </w:tcBorders>
            <w:hideMark/>
          </w:tcPr>
          <w:p w14:paraId="757572C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35C196EF" w14:textId="77777777" w:rsidR="00412F31" w:rsidRPr="00852B86" w:rsidRDefault="00412F31" w:rsidP="005B5E5D">
            <w:pPr>
              <w:pStyle w:val="TAC"/>
            </w:pPr>
            <w:r w:rsidRPr="00852B86">
              <w:t>SR.1.1 TDD</w:t>
            </w:r>
          </w:p>
        </w:tc>
        <w:tc>
          <w:tcPr>
            <w:tcW w:w="778" w:type="dxa"/>
            <w:tcBorders>
              <w:top w:val="nil"/>
              <w:left w:val="single" w:sz="4" w:space="0" w:color="auto"/>
              <w:bottom w:val="nil"/>
              <w:right w:val="single" w:sz="4" w:space="0" w:color="auto"/>
            </w:tcBorders>
            <w:hideMark/>
          </w:tcPr>
          <w:p w14:paraId="5EC829DC" w14:textId="77777777" w:rsidR="00412F31" w:rsidRPr="00852B86" w:rsidRDefault="00412F31" w:rsidP="005B5E5D">
            <w:pPr>
              <w:pStyle w:val="TAC"/>
            </w:pPr>
          </w:p>
        </w:tc>
      </w:tr>
      <w:tr w:rsidR="00412F31" w:rsidRPr="00852B86" w14:paraId="61909E5D"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43E9A9B"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0BDDA2A"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4E675D64"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E76A0E3" w14:textId="77777777" w:rsidR="00412F31" w:rsidRPr="00852B86" w:rsidRDefault="00412F31" w:rsidP="005B5E5D">
            <w:pPr>
              <w:pStyle w:val="TAC"/>
            </w:pPr>
            <w:r w:rsidRPr="00852B86">
              <w:t>SR2.1 TDD</w:t>
            </w:r>
          </w:p>
        </w:tc>
        <w:tc>
          <w:tcPr>
            <w:tcW w:w="911" w:type="dxa"/>
            <w:gridSpan w:val="2"/>
            <w:tcBorders>
              <w:top w:val="nil"/>
              <w:left w:val="single" w:sz="4" w:space="0" w:color="auto"/>
              <w:bottom w:val="single" w:sz="4" w:space="0" w:color="auto"/>
              <w:right w:val="single" w:sz="4" w:space="0" w:color="auto"/>
            </w:tcBorders>
            <w:hideMark/>
          </w:tcPr>
          <w:p w14:paraId="58072351"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24E2C833" w14:textId="77777777" w:rsidR="00412F31" w:rsidRPr="00852B86" w:rsidRDefault="00412F31" w:rsidP="005B5E5D">
            <w:pPr>
              <w:pStyle w:val="TAC"/>
            </w:pPr>
            <w:r w:rsidRPr="00852B86">
              <w:t>SR2.1 TDD</w:t>
            </w:r>
          </w:p>
        </w:tc>
        <w:tc>
          <w:tcPr>
            <w:tcW w:w="782" w:type="dxa"/>
            <w:tcBorders>
              <w:top w:val="nil"/>
              <w:left w:val="single" w:sz="4" w:space="0" w:color="auto"/>
              <w:bottom w:val="single" w:sz="4" w:space="0" w:color="auto"/>
              <w:right w:val="single" w:sz="4" w:space="0" w:color="auto"/>
            </w:tcBorders>
            <w:hideMark/>
          </w:tcPr>
          <w:p w14:paraId="2B2703F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12D0512F" w14:textId="77777777" w:rsidR="00412F31" w:rsidRPr="00852B86" w:rsidRDefault="00412F31" w:rsidP="005B5E5D">
            <w:pPr>
              <w:pStyle w:val="TAC"/>
            </w:pPr>
            <w:r w:rsidRPr="00852B86">
              <w:t>SR2.1 TDD</w:t>
            </w:r>
          </w:p>
        </w:tc>
        <w:tc>
          <w:tcPr>
            <w:tcW w:w="778" w:type="dxa"/>
            <w:tcBorders>
              <w:top w:val="nil"/>
              <w:left w:val="single" w:sz="4" w:space="0" w:color="auto"/>
              <w:bottom w:val="single" w:sz="4" w:space="0" w:color="auto"/>
              <w:right w:val="single" w:sz="4" w:space="0" w:color="auto"/>
            </w:tcBorders>
            <w:hideMark/>
          </w:tcPr>
          <w:p w14:paraId="5CC736DD" w14:textId="77777777" w:rsidR="00412F31" w:rsidRPr="00852B86" w:rsidRDefault="00412F31" w:rsidP="005B5E5D">
            <w:pPr>
              <w:pStyle w:val="TAC"/>
            </w:pPr>
          </w:p>
        </w:tc>
      </w:tr>
      <w:tr w:rsidR="00412F31" w:rsidRPr="00852B86" w14:paraId="7A817CA2"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04184D13" w14:textId="77777777" w:rsidR="00412F31" w:rsidRPr="00852B86" w:rsidRDefault="00412F31" w:rsidP="005B5E5D">
            <w:pPr>
              <w:pStyle w:val="TAL"/>
            </w:pPr>
            <w:r w:rsidRPr="00852B86">
              <w:t>RMSI CORESET Reference Channel</w:t>
            </w:r>
          </w:p>
        </w:tc>
        <w:tc>
          <w:tcPr>
            <w:tcW w:w="1680" w:type="dxa"/>
            <w:tcBorders>
              <w:top w:val="single" w:sz="4" w:space="0" w:color="auto"/>
              <w:left w:val="single" w:sz="4" w:space="0" w:color="auto"/>
              <w:bottom w:val="single" w:sz="4" w:space="0" w:color="auto"/>
              <w:right w:val="single" w:sz="4" w:space="0" w:color="auto"/>
            </w:tcBorders>
            <w:hideMark/>
          </w:tcPr>
          <w:p w14:paraId="33518BF9"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5A73A087"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20E2496A" w14:textId="77777777" w:rsidR="00412F31" w:rsidRPr="00852B86" w:rsidRDefault="00412F31" w:rsidP="005B5E5D">
            <w:pPr>
              <w:pStyle w:val="TAC"/>
            </w:pPr>
            <w:r w:rsidRPr="00852B86">
              <w:t>CR.1.1 FDD</w:t>
            </w:r>
          </w:p>
        </w:tc>
        <w:tc>
          <w:tcPr>
            <w:tcW w:w="911" w:type="dxa"/>
            <w:gridSpan w:val="2"/>
            <w:tcBorders>
              <w:top w:val="single" w:sz="4" w:space="0" w:color="auto"/>
              <w:left w:val="single" w:sz="4" w:space="0" w:color="auto"/>
              <w:bottom w:val="nil"/>
              <w:right w:val="single" w:sz="4" w:space="0" w:color="auto"/>
            </w:tcBorders>
            <w:hideMark/>
          </w:tcPr>
          <w:p w14:paraId="24273057"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0E76425D" w14:textId="77777777" w:rsidR="00412F31" w:rsidRPr="00852B86" w:rsidRDefault="00412F31" w:rsidP="005B5E5D">
            <w:pPr>
              <w:pStyle w:val="TAC"/>
            </w:pPr>
            <w:r w:rsidRPr="00852B86">
              <w:t>CR.1.1 FDD</w:t>
            </w:r>
          </w:p>
        </w:tc>
        <w:tc>
          <w:tcPr>
            <w:tcW w:w="782" w:type="dxa"/>
            <w:tcBorders>
              <w:top w:val="single" w:sz="4" w:space="0" w:color="auto"/>
              <w:left w:val="single" w:sz="4" w:space="0" w:color="auto"/>
              <w:bottom w:val="nil"/>
              <w:right w:val="single" w:sz="4" w:space="0" w:color="auto"/>
            </w:tcBorders>
            <w:hideMark/>
          </w:tcPr>
          <w:p w14:paraId="69DCAB92"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51AEEC4F" w14:textId="77777777" w:rsidR="00412F31" w:rsidRPr="00852B86" w:rsidRDefault="00412F31" w:rsidP="005B5E5D">
            <w:pPr>
              <w:pStyle w:val="TAC"/>
            </w:pPr>
            <w:r w:rsidRPr="00852B86">
              <w:t>CR.1.1 FDD</w:t>
            </w:r>
          </w:p>
        </w:tc>
        <w:tc>
          <w:tcPr>
            <w:tcW w:w="778" w:type="dxa"/>
            <w:tcBorders>
              <w:top w:val="single" w:sz="4" w:space="0" w:color="auto"/>
              <w:left w:val="single" w:sz="4" w:space="0" w:color="auto"/>
              <w:bottom w:val="nil"/>
              <w:right w:val="single" w:sz="4" w:space="0" w:color="auto"/>
            </w:tcBorders>
            <w:hideMark/>
          </w:tcPr>
          <w:p w14:paraId="3EAC7E99" w14:textId="77777777" w:rsidR="00412F31" w:rsidRPr="00852B86" w:rsidRDefault="00412F31" w:rsidP="005B5E5D">
            <w:pPr>
              <w:pStyle w:val="TAC"/>
            </w:pPr>
            <w:r w:rsidRPr="00852B86">
              <w:t>-</w:t>
            </w:r>
          </w:p>
        </w:tc>
      </w:tr>
      <w:tr w:rsidR="00412F31" w:rsidRPr="00852B86" w14:paraId="24EFBA5B" w14:textId="77777777" w:rsidTr="005B5E5D">
        <w:trPr>
          <w:jc w:val="center"/>
        </w:trPr>
        <w:tc>
          <w:tcPr>
            <w:tcW w:w="2087" w:type="dxa"/>
            <w:gridSpan w:val="4"/>
            <w:tcBorders>
              <w:top w:val="nil"/>
              <w:left w:val="single" w:sz="4" w:space="0" w:color="auto"/>
              <w:bottom w:val="nil"/>
              <w:right w:val="single" w:sz="4" w:space="0" w:color="auto"/>
            </w:tcBorders>
            <w:hideMark/>
          </w:tcPr>
          <w:p w14:paraId="549756E0"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4CECAB50"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2E74F10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574F98FF" w14:textId="77777777" w:rsidR="00412F31" w:rsidRPr="00852B86" w:rsidRDefault="00412F31" w:rsidP="005B5E5D">
            <w:pPr>
              <w:pStyle w:val="TAC"/>
            </w:pPr>
            <w:r w:rsidRPr="00852B86">
              <w:t>CR.1.1 TDD</w:t>
            </w:r>
          </w:p>
        </w:tc>
        <w:tc>
          <w:tcPr>
            <w:tcW w:w="911" w:type="dxa"/>
            <w:gridSpan w:val="2"/>
            <w:tcBorders>
              <w:top w:val="nil"/>
              <w:left w:val="single" w:sz="4" w:space="0" w:color="auto"/>
              <w:bottom w:val="nil"/>
              <w:right w:val="single" w:sz="4" w:space="0" w:color="auto"/>
            </w:tcBorders>
            <w:hideMark/>
          </w:tcPr>
          <w:p w14:paraId="23AD475B"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499723EF" w14:textId="77777777" w:rsidR="00412F31" w:rsidRPr="00852B86" w:rsidRDefault="00412F31" w:rsidP="005B5E5D">
            <w:pPr>
              <w:pStyle w:val="TAC"/>
            </w:pPr>
            <w:r w:rsidRPr="00852B86">
              <w:t>CR.1.1 TDD</w:t>
            </w:r>
          </w:p>
        </w:tc>
        <w:tc>
          <w:tcPr>
            <w:tcW w:w="782" w:type="dxa"/>
            <w:tcBorders>
              <w:top w:val="nil"/>
              <w:left w:val="single" w:sz="4" w:space="0" w:color="auto"/>
              <w:bottom w:val="nil"/>
              <w:right w:val="single" w:sz="4" w:space="0" w:color="auto"/>
            </w:tcBorders>
            <w:hideMark/>
          </w:tcPr>
          <w:p w14:paraId="464A524E"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2C4442F1" w14:textId="77777777" w:rsidR="00412F31" w:rsidRPr="00852B86" w:rsidRDefault="00412F31" w:rsidP="005B5E5D">
            <w:pPr>
              <w:pStyle w:val="TAC"/>
            </w:pPr>
            <w:r w:rsidRPr="00852B86">
              <w:t>CR.1.1 TDD</w:t>
            </w:r>
          </w:p>
        </w:tc>
        <w:tc>
          <w:tcPr>
            <w:tcW w:w="778" w:type="dxa"/>
            <w:tcBorders>
              <w:top w:val="nil"/>
              <w:left w:val="single" w:sz="4" w:space="0" w:color="auto"/>
              <w:bottom w:val="nil"/>
              <w:right w:val="single" w:sz="4" w:space="0" w:color="auto"/>
            </w:tcBorders>
            <w:hideMark/>
          </w:tcPr>
          <w:p w14:paraId="51C8F1C4" w14:textId="77777777" w:rsidR="00412F31" w:rsidRPr="00852B86" w:rsidRDefault="00412F31" w:rsidP="005B5E5D">
            <w:pPr>
              <w:pStyle w:val="TAC"/>
            </w:pPr>
          </w:p>
        </w:tc>
      </w:tr>
      <w:tr w:rsidR="00412F31" w:rsidRPr="00852B86" w14:paraId="2F820998"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BCCF9D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199A392"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1E24D230"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05A02D1E" w14:textId="77777777" w:rsidR="00412F31" w:rsidRPr="00852B86" w:rsidRDefault="00412F31" w:rsidP="005B5E5D">
            <w:pPr>
              <w:pStyle w:val="TAC"/>
            </w:pPr>
            <w:r w:rsidRPr="00852B86">
              <w:t>CR2.1 TDD</w:t>
            </w:r>
          </w:p>
        </w:tc>
        <w:tc>
          <w:tcPr>
            <w:tcW w:w="911" w:type="dxa"/>
            <w:gridSpan w:val="2"/>
            <w:tcBorders>
              <w:top w:val="nil"/>
              <w:left w:val="single" w:sz="4" w:space="0" w:color="auto"/>
              <w:bottom w:val="single" w:sz="4" w:space="0" w:color="auto"/>
              <w:right w:val="single" w:sz="4" w:space="0" w:color="auto"/>
            </w:tcBorders>
            <w:hideMark/>
          </w:tcPr>
          <w:p w14:paraId="6CEF9BC8"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3F38373A" w14:textId="77777777" w:rsidR="00412F31" w:rsidRPr="00852B86" w:rsidRDefault="00412F31" w:rsidP="005B5E5D">
            <w:pPr>
              <w:pStyle w:val="TAC"/>
            </w:pPr>
            <w:r w:rsidRPr="00852B86">
              <w:t>CR2.1 TDD</w:t>
            </w:r>
          </w:p>
        </w:tc>
        <w:tc>
          <w:tcPr>
            <w:tcW w:w="782" w:type="dxa"/>
            <w:tcBorders>
              <w:top w:val="nil"/>
              <w:left w:val="single" w:sz="4" w:space="0" w:color="auto"/>
              <w:bottom w:val="single" w:sz="4" w:space="0" w:color="auto"/>
              <w:right w:val="single" w:sz="4" w:space="0" w:color="auto"/>
            </w:tcBorders>
            <w:hideMark/>
          </w:tcPr>
          <w:p w14:paraId="6AAB7160"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4E2970C0" w14:textId="77777777" w:rsidR="00412F31" w:rsidRPr="00852B86" w:rsidRDefault="00412F31" w:rsidP="005B5E5D">
            <w:pPr>
              <w:pStyle w:val="TAC"/>
            </w:pPr>
            <w:r w:rsidRPr="00852B86">
              <w:t>CR2.1 TDD</w:t>
            </w:r>
          </w:p>
        </w:tc>
        <w:tc>
          <w:tcPr>
            <w:tcW w:w="778" w:type="dxa"/>
            <w:tcBorders>
              <w:top w:val="nil"/>
              <w:left w:val="single" w:sz="4" w:space="0" w:color="auto"/>
              <w:bottom w:val="single" w:sz="4" w:space="0" w:color="auto"/>
              <w:right w:val="single" w:sz="4" w:space="0" w:color="auto"/>
            </w:tcBorders>
            <w:hideMark/>
          </w:tcPr>
          <w:p w14:paraId="26D75FC7" w14:textId="77777777" w:rsidR="00412F31" w:rsidRPr="00852B86" w:rsidRDefault="00412F31" w:rsidP="005B5E5D">
            <w:pPr>
              <w:pStyle w:val="TAC"/>
            </w:pPr>
          </w:p>
        </w:tc>
      </w:tr>
      <w:tr w:rsidR="00412F31" w:rsidRPr="00852B86" w14:paraId="1932632B"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2AB6DDD1" w14:textId="77777777" w:rsidR="00412F31" w:rsidRPr="00852B86" w:rsidRDefault="00412F31" w:rsidP="005B5E5D">
            <w:pPr>
              <w:pStyle w:val="TAL"/>
            </w:pPr>
            <w:r w:rsidRPr="00852B86">
              <w:t>Control Channel RMC</w:t>
            </w:r>
          </w:p>
        </w:tc>
        <w:tc>
          <w:tcPr>
            <w:tcW w:w="1680" w:type="dxa"/>
            <w:tcBorders>
              <w:top w:val="single" w:sz="4" w:space="0" w:color="auto"/>
              <w:left w:val="single" w:sz="4" w:space="0" w:color="auto"/>
              <w:bottom w:val="single" w:sz="4" w:space="0" w:color="auto"/>
              <w:right w:val="single" w:sz="4" w:space="0" w:color="auto"/>
            </w:tcBorders>
            <w:hideMark/>
          </w:tcPr>
          <w:p w14:paraId="44686D59"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nil"/>
              <w:right w:val="single" w:sz="4" w:space="0" w:color="auto"/>
            </w:tcBorders>
          </w:tcPr>
          <w:p w14:paraId="7537C1AD"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70DFB96" w14:textId="77777777" w:rsidR="00412F31" w:rsidRPr="00852B86" w:rsidRDefault="00412F31" w:rsidP="005B5E5D">
            <w:pPr>
              <w:pStyle w:val="TAC"/>
            </w:pPr>
            <w:r w:rsidRPr="00852B86">
              <w:t>CCR.1.1 FDD</w:t>
            </w:r>
          </w:p>
        </w:tc>
        <w:tc>
          <w:tcPr>
            <w:tcW w:w="911" w:type="dxa"/>
            <w:gridSpan w:val="2"/>
            <w:tcBorders>
              <w:top w:val="single" w:sz="4" w:space="0" w:color="auto"/>
              <w:left w:val="single" w:sz="4" w:space="0" w:color="auto"/>
              <w:bottom w:val="nil"/>
              <w:right w:val="single" w:sz="4" w:space="0" w:color="auto"/>
            </w:tcBorders>
            <w:hideMark/>
          </w:tcPr>
          <w:p w14:paraId="6E799F80" w14:textId="77777777" w:rsidR="00412F31" w:rsidRPr="00852B86" w:rsidRDefault="00412F31" w:rsidP="005B5E5D">
            <w:pPr>
              <w:pStyle w:val="TAC"/>
            </w:pPr>
            <w:r w:rsidRPr="00852B86">
              <w:t>-</w:t>
            </w:r>
          </w:p>
        </w:tc>
        <w:tc>
          <w:tcPr>
            <w:tcW w:w="771" w:type="dxa"/>
            <w:tcBorders>
              <w:top w:val="single" w:sz="4" w:space="0" w:color="auto"/>
              <w:left w:val="single" w:sz="4" w:space="0" w:color="auto"/>
              <w:bottom w:val="single" w:sz="4" w:space="0" w:color="auto"/>
              <w:right w:val="single" w:sz="4" w:space="0" w:color="auto"/>
            </w:tcBorders>
            <w:hideMark/>
          </w:tcPr>
          <w:p w14:paraId="4AE8F500" w14:textId="77777777" w:rsidR="00412F31" w:rsidRPr="00852B86" w:rsidRDefault="00412F31" w:rsidP="005B5E5D">
            <w:pPr>
              <w:pStyle w:val="TAC"/>
            </w:pPr>
            <w:r w:rsidRPr="00852B86">
              <w:t>CCR.1.1 FDD</w:t>
            </w:r>
          </w:p>
        </w:tc>
        <w:tc>
          <w:tcPr>
            <w:tcW w:w="782" w:type="dxa"/>
            <w:tcBorders>
              <w:top w:val="single" w:sz="4" w:space="0" w:color="auto"/>
              <w:left w:val="single" w:sz="4" w:space="0" w:color="auto"/>
              <w:bottom w:val="nil"/>
              <w:right w:val="single" w:sz="4" w:space="0" w:color="auto"/>
            </w:tcBorders>
            <w:hideMark/>
          </w:tcPr>
          <w:p w14:paraId="660BD272" w14:textId="77777777" w:rsidR="00412F31" w:rsidRPr="00852B86" w:rsidRDefault="00412F31" w:rsidP="005B5E5D">
            <w:pPr>
              <w:pStyle w:val="TAC"/>
            </w:pPr>
            <w:r w:rsidRPr="00852B86">
              <w:t>-</w:t>
            </w:r>
          </w:p>
        </w:tc>
        <w:tc>
          <w:tcPr>
            <w:tcW w:w="795" w:type="dxa"/>
            <w:tcBorders>
              <w:top w:val="single" w:sz="4" w:space="0" w:color="auto"/>
              <w:left w:val="single" w:sz="4" w:space="0" w:color="auto"/>
              <w:bottom w:val="single" w:sz="4" w:space="0" w:color="auto"/>
              <w:right w:val="single" w:sz="4" w:space="0" w:color="auto"/>
            </w:tcBorders>
            <w:hideMark/>
          </w:tcPr>
          <w:p w14:paraId="6E954A42" w14:textId="77777777" w:rsidR="00412F31" w:rsidRPr="00852B86" w:rsidRDefault="00412F31" w:rsidP="005B5E5D">
            <w:pPr>
              <w:pStyle w:val="TAC"/>
            </w:pPr>
            <w:r w:rsidRPr="00852B86">
              <w:t>CCR.1.1 FDD</w:t>
            </w:r>
          </w:p>
        </w:tc>
        <w:tc>
          <w:tcPr>
            <w:tcW w:w="778" w:type="dxa"/>
            <w:tcBorders>
              <w:top w:val="single" w:sz="4" w:space="0" w:color="auto"/>
              <w:left w:val="single" w:sz="4" w:space="0" w:color="auto"/>
              <w:bottom w:val="nil"/>
              <w:right w:val="single" w:sz="4" w:space="0" w:color="auto"/>
            </w:tcBorders>
            <w:hideMark/>
          </w:tcPr>
          <w:p w14:paraId="704EC6ED" w14:textId="77777777" w:rsidR="00412F31" w:rsidRPr="00852B86" w:rsidRDefault="00412F31" w:rsidP="005B5E5D">
            <w:pPr>
              <w:pStyle w:val="TAC"/>
            </w:pPr>
            <w:r w:rsidRPr="00852B86">
              <w:t>-</w:t>
            </w:r>
          </w:p>
        </w:tc>
      </w:tr>
      <w:tr w:rsidR="00412F31" w:rsidRPr="00852B86" w14:paraId="3983AC06" w14:textId="77777777" w:rsidTr="005B5E5D">
        <w:trPr>
          <w:jc w:val="center"/>
        </w:trPr>
        <w:tc>
          <w:tcPr>
            <w:tcW w:w="2087" w:type="dxa"/>
            <w:gridSpan w:val="4"/>
            <w:tcBorders>
              <w:top w:val="nil"/>
              <w:left w:val="single" w:sz="4" w:space="0" w:color="auto"/>
              <w:bottom w:val="nil"/>
              <w:right w:val="single" w:sz="4" w:space="0" w:color="auto"/>
            </w:tcBorders>
            <w:hideMark/>
          </w:tcPr>
          <w:p w14:paraId="3D131FD8"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1B9764A" w14:textId="77777777" w:rsidR="00412F31" w:rsidRPr="00852B86" w:rsidRDefault="00412F31" w:rsidP="005B5E5D">
            <w:pPr>
              <w:pStyle w:val="TAL"/>
            </w:pPr>
            <w:r w:rsidRPr="00852B86">
              <w:t>Config 2,5</w:t>
            </w:r>
          </w:p>
        </w:tc>
        <w:tc>
          <w:tcPr>
            <w:tcW w:w="1122" w:type="dxa"/>
            <w:tcBorders>
              <w:top w:val="nil"/>
              <w:left w:val="single" w:sz="4" w:space="0" w:color="auto"/>
              <w:bottom w:val="nil"/>
              <w:right w:val="single" w:sz="4" w:space="0" w:color="auto"/>
            </w:tcBorders>
            <w:hideMark/>
          </w:tcPr>
          <w:p w14:paraId="62FBC009"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6F02FA39" w14:textId="77777777" w:rsidR="00412F31" w:rsidRPr="00852B86" w:rsidRDefault="00412F31" w:rsidP="005B5E5D">
            <w:pPr>
              <w:pStyle w:val="TAC"/>
            </w:pPr>
            <w:r w:rsidRPr="00852B86">
              <w:t>CCR.1.1 TDD</w:t>
            </w:r>
          </w:p>
        </w:tc>
        <w:tc>
          <w:tcPr>
            <w:tcW w:w="911" w:type="dxa"/>
            <w:gridSpan w:val="2"/>
            <w:tcBorders>
              <w:top w:val="nil"/>
              <w:left w:val="single" w:sz="4" w:space="0" w:color="auto"/>
              <w:bottom w:val="nil"/>
              <w:right w:val="single" w:sz="4" w:space="0" w:color="auto"/>
            </w:tcBorders>
            <w:hideMark/>
          </w:tcPr>
          <w:p w14:paraId="60465E8E"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06A6658D" w14:textId="77777777" w:rsidR="00412F31" w:rsidRPr="00852B86" w:rsidRDefault="00412F31" w:rsidP="005B5E5D">
            <w:pPr>
              <w:pStyle w:val="TAC"/>
            </w:pPr>
            <w:r w:rsidRPr="00852B86">
              <w:t>CCR.1.1 TDD</w:t>
            </w:r>
          </w:p>
        </w:tc>
        <w:tc>
          <w:tcPr>
            <w:tcW w:w="782" w:type="dxa"/>
            <w:tcBorders>
              <w:top w:val="nil"/>
              <w:left w:val="single" w:sz="4" w:space="0" w:color="auto"/>
              <w:bottom w:val="nil"/>
              <w:right w:val="single" w:sz="4" w:space="0" w:color="auto"/>
            </w:tcBorders>
            <w:hideMark/>
          </w:tcPr>
          <w:p w14:paraId="38927E48"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67036280" w14:textId="77777777" w:rsidR="00412F31" w:rsidRPr="00852B86" w:rsidRDefault="00412F31" w:rsidP="005B5E5D">
            <w:pPr>
              <w:pStyle w:val="TAC"/>
            </w:pPr>
            <w:r w:rsidRPr="00852B86">
              <w:t>CCR.1.1 TDD</w:t>
            </w:r>
          </w:p>
        </w:tc>
        <w:tc>
          <w:tcPr>
            <w:tcW w:w="778" w:type="dxa"/>
            <w:tcBorders>
              <w:top w:val="nil"/>
              <w:left w:val="single" w:sz="4" w:space="0" w:color="auto"/>
              <w:bottom w:val="nil"/>
              <w:right w:val="single" w:sz="4" w:space="0" w:color="auto"/>
            </w:tcBorders>
            <w:hideMark/>
          </w:tcPr>
          <w:p w14:paraId="07E6BA3F" w14:textId="77777777" w:rsidR="00412F31" w:rsidRPr="00852B86" w:rsidRDefault="00412F31" w:rsidP="005B5E5D">
            <w:pPr>
              <w:pStyle w:val="TAC"/>
            </w:pPr>
          </w:p>
        </w:tc>
      </w:tr>
      <w:tr w:rsidR="00412F31" w:rsidRPr="00852B86" w14:paraId="1A4D6323"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0B6B314F"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A4F4FFC"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3FBC376F"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32A782B4" w14:textId="77777777" w:rsidR="00412F31" w:rsidRPr="00852B86" w:rsidRDefault="00412F31" w:rsidP="005B5E5D">
            <w:pPr>
              <w:pStyle w:val="TAC"/>
            </w:pPr>
            <w:r w:rsidRPr="00852B86">
              <w:t>CCR2.1 TDD</w:t>
            </w:r>
          </w:p>
        </w:tc>
        <w:tc>
          <w:tcPr>
            <w:tcW w:w="911" w:type="dxa"/>
            <w:gridSpan w:val="2"/>
            <w:tcBorders>
              <w:top w:val="nil"/>
              <w:left w:val="single" w:sz="4" w:space="0" w:color="auto"/>
              <w:bottom w:val="single" w:sz="4" w:space="0" w:color="auto"/>
              <w:right w:val="single" w:sz="4" w:space="0" w:color="auto"/>
            </w:tcBorders>
            <w:hideMark/>
          </w:tcPr>
          <w:p w14:paraId="5F4E0403" w14:textId="77777777" w:rsidR="00412F31" w:rsidRPr="00852B86" w:rsidRDefault="00412F31" w:rsidP="005B5E5D">
            <w:pPr>
              <w:pStyle w:val="TAC"/>
            </w:pPr>
          </w:p>
        </w:tc>
        <w:tc>
          <w:tcPr>
            <w:tcW w:w="771" w:type="dxa"/>
            <w:tcBorders>
              <w:top w:val="single" w:sz="4" w:space="0" w:color="auto"/>
              <w:left w:val="single" w:sz="4" w:space="0" w:color="auto"/>
              <w:bottom w:val="single" w:sz="4" w:space="0" w:color="auto"/>
              <w:right w:val="single" w:sz="4" w:space="0" w:color="auto"/>
            </w:tcBorders>
            <w:hideMark/>
          </w:tcPr>
          <w:p w14:paraId="4EFCD203" w14:textId="77777777" w:rsidR="00412F31" w:rsidRPr="00852B86" w:rsidRDefault="00412F31" w:rsidP="005B5E5D">
            <w:pPr>
              <w:pStyle w:val="TAC"/>
            </w:pPr>
            <w:r w:rsidRPr="00852B86">
              <w:t>CCR2.1 TDD</w:t>
            </w:r>
          </w:p>
        </w:tc>
        <w:tc>
          <w:tcPr>
            <w:tcW w:w="782" w:type="dxa"/>
            <w:tcBorders>
              <w:top w:val="nil"/>
              <w:left w:val="single" w:sz="4" w:space="0" w:color="auto"/>
              <w:bottom w:val="single" w:sz="4" w:space="0" w:color="auto"/>
              <w:right w:val="single" w:sz="4" w:space="0" w:color="auto"/>
            </w:tcBorders>
            <w:hideMark/>
          </w:tcPr>
          <w:p w14:paraId="54119EA5"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43000CD0" w14:textId="77777777" w:rsidR="00412F31" w:rsidRPr="00852B86" w:rsidRDefault="00412F31" w:rsidP="005B5E5D">
            <w:pPr>
              <w:pStyle w:val="TAC"/>
            </w:pPr>
            <w:r w:rsidRPr="00852B86">
              <w:t>CCR2.1 TDD</w:t>
            </w:r>
          </w:p>
        </w:tc>
        <w:tc>
          <w:tcPr>
            <w:tcW w:w="778" w:type="dxa"/>
            <w:tcBorders>
              <w:top w:val="nil"/>
              <w:left w:val="single" w:sz="4" w:space="0" w:color="auto"/>
              <w:bottom w:val="single" w:sz="4" w:space="0" w:color="auto"/>
              <w:right w:val="single" w:sz="4" w:space="0" w:color="auto"/>
            </w:tcBorders>
            <w:hideMark/>
          </w:tcPr>
          <w:p w14:paraId="73F85E7A" w14:textId="77777777" w:rsidR="00412F31" w:rsidRPr="00852B86" w:rsidRDefault="00412F31" w:rsidP="005B5E5D">
            <w:pPr>
              <w:pStyle w:val="TAC"/>
            </w:pPr>
          </w:p>
        </w:tc>
      </w:tr>
      <w:tr w:rsidR="00412F31" w:rsidRPr="00852B86" w14:paraId="73DE9CB5"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25E0F016" w14:textId="77777777" w:rsidR="00412F31" w:rsidRPr="00852B86" w:rsidRDefault="00412F31" w:rsidP="005B5E5D">
            <w:pPr>
              <w:pStyle w:val="TAL"/>
            </w:pPr>
            <w:r w:rsidRPr="00852B86">
              <w:t>SSB configuration</w:t>
            </w:r>
          </w:p>
        </w:tc>
        <w:tc>
          <w:tcPr>
            <w:tcW w:w="1680" w:type="dxa"/>
            <w:tcBorders>
              <w:top w:val="single" w:sz="4" w:space="0" w:color="auto"/>
              <w:left w:val="single" w:sz="4" w:space="0" w:color="auto"/>
              <w:bottom w:val="single" w:sz="4" w:space="0" w:color="auto"/>
              <w:right w:val="single" w:sz="4" w:space="0" w:color="auto"/>
            </w:tcBorders>
            <w:hideMark/>
          </w:tcPr>
          <w:p w14:paraId="4167429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3171DF4A"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88FE435" w14:textId="77777777" w:rsidR="00412F31" w:rsidRPr="00852B86" w:rsidRDefault="00412F31" w:rsidP="005B5E5D">
            <w:pPr>
              <w:pStyle w:val="TAC"/>
              <w:rPr>
                <w:lang w:eastAsia="zh-CN"/>
              </w:rPr>
            </w:pPr>
            <w:r w:rsidRPr="00852B86">
              <w:rPr>
                <w:lang w:eastAsia="zh-CN"/>
              </w:rPr>
              <w:t>SSB.1 FR1</w:t>
            </w:r>
          </w:p>
        </w:tc>
        <w:tc>
          <w:tcPr>
            <w:tcW w:w="911" w:type="dxa"/>
            <w:gridSpan w:val="2"/>
            <w:tcBorders>
              <w:top w:val="single" w:sz="4" w:space="0" w:color="auto"/>
              <w:left w:val="single" w:sz="4" w:space="0" w:color="auto"/>
              <w:bottom w:val="single" w:sz="4" w:space="0" w:color="auto"/>
              <w:right w:val="single" w:sz="4" w:space="0" w:color="auto"/>
            </w:tcBorders>
            <w:hideMark/>
          </w:tcPr>
          <w:p w14:paraId="4332CCA6" w14:textId="77777777" w:rsidR="00412F31" w:rsidRPr="00852B86" w:rsidRDefault="00412F31" w:rsidP="005B5E5D">
            <w:pPr>
              <w:pStyle w:val="TAC"/>
            </w:pPr>
            <w:r w:rsidRPr="00852B86">
              <w:t>SSB.1 FR1</w:t>
            </w:r>
          </w:p>
        </w:tc>
        <w:tc>
          <w:tcPr>
            <w:tcW w:w="771" w:type="dxa"/>
            <w:tcBorders>
              <w:top w:val="single" w:sz="4" w:space="0" w:color="auto"/>
              <w:left w:val="single" w:sz="4" w:space="0" w:color="auto"/>
              <w:bottom w:val="single" w:sz="4" w:space="0" w:color="auto"/>
              <w:right w:val="single" w:sz="4" w:space="0" w:color="auto"/>
            </w:tcBorders>
            <w:hideMark/>
          </w:tcPr>
          <w:p w14:paraId="0EE1DED7" w14:textId="77777777" w:rsidR="00412F31" w:rsidRPr="00852B86" w:rsidRDefault="00412F31" w:rsidP="005B5E5D">
            <w:pPr>
              <w:pStyle w:val="TAC"/>
            </w:pPr>
            <w:r w:rsidRPr="00852B86">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0A2E8C1D" w14:textId="77777777" w:rsidR="00412F31" w:rsidRPr="00852B86" w:rsidRDefault="00412F31" w:rsidP="005B5E5D">
            <w:pPr>
              <w:pStyle w:val="TAC"/>
            </w:pPr>
            <w:r w:rsidRPr="00852B86">
              <w:t>SSB.1 FR1</w:t>
            </w:r>
          </w:p>
        </w:tc>
        <w:tc>
          <w:tcPr>
            <w:tcW w:w="795" w:type="dxa"/>
            <w:tcBorders>
              <w:top w:val="single" w:sz="4" w:space="0" w:color="auto"/>
              <w:left w:val="single" w:sz="4" w:space="0" w:color="auto"/>
              <w:bottom w:val="single" w:sz="4" w:space="0" w:color="auto"/>
              <w:right w:val="single" w:sz="4" w:space="0" w:color="auto"/>
            </w:tcBorders>
            <w:hideMark/>
          </w:tcPr>
          <w:p w14:paraId="36C1FC3E" w14:textId="77777777" w:rsidR="00412F31" w:rsidRPr="00852B86" w:rsidRDefault="00412F31" w:rsidP="005B5E5D">
            <w:pPr>
              <w:pStyle w:val="TAC"/>
            </w:pPr>
            <w:r w:rsidRPr="00852B86">
              <w:rPr>
                <w:lang w:eastAsia="zh-CN"/>
              </w:rPr>
              <w:t>SSB.1 FR1</w:t>
            </w:r>
          </w:p>
        </w:tc>
        <w:tc>
          <w:tcPr>
            <w:tcW w:w="778" w:type="dxa"/>
            <w:tcBorders>
              <w:top w:val="single" w:sz="4" w:space="0" w:color="auto"/>
              <w:left w:val="single" w:sz="4" w:space="0" w:color="auto"/>
              <w:bottom w:val="single" w:sz="4" w:space="0" w:color="auto"/>
              <w:right w:val="single" w:sz="4" w:space="0" w:color="auto"/>
            </w:tcBorders>
            <w:hideMark/>
          </w:tcPr>
          <w:p w14:paraId="4AF6A9D8" w14:textId="77777777" w:rsidR="00412F31" w:rsidRPr="00852B86" w:rsidRDefault="00412F31" w:rsidP="005B5E5D">
            <w:pPr>
              <w:pStyle w:val="TAC"/>
            </w:pPr>
            <w:r w:rsidRPr="00852B86">
              <w:t>SSB.1 FR1</w:t>
            </w:r>
          </w:p>
        </w:tc>
      </w:tr>
      <w:tr w:rsidR="00412F31" w:rsidRPr="00852B86" w14:paraId="094AD0CA" w14:textId="77777777" w:rsidTr="005B5E5D">
        <w:trPr>
          <w:jc w:val="center"/>
        </w:trPr>
        <w:tc>
          <w:tcPr>
            <w:tcW w:w="2087" w:type="dxa"/>
            <w:gridSpan w:val="4"/>
            <w:tcBorders>
              <w:top w:val="nil"/>
              <w:left w:val="single" w:sz="4" w:space="0" w:color="auto"/>
              <w:bottom w:val="nil"/>
              <w:right w:val="single" w:sz="4" w:space="0" w:color="auto"/>
            </w:tcBorders>
            <w:hideMark/>
          </w:tcPr>
          <w:p w14:paraId="3E2EB268"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07F13EE"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462C4443"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2B439E06" w14:textId="77777777" w:rsidR="00412F31" w:rsidRPr="00852B86" w:rsidRDefault="00412F31" w:rsidP="005B5E5D">
            <w:pPr>
              <w:pStyle w:val="TAC"/>
            </w:pPr>
            <w:r w:rsidRPr="00852B86">
              <w:rPr>
                <w:lang w:eastAsia="zh-CN"/>
              </w:rPr>
              <w:t>SSB.1 FR1</w:t>
            </w:r>
          </w:p>
        </w:tc>
        <w:tc>
          <w:tcPr>
            <w:tcW w:w="911" w:type="dxa"/>
            <w:gridSpan w:val="2"/>
            <w:tcBorders>
              <w:top w:val="single" w:sz="4" w:space="0" w:color="auto"/>
              <w:left w:val="single" w:sz="4" w:space="0" w:color="auto"/>
              <w:bottom w:val="single" w:sz="4" w:space="0" w:color="auto"/>
              <w:right w:val="single" w:sz="4" w:space="0" w:color="auto"/>
            </w:tcBorders>
            <w:hideMark/>
          </w:tcPr>
          <w:p w14:paraId="5C12244B" w14:textId="77777777" w:rsidR="00412F31" w:rsidRPr="00852B86" w:rsidRDefault="00412F31" w:rsidP="005B5E5D">
            <w:pPr>
              <w:pStyle w:val="TAC"/>
            </w:pPr>
            <w:r w:rsidRPr="00852B86">
              <w:t>SSB.1 FR1</w:t>
            </w:r>
          </w:p>
        </w:tc>
        <w:tc>
          <w:tcPr>
            <w:tcW w:w="771" w:type="dxa"/>
            <w:tcBorders>
              <w:top w:val="single" w:sz="4" w:space="0" w:color="auto"/>
              <w:left w:val="single" w:sz="4" w:space="0" w:color="auto"/>
              <w:bottom w:val="single" w:sz="4" w:space="0" w:color="auto"/>
              <w:right w:val="single" w:sz="4" w:space="0" w:color="auto"/>
            </w:tcBorders>
            <w:hideMark/>
          </w:tcPr>
          <w:p w14:paraId="3F074277" w14:textId="77777777" w:rsidR="00412F31" w:rsidRPr="00852B86" w:rsidRDefault="00412F31" w:rsidP="005B5E5D">
            <w:pPr>
              <w:pStyle w:val="TAC"/>
            </w:pPr>
            <w:r w:rsidRPr="00852B86">
              <w:rPr>
                <w:lang w:eastAsia="zh-CN"/>
              </w:rPr>
              <w:t>SSB.1 FR1</w:t>
            </w:r>
          </w:p>
        </w:tc>
        <w:tc>
          <w:tcPr>
            <w:tcW w:w="782" w:type="dxa"/>
            <w:tcBorders>
              <w:top w:val="single" w:sz="4" w:space="0" w:color="auto"/>
              <w:left w:val="single" w:sz="4" w:space="0" w:color="auto"/>
              <w:bottom w:val="single" w:sz="4" w:space="0" w:color="auto"/>
              <w:right w:val="single" w:sz="4" w:space="0" w:color="auto"/>
            </w:tcBorders>
            <w:hideMark/>
          </w:tcPr>
          <w:p w14:paraId="148D9451" w14:textId="77777777" w:rsidR="00412F31" w:rsidRPr="00852B86" w:rsidRDefault="00412F31" w:rsidP="005B5E5D">
            <w:pPr>
              <w:pStyle w:val="TAC"/>
            </w:pPr>
            <w:r w:rsidRPr="00852B86">
              <w:t>SSB.1 FR1</w:t>
            </w:r>
          </w:p>
        </w:tc>
        <w:tc>
          <w:tcPr>
            <w:tcW w:w="795" w:type="dxa"/>
            <w:tcBorders>
              <w:top w:val="single" w:sz="4" w:space="0" w:color="auto"/>
              <w:left w:val="single" w:sz="4" w:space="0" w:color="auto"/>
              <w:bottom w:val="single" w:sz="4" w:space="0" w:color="auto"/>
              <w:right w:val="single" w:sz="4" w:space="0" w:color="auto"/>
            </w:tcBorders>
            <w:hideMark/>
          </w:tcPr>
          <w:p w14:paraId="167FAD09" w14:textId="77777777" w:rsidR="00412F31" w:rsidRPr="00852B86" w:rsidRDefault="00412F31" w:rsidP="005B5E5D">
            <w:pPr>
              <w:pStyle w:val="TAC"/>
            </w:pPr>
            <w:r w:rsidRPr="00852B86">
              <w:rPr>
                <w:lang w:eastAsia="zh-CN"/>
              </w:rPr>
              <w:t>SSB.1 FR1</w:t>
            </w:r>
          </w:p>
        </w:tc>
        <w:tc>
          <w:tcPr>
            <w:tcW w:w="778" w:type="dxa"/>
            <w:tcBorders>
              <w:top w:val="single" w:sz="4" w:space="0" w:color="auto"/>
              <w:left w:val="single" w:sz="4" w:space="0" w:color="auto"/>
              <w:bottom w:val="single" w:sz="4" w:space="0" w:color="auto"/>
              <w:right w:val="single" w:sz="4" w:space="0" w:color="auto"/>
            </w:tcBorders>
            <w:hideMark/>
          </w:tcPr>
          <w:p w14:paraId="3B1E024B" w14:textId="77777777" w:rsidR="00412F31" w:rsidRPr="00852B86" w:rsidRDefault="00412F31" w:rsidP="005B5E5D">
            <w:pPr>
              <w:pStyle w:val="TAC"/>
            </w:pPr>
            <w:r w:rsidRPr="00852B86">
              <w:t>SSB.1 FR1</w:t>
            </w:r>
          </w:p>
        </w:tc>
      </w:tr>
      <w:tr w:rsidR="00412F31" w:rsidRPr="00852B86" w14:paraId="039B89C8"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16388B2F"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12404D96"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47ED4038" w14:textId="77777777" w:rsidR="00412F31" w:rsidRPr="00852B86" w:rsidRDefault="00412F31" w:rsidP="005B5E5D">
            <w:pPr>
              <w:pStyle w:val="TAC"/>
            </w:pPr>
          </w:p>
        </w:tc>
        <w:tc>
          <w:tcPr>
            <w:tcW w:w="809" w:type="dxa"/>
            <w:tcBorders>
              <w:top w:val="single" w:sz="4" w:space="0" w:color="auto"/>
              <w:left w:val="single" w:sz="4" w:space="0" w:color="auto"/>
              <w:bottom w:val="single" w:sz="4" w:space="0" w:color="auto"/>
              <w:right w:val="single" w:sz="4" w:space="0" w:color="auto"/>
            </w:tcBorders>
            <w:hideMark/>
          </w:tcPr>
          <w:p w14:paraId="73C57E2E" w14:textId="77777777" w:rsidR="00412F31" w:rsidRPr="00852B86" w:rsidRDefault="00412F31" w:rsidP="005B5E5D">
            <w:pPr>
              <w:pStyle w:val="TAC"/>
            </w:pPr>
            <w:r w:rsidRPr="00852B86">
              <w:rPr>
                <w:lang w:eastAsia="zh-CN"/>
              </w:rPr>
              <w:t>SSB.2 FR1</w:t>
            </w:r>
          </w:p>
        </w:tc>
        <w:tc>
          <w:tcPr>
            <w:tcW w:w="911" w:type="dxa"/>
            <w:gridSpan w:val="2"/>
            <w:tcBorders>
              <w:top w:val="single" w:sz="4" w:space="0" w:color="auto"/>
              <w:left w:val="single" w:sz="4" w:space="0" w:color="auto"/>
              <w:bottom w:val="single" w:sz="4" w:space="0" w:color="auto"/>
              <w:right w:val="single" w:sz="4" w:space="0" w:color="auto"/>
            </w:tcBorders>
            <w:hideMark/>
          </w:tcPr>
          <w:p w14:paraId="7A86A2BE" w14:textId="77777777" w:rsidR="00412F31" w:rsidRPr="00852B86" w:rsidRDefault="00412F31" w:rsidP="005B5E5D">
            <w:pPr>
              <w:pStyle w:val="TAC"/>
            </w:pPr>
            <w:r w:rsidRPr="00852B86">
              <w:t>SSB.2 FR1</w:t>
            </w:r>
          </w:p>
        </w:tc>
        <w:tc>
          <w:tcPr>
            <w:tcW w:w="771" w:type="dxa"/>
            <w:tcBorders>
              <w:top w:val="single" w:sz="4" w:space="0" w:color="auto"/>
              <w:left w:val="single" w:sz="4" w:space="0" w:color="auto"/>
              <w:bottom w:val="single" w:sz="4" w:space="0" w:color="auto"/>
              <w:right w:val="single" w:sz="4" w:space="0" w:color="auto"/>
            </w:tcBorders>
            <w:hideMark/>
          </w:tcPr>
          <w:p w14:paraId="1A1E52EE" w14:textId="77777777" w:rsidR="00412F31" w:rsidRPr="00852B86" w:rsidRDefault="00412F31" w:rsidP="005B5E5D">
            <w:pPr>
              <w:pStyle w:val="TAC"/>
            </w:pPr>
            <w:r w:rsidRPr="00852B86">
              <w:rPr>
                <w:lang w:eastAsia="zh-CN"/>
              </w:rPr>
              <w:t>SSB.2 FR1</w:t>
            </w:r>
          </w:p>
        </w:tc>
        <w:tc>
          <w:tcPr>
            <w:tcW w:w="782" w:type="dxa"/>
            <w:tcBorders>
              <w:top w:val="single" w:sz="4" w:space="0" w:color="auto"/>
              <w:left w:val="single" w:sz="4" w:space="0" w:color="auto"/>
              <w:bottom w:val="single" w:sz="4" w:space="0" w:color="auto"/>
              <w:right w:val="single" w:sz="4" w:space="0" w:color="auto"/>
            </w:tcBorders>
            <w:hideMark/>
          </w:tcPr>
          <w:p w14:paraId="18602A56" w14:textId="77777777" w:rsidR="00412F31" w:rsidRPr="00852B86" w:rsidRDefault="00412F31" w:rsidP="005B5E5D">
            <w:pPr>
              <w:pStyle w:val="TAC"/>
            </w:pPr>
            <w:r w:rsidRPr="00852B86">
              <w:t>SSB.2 FR1</w:t>
            </w:r>
          </w:p>
        </w:tc>
        <w:tc>
          <w:tcPr>
            <w:tcW w:w="795" w:type="dxa"/>
            <w:tcBorders>
              <w:top w:val="single" w:sz="4" w:space="0" w:color="auto"/>
              <w:left w:val="single" w:sz="4" w:space="0" w:color="auto"/>
              <w:bottom w:val="single" w:sz="4" w:space="0" w:color="auto"/>
              <w:right w:val="single" w:sz="4" w:space="0" w:color="auto"/>
            </w:tcBorders>
            <w:hideMark/>
          </w:tcPr>
          <w:p w14:paraId="3C44EFB9" w14:textId="77777777" w:rsidR="00412F31" w:rsidRPr="00852B86" w:rsidRDefault="00412F31" w:rsidP="005B5E5D">
            <w:pPr>
              <w:pStyle w:val="TAC"/>
            </w:pPr>
            <w:r w:rsidRPr="00852B86">
              <w:rPr>
                <w:lang w:eastAsia="zh-CN"/>
              </w:rPr>
              <w:t>SSB.2 FR1</w:t>
            </w:r>
          </w:p>
        </w:tc>
        <w:tc>
          <w:tcPr>
            <w:tcW w:w="778" w:type="dxa"/>
            <w:tcBorders>
              <w:top w:val="single" w:sz="4" w:space="0" w:color="auto"/>
              <w:left w:val="single" w:sz="4" w:space="0" w:color="auto"/>
              <w:bottom w:val="single" w:sz="4" w:space="0" w:color="auto"/>
              <w:right w:val="single" w:sz="4" w:space="0" w:color="auto"/>
            </w:tcBorders>
            <w:hideMark/>
          </w:tcPr>
          <w:p w14:paraId="3BAD54D0" w14:textId="77777777" w:rsidR="00412F31" w:rsidRPr="00852B86" w:rsidRDefault="00412F31" w:rsidP="005B5E5D">
            <w:pPr>
              <w:pStyle w:val="TAC"/>
            </w:pPr>
            <w:r w:rsidRPr="00852B86">
              <w:t>SSB.2 FR1</w:t>
            </w:r>
          </w:p>
        </w:tc>
      </w:tr>
      <w:tr w:rsidR="00412F31" w:rsidRPr="00852B86" w14:paraId="63FC580A" w14:textId="77777777" w:rsidTr="005B5E5D">
        <w:trPr>
          <w:jc w:val="center"/>
        </w:trPr>
        <w:tc>
          <w:tcPr>
            <w:tcW w:w="2087" w:type="dxa"/>
            <w:gridSpan w:val="4"/>
            <w:vMerge w:val="restart"/>
            <w:tcBorders>
              <w:top w:val="nil"/>
              <w:left w:val="single" w:sz="4" w:space="0" w:color="auto"/>
              <w:right w:val="single" w:sz="4" w:space="0" w:color="auto"/>
            </w:tcBorders>
          </w:tcPr>
          <w:p w14:paraId="01016573" w14:textId="77777777" w:rsidR="00412F31" w:rsidRPr="00852B86" w:rsidRDefault="00412F31" w:rsidP="005B5E5D">
            <w:pPr>
              <w:pStyle w:val="TAL"/>
            </w:pPr>
            <w:r w:rsidRPr="00852B86">
              <w:t>CSI-RS configuration for RRM</w:t>
            </w:r>
          </w:p>
        </w:tc>
        <w:tc>
          <w:tcPr>
            <w:tcW w:w="1680" w:type="dxa"/>
            <w:tcBorders>
              <w:top w:val="single" w:sz="4" w:space="0" w:color="auto"/>
              <w:left w:val="single" w:sz="4" w:space="0" w:color="auto"/>
              <w:bottom w:val="single" w:sz="4" w:space="0" w:color="auto"/>
              <w:right w:val="single" w:sz="4" w:space="0" w:color="auto"/>
            </w:tcBorders>
          </w:tcPr>
          <w:p w14:paraId="2D9D8B3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0FF1F3A1" w14:textId="77777777" w:rsidR="00412F31" w:rsidRPr="00852B86" w:rsidRDefault="00412F31" w:rsidP="005B5E5D">
            <w:pPr>
              <w:pStyle w:val="TAC"/>
              <w:rPr>
                <w:lang w:eastAsia="zh-CN"/>
              </w:rPr>
            </w:pPr>
          </w:p>
        </w:tc>
        <w:tc>
          <w:tcPr>
            <w:tcW w:w="4846" w:type="dxa"/>
            <w:gridSpan w:val="7"/>
            <w:tcBorders>
              <w:top w:val="single" w:sz="4" w:space="0" w:color="auto"/>
              <w:left w:val="single" w:sz="4" w:space="0" w:color="auto"/>
              <w:bottom w:val="single" w:sz="4" w:space="0" w:color="auto"/>
              <w:right w:val="single" w:sz="4" w:space="0" w:color="auto"/>
            </w:tcBorders>
          </w:tcPr>
          <w:p w14:paraId="501C2D22" w14:textId="77777777" w:rsidR="00412F31" w:rsidRPr="00852B86" w:rsidRDefault="00412F31" w:rsidP="005B5E5D">
            <w:pPr>
              <w:pStyle w:val="TAC"/>
              <w:rPr>
                <w:bCs/>
                <w:lang w:eastAsia="zh-CN"/>
              </w:rPr>
            </w:pPr>
            <w:r w:rsidRPr="00852B86">
              <w:rPr>
                <w:bCs/>
                <w:lang w:eastAsia="ja-JP"/>
              </w:rPr>
              <w:t>CSI-RS.RRM.FR1.1 FDD</w:t>
            </w:r>
          </w:p>
        </w:tc>
      </w:tr>
      <w:tr w:rsidR="00412F31" w:rsidRPr="00852B86" w14:paraId="4545CB82" w14:textId="77777777" w:rsidTr="005B5E5D">
        <w:trPr>
          <w:jc w:val="center"/>
        </w:trPr>
        <w:tc>
          <w:tcPr>
            <w:tcW w:w="2087" w:type="dxa"/>
            <w:gridSpan w:val="4"/>
            <w:vMerge/>
            <w:tcBorders>
              <w:left w:val="single" w:sz="4" w:space="0" w:color="auto"/>
              <w:right w:val="single" w:sz="4" w:space="0" w:color="auto"/>
            </w:tcBorders>
          </w:tcPr>
          <w:p w14:paraId="62CA6254"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092B2389" w14:textId="77777777" w:rsidR="00412F31" w:rsidRPr="00852B86" w:rsidRDefault="00412F31" w:rsidP="005B5E5D">
            <w:pPr>
              <w:pStyle w:val="TAL"/>
            </w:pPr>
            <w:r w:rsidRPr="00852B86">
              <w:t>Config 2,5</w:t>
            </w:r>
          </w:p>
        </w:tc>
        <w:tc>
          <w:tcPr>
            <w:tcW w:w="1122" w:type="dxa"/>
            <w:tcBorders>
              <w:top w:val="single" w:sz="4" w:space="0" w:color="auto"/>
              <w:left w:val="single" w:sz="4" w:space="0" w:color="auto"/>
              <w:bottom w:val="single" w:sz="4" w:space="0" w:color="auto"/>
              <w:right w:val="single" w:sz="4" w:space="0" w:color="auto"/>
            </w:tcBorders>
          </w:tcPr>
          <w:p w14:paraId="56FEEB4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tcPr>
          <w:p w14:paraId="0C94D897" w14:textId="77777777" w:rsidR="00412F31" w:rsidRPr="00852B86" w:rsidRDefault="00412F31" w:rsidP="005B5E5D">
            <w:pPr>
              <w:pStyle w:val="TAC"/>
              <w:rPr>
                <w:bCs/>
                <w:lang w:eastAsia="zh-CN"/>
              </w:rPr>
            </w:pPr>
            <w:r w:rsidRPr="00852B86">
              <w:rPr>
                <w:bCs/>
                <w:lang w:eastAsia="ja-JP"/>
              </w:rPr>
              <w:t>CSI-RS.RRM.FR1.1 TDD</w:t>
            </w:r>
          </w:p>
        </w:tc>
      </w:tr>
      <w:tr w:rsidR="00412F31" w:rsidRPr="00852B86" w14:paraId="1B69ABBA" w14:textId="77777777" w:rsidTr="005B5E5D">
        <w:trPr>
          <w:jc w:val="center"/>
        </w:trPr>
        <w:tc>
          <w:tcPr>
            <w:tcW w:w="2087" w:type="dxa"/>
            <w:gridSpan w:val="4"/>
            <w:vMerge/>
            <w:tcBorders>
              <w:left w:val="single" w:sz="4" w:space="0" w:color="auto"/>
              <w:bottom w:val="single" w:sz="4" w:space="0" w:color="auto"/>
              <w:right w:val="single" w:sz="4" w:space="0" w:color="auto"/>
            </w:tcBorders>
          </w:tcPr>
          <w:p w14:paraId="219D0BFA"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20E12FD1" w14:textId="77777777" w:rsidR="00412F31" w:rsidRPr="00852B86" w:rsidRDefault="00412F31" w:rsidP="005B5E5D">
            <w:pPr>
              <w:pStyle w:val="TAL"/>
            </w:pPr>
            <w:r w:rsidRPr="00852B86">
              <w:t>Config 3,6</w:t>
            </w:r>
          </w:p>
        </w:tc>
        <w:tc>
          <w:tcPr>
            <w:tcW w:w="1122" w:type="dxa"/>
            <w:tcBorders>
              <w:top w:val="single" w:sz="4" w:space="0" w:color="auto"/>
              <w:left w:val="single" w:sz="4" w:space="0" w:color="auto"/>
              <w:bottom w:val="single" w:sz="4" w:space="0" w:color="auto"/>
              <w:right w:val="single" w:sz="4" w:space="0" w:color="auto"/>
            </w:tcBorders>
          </w:tcPr>
          <w:p w14:paraId="79F42F07"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tcPr>
          <w:p w14:paraId="27BD1209" w14:textId="77777777" w:rsidR="00412F31" w:rsidRPr="00852B86" w:rsidRDefault="00412F31" w:rsidP="005B5E5D">
            <w:pPr>
              <w:pStyle w:val="TAC"/>
              <w:rPr>
                <w:bCs/>
                <w:lang w:eastAsia="zh-CN"/>
              </w:rPr>
            </w:pPr>
            <w:r w:rsidRPr="00852B86">
              <w:rPr>
                <w:bCs/>
                <w:lang w:eastAsia="ja-JP"/>
              </w:rPr>
              <w:t>CSI-RS.RRM.FR1.2 TDD</w:t>
            </w:r>
          </w:p>
        </w:tc>
      </w:tr>
      <w:tr w:rsidR="00412F31" w:rsidRPr="00852B86" w14:paraId="42E7162D"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3FEDCAD9" w14:textId="77777777" w:rsidR="00412F31" w:rsidRPr="00852B86" w:rsidRDefault="00412F31" w:rsidP="005B5E5D">
            <w:pPr>
              <w:pStyle w:val="TAL"/>
            </w:pPr>
            <w:r w:rsidRPr="00852B86">
              <w:t>Time offset with Cell 2</w:t>
            </w:r>
          </w:p>
        </w:tc>
        <w:tc>
          <w:tcPr>
            <w:tcW w:w="1680" w:type="dxa"/>
            <w:tcBorders>
              <w:top w:val="single" w:sz="4" w:space="0" w:color="auto"/>
              <w:left w:val="single" w:sz="4" w:space="0" w:color="auto"/>
              <w:bottom w:val="single" w:sz="4" w:space="0" w:color="auto"/>
              <w:right w:val="single" w:sz="4" w:space="0" w:color="auto"/>
            </w:tcBorders>
          </w:tcPr>
          <w:p w14:paraId="208BBD3A" w14:textId="77777777" w:rsidR="00412F31" w:rsidRPr="00852B86" w:rsidRDefault="00412F31" w:rsidP="005B5E5D">
            <w:pPr>
              <w:pStyle w:val="TAL"/>
              <w:rPr>
                <w:lang w:eastAsia="zh-CN"/>
              </w:rPr>
            </w:pPr>
            <w:r w:rsidRPr="00852B86">
              <w:t xml:space="preserve">Config </w:t>
            </w:r>
            <w:r w:rsidRPr="00852B86">
              <w:rPr>
                <w:lang w:eastAsia="zh-CN"/>
              </w:rPr>
              <w:t>1,2,4,5</w:t>
            </w:r>
          </w:p>
        </w:tc>
        <w:tc>
          <w:tcPr>
            <w:tcW w:w="1122" w:type="dxa"/>
            <w:tcBorders>
              <w:top w:val="single" w:sz="4" w:space="0" w:color="auto"/>
              <w:left w:val="single" w:sz="4" w:space="0" w:color="auto"/>
              <w:bottom w:val="single" w:sz="4" w:space="0" w:color="auto"/>
              <w:right w:val="single" w:sz="4" w:space="0" w:color="auto"/>
            </w:tcBorders>
          </w:tcPr>
          <w:p w14:paraId="2BE71E1B" w14:textId="77777777" w:rsidR="00412F31" w:rsidRPr="00852B86" w:rsidRDefault="00412F31" w:rsidP="005B5E5D">
            <w:pPr>
              <w:pStyle w:val="TAC"/>
            </w:pPr>
            <w:r w:rsidRPr="00852B86">
              <w:sym w:font="Symbol" w:char="F06D"/>
            </w:r>
            <w:r w:rsidRPr="00852B86">
              <w:rPr>
                <w:lang w:eastAsia="ja-JP"/>
              </w:rPr>
              <w:t>s</w:t>
            </w:r>
          </w:p>
        </w:tc>
        <w:tc>
          <w:tcPr>
            <w:tcW w:w="809" w:type="dxa"/>
            <w:tcBorders>
              <w:top w:val="single" w:sz="4" w:space="0" w:color="auto"/>
              <w:left w:val="single" w:sz="4" w:space="0" w:color="auto"/>
              <w:bottom w:val="single" w:sz="4" w:space="0" w:color="auto"/>
              <w:right w:val="single" w:sz="4" w:space="0" w:color="auto"/>
            </w:tcBorders>
          </w:tcPr>
          <w:p w14:paraId="5C7AC8F3" w14:textId="77777777" w:rsidR="00412F31" w:rsidRPr="00852B86" w:rsidRDefault="00412F31" w:rsidP="005B5E5D">
            <w:pPr>
              <w:pStyle w:val="TAC"/>
              <w:rPr>
                <w:lang w:eastAsia="zh-CN"/>
              </w:rPr>
            </w:pPr>
            <w:r w:rsidRPr="00852B86">
              <w:rPr>
                <w:lang w:eastAsia="zh-CN"/>
              </w:rPr>
              <w:t>-</w:t>
            </w:r>
          </w:p>
        </w:tc>
        <w:tc>
          <w:tcPr>
            <w:tcW w:w="911" w:type="dxa"/>
            <w:gridSpan w:val="2"/>
            <w:tcBorders>
              <w:top w:val="single" w:sz="4" w:space="0" w:color="auto"/>
              <w:left w:val="single" w:sz="4" w:space="0" w:color="auto"/>
              <w:bottom w:val="single" w:sz="4" w:space="0" w:color="auto"/>
              <w:right w:val="single" w:sz="4" w:space="0" w:color="auto"/>
            </w:tcBorders>
          </w:tcPr>
          <w:p w14:paraId="6D7BF5A1" w14:textId="77777777" w:rsidR="00412F31" w:rsidRPr="00852B86" w:rsidRDefault="00412F31" w:rsidP="005B5E5D">
            <w:pPr>
              <w:pStyle w:val="TAC"/>
            </w:pPr>
            <w:r w:rsidRPr="00852B86">
              <w:rPr>
                <w:lang w:eastAsia="zh-CN"/>
              </w:rPr>
              <w:t>4.7</w:t>
            </w:r>
          </w:p>
        </w:tc>
        <w:tc>
          <w:tcPr>
            <w:tcW w:w="771" w:type="dxa"/>
            <w:tcBorders>
              <w:top w:val="single" w:sz="4" w:space="0" w:color="auto"/>
              <w:left w:val="single" w:sz="4" w:space="0" w:color="auto"/>
              <w:bottom w:val="single" w:sz="4" w:space="0" w:color="auto"/>
              <w:right w:val="single" w:sz="4" w:space="0" w:color="auto"/>
            </w:tcBorders>
          </w:tcPr>
          <w:p w14:paraId="478B1C25" w14:textId="77777777" w:rsidR="00412F31" w:rsidRPr="00852B86" w:rsidRDefault="00412F31" w:rsidP="005B5E5D">
            <w:pPr>
              <w:pStyle w:val="TAC"/>
              <w:rPr>
                <w:lang w:eastAsia="zh-CN"/>
              </w:rPr>
            </w:pPr>
            <w:r w:rsidRPr="00852B86">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3EC39E9E" w14:textId="77777777" w:rsidR="00412F31" w:rsidRPr="00852B86" w:rsidRDefault="00412F31" w:rsidP="005B5E5D">
            <w:pPr>
              <w:pStyle w:val="TAC"/>
            </w:pPr>
            <w:r w:rsidRPr="00852B86">
              <w:rPr>
                <w:lang w:eastAsia="zh-CN"/>
              </w:rPr>
              <w:t>4.7</w:t>
            </w:r>
          </w:p>
        </w:tc>
        <w:tc>
          <w:tcPr>
            <w:tcW w:w="795" w:type="dxa"/>
            <w:tcBorders>
              <w:top w:val="single" w:sz="4" w:space="0" w:color="auto"/>
              <w:left w:val="single" w:sz="4" w:space="0" w:color="auto"/>
              <w:bottom w:val="single" w:sz="4" w:space="0" w:color="auto"/>
              <w:right w:val="single" w:sz="4" w:space="0" w:color="auto"/>
            </w:tcBorders>
          </w:tcPr>
          <w:p w14:paraId="71A8F1CE" w14:textId="77777777" w:rsidR="00412F31" w:rsidRPr="00852B86" w:rsidRDefault="00412F31" w:rsidP="005B5E5D">
            <w:pPr>
              <w:pStyle w:val="TAC"/>
              <w:rPr>
                <w:lang w:eastAsia="zh-CN"/>
              </w:rPr>
            </w:pPr>
            <w:r w:rsidRPr="00852B86">
              <w:rPr>
                <w:lang w:eastAsia="zh-CN"/>
              </w:rPr>
              <w:t>-</w:t>
            </w:r>
          </w:p>
        </w:tc>
        <w:tc>
          <w:tcPr>
            <w:tcW w:w="778" w:type="dxa"/>
            <w:tcBorders>
              <w:top w:val="single" w:sz="4" w:space="0" w:color="auto"/>
              <w:left w:val="single" w:sz="4" w:space="0" w:color="auto"/>
              <w:bottom w:val="single" w:sz="4" w:space="0" w:color="auto"/>
              <w:right w:val="single" w:sz="4" w:space="0" w:color="auto"/>
            </w:tcBorders>
          </w:tcPr>
          <w:p w14:paraId="795166F1" w14:textId="77777777" w:rsidR="00412F31" w:rsidRPr="00852B86" w:rsidRDefault="00412F31" w:rsidP="005B5E5D">
            <w:pPr>
              <w:pStyle w:val="TAC"/>
            </w:pPr>
            <w:r w:rsidRPr="00852B86">
              <w:rPr>
                <w:lang w:eastAsia="zh-CN"/>
              </w:rPr>
              <w:t>4.7</w:t>
            </w:r>
          </w:p>
        </w:tc>
      </w:tr>
      <w:tr w:rsidR="00412F31" w:rsidRPr="00852B86" w14:paraId="37AC2914"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364A821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tcPr>
          <w:p w14:paraId="636E23C4" w14:textId="77777777" w:rsidR="00412F31" w:rsidRPr="00852B86" w:rsidRDefault="00412F31" w:rsidP="005B5E5D">
            <w:pPr>
              <w:pStyle w:val="TAL"/>
              <w:rPr>
                <w:lang w:eastAsia="zh-CN"/>
              </w:rPr>
            </w:pPr>
            <w:r w:rsidRPr="00852B86">
              <w:t xml:space="preserve">Config </w:t>
            </w:r>
            <w:r w:rsidRPr="00852B86">
              <w:rPr>
                <w:lang w:eastAsia="zh-CN"/>
              </w:rPr>
              <w:t>3,6</w:t>
            </w:r>
          </w:p>
        </w:tc>
        <w:tc>
          <w:tcPr>
            <w:tcW w:w="1122" w:type="dxa"/>
            <w:tcBorders>
              <w:top w:val="single" w:sz="4" w:space="0" w:color="auto"/>
              <w:left w:val="single" w:sz="4" w:space="0" w:color="auto"/>
              <w:bottom w:val="single" w:sz="4" w:space="0" w:color="auto"/>
              <w:right w:val="single" w:sz="4" w:space="0" w:color="auto"/>
            </w:tcBorders>
          </w:tcPr>
          <w:p w14:paraId="135F0DDE" w14:textId="77777777" w:rsidR="00412F31" w:rsidRPr="00852B86" w:rsidRDefault="00412F31" w:rsidP="005B5E5D">
            <w:pPr>
              <w:pStyle w:val="TAC"/>
            </w:pPr>
            <w:r w:rsidRPr="00852B86">
              <w:sym w:font="Symbol" w:char="F06D"/>
            </w:r>
            <w:r w:rsidRPr="00852B86">
              <w:t>s</w:t>
            </w:r>
          </w:p>
        </w:tc>
        <w:tc>
          <w:tcPr>
            <w:tcW w:w="809" w:type="dxa"/>
            <w:tcBorders>
              <w:top w:val="single" w:sz="4" w:space="0" w:color="auto"/>
              <w:left w:val="single" w:sz="4" w:space="0" w:color="auto"/>
              <w:bottom w:val="single" w:sz="4" w:space="0" w:color="auto"/>
              <w:right w:val="single" w:sz="4" w:space="0" w:color="auto"/>
            </w:tcBorders>
          </w:tcPr>
          <w:p w14:paraId="40A3B432" w14:textId="77777777" w:rsidR="00412F31" w:rsidRPr="00852B86" w:rsidRDefault="00412F31" w:rsidP="005B5E5D">
            <w:pPr>
              <w:pStyle w:val="TAC"/>
              <w:rPr>
                <w:lang w:eastAsia="zh-CN"/>
              </w:rPr>
            </w:pPr>
            <w:r w:rsidRPr="00852B86">
              <w:rPr>
                <w:lang w:eastAsia="zh-CN"/>
              </w:rPr>
              <w:t>-</w:t>
            </w:r>
          </w:p>
        </w:tc>
        <w:tc>
          <w:tcPr>
            <w:tcW w:w="911" w:type="dxa"/>
            <w:gridSpan w:val="2"/>
            <w:tcBorders>
              <w:top w:val="single" w:sz="4" w:space="0" w:color="auto"/>
              <w:left w:val="single" w:sz="4" w:space="0" w:color="auto"/>
              <w:bottom w:val="single" w:sz="4" w:space="0" w:color="auto"/>
              <w:right w:val="single" w:sz="4" w:space="0" w:color="auto"/>
            </w:tcBorders>
          </w:tcPr>
          <w:p w14:paraId="6344C4FE" w14:textId="77777777" w:rsidR="00412F31" w:rsidRPr="00852B86" w:rsidRDefault="00412F31" w:rsidP="005B5E5D">
            <w:pPr>
              <w:pStyle w:val="TAC"/>
            </w:pPr>
            <w:r w:rsidRPr="00852B86">
              <w:rPr>
                <w:lang w:eastAsia="zh-CN"/>
              </w:rPr>
              <w:t>2.35</w:t>
            </w:r>
          </w:p>
        </w:tc>
        <w:tc>
          <w:tcPr>
            <w:tcW w:w="771" w:type="dxa"/>
            <w:tcBorders>
              <w:top w:val="single" w:sz="4" w:space="0" w:color="auto"/>
              <w:left w:val="single" w:sz="4" w:space="0" w:color="auto"/>
              <w:bottom w:val="single" w:sz="4" w:space="0" w:color="auto"/>
              <w:right w:val="single" w:sz="4" w:space="0" w:color="auto"/>
            </w:tcBorders>
          </w:tcPr>
          <w:p w14:paraId="60463484" w14:textId="77777777" w:rsidR="00412F31" w:rsidRPr="00852B86" w:rsidRDefault="00412F31" w:rsidP="005B5E5D">
            <w:pPr>
              <w:pStyle w:val="TAC"/>
              <w:rPr>
                <w:lang w:eastAsia="zh-CN"/>
              </w:rPr>
            </w:pPr>
            <w:r w:rsidRPr="00852B86">
              <w:rPr>
                <w:lang w:eastAsia="zh-CN"/>
              </w:rPr>
              <w:t>-</w:t>
            </w:r>
          </w:p>
        </w:tc>
        <w:tc>
          <w:tcPr>
            <w:tcW w:w="782" w:type="dxa"/>
            <w:tcBorders>
              <w:top w:val="single" w:sz="4" w:space="0" w:color="auto"/>
              <w:left w:val="single" w:sz="4" w:space="0" w:color="auto"/>
              <w:bottom w:val="single" w:sz="4" w:space="0" w:color="auto"/>
              <w:right w:val="single" w:sz="4" w:space="0" w:color="auto"/>
            </w:tcBorders>
          </w:tcPr>
          <w:p w14:paraId="0059898B" w14:textId="77777777" w:rsidR="00412F31" w:rsidRPr="00852B86" w:rsidRDefault="00412F31" w:rsidP="005B5E5D">
            <w:pPr>
              <w:pStyle w:val="TAC"/>
            </w:pPr>
            <w:r w:rsidRPr="00852B86">
              <w:rPr>
                <w:lang w:eastAsia="zh-CN"/>
              </w:rPr>
              <w:t>2.35</w:t>
            </w:r>
          </w:p>
        </w:tc>
        <w:tc>
          <w:tcPr>
            <w:tcW w:w="795" w:type="dxa"/>
            <w:tcBorders>
              <w:top w:val="single" w:sz="4" w:space="0" w:color="auto"/>
              <w:left w:val="single" w:sz="4" w:space="0" w:color="auto"/>
              <w:bottom w:val="single" w:sz="4" w:space="0" w:color="auto"/>
              <w:right w:val="single" w:sz="4" w:space="0" w:color="auto"/>
            </w:tcBorders>
          </w:tcPr>
          <w:p w14:paraId="05FE47F5" w14:textId="77777777" w:rsidR="00412F31" w:rsidRPr="00852B86" w:rsidRDefault="00412F31" w:rsidP="005B5E5D">
            <w:pPr>
              <w:pStyle w:val="TAC"/>
              <w:rPr>
                <w:lang w:eastAsia="zh-CN"/>
              </w:rPr>
            </w:pPr>
            <w:r w:rsidRPr="00852B86">
              <w:rPr>
                <w:lang w:eastAsia="zh-CN"/>
              </w:rPr>
              <w:t>-</w:t>
            </w:r>
          </w:p>
        </w:tc>
        <w:tc>
          <w:tcPr>
            <w:tcW w:w="778" w:type="dxa"/>
            <w:tcBorders>
              <w:top w:val="single" w:sz="4" w:space="0" w:color="auto"/>
              <w:left w:val="single" w:sz="4" w:space="0" w:color="auto"/>
              <w:bottom w:val="single" w:sz="4" w:space="0" w:color="auto"/>
              <w:right w:val="single" w:sz="4" w:space="0" w:color="auto"/>
            </w:tcBorders>
          </w:tcPr>
          <w:p w14:paraId="071B26CD" w14:textId="77777777" w:rsidR="00412F31" w:rsidRPr="00852B86" w:rsidRDefault="00412F31" w:rsidP="005B5E5D">
            <w:pPr>
              <w:pStyle w:val="TAC"/>
            </w:pPr>
            <w:r w:rsidRPr="00852B86">
              <w:rPr>
                <w:lang w:eastAsia="zh-CN"/>
              </w:rPr>
              <w:t>2.35</w:t>
            </w:r>
          </w:p>
        </w:tc>
      </w:tr>
      <w:tr w:rsidR="00412F31" w:rsidRPr="00852B86" w14:paraId="6701DF10" w14:textId="77777777" w:rsidTr="005B5E5D">
        <w:trPr>
          <w:jc w:val="center"/>
        </w:trPr>
        <w:tc>
          <w:tcPr>
            <w:tcW w:w="2087" w:type="dxa"/>
            <w:gridSpan w:val="4"/>
            <w:tcBorders>
              <w:top w:val="single" w:sz="4" w:space="0" w:color="auto"/>
              <w:left w:val="single" w:sz="4" w:space="0" w:color="auto"/>
              <w:bottom w:val="nil"/>
              <w:right w:val="single" w:sz="4" w:space="0" w:color="auto"/>
            </w:tcBorders>
            <w:hideMark/>
          </w:tcPr>
          <w:p w14:paraId="62B0A411" w14:textId="77777777" w:rsidR="00412F31" w:rsidRPr="00852B86" w:rsidRDefault="00412F31" w:rsidP="005B5E5D">
            <w:pPr>
              <w:pStyle w:val="TAL"/>
            </w:pPr>
            <w:r w:rsidRPr="00852B86">
              <w:t>SMTC configuration</w:t>
            </w:r>
          </w:p>
        </w:tc>
        <w:tc>
          <w:tcPr>
            <w:tcW w:w="1680" w:type="dxa"/>
            <w:tcBorders>
              <w:top w:val="single" w:sz="4" w:space="0" w:color="auto"/>
              <w:left w:val="single" w:sz="4" w:space="0" w:color="auto"/>
              <w:bottom w:val="single" w:sz="4" w:space="0" w:color="auto"/>
              <w:right w:val="single" w:sz="4" w:space="0" w:color="auto"/>
            </w:tcBorders>
            <w:hideMark/>
          </w:tcPr>
          <w:p w14:paraId="2D930063" w14:textId="77777777" w:rsidR="00412F31" w:rsidRPr="00852B86" w:rsidRDefault="00412F31" w:rsidP="005B5E5D">
            <w:pPr>
              <w:pStyle w:val="TAL"/>
            </w:pPr>
            <w:r w:rsidRPr="00852B86">
              <w:t>Config 1,4</w:t>
            </w:r>
          </w:p>
        </w:tc>
        <w:tc>
          <w:tcPr>
            <w:tcW w:w="1122" w:type="dxa"/>
            <w:tcBorders>
              <w:top w:val="single" w:sz="4" w:space="0" w:color="auto"/>
              <w:left w:val="single" w:sz="4" w:space="0" w:color="auto"/>
              <w:bottom w:val="single" w:sz="4" w:space="0" w:color="auto"/>
              <w:right w:val="single" w:sz="4" w:space="0" w:color="auto"/>
            </w:tcBorders>
          </w:tcPr>
          <w:p w14:paraId="7B829221"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5B2CF6B8" w14:textId="77777777" w:rsidR="00412F31" w:rsidRPr="00852B86" w:rsidRDefault="00412F31" w:rsidP="005B5E5D">
            <w:pPr>
              <w:pStyle w:val="TAC"/>
            </w:pPr>
            <w:r w:rsidRPr="00852B86">
              <w:t>SMTC.2</w:t>
            </w:r>
          </w:p>
        </w:tc>
      </w:tr>
      <w:tr w:rsidR="00412F31" w:rsidRPr="00852B86" w14:paraId="29763393" w14:textId="77777777" w:rsidTr="005B5E5D">
        <w:trPr>
          <w:jc w:val="center"/>
        </w:trPr>
        <w:tc>
          <w:tcPr>
            <w:tcW w:w="2087" w:type="dxa"/>
            <w:gridSpan w:val="4"/>
            <w:tcBorders>
              <w:top w:val="nil"/>
              <w:left w:val="single" w:sz="4" w:space="0" w:color="auto"/>
              <w:bottom w:val="single" w:sz="4" w:space="0" w:color="auto"/>
              <w:right w:val="single" w:sz="4" w:space="0" w:color="auto"/>
            </w:tcBorders>
            <w:hideMark/>
          </w:tcPr>
          <w:p w14:paraId="4DD74A12"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57416589" w14:textId="77777777" w:rsidR="00412F31" w:rsidRPr="00852B86" w:rsidRDefault="00412F31" w:rsidP="005B5E5D">
            <w:pPr>
              <w:pStyle w:val="TAL"/>
            </w:pPr>
            <w:r w:rsidRPr="00852B86">
              <w:t>Config 2,3,5,6</w:t>
            </w:r>
          </w:p>
        </w:tc>
        <w:tc>
          <w:tcPr>
            <w:tcW w:w="1122" w:type="dxa"/>
            <w:tcBorders>
              <w:top w:val="single" w:sz="4" w:space="0" w:color="auto"/>
              <w:left w:val="single" w:sz="4" w:space="0" w:color="auto"/>
              <w:bottom w:val="single" w:sz="4" w:space="0" w:color="auto"/>
              <w:right w:val="single" w:sz="4" w:space="0" w:color="auto"/>
            </w:tcBorders>
          </w:tcPr>
          <w:p w14:paraId="02E1202D"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119C04F0" w14:textId="77777777" w:rsidR="00412F31" w:rsidRPr="00852B86" w:rsidRDefault="00412F31" w:rsidP="005B5E5D">
            <w:pPr>
              <w:pStyle w:val="TAC"/>
            </w:pPr>
            <w:r w:rsidRPr="00852B86">
              <w:t>SMTC.1</w:t>
            </w:r>
          </w:p>
        </w:tc>
      </w:tr>
      <w:tr w:rsidR="00412F31" w:rsidRPr="00852B86" w14:paraId="4828A3D6"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36A5445A" w14:textId="77777777" w:rsidR="00412F31" w:rsidRPr="00852B86" w:rsidRDefault="00412F31" w:rsidP="005B5E5D">
            <w:pPr>
              <w:pStyle w:val="TAL"/>
            </w:pPr>
            <w:r w:rsidRPr="00852B86">
              <w:t>OCNG Patterns</w:t>
            </w:r>
          </w:p>
        </w:tc>
        <w:tc>
          <w:tcPr>
            <w:tcW w:w="1122" w:type="dxa"/>
            <w:tcBorders>
              <w:top w:val="single" w:sz="4" w:space="0" w:color="auto"/>
              <w:left w:val="single" w:sz="4" w:space="0" w:color="auto"/>
              <w:bottom w:val="single" w:sz="4" w:space="0" w:color="auto"/>
              <w:right w:val="single" w:sz="4" w:space="0" w:color="auto"/>
            </w:tcBorders>
          </w:tcPr>
          <w:p w14:paraId="7D3C0224"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022B09EE" w14:textId="77777777" w:rsidR="00412F31" w:rsidRPr="00852B86" w:rsidRDefault="00412F31" w:rsidP="005B5E5D">
            <w:pPr>
              <w:pStyle w:val="TAC"/>
            </w:pPr>
            <w:r w:rsidRPr="00852B86">
              <w:rPr>
                <w:snapToGrid w:val="0"/>
              </w:rPr>
              <w:t>OP.1</w:t>
            </w:r>
          </w:p>
        </w:tc>
      </w:tr>
      <w:tr w:rsidR="00412F31" w:rsidRPr="00852B86" w14:paraId="0B125E53" w14:textId="77777777" w:rsidTr="005B5E5D">
        <w:trPr>
          <w:jc w:val="center"/>
        </w:trPr>
        <w:tc>
          <w:tcPr>
            <w:tcW w:w="1968" w:type="dxa"/>
            <w:gridSpan w:val="3"/>
            <w:tcBorders>
              <w:top w:val="single" w:sz="4" w:space="0" w:color="auto"/>
              <w:left w:val="single" w:sz="4" w:space="0" w:color="auto"/>
              <w:bottom w:val="nil"/>
              <w:right w:val="single" w:sz="4" w:space="0" w:color="auto"/>
            </w:tcBorders>
            <w:hideMark/>
          </w:tcPr>
          <w:p w14:paraId="5A22214F" w14:textId="77777777" w:rsidR="00412F31" w:rsidRPr="00852B86" w:rsidRDefault="00412F31" w:rsidP="005B5E5D">
            <w:pPr>
              <w:pStyle w:val="TAL"/>
            </w:pPr>
            <w:r w:rsidRPr="00852B86">
              <w:t xml:space="preserve">PDSCH/PDCCH </w:t>
            </w:r>
          </w:p>
        </w:tc>
        <w:tc>
          <w:tcPr>
            <w:tcW w:w="1799" w:type="dxa"/>
            <w:gridSpan w:val="2"/>
            <w:tcBorders>
              <w:top w:val="single" w:sz="4" w:space="0" w:color="auto"/>
              <w:left w:val="single" w:sz="4" w:space="0" w:color="auto"/>
              <w:bottom w:val="single" w:sz="4" w:space="0" w:color="auto"/>
              <w:right w:val="single" w:sz="4" w:space="0" w:color="auto"/>
            </w:tcBorders>
            <w:hideMark/>
          </w:tcPr>
          <w:p w14:paraId="6A64B900" w14:textId="77777777" w:rsidR="00412F31" w:rsidRPr="00852B86" w:rsidRDefault="00412F31" w:rsidP="005B5E5D">
            <w:pPr>
              <w:pStyle w:val="TAL"/>
            </w:pPr>
            <w:r w:rsidRPr="00852B86">
              <w:t>Config 1,2,4,5</w:t>
            </w:r>
          </w:p>
        </w:tc>
        <w:tc>
          <w:tcPr>
            <w:tcW w:w="1122" w:type="dxa"/>
            <w:tcBorders>
              <w:top w:val="single" w:sz="4" w:space="0" w:color="auto"/>
              <w:left w:val="single" w:sz="4" w:space="0" w:color="auto"/>
              <w:bottom w:val="nil"/>
              <w:right w:val="single" w:sz="4" w:space="0" w:color="auto"/>
            </w:tcBorders>
            <w:hideMark/>
          </w:tcPr>
          <w:p w14:paraId="351A2505" w14:textId="77777777" w:rsidR="00412F31" w:rsidRPr="00852B86" w:rsidRDefault="00412F31" w:rsidP="005B5E5D">
            <w:pPr>
              <w:pStyle w:val="TAC"/>
            </w:pPr>
            <w:r w:rsidRPr="00852B86">
              <w:t>kHz</w:t>
            </w:r>
          </w:p>
        </w:tc>
        <w:tc>
          <w:tcPr>
            <w:tcW w:w="4846" w:type="dxa"/>
            <w:gridSpan w:val="7"/>
            <w:tcBorders>
              <w:top w:val="single" w:sz="4" w:space="0" w:color="auto"/>
              <w:left w:val="single" w:sz="4" w:space="0" w:color="auto"/>
              <w:bottom w:val="single" w:sz="4" w:space="0" w:color="auto"/>
              <w:right w:val="single" w:sz="4" w:space="0" w:color="auto"/>
            </w:tcBorders>
            <w:hideMark/>
          </w:tcPr>
          <w:p w14:paraId="470AF97F" w14:textId="77777777" w:rsidR="00412F31" w:rsidRPr="00852B86" w:rsidRDefault="00412F31" w:rsidP="005B5E5D">
            <w:pPr>
              <w:pStyle w:val="TAC"/>
            </w:pPr>
            <w:r w:rsidRPr="00852B86">
              <w:t>15 kHz</w:t>
            </w:r>
          </w:p>
        </w:tc>
      </w:tr>
      <w:tr w:rsidR="00412F31" w:rsidRPr="00852B86" w14:paraId="6447AF47" w14:textId="77777777" w:rsidTr="005B5E5D">
        <w:trPr>
          <w:jc w:val="center"/>
        </w:trPr>
        <w:tc>
          <w:tcPr>
            <w:tcW w:w="1968" w:type="dxa"/>
            <w:gridSpan w:val="3"/>
            <w:tcBorders>
              <w:top w:val="nil"/>
              <w:left w:val="single" w:sz="4" w:space="0" w:color="auto"/>
              <w:bottom w:val="single" w:sz="4" w:space="0" w:color="auto"/>
              <w:right w:val="single" w:sz="4" w:space="0" w:color="auto"/>
            </w:tcBorders>
            <w:hideMark/>
          </w:tcPr>
          <w:p w14:paraId="5AB939D1" w14:textId="77777777" w:rsidR="00412F31" w:rsidRPr="00852B86" w:rsidRDefault="00412F31" w:rsidP="005B5E5D">
            <w:pPr>
              <w:pStyle w:val="TAL"/>
            </w:pPr>
            <w:r w:rsidRPr="00852B86">
              <w:t>subcarrier spacing</w:t>
            </w:r>
          </w:p>
        </w:tc>
        <w:tc>
          <w:tcPr>
            <w:tcW w:w="1799" w:type="dxa"/>
            <w:gridSpan w:val="2"/>
            <w:tcBorders>
              <w:top w:val="single" w:sz="4" w:space="0" w:color="auto"/>
              <w:left w:val="single" w:sz="4" w:space="0" w:color="auto"/>
              <w:bottom w:val="single" w:sz="4" w:space="0" w:color="auto"/>
              <w:right w:val="single" w:sz="4" w:space="0" w:color="auto"/>
            </w:tcBorders>
            <w:hideMark/>
          </w:tcPr>
          <w:p w14:paraId="0EEBF274" w14:textId="77777777" w:rsidR="00412F31" w:rsidRPr="00852B86" w:rsidRDefault="00412F31" w:rsidP="005B5E5D">
            <w:pPr>
              <w:pStyle w:val="TAL"/>
            </w:pPr>
            <w:r w:rsidRPr="00852B86">
              <w:t>Config 3,6</w:t>
            </w:r>
          </w:p>
        </w:tc>
        <w:tc>
          <w:tcPr>
            <w:tcW w:w="1122" w:type="dxa"/>
            <w:tcBorders>
              <w:top w:val="nil"/>
              <w:left w:val="single" w:sz="4" w:space="0" w:color="auto"/>
              <w:bottom w:val="single" w:sz="4" w:space="0" w:color="auto"/>
              <w:right w:val="single" w:sz="4" w:space="0" w:color="auto"/>
            </w:tcBorders>
            <w:hideMark/>
          </w:tcPr>
          <w:p w14:paraId="0CC0F25C"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11E58F6" w14:textId="77777777" w:rsidR="00412F31" w:rsidRPr="00852B86" w:rsidRDefault="00412F31" w:rsidP="005B5E5D">
            <w:pPr>
              <w:pStyle w:val="TAC"/>
            </w:pPr>
            <w:r w:rsidRPr="00852B86">
              <w:t>30kHz</w:t>
            </w:r>
          </w:p>
        </w:tc>
      </w:tr>
      <w:tr w:rsidR="00412F31" w:rsidRPr="00852B86" w14:paraId="150C05E7"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D1C35CC" w14:textId="77777777" w:rsidR="00412F31" w:rsidRPr="00852B86" w:rsidRDefault="00412F31" w:rsidP="005B5E5D">
            <w:pPr>
              <w:pStyle w:val="TAL"/>
            </w:pPr>
            <w:r w:rsidRPr="00852B86">
              <w:rPr>
                <w:lang w:eastAsia="ja-JP"/>
              </w:rPr>
              <w:t>EPRE ratio of PSS to SSS</w:t>
            </w:r>
          </w:p>
        </w:tc>
        <w:tc>
          <w:tcPr>
            <w:tcW w:w="1122" w:type="dxa"/>
            <w:tcBorders>
              <w:top w:val="single" w:sz="4" w:space="0" w:color="auto"/>
              <w:left w:val="single" w:sz="4" w:space="0" w:color="auto"/>
              <w:bottom w:val="nil"/>
              <w:right w:val="single" w:sz="4" w:space="0" w:color="auto"/>
            </w:tcBorders>
            <w:hideMark/>
          </w:tcPr>
          <w:p w14:paraId="2E48A861" w14:textId="77777777" w:rsidR="00412F31" w:rsidRPr="00852B86" w:rsidRDefault="00412F31" w:rsidP="005B5E5D">
            <w:pPr>
              <w:pStyle w:val="TAC"/>
            </w:pPr>
            <w:r w:rsidRPr="00852B86">
              <w:rPr>
                <w:lang w:eastAsia="ja-JP"/>
              </w:rPr>
              <w:t>dB</w:t>
            </w:r>
          </w:p>
        </w:tc>
        <w:tc>
          <w:tcPr>
            <w:tcW w:w="809" w:type="dxa"/>
            <w:tcBorders>
              <w:top w:val="single" w:sz="4" w:space="0" w:color="auto"/>
              <w:left w:val="single" w:sz="4" w:space="0" w:color="auto"/>
              <w:bottom w:val="nil"/>
              <w:right w:val="single" w:sz="4" w:space="0" w:color="auto"/>
            </w:tcBorders>
            <w:hideMark/>
          </w:tcPr>
          <w:p w14:paraId="34705FD7" w14:textId="77777777" w:rsidR="00412F31" w:rsidRPr="00852B86" w:rsidRDefault="00412F31" w:rsidP="005B5E5D">
            <w:pPr>
              <w:pStyle w:val="TAC"/>
            </w:pPr>
            <w:r w:rsidRPr="00852B86">
              <w:rPr>
                <w:lang w:eastAsia="ja-JP"/>
              </w:rPr>
              <w:t>0</w:t>
            </w:r>
          </w:p>
        </w:tc>
        <w:tc>
          <w:tcPr>
            <w:tcW w:w="911" w:type="dxa"/>
            <w:gridSpan w:val="2"/>
            <w:tcBorders>
              <w:top w:val="single" w:sz="4" w:space="0" w:color="auto"/>
              <w:left w:val="single" w:sz="4" w:space="0" w:color="auto"/>
              <w:bottom w:val="nil"/>
              <w:right w:val="single" w:sz="4" w:space="0" w:color="auto"/>
            </w:tcBorders>
            <w:hideMark/>
          </w:tcPr>
          <w:p w14:paraId="56198356" w14:textId="77777777" w:rsidR="00412F31" w:rsidRPr="00852B86" w:rsidRDefault="00412F31" w:rsidP="005B5E5D">
            <w:pPr>
              <w:pStyle w:val="TAC"/>
            </w:pPr>
            <w:r w:rsidRPr="00852B86">
              <w:rPr>
                <w:lang w:eastAsia="ja-JP"/>
              </w:rPr>
              <w:t>0</w:t>
            </w:r>
          </w:p>
        </w:tc>
        <w:tc>
          <w:tcPr>
            <w:tcW w:w="771" w:type="dxa"/>
            <w:tcBorders>
              <w:top w:val="single" w:sz="4" w:space="0" w:color="auto"/>
              <w:left w:val="single" w:sz="4" w:space="0" w:color="auto"/>
              <w:bottom w:val="nil"/>
              <w:right w:val="single" w:sz="4" w:space="0" w:color="auto"/>
            </w:tcBorders>
            <w:hideMark/>
          </w:tcPr>
          <w:p w14:paraId="2BD057FB" w14:textId="77777777" w:rsidR="00412F31" w:rsidRPr="00852B86" w:rsidRDefault="00412F31" w:rsidP="005B5E5D">
            <w:pPr>
              <w:pStyle w:val="TAC"/>
            </w:pPr>
            <w:r w:rsidRPr="00852B86">
              <w:rPr>
                <w:lang w:eastAsia="ja-JP"/>
              </w:rPr>
              <w:t>0</w:t>
            </w:r>
          </w:p>
        </w:tc>
        <w:tc>
          <w:tcPr>
            <w:tcW w:w="782" w:type="dxa"/>
            <w:tcBorders>
              <w:top w:val="single" w:sz="4" w:space="0" w:color="auto"/>
              <w:left w:val="single" w:sz="4" w:space="0" w:color="auto"/>
              <w:bottom w:val="nil"/>
              <w:right w:val="single" w:sz="4" w:space="0" w:color="auto"/>
            </w:tcBorders>
            <w:hideMark/>
          </w:tcPr>
          <w:p w14:paraId="72CBF493" w14:textId="77777777" w:rsidR="00412F31" w:rsidRPr="00852B86" w:rsidRDefault="00412F31" w:rsidP="005B5E5D">
            <w:pPr>
              <w:pStyle w:val="TAC"/>
            </w:pPr>
            <w:r w:rsidRPr="00852B86">
              <w:rPr>
                <w:lang w:eastAsia="ja-JP"/>
              </w:rPr>
              <w:t>0</w:t>
            </w:r>
          </w:p>
        </w:tc>
        <w:tc>
          <w:tcPr>
            <w:tcW w:w="795" w:type="dxa"/>
            <w:tcBorders>
              <w:top w:val="single" w:sz="4" w:space="0" w:color="auto"/>
              <w:left w:val="single" w:sz="4" w:space="0" w:color="auto"/>
              <w:bottom w:val="nil"/>
              <w:right w:val="single" w:sz="4" w:space="0" w:color="auto"/>
            </w:tcBorders>
            <w:hideMark/>
          </w:tcPr>
          <w:p w14:paraId="157294AE" w14:textId="77777777" w:rsidR="00412F31" w:rsidRPr="00852B86" w:rsidRDefault="00412F31" w:rsidP="005B5E5D">
            <w:pPr>
              <w:pStyle w:val="TAC"/>
            </w:pPr>
            <w:r w:rsidRPr="00852B86">
              <w:rPr>
                <w:lang w:eastAsia="ja-JP"/>
              </w:rPr>
              <w:t>0</w:t>
            </w:r>
          </w:p>
        </w:tc>
        <w:tc>
          <w:tcPr>
            <w:tcW w:w="778" w:type="dxa"/>
            <w:tcBorders>
              <w:top w:val="single" w:sz="4" w:space="0" w:color="auto"/>
              <w:left w:val="single" w:sz="4" w:space="0" w:color="auto"/>
              <w:bottom w:val="nil"/>
              <w:right w:val="single" w:sz="4" w:space="0" w:color="auto"/>
            </w:tcBorders>
            <w:hideMark/>
          </w:tcPr>
          <w:p w14:paraId="67BE92A1" w14:textId="77777777" w:rsidR="00412F31" w:rsidRPr="00852B86" w:rsidRDefault="00412F31" w:rsidP="005B5E5D">
            <w:pPr>
              <w:pStyle w:val="TAC"/>
            </w:pPr>
            <w:r w:rsidRPr="00852B86">
              <w:rPr>
                <w:lang w:eastAsia="ja-JP"/>
              </w:rPr>
              <w:t>0</w:t>
            </w:r>
          </w:p>
        </w:tc>
      </w:tr>
      <w:tr w:rsidR="00412F31" w:rsidRPr="00852B86" w14:paraId="2B3217AD"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094B397A" w14:textId="77777777" w:rsidR="00412F31" w:rsidRPr="00852B86" w:rsidRDefault="00412F31" w:rsidP="005B5E5D">
            <w:pPr>
              <w:pStyle w:val="TAL"/>
            </w:pPr>
            <w:r w:rsidRPr="00852B86">
              <w:rPr>
                <w:lang w:eastAsia="ja-JP"/>
              </w:rPr>
              <w:t>EPRE ratio of PBCH DMRS to SSS</w:t>
            </w:r>
          </w:p>
        </w:tc>
        <w:tc>
          <w:tcPr>
            <w:tcW w:w="1122" w:type="dxa"/>
            <w:tcBorders>
              <w:top w:val="nil"/>
              <w:left w:val="single" w:sz="4" w:space="0" w:color="auto"/>
              <w:bottom w:val="nil"/>
              <w:right w:val="single" w:sz="4" w:space="0" w:color="auto"/>
            </w:tcBorders>
            <w:hideMark/>
          </w:tcPr>
          <w:p w14:paraId="25E8A688"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6949857F"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4934E0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22523C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5DB77B1"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0F8BA3AF"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7B133701" w14:textId="77777777" w:rsidR="00412F31" w:rsidRPr="00852B86" w:rsidRDefault="00412F31" w:rsidP="005B5E5D">
            <w:pPr>
              <w:pStyle w:val="TAC"/>
              <w:rPr>
                <w:lang w:eastAsia="zh-CN"/>
              </w:rPr>
            </w:pPr>
          </w:p>
        </w:tc>
      </w:tr>
      <w:tr w:rsidR="00412F31" w:rsidRPr="00852B86" w14:paraId="6818FB2C"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3BC31A7F" w14:textId="77777777" w:rsidR="00412F31" w:rsidRPr="00852B86" w:rsidRDefault="00412F31" w:rsidP="005B5E5D">
            <w:pPr>
              <w:pStyle w:val="TAL"/>
            </w:pPr>
            <w:r w:rsidRPr="00852B86">
              <w:rPr>
                <w:lang w:eastAsia="ja-JP"/>
              </w:rPr>
              <w:t>EPRE ratio of PBCH to PBCH DMRS</w:t>
            </w:r>
          </w:p>
        </w:tc>
        <w:tc>
          <w:tcPr>
            <w:tcW w:w="1122" w:type="dxa"/>
            <w:tcBorders>
              <w:top w:val="nil"/>
              <w:left w:val="single" w:sz="4" w:space="0" w:color="auto"/>
              <w:bottom w:val="nil"/>
              <w:right w:val="single" w:sz="4" w:space="0" w:color="auto"/>
            </w:tcBorders>
            <w:hideMark/>
          </w:tcPr>
          <w:p w14:paraId="46DC3B06"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9D13A90"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AC05093"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EDFDBF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D064DEC"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25E843C2"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A7C280A" w14:textId="77777777" w:rsidR="00412F31" w:rsidRPr="00852B86" w:rsidRDefault="00412F31" w:rsidP="005B5E5D">
            <w:pPr>
              <w:pStyle w:val="TAC"/>
              <w:rPr>
                <w:lang w:eastAsia="zh-CN"/>
              </w:rPr>
            </w:pPr>
          </w:p>
        </w:tc>
      </w:tr>
      <w:tr w:rsidR="00412F31" w:rsidRPr="00852B86" w14:paraId="0F963BD4"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168A446" w14:textId="77777777" w:rsidR="00412F31" w:rsidRPr="00852B86" w:rsidRDefault="00412F31" w:rsidP="005B5E5D">
            <w:pPr>
              <w:pStyle w:val="TAL"/>
            </w:pPr>
            <w:r w:rsidRPr="00852B86">
              <w:rPr>
                <w:lang w:eastAsia="ja-JP"/>
              </w:rPr>
              <w:t>EPRE ratio of PDCCH DMRS to SSS</w:t>
            </w:r>
          </w:p>
        </w:tc>
        <w:tc>
          <w:tcPr>
            <w:tcW w:w="1122" w:type="dxa"/>
            <w:tcBorders>
              <w:top w:val="nil"/>
              <w:left w:val="single" w:sz="4" w:space="0" w:color="auto"/>
              <w:bottom w:val="nil"/>
              <w:right w:val="single" w:sz="4" w:space="0" w:color="auto"/>
            </w:tcBorders>
            <w:hideMark/>
          </w:tcPr>
          <w:p w14:paraId="4672CA6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3CCAA083"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47CA10C"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C3B32E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61DD20B"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410FB3F5"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12778E2E" w14:textId="77777777" w:rsidR="00412F31" w:rsidRPr="00852B86" w:rsidRDefault="00412F31" w:rsidP="005B5E5D">
            <w:pPr>
              <w:pStyle w:val="TAC"/>
              <w:rPr>
                <w:lang w:eastAsia="zh-CN"/>
              </w:rPr>
            </w:pPr>
          </w:p>
        </w:tc>
      </w:tr>
      <w:tr w:rsidR="00412F31" w:rsidRPr="00852B86" w14:paraId="44388061"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1181E193" w14:textId="77777777" w:rsidR="00412F31" w:rsidRPr="00852B86" w:rsidRDefault="00412F31" w:rsidP="005B5E5D">
            <w:pPr>
              <w:pStyle w:val="TAL"/>
            </w:pPr>
            <w:r w:rsidRPr="00852B86">
              <w:rPr>
                <w:lang w:eastAsia="ja-JP"/>
              </w:rPr>
              <w:t>EPRE ratio of PDCCH to PDCCH DMRS</w:t>
            </w:r>
          </w:p>
        </w:tc>
        <w:tc>
          <w:tcPr>
            <w:tcW w:w="1122" w:type="dxa"/>
            <w:tcBorders>
              <w:top w:val="nil"/>
              <w:left w:val="single" w:sz="4" w:space="0" w:color="auto"/>
              <w:bottom w:val="nil"/>
              <w:right w:val="single" w:sz="4" w:space="0" w:color="auto"/>
            </w:tcBorders>
            <w:hideMark/>
          </w:tcPr>
          <w:p w14:paraId="3EB788AA"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2202A771"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5ADE710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22A3886B"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6B5270B"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1EA7B75A"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2331AFF8" w14:textId="77777777" w:rsidR="00412F31" w:rsidRPr="00852B86" w:rsidRDefault="00412F31" w:rsidP="005B5E5D">
            <w:pPr>
              <w:pStyle w:val="TAC"/>
              <w:rPr>
                <w:lang w:eastAsia="zh-CN"/>
              </w:rPr>
            </w:pPr>
          </w:p>
        </w:tc>
      </w:tr>
      <w:tr w:rsidR="00412F31" w:rsidRPr="00852B86" w14:paraId="5476642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46A1E76C" w14:textId="77777777" w:rsidR="00412F31" w:rsidRPr="00852B86" w:rsidRDefault="00412F31" w:rsidP="005B5E5D">
            <w:pPr>
              <w:pStyle w:val="TAL"/>
            </w:pPr>
            <w:r w:rsidRPr="00852B86">
              <w:rPr>
                <w:lang w:eastAsia="ja-JP"/>
              </w:rPr>
              <w:t xml:space="preserve">EPRE ratio of PDSCH DMRS to SSS </w:t>
            </w:r>
          </w:p>
        </w:tc>
        <w:tc>
          <w:tcPr>
            <w:tcW w:w="1122" w:type="dxa"/>
            <w:tcBorders>
              <w:top w:val="nil"/>
              <w:left w:val="single" w:sz="4" w:space="0" w:color="auto"/>
              <w:bottom w:val="nil"/>
              <w:right w:val="single" w:sz="4" w:space="0" w:color="auto"/>
            </w:tcBorders>
            <w:hideMark/>
          </w:tcPr>
          <w:p w14:paraId="4C38007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1B75993D"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98476C1"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39CC896E"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6C10717"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6639FE28"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9D827A9" w14:textId="77777777" w:rsidR="00412F31" w:rsidRPr="00852B86" w:rsidRDefault="00412F31" w:rsidP="005B5E5D">
            <w:pPr>
              <w:pStyle w:val="TAC"/>
              <w:rPr>
                <w:lang w:eastAsia="zh-CN"/>
              </w:rPr>
            </w:pPr>
          </w:p>
        </w:tc>
      </w:tr>
      <w:tr w:rsidR="00412F31" w:rsidRPr="00852B86" w14:paraId="49630990"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5CECD2E8" w14:textId="77777777" w:rsidR="00412F31" w:rsidRPr="00852B86" w:rsidRDefault="00412F31" w:rsidP="005B5E5D">
            <w:pPr>
              <w:pStyle w:val="TAL"/>
            </w:pPr>
            <w:r w:rsidRPr="00852B86">
              <w:rPr>
                <w:lang w:eastAsia="ja-JP"/>
              </w:rPr>
              <w:t xml:space="preserve">EPRE ratio of PDSCH to PDSCH </w:t>
            </w:r>
          </w:p>
        </w:tc>
        <w:tc>
          <w:tcPr>
            <w:tcW w:w="1122" w:type="dxa"/>
            <w:tcBorders>
              <w:top w:val="nil"/>
              <w:left w:val="single" w:sz="4" w:space="0" w:color="auto"/>
              <w:bottom w:val="nil"/>
              <w:right w:val="single" w:sz="4" w:space="0" w:color="auto"/>
            </w:tcBorders>
            <w:hideMark/>
          </w:tcPr>
          <w:p w14:paraId="0463E49A"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45A504"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15D83F5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240342A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2C21BEAA"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259C551A"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79799C03" w14:textId="77777777" w:rsidR="00412F31" w:rsidRPr="00852B86" w:rsidRDefault="00412F31" w:rsidP="005B5E5D">
            <w:pPr>
              <w:pStyle w:val="TAC"/>
              <w:rPr>
                <w:lang w:eastAsia="zh-CN"/>
              </w:rPr>
            </w:pPr>
          </w:p>
        </w:tc>
      </w:tr>
      <w:tr w:rsidR="00412F31" w:rsidRPr="00852B86" w14:paraId="5AF16839"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772B77F" w14:textId="77777777" w:rsidR="00412F31" w:rsidRPr="00852B86" w:rsidRDefault="00412F31" w:rsidP="005B5E5D">
            <w:pPr>
              <w:pStyle w:val="TAL"/>
            </w:pPr>
            <w:r w:rsidRPr="00852B86">
              <w:rPr>
                <w:lang w:eastAsia="ja-JP"/>
              </w:rPr>
              <w:t>EPRE ratio of OCNG DMRS to SSS(Note 1)</w:t>
            </w:r>
          </w:p>
        </w:tc>
        <w:tc>
          <w:tcPr>
            <w:tcW w:w="1122" w:type="dxa"/>
            <w:tcBorders>
              <w:top w:val="nil"/>
              <w:left w:val="single" w:sz="4" w:space="0" w:color="auto"/>
              <w:bottom w:val="nil"/>
              <w:right w:val="single" w:sz="4" w:space="0" w:color="auto"/>
            </w:tcBorders>
            <w:hideMark/>
          </w:tcPr>
          <w:p w14:paraId="06F66958"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3633FF2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3D05F20"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BDE0DF0"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0C99CAF" w14:textId="77777777" w:rsidR="00412F31" w:rsidRPr="00852B86" w:rsidRDefault="00412F31" w:rsidP="005B5E5D">
            <w:pPr>
              <w:pStyle w:val="TAC"/>
              <w:rPr>
                <w:lang w:eastAsia="zh-CN"/>
              </w:rPr>
            </w:pPr>
          </w:p>
        </w:tc>
        <w:tc>
          <w:tcPr>
            <w:tcW w:w="795" w:type="dxa"/>
            <w:tcBorders>
              <w:top w:val="nil"/>
              <w:left w:val="single" w:sz="4" w:space="0" w:color="auto"/>
              <w:bottom w:val="nil"/>
              <w:right w:val="single" w:sz="4" w:space="0" w:color="auto"/>
            </w:tcBorders>
            <w:hideMark/>
          </w:tcPr>
          <w:p w14:paraId="118CC004" w14:textId="77777777" w:rsidR="00412F31" w:rsidRPr="00852B86" w:rsidRDefault="00412F31" w:rsidP="005B5E5D">
            <w:pPr>
              <w:pStyle w:val="TAC"/>
              <w:rPr>
                <w:lang w:eastAsia="zh-CN"/>
              </w:rPr>
            </w:pPr>
          </w:p>
        </w:tc>
        <w:tc>
          <w:tcPr>
            <w:tcW w:w="778" w:type="dxa"/>
            <w:tcBorders>
              <w:top w:val="nil"/>
              <w:left w:val="single" w:sz="4" w:space="0" w:color="auto"/>
              <w:bottom w:val="nil"/>
              <w:right w:val="single" w:sz="4" w:space="0" w:color="auto"/>
            </w:tcBorders>
            <w:hideMark/>
          </w:tcPr>
          <w:p w14:paraId="5FAF1625" w14:textId="77777777" w:rsidR="00412F31" w:rsidRPr="00852B86" w:rsidRDefault="00412F31" w:rsidP="005B5E5D">
            <w:pPr>
              <w:pStyle w:val="TAC"/>
              <w:rPr>
                <w:lang w:eastAsia="zh-CN"/>
              </w:rPr>
            </w:pPr>
          </w:p>
        </w:tc>
      </w:tr>
      <w:tr w:rsidR="00412F31" w:rsidRPr="00852B86" w14:paraId="03FFF485"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A384A4A" w14:textId="77777777" w:rsidR="00412F31" w:rsidRPr="00852B86" w:rsidRDefault="00412F31" w:rsidP="005B5E5D">
            <w:pPr>
              <w:pStyle w:val="TAL"/>
            </w:pPr>
            <w:r w:rsidRPr="00852B86">
              <w:rPr>
                <w:lang w:eastAsia="ja-JP"/>
              </w:rPr>
              <w:t>EPRE ratio of OCNG to OCNG DMRS (Note 1)</w:t>
            </w:r>
          </w:p>
        </w:tc>
        <w:tc>
          <w:tcPr>
            <w:tcW w:w="1122" w:type="dxa"/>
            <w:tcBorders>
              <w:top w:val="nil"/>
              <w:left w:val="single" w:sz="4" w:space="0" w:color="auto"/>
              <w:bottom w:val="single" w:sz="4" w:space="0" w:color="auto"/>
              <w:right w:val="single" w:sz="4" w:space="0" w:color="auto"/>
            </w:tcBorders>
            <w:hideMark/>
          </w:tcPr>
          <w:p w14:paraId="5C86F530"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hideMark/>
          </w:tcPr>
          <w:p w14:paraId="40791977"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hideMark/>
          </w:tcPr>
          <w:p w14:paraId="00D2BAB5"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hideMark/>
          </w:tcPr>
          <w:p w14:paraId="2F516861"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hideMark/>
          </w:tcPr>
          <w:p w14:paraId="611E14AC" w14:textId="77777777" w:rsidR="00412F31" w:rsidRPr="00852B86" w:rsidRDefault="00412F31" w:rsidP="005B5E5D">
            <w:pPr>
              <w:pStyle w:val="TAC"/>
              <w:rPr>
                <w:lang w:eastAsia="zh-CN"/>
              </w:rPr>
            </w:pPr>
          </w:p>
        </w:tc>
        <w:tc>
          <w:tcPr>
            <w:tcW w:w="795" w:type="dxa"/>
            <w:tcBorders>
              <w:top w:val="nil"/>
              <w:left w:val="single" w:sz="4" w:space="0" w:color="auto"/>
              <w:bottom w:val="single" w:sz="4" w:space="0" w:color="auto"/>
              <w:right w:val="single" w:sz="4" w:space="0" w:color="auto"/>
            </w:tcBorders>
            <w:hideMark/>
          </w:tcPr>
          <w:p w14:paraId="5A0C021B" w14:textId="77777777" w:rsidR="00412F31" w:rsidRPr="00852B86" w:rsidRDefault="00412F31" w:rsidP="005B5E5D">
            <w:pPr>
              <w:pStyle w:val="TAC"/>
              <w:rPr>
                <w:lang w:eastAsia="zh-CN"/>
              </w:rPr>
            </w:pPr>
          </w:p>
        </w:tc>
        <w:tc>
          <w:tcPr>
            <w:tcW w:w="778" w:type="dxa"/>
            <w:tcBorders>
              <w:top w:val="nil"/>
              <w:left w:val="single" w:sz="4" w:space="0" w:color="auto"/>
              <w:bottom w:val="single" w:sz="4" w:space="0" w:color="auto"/>
              <w:right w:val="single" w:sz="4" w:space="0" w:color="auto"/>
            </w:tcBorders>
            <w:hideMark/>
          </w:tcPr>
          <w:p w14:paraId="19B9B275" w14:textId="77777777" w:rsidR="00412F31" w:rsidRPr="00852B86" w:rsidRDefault="00412F31" w:rsidP="005B5E5D">
            <w:pPr>
              <w:pStyle w:val="TAC"/>
              <w:rPr>
                <w:lang w:eastAsia="zh-CN"/>
              </w:rPr>
            </w:pPr>
          </w:p>
        </w:tc>
      </w:tr>
      <w:tr w:rsidR="00412F31" w:rsidRPr="00852B86" w14:paraId="38F102CC"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0D5446C5" w14:textId="77777777" w:rsidR="00412F31" w:rsidRPr="00852B86" w:rsidRDefault="00412F31" w:rsidP="005B5E5D">
            <w:pPr>
              <w:pStyle w:val="TAL"/>
              <w:rPr>
                <w:vertAlign w:val="superscript"/>
              </w:rPr>
            </w:pPr>
            <w:r w:rsidRPr="00852B86">
              <w:rPr>
                <w:rFonts w:eastAsia="Calibri"/>
                <w:position w:val="-12"/>
              </w:rPr>
              <w:object w:dxaOrig="410" w:dyaOrig="410" w14:anchorId="26357E9B">
                <v:shape id="_x0000_i1231" type="#_x0000_t75" style="width:21.6pt;height:21.6pt" o:ole="" fillcolor="window">
                  <v:imagedata r:id="rId9" o:title=""/>
                </v:shape>
                <o:OLEObject Type="Embed" ProgID="Equation.3" ShapeID="_x0000_i1231" DrawAspect="Content" ObjectID="_1781673275" r:id="rId249"/>
              </w:object>
            </w:r>
            <w:r w:rsidRPr="00852B86">
              <w:rPr>
                <w:vertAlign w:val="superscript"/>
              </w:rPr>
              <w:t>Note2</w:t>
            </w:r>
          </w:p>
        </w:tc>
        <w:tc>
          <w:tcPr>
            <w:tcW w:w="1126" w:type="dxa"/>
            <w:gridSpan w:val="3"/>
            <w:tcBorders>
              <w:top w:val="single" w:sz="4" w:space="0" w:color="auto"/>
              <w:left w:val="single" w:sz="4" w:space="0" w:color="auto"/>
              <w:bottom w:val="nil"/>
              <w:right w:val="single" w:sz="4" w:space="0" w:color="auto"/>
            </w:tcBorders>
            <w:hideMark/>
          </w:tcPr>
          <w:p w14:paraId="752BACBC" w14:textId="77777777" w:rsidR="00412F31" w:rsidRPr="00852B86" w:rsidRDefault="00412F31" w:rsidP="005B5E5D">
            <w:pPr>
              <w:pStyle w:val="TAL"/>
              <w:rPr>
                <w:rFonts w:eastAsia="Calibri"/>
              </w:rPr>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278E98D7"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248A435A" w14:textId="77777777" w:rsidR="00412F31" w:rsidRPr="00852B86" w:rsidRDefault="00412F31" w:rsidP="005B5E5D">
            <w:pPr>
              <w:pStyle w:val="TAC"/>
            </w:pPr>
            <w:r w:rsidRPr="00852B86">
              <w:t>dBm/15KhZ</w:t>
            </w:r>
          </w:p>
        </w:tc>
        <w:tc>
          <w:tcPr>
            <w:tcW w:w="1720" w:type="dxa"/>
            <w:gridSpan w:val="3"/>
            <w:tcBorders>
              <w:top w:val="single" w:sz="4" w:space="0" w:color="auto"/>
              <w:left w:val="single" w:sz="4" w:space="0" w:color="auto"/>
              <w:bottom w:val="nil"/>
              <w:right w:val="single" w:sz="4" w:space="0" w:color="auto"/>
            </w:tcBorders>
            <w:hideMark/>
          </w:tcPr>
          <w:p w14:paraId="6746A5F7" w14:textId="77777777" w:rsidR="00412F31" w:rsidRPr="00852B86" w:rsidRDefault="00412F31" w:rsidP="005B5E5D">
            <w:pPr>
              <w:pStyle w:val="TAC"/>
            </w:pPr>
            <w:r w:rsidRPr="00852B86">
              <w:t>-106+TT</w:t>
            </w:r>
          </w:p>
        </w:tc>
        <w:tc>
          <w:tcPr>
            <w:tcW w:w="1553" w:type="dxa"/>
            <w:gridSpan w:val="2"/>
            <w:tcBorders>
              <w:top w:val="single" w:sz="4" w:space="0" w:color="auto"/>
              <w:left w:val="single" w:sz="4" w:space="0" w:color="auto"/>
              <w:bottom w:val="nil"/>
              <w:right w:val="single" w:sz="4" w:space="0" w:color="auto"/>
            </w:tcBorders>
            <w:hideMark/>
          </w:tcPr>
          <w:p w14:paraId="1C59DF81" w14:textId="77777777" w:rsidR="00412F31" w:rsidRPr="00852B86" w:rsidRDefault="00412F31" w:rsidP="005B5E5D">
            <w:pPr>
              <w:pStyle w:val="TAC"/>
            </w:pPr>
            <w:r w:rsidRPr="00852B86">
              <w:t>-88+TT</w:t>
            </w:r>
          </w:p>
        </w:tc>
        <w:tc>
          <w:tcPr>
            <w:tcW w:w="1573" w:type="dxa"/>
            <w:gridSpan w:val="2"/>
            <w:tcBorders>
              <w:top w:val="single" w:sz="4" w:space="0" w:color="auto"/>
              <w:left w:val="single" w:sz="4" w:space="0" w:color="auto"/>
              <w:bottom w:val="single" w:sz="4" w:space="0" w:color="auto"/>
              <w:right w:val="single" w:sz="4" w:space="0" w:color="auto"/>
            </w:tcBorders>
            <w:hideMark/>
          </w:tcPr>
          <w:p w14:paraId="3EE02B7C" w14:textId="77777777" w:rsidR="00412F31" w:rsidRPr="00852B86" w:rsidRDefault="00412F31" w:rsidP="005B5E5D">
            <w:pPr>
              <w:pStyle w:val="TAC"/>
            </w:pPr>
            <w:r w:rsidRPr="00852B86">
              <w:t>-114+TT</w:t>
            </w:r>
          </w:p>
        </w:tc>
      </w:tr>
      <w:tr w:rsidR="00412F31" w:rsidRPr="00852B86" w14:paraId="5FDE7E4F" w14:textId="77777777" w:rsidTr="005B5E5D">
        <w:trPr>
          <w:jc w:val="center"/>
        </w:trPr>
        <w:tc>
          <w:tcPr>
            <w:tcW w:w="961" w:type="dxa"/>
            <w:tcBorders>
              <w:top w:val="nil"/>
              <w:left w:val="single" w:sz="4" w:space="0" w:color="auto"/>
              <w:bottom w:val="nil"/>
              <w:right w:val="single" w:sz="4" w:space="0" w:color="auto"/>
            </w:tcBorders>
            <w:hideMark/>
          </w:tcPr>
          <w:p w14:paraId="1105224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D00D34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3B67B05"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3A9A7769"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52E3D614"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9989C6E"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3EB5CF4C" w14:textId="77777777" w:rsidR="00412F31" w:rsidRPr="00852B86" w:rsidRDefault="00412F31" w:rsidP="005B5E5D">
            <w:pPr>
              <w:pStyle w:val="TAC"/>
            </w:pPr>
            <w:r w:rsidRPr="00852B86">
              <w:t>-113.5+TT</w:t>
            </w:r>
          </w:p>
        </w:tc>
      </w:tr>
      <w:tr w:rsidR="00412F31" w:rsidRPr="00852B86" w14:paraId="1F52BB91" w14:textId="77777777" w:rsidTr="005B5E5D">
        <w:trPr>
          <w:jc w:val="center"/>
        </w:trPr>
        <w:tc>
          <w:tcPr>
            <w:tcW w:w="961" w:type="dxa"/>
            <w:tcBorders>
              <w:top w:val="nil"/>
              <w:left w:val="single" w:sz="4" w:space="0" w:color="auto"/>
              <w:bottom w:val="nil"/>
              <w:right w:val="single" w:sz="4" w:space="0" w:color="auto"/>
            </w:tcBorders>
            <w:hideMark/>
          </w:tcPr>
          <w:p w14:paraId="75A0858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A2F43F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24E3B81"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E4DC497"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87BB118"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C45B03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8855D22" w14:textId="77777777" w:rsidR="00412F31" w:rsidRPr="00852B86" w:rsidRDefault="00412F31" w:rsidP="005B5E5D">
            <w:pPr>
              <w:pStyle w:val="TAC"/>
            </w:pPr>
            <w:r w:rsidRPr="00852B86">
              <w:t>-113+TT</w:t>
            </w:r>
          </w:p>
        </w:tc>
      </w:tr>
      <w:tr w:rsidR="00412F31" w:rsidRPr="00852B86" w14:paraId="6BDD533A" w14:textId="77777777" w:rsidTr="005B5E5D">
        <w:trPr>
          <w:jc w:val="center"/>
        </w:trPr>
        <w:tc>
          <w:tcPr>
            <w:tcW w:w="961" w:type="dxa"/>
            <w:tcBorders>
              <w:top w:val="nil"/>
              <w:left w:val="single" w:sz="4" w:space="0" w:color="auto"/>
              <w:bottom w:val="nil"/>
              <w:right w:val="single" w:sz="4" w:space="0" w:color="auto"/>
            </w:tcBorders>
            <w:hideMark/>
          </w:tcPr>
          <w:p w14:paraId="43F277D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7EBC4C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E9BC92"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33F40D8C"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4B88BE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6DBE0CE"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C4C080A" w14:textId="77777777" w:rsidR="00412F31" w:rsidRPr="00852B86" w:rsidRDefault="00412F31" w:rsidP="005B5E5D">
            <w:pPr>
              <w:pStyle w:val="TAC"/>
            </w:pPr>
            <w:r w:rsidRPr="00852B86">
              <w:t>-112.5+TT</w:t>
            </w:r>
          </w:p>
        </w:tc>
      </w:tr>
      <w:tr w:rsidR="00412F31" w:rsidRPr="00852B86" w14:paraId="69E1D7F6" w14:textId="77777777" w:rsidTr="005B5E5D">
        <w:trPr>
          <w:jc w:val="center"/>
        </w:trPr>
        <w:tc>
          <w:tcPr>
            <w:tcW w:w="961" w:type="dxa"/>
            <w:tcBorders>
              <w:top w:val="nil"/>
              <w:left w:val="single" w:sz="4" w:space="0" w:color="auto"/>
              <w:bottom w:val="nil"/>
              <w:right w:val="single" w:sz="4" w:space="0" w:color="auto"/>
            </w:tcBorders>
            <w:hideMark/>
          </w:tcPr>
          <w:p w14:paraId="24CED1FB"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D5A520B"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D0A2AE3"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0A1C3DD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87CAF2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25758E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BFAA6E7" w14:textId="77777777" w:rsidR="00412F31" w:rsidRPr="00852B86" w:rsidRDefault="00412F31" w:rsidP="005B5E5D">
            <w:pPr>
              <w:pStyle w:val="TAC"/>
            </w:pPr>
            <w:r w:rsidRPr="00852B86">
              <w:t>-112+TT</w:t>
            </w:r>
          </w:p>
        </w:tc>
      </w:tr>
      <w:tr w:rsidR="00412F31" w:rsidRPr="00852B86" w14:paraId="20F4F0BE" w14:textId="77777777" w:rsidTr="005B5E5D">
        <w:trPr>
          <w:jc w:val="center"/>
        </w:trPr>
        <w:tc>
          <w:tcPr>
            <w:tcW w:w="961" w:type="dxa"/>
            <w:tcBorders>
              <w:top w:val="nil"/>
              <w:left w:val="single" w:sz="4" w:space="0" w:color="auto"/>
              <w:bottom w:val="nil"/>
              <w:right w:val="single" w:sz="4" w:space="0" w:color="auto"/>
            </w:tcBorders>
          </w:tcPr>
          <w:p w14:paraId="1826F5BA" w14:textId="77777777" w:rsidR="00412F31" w:rsidRPr="00852B86" w:rsidRDefault="00412F31" w:rsidP="005B5E5D">
            <w:pPr>
              <w:pStyle w:val="TAL"/>
              <w:rPr>
                <w:vertAlign w:val="superscript"/>
              </w:rPr>
            </w:pPr>
          </w:p>
        </w:tc>
        <w:tc>
          <w:tcPr>
            <w:tcW w:w="1126" w:type="dxa"/>
            <w:gridSpan w:val="3"/>
            <w:tcBorders>
              <w:top w:val="nil"/>
              <w:left w:val="single" w:sz="4" w:space="0" w:color="auto"/>
              <w:bottom w:val="nil"/>
              <w:right w:val="single" w:sz="4" w:space="0" w:color="auto"/>
            </w:tcBorders>
          </w:tcPr>
          <w:p w14:paraId="29AD8FA1"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026BC9AA"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7C243EBE"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158803E0"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E0974BB"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6BCFE0EE" w14:textId="77777777" w:rsidR="00412F31" w:rsidRPr="00852B86" w:rsidRDefault="00412F31" w:rsidP="005B5E5D">
            <w:pPr>
              <w:pStyle w:val="TAC"/>
            </w:pPr>
            <w:r w:rsidRPr="00852B86">
              <w:t>-111.5+TT</w:t>
            </w:r>
          </w:p>
        </w:tc>
      </w:tr>
      <w:tr w:rsidR="00412F31" w:rsidRPr="00852B86" w14:paraId="11C1004A" w14:textId="77777777" w:rsidTr="005B5E5D">
        <w:trPr>
          <w:jc w:val="center"/>
        </w:trPr>
        <w:tc>
          <w:tcPr>
            <w:tcW w:w="961" w:type="dxa"/>
            <w:tcBorders>
              <w:top w:val="nil"/>
              <w:left w:val="single" w:sz="4" w:space="0" w:color="auto"/>
              <w:bottom w:val="nil"/>
              <w:right w:val="single" w:sz="4" w:space="0" w:color="auto"/>
            </w:tcBorders>
            <w:hideMark/>
          </w:tcPr>
          <w:p w14:paraId="6FC45A4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AC7300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8B44A8"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47D5A40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6A02162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D17C04F"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3398C1D" w14:textId="77777777" w:rsidR="00412F31" w:rsidRPr="00852B86" w:rsidRDefault="00412F31" w:rsidP="005B5E5D">
            <w:pPr>
              <w:pStyle w:val="TAC"/>
            </w:pPr>
            <w:r w:rsidRPr="00852B86">
              <w:t>-111+TT</w:t>
            </w:r>
          </w:p>
        </w:tc>
      </w:tr>
      <w:tr w:rsidR="00412F31" w:rsidRPr="00852B86" w14:paraId="3B095D03" w14:textId="77777777" w:rsidTr="005B5E5D">
        <w:trPr>
          <w:jc w:val="center"/>
        </w:trPr>
        <w:tc>
          <w:tcPr>
            <w:tcW w:w="961" w:type="dxa"/>
            <w:tcBorders>
              <w:top w:val="nil"/>
              <w:left w:val="single" w:sz="4" w:space="0" w:color="auto"/>
              <w:bottom w:val="nil"/>
              <w:right w:val="single" w:sz="4" w:space="0" w:color="auto"/>
            </w:tcBorders>
            <w:hideMark/>
          </w:tcPr>
          <w:p w14:paraId="3434E2DC"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6BEFF2CD"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429D5A"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99B81B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0DCBA18C"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8013274"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F967A1" w14:textId="77777777" w:rsidR="00412F31" w:rsidRPr="00852B86" w:rsidRDefault="00412F31" w:rsidP="005B5E5D">
            <w:pPr>
              <w:pStyle w:val="TAC"/>
            </w:pPr>
            <w:r w:rsidRPr="00852B86">
              <w:t>-110.5+TT</w:t>
            </w:r>
          </w:p>
        </w:tc>
      </w:tr>
      <w:tr w:rsidR="00412F31" w:rsidRPr="00852B86" w14:paraId="5171AA65" w14:textId="77777777" w:rsidTr="005B5E5D">
        <w:trPr>
          <w:jc w:val="center"/>
        </w:trPr>
        <w:tc>
          <w:tcPr>
            <w:tcW w:w="961" w:type="dxa"/>
            <w:tcBorders>
              <w:top w:val="nil"/>
              <w:left w:val="single" w:sz="4" w:space="0" w:color="auto"/>
              <w:bottom w:val="nil"/>
              <w:right w:val="single" w:sz="4" w:space="0" w:color="auto"/>
            </w:tcBorders>
          </w:tcPr>
          <w:p w14:paraId="7142078A"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0D2835F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5AAB0FE2"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nil"/>
              <w:right w:val="single" w:sz="4" w:space="0" w:color="auto"/>
            </w:tcBorders>
          </w:tcPr>
          <w:p w14:paraId="6F8D320E"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16C644F1"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4F4F7CC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3772FD71" w14:textId="77777777" w:rsidR="00412F31" w:rsidRPr="00852B86" w:rsidRDefault="00412F31" w:rsidP="005B5E5D">
            <w:pPr>
              <w:pStyle w:val="TAC"/>
            </w:pPr>
            <w:r w:rsidRPr="00852B86">
              <w:rPr>
                <w:rFonts w:eastAsia="SimSun"/>
                <w:lang w:eastAsia="zh-CN"/>
              </w:rPr>
              <w:t>-107.5</w:t>
            </w:r>
            <w:r w:rsidRPr="00852B86">
              <w:t>+TT</w:t>
            </w:r>
          </w:p>
        </w:tc>
      </w:tr>
      <w:tr w:rsidR="00412F31" w:rsidRPr="00852B86" w14:paraId="049E4109" w14:textId="77777777" w:rsidTr="005B5E5D">
        <w:trPr>
          <w:jc w:val="center"/>
        </w:trPr>
        <w:tc>
          <w:tcPr>
            <w:tcW w:w="961" w:type="dxa"/>
            <w:tcBorders>
              <w:top w:val="nil"/>
              <w:left w:val="single" w:sz="4" w:space="0" w:color="auto"/>
              <w:bottom w:val="nil"/>
              <w:right w:val="single" w:sz="4" w:space="0" w:color="auto"/>
            </w:tcBorders>
            <w:hideMark/>
          </w:tcPr>
          <w:p w14:paraId="10A2D670"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52092FD3" w14:textId="77777777" w:rsidR="00412F31" w:rsidRPr="00852B86" w:rsidRDefault="00412F31" w:rsidP="005B5E5D">
            <w:pPr>
              <w:pStyle w:val="TAL"/>
              <w:rPr>
                <w:rFonts w:eastAsia="Calibri"/>
              </w:rPr>
            </w:pPr>
            <w:r w:rsidRPr="00852B86">
              <w:t>Config 3,6</w:t>
            </w:r>
          </w:p>
        </w:tc>
        <w:tc>
          <w:tcPr>
            <w:tcW w:w="1680" w:type="dxa"/>
            <w:tcBorders>
              <w:top w:val="single" w:sz="4" w:space="0" w:color="auto"/>
              <w:left w:val="single" w:sz="4" w:space="0" w:color="auto"/>
              <w:bottom w:val="single" w:sz="4" w:space="0" w:color="auto"/>
              <w:right w:val="single" w:sz="4" w:space="0" w:color="auto"/>
            </w:tcBorders>
            <w:hideMark/>
          </w:tcPr>
          <w:p w14:paraId="457C80C7"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546524F0" w14:textId="77777777" w:rsidR="00412F31" w:rsidRPr="00852B86" w:rsidRDefault="00412F31" w:rsidP="005B5E5D">
            <w:pPr>
              <w:pStyle w:val="TAC"/>
              <w:rPr>
                <w:rFonts w:eastAsia="Calibri"/>
              </w:rPr>
            </w:pPr>
          </w:p>
        </w:tc>
        <w:tc>
          <w:tcPr>
            <w:tcW w:w="1720" w:type="dxa"/>
            <w:gridSpan w:val="3"/>
            <w:tcBorders>
              <w:top w:val="single" w:sz="4" w:space="0" w:color="auto"/>
              <w:left w:val="single" w:sz="4" w:space="0" w:color="auto"/>
              <w:bottom w:val="nil"/>
              <w:right w:val="single" w:sz="4" w:space="0" w:color="auto"/>
            </w:tcBorders>
            <w:hideMark/>
          </w:tcPr>
          <w:p w14:paraId="4746F270"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07CF9812" w14:textId="77777777" w:rsidR="00412F31" w:rsidRPr="00852B86" w:rsidRDefault="00412F31" w:rsidP="005B5E5D">
            <w:pPr>
              <w:pStyle w:val="TAC"/>
            </w:pPr>
            <w:r w:rsidRPr="00852B86">
              <w:t>-94+TT</w:t>
            </w:r>
          </w:p>
        </w:tc>
        <w:tc>
          <w:tcPr>
            <w:tcW w:w="1573" w:type="dxa"/>
            <w:gridSpan w:val="2"/>
            <w:tcBorders>
              <w:top w:val="single" w:sz="4" w:space="0" w:color="auto"/>
              <w:left w:val="single" w:sz="4" w:space="0" w:color="auto"/>
              <w:bottom w:val="single" w:sz="4" w:space="0" w:color="auto"/>
              <w:right w:val="single" w:sz="4" w:space="0" w:color="auto"/>
            </w:tcBorders>
            <w:hideMark/>
          </w:tcPr>
          <w:p w14:paraId="420994CC" w14:textId="77777777" w:rsidR="00412F31" w:rsidRPr="00852B86" w:rsidRDefault="00412F31" w:rsidP="005B5E5D">
            <w:pPr>
              <w:pStyle w:val="TAC"/>
            </w:pPr>
            <w:r w:rsidRPr="00852B86">
              <w:t>-114+TT</w:t>
            </w:r>
          </w:p>
        </w:tc>
      </w:tr>
      <w:tr w:rsidR="00412F31" w:rsidRPr="00852B86" w14:paraId="19339E28" w14:textId="77777777" w:rsidTr="005B5E5D">
        <w:trPr>
          <w:jc w:val="center"/>
        </w:trPr>
        <w:tc>
          <w:tcPr>
            <w:tcW w:w="961" w:type="dxa"/>
            <w:tcBorders>
              <w:top w:val="nil"/>
              <w:left w:val="single" w:sz="4" w:space="0" w:color="auto"/>
              <w:bottom w:val="nil"/>
              <w:right w:val="single" w:sz="4" w:space="0" w:color="auto"/>
            </w:tcBorders>
            <w:hideMark/>
          </w:tcPr>
          <w:p w14:paraId="4631B17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B71E8BC"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BFA7193"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31E40937"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144263A4"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1F54A3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A2C1BCF" w14:textId="77777777" w:rsidR="00412F31" w:rsidRPr="00852B86" w:rsidRDefault="00412F31" w:rsidP="005B5E5D">
            <w:pPr>
              <w:pStyle w:val="TAC"/>
            </w:pPr>
            <w:r w:rsidRPr="00852B86">
              <w:t>-113.5+TT</w:t>
            </w:r>
          </w:p>
        </w:tc>
      </w:tr>
      <w:tr w:rsidR="00412F31" w:rsidRPr="00852B86" w14:paraId="0D96A363" w14:textId="77777777" w:rsidTr="005B5E5D">
        <w:trPr>
          <w:jc w:val="center"/>
        </w:trPr>
        <w:tc>
          <w:tcPr>
            <w:tcW w:w="961" w:type="dxa"/>
            <w:tcBorders>
              <w:top w:val="nil"/>
              <w:left w:val="single" w:sz="4" w:space="0" w:color="auto"/>
              <w:bottom w:val="nil"/>
              <w:right w:val="single" w:sz="4" w:space="0" w:color="auto"/>
            </w:tcBorders>
            <w:hideMark/>
          </w:tcPr>
          <w:p w14:paraId="6C4722B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00BE3E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33306E2"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79BF082"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4667B9F"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AA17F2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0977600" w14:textId="77777777" w:rsidR="00412F31" w:rsidRPr="00852B86" w:rsidRDefault="00412F31" w:rsidP="005B5E5D">
            <w:pPr>
              <w:pStyle w:val="TAC"/>
            </w:pPr>
            <w:r w:rsidRPr="00852B86">
              <w:t>-113+TT</w:t>
            </w:r>
          </w:p>
        </w:tc>
      </w:tr>
      <w:tr w:rsidR="00412F31" w:rsidRPr="00852B86" w14:paraId="233E1BFB" w14:textId="77777777" w:rsidTr="005B5E5D">
        <w:trPr>
          <w:jc w:val="center"/>
        </w:trPr>
        <w:tc>
          <w:tcPr>
            <w:tcW w:w="961" w:type="dxa"/>
            <w:tcBorders>
              <w:top w:val="nil"/>
              <w:left w:val="single" w:sz="4" w:space="0" w:color="auto"/>
              <w:bottom w:val="nil"/>
              <w:right w:val="single" w:sz="4" w:space="0" w:color="auto"/>
            </w:tcBorders>
            <w:hideMark/>
          </w:tcPr>
          <w:p w14:paraId="6706C81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A36B38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F924371"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59323A7D"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6FAB1BC"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A8181D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55E06F8" w14:textId="77777777" w:rsidR="00412F31" w:rsidRPr="00852B86" w:rsidRDefault="00412F31" w:rsidP="005B5E5D">
            <w:pPr>
              <w:pStyle w:val="TAC"/>
            </w:pPr>
            <w:r w:rsidRPr="00852B86">
              <w:t>-112.5+TT</w:t>
            </w:r>
          </w:p>
        </w:tc>
      </w:tr>
      <w:tr w:rsidR="00412F31" w:rsidRPr="00852B86" w14:paraId="6B571ABA" w14:textId="77777777" w:rsidTr="005B5E5D">
        <w:trPr>
          <w:jc w:val="center"/>
        </w:trPr>
        <w:tc>
          <w:tcPr>
            <w:tcW w:w="961" w:type="dxa"/>
            <w:tcBorders>
              <w:top w:val="nil"/>
              <w:left w:val="single" w:sz="4" w:space="0" w:color="auto"/>
              <w:bottom w:val="nil"/>
              <w:right w:val="single" w:sz="4" w:space="0" w:color="auto"/>
            </w:tcBorders>
            <w:hideMark/>
          </w:tcPr>
          <w:p w14:paraId="20C43564"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241029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30C21DC"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737BBCB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6D031FAD"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BE32B6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504FC7D" w14:textId="77777777" w:rsidR="00412F31" w:rsidRPr="00852B86" w:rsidRDefault="00412F31" w:rsidP="005B5E5D">
            <w:pPr>
              <w:pStyle w:val="TAC"/>
            </w:pPr>
            <w:r w:rsidRPr="00852B86">
              <w:t>-112+TT</w:t>
            </w:r>
          </w:p>
        </w:tc>
      </w:tr>
      <w:tr w:rsidR="00412F31" w:rsidRPr="00852B86" w14:paraId="76AA355C" w14:textId="77777777" w:rsidTr="005B5E5D">
        <w:trPr>
          <w:jc w:val="center"/>
        </w:trPr>
        <w:tc>
          <w:tcPr>
            <w:tcW w:w="961" w:type="dxa"/>
            <w:tcBorders>
              <w:top w:val="nil"/>
              <w:left w:val="single" w:sz="4" w:space="0" w:color="auto"/>
              <w:bottom w:val="nil"/>
              <w:right w:val="single" w:sz="4" w:space="0" w:color="auto"/>
            </w:tcBorders>
          </w:tcPr>
          <w:p w14:paraId="07A9512D" w14:textId="77777777" w:rsidR="00412F31" w:rsidRPr="00852B86" w:rsidRDefault="00412F31" w:rsidP="005B5E5D">
            <w:pPr>
              <w:pStyle w:val="TAL"/>
              <w:rPr>
                <w:vertAlign w:val="superscript"/>
              </w:rPr>
            </w:pPr>
          </w:p>
        </w:tc>
        <w:tc>
          <w:tcPr>
            <w:tcW w:w="1126" w:type="dxa"/>
            <w:gridSpan w:val="3"/>
            <w:tcBorders>
              <w:top w:val="nil"/>
              <w:left w:val="single" w:sz="4" w:space="0" w:color="auto"/>
              <w:bottom w:val="nil"/>
              <w:right w:val="single" w:sz="4" w:space="0" w:color="auto"/>
            </w:tcBorders>
          </w:tcPr>
          <w:p w14:paraId="059BEBB7"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49AE8014"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46746CBC"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7B7C5098"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6B2CD16D"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316B2654" w14:textId="77777777" w:rsidR="00412F31" w:rsidRPr="00852B86" w:rsidRDefault="00412F31" w:rsidP="005B5E5D">
            <w:pPr>
              <w:pStyle w:val="TAC"/>
            </w:pPr>
            <w:r w:rsidRPr="00852B86">
              <w:t>-111.5+TT</w:t>
            </w:r>
          </w:p>
        </w:tc>
      </w:tr>
      <w:tr w:rsidR="00412F31" w:rsidRPr="00852B86" w14:paraId="395FCF22" w14:textId="77777777" w:rsidTr="005B5E5D">
        <w:trPr>
          <w:jc w:val="center"/>
        </w:trPr>
        <w:tc>
          <w:tcPr>
            <w:tcW w:w="961" w:type="dxa"/>
            <w:tcBorders>
              <w:top w:val="nil"/>
              <w:left w:val="single" w:sz="4" w:space="0" w:color="auto"/>
              <w:bottom w:val="nil"/>
              <w:right w:val="single" w:sz="4" w:space="0" w:color="auto"/>
            </w:tcBorders>
            <w:hideMark/>
          </w:tcPr>
          <w:p w14:paraId="7ACE0A3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D6C0E9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4578B2DD"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4272935D"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08C30C6"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D37FB8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7B9AE48" w14:textId="77777777" w:rsidR="00412F31" w:rsidRPr="00852B86" w:rsidRDefault="00412F31" w:rsidP="005B5E5D">
            <w:pPr>
              <w:pStyle w:val="TAC"/>
            </w:pPr>
            <w:r w:rsidRPr="00852B86">
              <w:t>-111+TT</w:t>
            </w:r>
          </w:p>
        </w:tc>
      </w:tr>
      <w:tr w:rsidR="00412F31" w:rsidRPr="00852B86" w14:paraId="2F914701" w14:textId="77777777" w:rsidTr="005B5E5D">
        <w:trPr>
          <w:jc w:val="center"/>
        </w:trPr>
        <w:tc>
          <w:tcPr>
            <w:tcW w:w="961" w:type="dxa"/>
            <w:tcBorders>
              <w:top w:val="nil"/>
              <w:left w:val="single" w:sz="4" w:space="0" w:color="auto"/>
              <w:bottom w:val="nil"/>
              <w:right w:val="single" w:sz="4" w:space="0" w:color="auto"/>
            </w:tcBorders>
            <w:hideMark/>
          </w:tcPr>
          <w:p w14:paraId="2B9A101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066FEF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A4F482F"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E90E460"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479624A5"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608ABD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5B4AE57" w14:textId="77777777" w:rsidR="00412F31" w:rsidRPr="00852B86" w:rsidRDefault="00412F31" w:rsidP="005B5E5D">
            <w:pPr>
              <w:pStyle w:val="TAC"/>
            </w:pPr>
            <w:r w:rsidRPr="00852B86">
              <w:t>-110.5+TT</w:t>
            </w:r>
          </w:p>
        </w:tc>
      </w:tr>
      <w:tr w:rsidR="00412F31" w:rsidRPr="00852B86" w14:paraId="2B84C44E" w14:textId="77777777" w:rsidTr="005B5E5D">
        <w:trPr>
          <w:jc w:val="center"/>
        </w:trPr>
        <w:tc>
          <w:tcPr>
            <w:tcW w:w="961" w:type="dxa"/>
            <w:tcBorders>
              <w:top w:val="nil"/>
              <w:left w:val="single" w:sz="4" w:space="0" w:color="auto"/>
              <w:bottom w:val="single" w:sz="4" w:space="0" w:color="auto"/>
              <w:right w:val="single" w:sz="4" w:space="0" w:color="auto"/>
            </w:tcBorders>
          </w:tcPr>
          <w:p w14:paraId="735DAD87"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6BD70EC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345EB026"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2F988323"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08EBADAF"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5472CF7D"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38EE219" w14:textId="77777777" w:rsidR="00412F31" w:rsidRPr="00852B86" w:rsidRDefault="00412F31" w:rsidP="005B5E5D">
            <w:pPr>
              <w:pStyle w:val="TAC"/>
            </w:pPr>
            <w:r w:rsidRPr="00852B86">
              <w:rPr>
                <w:rFonts w:eastAsia="SimSun"/>
                <w:lang w:eastAsia="zh-CN"/>
              </w:rPr>
              <w:t>-107.5</w:t>
            </w:r>
            <w:r w:rsidRPr="00852B86">
              <w:t>+TT</w:t>
            </w:r>
          </w:p>
        </w:tc>
      </w:tr>
      <w:tr w:rsidR="00412F31" w:rsidRPr="00852B86" w14:paraId="65AF6CD2"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F6BBB68" w14:textId="77777777" w:rsidR="00412F31" w:rsidRPr="00852B86" w:rsidRDefault="00412F31" w:rsidP="005B5E5D">
            <w:pPr>
              <w:pStyle w:val="TAL"/>
              <w:rPr>
                <w:vertAlign w:val="superscript"/>
              </w:rPr>
            </w:pPr>
            <w:r w:rsidRPr="00852B86">
              <w:rPr>
                <w:rFonts w:eastAsia="Calibri"/>
                <w:position w:val="-12"/>
              </w:rPr>
              <w:object w:dxaOrig="410" w:dyaOrig="410" w14:anchorId="6D46D07B">
                <v:shape id="_x0000_i1232" type="#_x0000_t75" style="width:20.4pt;height:20.4pt" o:ole="" fillcolor="window">
                  <v:imagedata r:id="rId9" o:title=""/>
                </v:shape>
                <o:OLEObject Type="Embed" ProgID="Equation.3" ShapeID="_x0000_i1232" DrawAspect="Content" ObjectID="_1781673276" r:id="rId250"/>
              </w:object>
            </w:r>
            <w:r w:rsidRPr="00852B86">
              <w:rPr>
                <w:vertAlign w:val="superscript"/>
              </w:rPr>
              <w:t>Note2</w:t>
            </w:r>
          </w:p>
        </w:tc>
        <w:tc>
          <w:tcPr>
            <w:tcW w:w="2806" w:type="dxa"/>
            <w:gridSpan w:val="4"/>
            <w:tcBorders>
              <w:top w:val="single" w:sz="4" w:space="0" w:color="auto"/>
              <w:left w:val="single" w:sz="4" w:space="0" w:color="auto"/>
              <w:bottom w:val="single" w:sz="4" w:space="0" w:color="auto"/>
              <w:right w:val="single" w:sz="4" w:space="0" w:color="auto"/>
            </w:tcBorders>
            <w:hideMark/>
          </w:tcPr>
          <w:p w14:paraId="03013ACF" w14:textId="77777777" w:rsidR="00412F31" w:rsidRPr="00852B86" w:rsidRDefault="00412F31" w:rsidP="005B5E5D">
            <w:pPr>
              <w:pStyle w:val="TAL"/>
              <w:rPr>
                <w:rFonts w:eastAsia="Calibri"/>
              </w:rPr>
            </w:pPr>
            <w:r w:rsidRPr="00852B86">
              <w:t>Config 1,2,4,5</w:t>
            </w:r>
          </w:p>
        </w:tc>
        <w:tc>
          <w:tcPr>
            <w:tcW w:w="1122" w:type="dxa"/>
            <w:tcBorders>
              <w:top w:val="single" w:sz="4" w:space="0" w:color="auto"/>
              <w:left w:val="single" w:sz="4" w:space="0" w:color="auto"/>
              <w:bottom w:val="nil"/>
              <w:right w:val="single" w:sz="4" w:space="0" w:color="auto"/>
            </w:tcBorders>
            <w:hideMark/>
          </w:tcPr>
          <w:p w14:paraId="6139C940" w14:textId="77777777" w:rsidR="00412F31" w:rsidRPr="00852B86" w:rsidRDefault="00412F31" w:rsidP="005B5E5D">
            <w:pPr>
              <w:pStyle w:val="TAC"/>
            </w:pPr>
            <w:r w:rsidRPr="00852B86">
              <w:t>dBm/SCS</w:t>
            </w:r>
          </w:p>
        </w:tc>
        <w:tc>
          <w:tcPr>
            <w:tcW w:w="1720" w:type="dxa"/>
            <w:gridSpan w:val="3"/>
            <w:tcBorders>
              <w:top w:val="single" w:sz="4" w:space="0" w:color="auto"/>
              <w:left w:val="single" w:sz="4" w:space="0" w:color="auto"/>
              <w:bottom w:val="single" w:sz="4" w:space="0" w:color="auto"/>
              <w:right w:val="single" w:sz="4" w:space="0" w:color="auto"/>
            </w:tcBorders>
            <w:hideMark/>
          </w:tcPr>
          <w:p w14:paraId="00EA82FC" w14:textId="77777777" w:rsidR="00412F31" w:rsidRPr="00852B86" w:rsidRDefault="00412F31" w:rsidP="005B5E5D">
            <w:pPr>
              <w:pStyle w:val="TAC"/>
            </w:pPr>
            <w:r w:rsidRPr="00852B86">
              <w:t>-106+TT</w:t>
            </w:r>
          </w:p>
        </w:tc>
        <w:tc>
          <w:tcPr>
            <w:tcW w:w="1553" w:type="dxa"/>
            <w:gridSpan w:val="2"/>
            <w:tcBorders>
              <w:top w:val="single" w:sz="4" w:space="0" w:color="auto"/>
              <w:left w:val="single" w:sz="4" w:space="0" w:color="auto"/>
              <w:bottom w:val="single" w:sz="4" w:space="0" w:color="auto"/>
              <w:right w:val="single" w:sz="4" w:space="0" w:color="auto"/>
            </w:tcBorders>
            <w:hideMark/>
          </w:tcPr>
          <w:p w14:paraId="3FAFA2C9" w14:textId="77777777" w:rsidR="00412F31" w:rsidRPr="00852B86" w:rsidRDefault="00412F31" w:rsidP="005B5E5D">
            <w:pPr>
              <w:pStyle w:val="TAC"/>
            </w:pPr>
            <w:r w:rsidRPr="00852B86">
              <w:t>-88+TT</w:t>
            </w:r>
          </w:p>
        </w:tc>
        <w:tc>
          <w:tcPr>
            <w:tcW w:w="1573" w:type="dxa"/>
            <w:gridSpan w:val="2"/>
            <w:tcBorders>
              <w:top w:val="single" w:sz="4" w:space="0" w:color="auto"/>
              <w:left w:val="single" w:sz="4" w:space="0" w:color="auto"/>
              <w:bottom w:val="single" w:sz="4" w:space="0" w:color="auto"/>
              <w:right w:val="single" w:sz="4" w:space="0" w:color="auto"/>
            </w:tcBorders>
            <w:hideMark/>
          </w:tcPr>
          <w:p w14:paraId="5004DD6D" w14:textId="77777777" w:rsidR="00412F31" w:rsidRPr="00852B86" w:rsidRDefault="00412F31" w:rsidP="005B5E5D">
            <w:pPr>
              <w:pStyle w:val="TAC"/>
            </w:pPr>
            <w:r w:rsidRPr="00852B86">
              <w:t>Same as Noc/15kHz</w:t>
            </w:r>
          </w:p>
        </w:tc>
      </w:tr>
      <w:tr w:rsidR="00412F31" w:rsidRPr="00852B86" w14:paraId="2959D3FC" w14:textId="77777777" w:rsidTr="005B5E5D">
        <w:trPr>
          <w:jc w:val="center"/>
        </w:trPr>
        <w:tc>
          <w:tcPr>
            <w:tcW w:w="961" w:type="dxa"/>
            <w:tcBorders>
              <w:top w:val="nil"/>
              <w:left w:val="single" w:sz="4" w:space="0" w:color="auto"/>
              <w:bottom w:val="nil"/>
              <w:right w:val="single" w:sz="4" w:space="0" w:color="auto"/>
            </w:tcBorders>
            <w:hideMark/>
          </w:tcPr>
          <w:p w14:paraId="15EEA668" w14:textId="77777777" w:rsidR="00412F31" w:rsidRPr="00852B86" w:rsidRDefault="00412F31" w:rsidP="005B5E5D">
            <w:pPr>
              <w:pStyle w:val="TAL"/>
            </w:pPr>
          </w:p>
        </w:tc>
        <w:tc>
          <w:tcPr>
            <w:tcW w:w="1007" w:type="dxa"/>
            <w:gridSpan w:val="2"/>
            <w:tcBorders>
              <w:top w:val="single" w:sz="4" w:space="0" w:color="auto"/>
              <w:left w:val="single" w:sz="4" w:space="0" w:color="auto"/>
              <w:bottom w:val="nil"/>
              <w:right w:val="single" w:sz="4" w:space="0" w:color="auto"/>
            </w:tcBorders>
            <w:hideMark/>
          </w:tcPr>
          <w:p w14:paraId="7F72AFC1" w14:textId="77777777" w:rsidR="00412F31" w:rsidRPr="00852B86" w:rsidRDefault="00412F31" w:rsidP="005B5E5D">
            <w:pPr>
              <w:pStyle w:val="TAL"/>
              <w:rPr>
                <w:rFonts w:eastAsia="Calibri"/>
              </w:rPr>
            </w:pPr>
            <w:r w:rsidRPr="00852B86">
              <w:t>Config 3,6</w:t>
            </w:r>
          </w:p>
        </w:tc>
        <w:tc>
          <w:tcPr>
            <w:tcW w:w="1799" w:type="dxa"/>
            <w:gridSpan w:val="2"/>
            <w:tcBorders>
              <w:top w:val="single" w:sz="4" w:space="0" w:color="auto"/>
              <w:left w:val="single" w:sz="4" w:space="0" w:color="auto"/>
              <w:bottom w:val="single" w:sz="4" w:space="0" w:color="auto"/>
              <w:right w:val="single" w:sz="4" w:space="0" w:color="auto"/>
            </w:tcBorders>
            <w:hideMark/>
          </w:tcPr>
          <w:p w14:paraId="6DCD865B"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00A84C05" w14:textId="77777777" w:rsidR="00412F31" w:rsidRPr="00852B86" w:rsidRDefault="00412F31" w:rsidP="005B5E5D">
            <w:pPr>
              <w:pStyle w:val="TAC"/>
              <w:rPr>
                <w:rFonts w:eastAsia="Calibri"/>
              </w:rPr>
            </w:pPr>
          </w:p>
        </w:tc>
        <w:tc>
          <w:tcPr>
            <w:tcW w:w="1720" w:type="dxa"/>
            <w:gridSpan w:val="3"/>
            <w:tcBorders>
              <w:top w:val="single" w:sz="4" w:space="0" w:color="auto"/>
              <w:left w:val="single" w:sz="4" w:space="0" w:color="auto"/>
              <w:bottom w:val="nil"/>
              <w:right w:val="single" w:sz="4" w:space="0" w:color="auto"/>
            </w:tcBorders>
            <w:hideMark/>
          </w:tcPr>
          <w:p w14:paraId="53791223"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66B9BD01" w14:textId="77777777" w:rsidR="00412F31" w:rsidRPr="00852B86" w:rsidRDefault="00412F31" w:rsidP="005B5E5D">
            <w:pPr>
              <w:pStyle w:val="TAC"/>
            </w:pPr>
            <w:r w:rsidRPr="00852B86">
              <w:t>-91+TT</w:t>
            </w:r>
          </w:p>
        </w:tc>
        <w:tc>
          <w:tcPr>
            <w:tcW w:w="1573" w:type="dxa"/>
            <w:gridSpan w:val="2"/>
            <w:tcBorders>
              <w:top w:val="single" w:sz="4" w:space="0" w:color="auto"/>
              <w:left w:val="single" w:sz="4" w:space="0" w:color="auto"/>
              <w:bottom w:val="single" w:sz="4" w:space="0" w:color="auto"/>
              <w:right w:val="single" w:sz="4" w:space="0" w:color="auto"/>
            </w:tcBorders>
            <w:hideMark/>
          </w:tcPr>
          <w:p w14:paraId="7E94B111" w14:textId="77777777" w:rsidR="00412F31" w:rsidRPr="00852B86" w:rsidRDefault="00412F31" w:rsidP="005B5E5D">
            <w:pPr>
              <w:pStyle w:val="TAC"/>
            </w:pPr>
            <w:r w:rsidRPr="00852B86">
              <w:t>-111+TT</w:t>
            </w:r>
          </w:p>
        </w:tc>
      </w:tr>
      <w:tr w:rsidR="00412F31" w:rsidRPr="00852B86" w14:paraId="126AE3B9" w14:textId="77777777" w:rsidTr="005B5E5D">
        <w:trPr>
          <w:jc w:val="center"/>
        </w:trPr>
        <w:tc>
          <w:tcPr>
            <w:tcW w:w="961" w:type="dxa"/>
            <w:tcBorders>
              <w:top w:val="nil"/>
              <w:left w:val="single" w:sz="4" w:space="0" w:color="auto"/>
              <w:bottom w:val="nil"/>
              <w:right w:val="single" w:sz="4" w:space="0" w:color="auto"/>
            </w:tcBorders>
            <w:hideMark/>
          </w:tcPr>
          <w:p w14:paraId="7626394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3370EEC7"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E851DF0"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23DA4B45"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088649B2"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2C5EAE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DD1BDCB" w14:textId="77777777" w:rsidR="00412F31" w:rsidRPr="00852B86" w:rsidRDefault="00412F31" w:rsidP="005B5E5D">
            <w:pPr>
              <w:pStyle w:val="TAC"/>
            </w:pPr>
            <w:r w:rsidRPr="00852B86">
              <w:t>-110.5+TT</w:t>
            </w:r>
          </w:p>
        </w:tc>
      </w:tr>
      <w:tr w:rsidR="00412F31" w:rsidRPr="00852B86" w14:paraId="0C213814" w14:textId="77777777" w:rsidTr="005B5E5D">
        <w:trPr>
          <w:jc w:val="center"/>
        </w:trPr>
        <w:tc>
          <w:tcPr>
            <w:tcW w:w="961" w:type="dxa"/>
            <w:tcBorders>
              <w:top w:val="nil"/>
              <w:left w:val="single" w:sz="4" w:space="0" w:color="auto"/>
              <w:bottom w:val="nil"/>
              <w:right w:val="single" w:sz="4" w:space="0" w:color="auto"/>
            </w:tcBorders>
            <w:hideMark/>
          </w:tcPr>
          <w:p w14:paraId="29AEF4E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37F6A480"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0C11A722"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1C4574A8"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2F99187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F4B5E80"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97517DD" w14:textId="77777777" w:rsidR="00412F31" w:rsidRPr="00852B86" w:rsidRDefault="00412F31" w:rsidP="005B5E5D">
            <w:pPr>
              <w:pStyle w:val="TAC"/>
            </w:pPr>
            <w:r w:rsidRPr="00852B86">
              <w:t>-110+TT</w:t>
            </w:r>
          </w:p>
        </w:tc>
      </w:tr>
      <w:tr w:rsidR="00412F31" w:rsidRPr="00852B86" w14:paraId="1EDB9EF1" w14:textId="77777777" w:rsidTr="005B5E5D">
        <w:trPr>
          <w:jc w:val="center"/>
        </w:trPr>
        <w:tc>
          <w:tcPr>
            <w:tcW w:w="961" w:type="dxa"/>
            <w:tcBorders>
              <w:top w:val="nil"/>
              <w:left w:val="single" w:sz="4" w:space="0" w:color="auto"/>
              <w:bottom w:val="nil"/>
              <w:right w:val="single" w:sz="4" w:space="0" w:color="auto"/>
            </w:tcBorders>
            <w:hideMark/>
          </w:tcPr>
          <w:p w14:paraId="717112FB"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19F21E79"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887C206"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0B2B579E"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18CD108F"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E00EE5B"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4C4D992" w14:textId="77777777" w:rsidR="00412F31" w:rsidRPr="00852B86" w:rsidRDefault="00412F31" w:rsidP="005B5E5D">
            <w:pPr>
              <w:pStyle w:val="TAC"/>
            </w:pPr>
            <w:r w:rsidRPr="00852B86">
              <w:t>-109.5+TT</w:t>
            </w:r>
          </w:p>
        </w:tc>
      </w:tr>
      <w:tr w:rsidR="00412F31" w:rsidRPr="00852B86" w14:paraId="03533D89" w14:textId="77777777" w:rsidTr="005B5E5D">
        <w:trPr>
          <w:jc w:val="center"/>
        </w:trPr>
        <w:tc>
          <w:tcPr>
            <w:tcW w:w="961" w:type="dxa"/>
            <w:tcBorders>
              <w:top w:val="nil"/>
              <w:left w:val="single" w:sz="4" w:space="0" w:color="auto"/>
              <w:bottom w:val="nil"/>
              <w:right w:val="single" w:sz="4" w:space="0" w:color="auto"/>
            </w:tcBorders>
            <w:hideMark/>
          </w:tcPr>
          <w:p w14:paraId="6A6D426A"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7C99C58E"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323CCBC0"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616165A1"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7084CC5E"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31A12E2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F747FB0" w14:textId="77777777" w:rsidR="00412F31" w:rsidRPr="00852B86" w:rsidRDefault="00412F31" w:rsidP="005B5E5D">
            <w:pPr>
              <w:pStyle w:val="TAC"/>
            </w:pPr>
            <w:r w:rsidRPr="00852B86">
              <w:t>-109+TT</w:t>
            </w:r>
          </w:p>
        </w:tc>
      </w:tr>
      <w:tr w:rsidR="00412F31" w:rsidRPr="00852B86" w14:paraId="69CCEF19" w14:textId="77777777" w:rsidTr="005B5E5D">
        <w:trPr>
          <w:jc w:val="center"/>
        </w:trPr>
        <w:tc>
          <w:tcPr>
            <w:tcW w:w="961" w:type="dxa"/>
            <w:tcBorders>
              <w:top w:val="nil"/>
              <w:left w:val="single" w:sz="4" w:space="0" w:color="auto"/>
              <w:bottom w:val="nil"/>
              <w:right w:val="single" w:sz="4" w:space="0" w:color="auto"/>
            </w:tcBorders>
          </w:tcPr>
          <w:p w14:paraId="2B6C65E5" w14:textId="77777777" w:rsidR="00412F31" w:rsidRPr="00852B86" w:rsidRDefault="00412F31" w:rsidP="005B5E5D">
            <w:pPr>
              <w:pStyle w:val="TAL"/>
              <w:rPr>
                <w:vertAlign w:val="superscript"/>
              </w:rPr>
            </w:pPr>
          </w:p>
        </w:tc>
        <w:tc>
          <w:tcPr>
            <w:tcW w:w="1007" w:type="dxa"/>
            <w:gridSpan w:val="2"/>
            <w:tcBorders>
              <w:top w:val="nil"/>
              <w:left w:val="single" w:sz="4" w:space="0" w:color="auto"/>
              <w:bottom w:val="nil"/>
              <w:right w:val="single" w:sz="4" w:space="0" w:color="auto"/>
            </w:tcBorders>
          </w:tcPr>
          <w:p w14:paraId="788DD3B6" w14:textId="77777777" w:rsidR="00412F31" w:rsidRPr="00852B86" w:rsidRDefault="00412F31" w:rsidP="005B5E5D">
            <w:pPr>
              <w:pStyle w:val="TAL"/>
              <w:rPr>
                <w:rFonts w:eastAsia="Calibri"/>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73FFF5EF"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3D8AC5BD"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0FD0BD81"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5602A92C"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3F20D660" w14:textId="77777777" w:rsidR="00412F31" w:rsidRPr="00852B86" w:rsidRDefault="00412F31" w:rsidP="005B5E5D">
            <w:pPr>
              <w:pStyle w:val="TAC"/>
            </w:pPr>
            <w:r w:rsidRPr="00852B86">
              <w:t>-108.5+TT</w:t>
            </w:r>
          </w:p>
        </w:tc>
      </w:tr>
      <w:tr w:rsidR="00412F31" w:rsidRPr="00852B86" w14:paraId="0EAB3CAB" w14:textId="77777777" w:rsidTr="005B5E5D">
        <w:trPr>
          <w:jc w:val="center"/>
        </w:trPr>
        <w:tc>
          <w:tcPr>
            <w:tcW w:w="961" w:type="dxa"/>
            <w:tcBorders>
              <w:top w:val="nil"/>
              <w:left w:val="single" w:sz="4" w:space="0" w:color="auto"/>
              <w:bottom w:val="nil"/>
              <w:right w:val="single" w:sz="4" w:space="0" w:color="auto"/>
            </w:tcBorders>
            <w:hideMark/>
          </w:tcPr>
          <w:p w14:paraId="75FD8432"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19C56482"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44AD89E5"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508FF8A6"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E42C5B5"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2A77C9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E633314" w14:textId="77777777" w:rsidR="00412F31" w:rsidRPr="00852B86" w:rsidRDefault="00412F31" w:rsidP="005B5E5D">
            <w:pPr>
              <w:pStyle w:val="TAC"/>
            </w:pPr>
            <w:r w:rsidRPr="00852B86">
              <w:t>-108+TT</w:t>
            </w:r>
          </w:p>
        </w:tc>
      </w:tr>
      <w:tr w:rsidR="00412F31" w:rsidRPr="00852B86" w14:paraId="6BA76708" w14:textId="77777777" w:rsidTr="005B5E5D">
        <w:trPr>
          <w:jc w:val="center"/>
        </w:trPr>
        <w:tc>
          <w:tcPr>
            <w:tcW w:w="961" w:type="dxa"/>
            <w:tcBorders>
              <w:top w:val="nil"/>
              <w:left w:val="single" w:sz="4" w:space="0" w:color="auto"/>
              <w:bottom w:val="nil"/>
              <w:right w:val="single" w:sz="4" w:space="0" w:color="auto"/>
            </w:tcBorders>
            <w:hideMark/>
          </w:tcPr>
          <w:p w14:paraId="5A431AA6" w14:textId="77777777" w:rsidR="00412F31" w:rsidRPr="00852B86" w:rsidRDefault="00412F31" w:rsidP="005B5E5D">
            <w:pPr>
              <w:pStyle w:val="TAL"/>
            </w:pPr>
          </w:p>
        </w:tc>
        <w:tc>
          <w:tcPr>
            <w:tcW w:w="1007" w:type="dxa"/>
            <w:gridSpan w:val="2"/>
            <w:tcBorders>
              <w:top w:val="nil"/>
              <w:left w:val="single" w:sz="4" w:space="0" w:color="auto"/>
              <w:bottom w:val="nil"/>
              <w:right w:val="single" w:sz="4" w:space="0" w:color="auto"/>
            </w:tcBorders>
            <w:hideMark/>
          </w:tcPr>
          <w:p w14:paraId="5B624ACA"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hideMark/>
          </w:tcPr>
          <w:p w14:paraId="64DC0438"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679AB434"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nil"/>
              <w:right w:val="single" w:sz="4" w:space="0" w:color="auto"/>
            </w:tcBorders>
            <w:hideMark/>
          </w:tcPr>
          <w:p w14:paraId="35002341"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15551D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130E3FF" w14:textId="77777777" w:rsidR="00412F31" w:rsidRPr="00852B86" w:rsidRDefault="00412F31" w:rsidP="005B5E5D">
            <w:pPr>
              <w:pStyle w:val="TAC"/>
            </w:pPr>
            <w:r w:rsidRPr="00852B86">
              <w:t>-107.5+TT</w:t>
            </w:r>
          </w:p>
        </w:tc>
      </w:tr>
      <w:tr w:rsidR="00412F31" w:rsidRPr="00852B86" w14:paraId="2213F9D9" w14:textId="77777777" w:rsidTr="005B5E5D">
        <w:trPr>
          <w:jc w:val="center"/>
        </w:trPr>
        <w:tc>
          <w:tcPr>
            <w:tcW w:w="961" w:type="dxa"/>
            <w:tcBorders>
              <w:top w:val="nil"/>
              <w:left w:val="single" w:sz="4" w:space="0" w:color="auto"/>
              <w:bottom w:val="single" w:sz="4" w:space="0" w:color="auto"/>
              <w:right w:val="single" w:sz="4" w:space="0" w:color="auto"/>
            </w:tcBorders>
          </w:tcPr>
          <w:p w14:paraId="10287CFE" w14:textId="77777777" w:rsidR="00412F31" w:rsidRPr="00852B86" w:rsidRDefault="00412F31" w:rsidP="005B5E5D">
            <w:pPr>
              <w:pStyle w:val="TAL"/>
            </w:pPr>
          </w:p>
        </w:tc>
        <w:tc>
          <w:tcPr>
            <w:tcW w:w="1007" w:type="dxa"/>
            <w:gridSpan w:val="2"/>
            <w:tcBorders>
              <w:top w:val="nil"/>
              <w:left w:val="single" w:sz="4" w:space="0" w:color="auto"/>
              <w:bottom w:val="single" w:sz="4" w:space="0" w:color="auto"/>
              <w:right w:val="single" w:sz="4" w:space="0" w:color="auto"/>
            </w:tcBorders>
          </w:tcPr>
          <w:p w14:paraId="7C4FE314" w14:textId="77777777" w:rsidR="00412F31" w:rsidRPr="00852B86" w:rsidRDefault="00412F31" w:rsidP="005B5E5D">
            <w:pPr>
              <w:pStyle w:val="TAL"/>
              <w:rPr>
                <w:lang w:eastAsia="zh-CN"/>
              </w:rPr>
            </w:pPr>
          </w:p>
        </w:tc>
        <w:tc>
          <w:tcPr>
            <w:tcW w:w="1799" w:type="dxa"/>
            <w:gridSpan w:val="2"/>
            <w:tcBorders>
              <w:top w:val="single" w:sz="4" w:space="0" w:color="auto"/>
              <w:left w:val="single" w:sz="4" w:space="0" w:color="auto"/>
              <w:bottom w:val="single" w:sz="4" w:space="0" w:color="auto"/>
              <w:right w:val="single" w:sz="4" w:space="0" w:color="auto"/>
            </w:tcBorders>
          </w:tcPr>
          <w:p w14:paraId="1FC7690F"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4016226A" w14:textId="77777777" w:rsidR="00412F31" w:rsidRPr="00852B86" w:rsidRDefault="00412F31" w:rsidP="005B5E5D">
            <w:pPr>
              <w:pStyle w:val="TAC"/>
              <w:rPr>
                <w:rFonts w:eastAsia="Calibri"/>
              </w:rPr>
            </w:pPr>
          </w:p>
        </w:tc>
        <w:tc>
          <w:tcPr>
            <w:tcW w:w="1720" w:type="dxa"/>
            <w:gridSpan w:val="3"/>
            <w:tcBorders>
              <w:top w:val="nil"/>
              <w:left w:val="single" w:sz="4" w:space="0" w:color="auto"/>
              <w:bottom w:val="single" w:sz="4" w:space="0" w:color="auto"/>
              <w:right w:val="single" w:sz="4" w:space="0" w:color="auto"/>
            </w:tcBorders>
          </w:tcPr>
          <w:p w14:paraId="2C331EAA"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402C37A6"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7B5FB79D" w14:textId="77777777" w:rsidR="00412F31" w:rsidRPr="00852B86" w:rsidRDefault="00412F31" w:rsidP="005B5E5D">
            <w:pPr>
              <w:pStyle w:val="TAC"/>
            </w:pPr>
            <w:r w:rsidRPr="00852B86">
              <w:rPr>
                <w:rFonts w:eastAsia="SimSun"/>
                <w:lang w:eastAsia="zh-CN"/>
              </w:rPr>
              <w:t>-104.5</w:t>
            </w:r>
            <w:r w:rsidRPr="00852B86">
              <w:t>+TT</w:t>
            </w:r>
          </w:p>
        </w:tc>
      </w:tr>
      <w:tr w:rsidR="00412F31" w:rsidRPr="00852B86" w14:paraId="3559D83B"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7364BE63" w14:textId="77777777" w:rsidR="00412F31" w:rsidRPr="00852B86" w:rsidRDefault="00412F31" w:rsidP="005B5E5D">
            <w:pPr>
              <w:pStyle w:val="TAL"/>
              <w:rPr>
                <w:i/>
              </w:rPr>
            </w:pPr>
            <w:r w:rsidRPr="00852B86">
              <w:rPr>
                <w:rFonts w:eastAsia="Calibri"/>
                <w:i/>
                <w:position w:val="-12"/>
              </w:rPr>
              <w:object w:dxaOrig="620" w:dyaOrig="410" w14:anchorId="50B8E629">
                <v:shape id="_x0000_i1233" type="#_x0000_t75" style="width:30.6pt;height:20.4pt" o:ole="" fillcolor="window">
                  <v:imagedata r:id="rId44" o:title=""/>
                </v:shape>
                <o:OLEObject Type="Embed" ProgID="Equation.3" ShapeID="_x0000_i1233" DrawAspect="Content" ObjectID="_1781673277" r:id="rId251"/>
              </w:object>
            </w:r>
          </w:p>
        </w:tc>
        <w:tc>
          <w:tcPr>
            <w:tcW w:w="1122" w:type="dxa"/>
            <w:tcBorders>
              <w:top w:val="single" w:sz="4" w:space="0" w:color="auto"/>
              <w:left w:val="single" w:sz="4" w:space="0" w:color="auto"/>
              <w:bottom w:val="single" w:sz="4" w:space="0" w:color="auto"/>
              <w:right w:val="single" w:sz="4" w:space="0" w:color="auto"/>
            </w:tcBorders>
            <w:hideMark/>
          </w:tcPr>
          <w:p w14:paraId="7AE8E3E2" w14:textId="77777777" w:rsidR="00412F31" w:rsidRPr="00852B86" w:rsidRDefault="00412F31" w:rsidP="005B5E5D">
            <w:pPr>
              <w:pStyle w:val="TAC"/>
            </w:pPr>
            <w:r w:rsidRPr="00852B86">
              <w:t>dB</w:t>
            </w:r>
          </w:p>
        </w:tc>
        <w:tc>
          <w:tcPr>
            <w:tcW w:w="809" w:type="dxa"/>
            <w:tcBorders>
              <w:top w:val="single" w:sz="4" w:space="0" w:color="auto"/>
              <w:left w:val="single" w:sz="4" w:space="0" w:color="auto"/>
              <w:bottom w:val="single" w:sz="4" w:space="0" w:color="auto"/>
              <w:right w:val="single" w:sz="4" w:space="0" w:color="auto"/>
            </w:tcBorders>
            <w:hideMark/>
          </w:tcPr>
          <w:p w14:paraId="537B421F" w14:textId="77777777" w:rsidR="00412F31" w:rsidRPr="00852B86" w:rsidRDefault="00412F31" w:rsidP="005B5E5D">
            <w:pPr>
              <w:pStyle w:val="TAC"/>
            </w:pPr>
            <w:r w:rsidRPr="00852B86">
              <w:t>2.46+TT</w:t>
            </w:r>
          </w:p>
        </w:tc>
        <w:tc>
          <w:tcPr>
            <w:tcW w:w="911" w:type="dxa"/>
            <w:gridSpan w:val="2"/>
            <w:tcBorders>
              <w:top w:val="single" w:sz="4" w:space="0" w:color="auto"/>
              <w:left w:val="single" w:sz="4" w:space="0" w:color="auto"/>
              <w:bottom w:val="single" w:sz="4" w:space="0" w:color="auto"/>
              <w:right w:val="single" w:sz="4" w:space="0" w:color="auto"/>
            </w:tcBorders>
            <w:hideMark/>
          </w:tcPr>
          <w:p w14:paraId="3AA48431" w14:textId="77777777" w:rsidR="00412F31" w:rsidRPr="00852B86" w:rsidRDefault="00412F31" w:rsidP="005B5E5D">
            <w:pPr>
              <w:pStyle w:val="TAC"/>
            </w:pPr>
            <w:r w:rsidRPr="00852B86">
              <w:t>-5.97+TT</w:t>
            </w:r>
          </w:p>
        </w:tc>
        <w:tc>
          <w:tcPr>
            <w:tcW w:w="771" w:type="dxa"/>
            <w:tcBorders>
              <w:top w:val="single" w:sz="4" w:space="0" w:color="auto"/>
              <w:left w:val="single" w:sz="4" w:space="0" w:color="auto"/>
              <w:bottom w:val="single" w:sz="4" w:space="0" w:color="auto"/>
              <w:right w:val="single" w:sz="4" w:space="0" w:color="auto"/>
            </w:tcBorders>
            <w:hideMark/>
          </w:tcPr>
          <w:p w14:paraId="547018FA" w14:textId="77777777" w:rsidR="00412F31" w:rsidRPr="00852B86" w:rsidRDefault="00412F31" w:rsidP="005B5E5D">
            <w:pPr>
              <w:pStyle w:val="TAC"/>
            </w:pPr>
            <w:r w:rsidRPr="00852B86">
              <w:t>2.46+TT</w:t>
            </w:r>
          </w:p>
        </w:tc>
        <w:tc>
          <w:tcPr>
            <w:tcW w:w="782" w:type="dxa"/>
            <w:tcBorders>
              <w:top w:val="single" w:sz="4" w:space="0" w:color="auto"/>
              <w:left w:val="single" w:sz="4" w:space="0" w:color="auto"/>
              <w:bottom w:val="single" w:sz="4" w:space="0" w:color="auto"/>
              <w:right w:val="single" w:sz="4" w:space="0" w:color="auto"/>
            </w:tcBorders>
            <w:hideMark/>
          </w:tcPr>
          <w:p w14:paraId="6B7B0C1B" w14:textId="77777777" w:rsidR="00412F31" w:rsidRPr="00852B86" w:rsidRDefault="00412F31" w:rsidP="005B5E5D">
            <w:pPr>
              <w:pStyle w:val="TAC"/>
            </w:pPr>
            <w:r w:rsidRPr="00852B86">
              <w:t>-5.97+TT</w:t>
            </w:r>
          </w:p>
        </w:tc>
        <w:tc>
          <w:tcPr>
            <w:tcW w:w="795" w:type="dxa"/>
            <w:tcBorders>
              <w:top w:val="single" w:sz="4" w:space="0" w:color="auto"/>
              <w:left w:val="single" w:sz="4" w:space="0" w:color="auto"/>
              <w:bottom w:val="single" w:sz="4" w:space="0" w:color="auto"/>
              <w:right w:val="single" w:sz="4" w:space="0" w:color="auto"/>
            </w:tcBorders>
            <w:hideMark/>
          </w:tcPr>
          <w:p w14:paraId="6A8C471D" w14:textId="77777777" w:rsidR="00412F31" w:rsidRPr="00852B86" w:rsidRDefault="00412F31" w:rsidP="005B5E5D">
            <w:pPr>
              <w:pStyle w:val="TAC"/>
            </w:pPr>
            <w:r w:rsidRPr="00852B86">
              <w:t>-0.01+TT</w:t>
            </w:r>
          </w:p>
        </w:tc>
        <w:tc>
          <w:tcPr>
            <w:tcW w:w="778" w:type="dxa"/>
            <w:tcBorders>
              <w:top w:val="single" w:sz="4" w:space="0" w:color="auto"/>
              <w:left w:val="single" w:sz="4" w:space="0" w:color="auto"/>
              <w:bottom w:val="single" w:sz="4" w:space="0" w:color="auto"/>
              <w:right w:val="single" w:sz="4" w:space="0" w:color="auto"/>
            </w:tcBorders>
            <w:hideMark/>
          </w:tcPr>
          <w:p w14:paraId="2291258A" w14:textId="77777777" w:rsidR="00412F31" w:rsidRPr="00852B86" w:rsidRDefault="00412F31" w:rsidP="005B5E5D">
            <w:pPr>
              <w:pStyle w:val="TAC"/>
            </w:pPr>
            <w:r w:rsidRPr="00852B86">
              <w:t>-4.76+TT</w:t>
            </w:r>
          </w:p>
        </w:tc>
      </w:tr>
      <w:tr w:rsidR="00412F31" w:rsidRPr="00852B86" w14:paraId="5C61613D"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52C912A5" w14:textId="77777777" w:rsidR="00412F31" w:rsidRPr="00852B86" w:rsidRDefault="00412F31" w:rsidP="005B5E5D">
            <w:pPr>
              <w:pStyle w:val="TAL"/>
            </w:pPr>
            <w:r w:rsidRPr="00852B86">
              <w:rPr>
                <w:rFonts w:eastAsia="Calibri"/>
                <w:position w:val="-12"/>
              </w:rPr>
              <w:object w:dxaOrig="820" w:dyaOrig="410" w14:anchorId="606286E3">
                <v:shape id="_x0000_i1234" type="#_x0000_t75" style="width:41.4pt;height:20.4pt" o:ole="" fillcolor="window">
                  <v:imagedata r:id="rId46" o:title=""/>
                </v:shape>
                <o:OLEObject Type="Embed" ProgID="Equation.3" ShapeID="_x0000_i1234" DrawAspect="Content" ObjectID="_1781673278" r:id="rId252"/>
              </w:object>
            </w:r>
          </w:p>
        </w:tc>
        <w:tc>
          <w:tcPr>
            <w:tcW w:w="1122" w:type="dxa"/>
            <w:tcBorders>
              <w:top w:val="single" w:sz="4" w:space="0" w:color="auto"/>
              <w:left w:val="single" w:sz="4" w:space="0" w:color="auto"/>
              <w:bottom w:val="single" w:sz="4" w:space="0" w:color="auto"/>
              <w:right w:val="single" w:sz="4" w:space="0" w:color="auto"/>
            </w:tcBorders>
            <w:hideMark/>
          </w:tcPr>
          <w:p w14:paraId="06DD1B29" w14:textId="77777777" w:rsidR="00412F31" w:rsidRPr="00852B86" w:rsidRDefault="00412F31" w:rsidP="005B5E5D">
            <w:pPr>
              <w:pStyle w:val="TAC"/>
            </w:pPr>
            <w:r w:rsidRPr="00852B86">
              <w:t>dB</w:t>
            </w:r>
          </w:p>
        </w:tc>
        <w:tc>
          <w:tcPr>
            <w:tcW w:w="809" w:type="dxa"/>
            <w:tcBorders>
              <w:top w:val="single" w:sz="4" w:space="0" w:color="auto"/>
              <w:left w:val="single" w:sz="4" w:space="0" w:color="auto"/>
              <w:bottom w:val="single" w:sz="4" w:space="0" w:color="auto"/>
              <w:right w:val="single" w:sz="4" w:space="0" w:color="auto"/>
            </w:tcBorders>
            <w:hideMark/>
          </w:tcPr>
          <w:p w14:paraId="6B67B7DA" w14:textId="77777777" w:rsidR="00412F31" w:rsidRPr="00852B86" w:rsidRDefault="00412F31" w:rsidP="005B5E5D">
            <w:pPr>
              <w:pStyle w:val="TAC"/>
            </w:pPr>
            <w:r w:rsidRPr="00852B86">
              <w:t>6+TT</w:t>
            </w:r>
          </w:p>
        </w:tc>
        <w:tc>
          <w:tcPr>
            <w:tcW w:w="911" w:type="dxa"/>
            <w:gridSpan w:val="2"/>
            <w:tcBorders>
              <w:top w:val="single" w:sz="4" w:space="0" w:color="auto"/>
              <w:left w:val="single" w:sz="4" w:space="0" w:color="auto"/>
              <w:bottom w:val="single" w:sz="4" w:space="0" w:color="auto"/>
              <w:right w:val="single" w:sz="4" w:space="0" w:color="auto"/>
            </w:tcBorders>
            <w:hideMark/>
          </w:tcPr>
          <w:p w14:paraId="05051CBC" w14:textId="77777777" w:rsidR="00412F31" w:rsidRPr="00852B86" w:rsidRDefault="00412F31" w:rsidP="005B5E5D">
            <w:pPr>
              <w:pStyle w:val="TAC"/>
            </w:pPr>
            <w:r w:rsidRPr="00852B86">
              <w:t>1+TT</w:t>
            </w:r>
          </w:p>
        </w:tc>
        <w:tc>
          <w:tcPr>
            <w:tcW w:w="771" w:type="dxa"/>
            <w:tcBorders>
              <w:top w:val="single" w:sz="4" w:space="0" w:color="auto"/>
              <w:left w:val="single" w:sz="4" w:space="0" w:color="auto"/>
              <w:bottom w:val="single" w:sz="4" w:space="0" w:color="auto"/>
              <w:right w:val="single" w:sz="4" w:space="0" w:color="auto"/>
            </w:tcBorders>
            <w:hideMark/>
          </w:tcPr>
          <w:p w14:paraId="302C1990" w14:textId="77777777" w:rsidR="00412F31" w:rsidRPr="00852B86" w:rsidRDefault="00412F31" w:rsidP="005B5E5D">
            <w:pPr>
              <w:pStyle w:val="TAC"/>
            </w:pPr>
            <w:r w:rsidRPr="00852B86">
              <w:t>6+TT</w:t>
            </w:r>
          </w:p>
        </w:tc>
        <w:tc>
          <w:tcPr>
            <w:tcW w:w="782" w:type="dxa"/>
            <w:tcBorders>
              <w:top w:val="single" w:sz="4" w:space="0" w:color="auto"/>
              <w:left w:val="single" w:sz="4" w:space="0" w:color="auto"/>
              <w:bottom w:val="single" w:sz="4" w:space="0" w:color="auto"/>
              <w:right w:val="single" w:sz="4" w:space="0" w:color="auto"/>
            </w:tcBorders>
            <w:hideMark/>
          </w:tcPr>
          <w:p w14:paraId="26DD64CF" w14:textId="77777777" w:rsidR="00412F31" w:rsidRPr="00852B86" w:rsidRDefault="00412F31" w:rsidP="005B5E5D">
            <w:pPr>
              <w:pStyle w:val="TAC"/>
            </w:pPr>
            <w:r w:rsidRPr="00852B86">
              <w:t>1+TT</w:t>
            </w:r>
          </w:p>
        </w:tc>
        <w:tc>
          <w:tcPr>
            <w:tcW w:w="795" w:type="dxa"/>
            <w:tcBorders>
              <w:top w:val="single" w:sz="4" w:space="0" w:color="auto"/>
              <w:left w:val="single" w:sz="4" w:space="0" w:color="auto"/>
              <w:bottom w:val="single" w:sz="4" w:space="0" w:color="auto"/>
              <w:right w:val="single" w:sz="4" w:space="0" w:color="auto"/>
            </w:tcBorders>
            <w:hideMark/>
          </w:tcPr>
          <w:p w14:paraId="16711538" w14:textId="77777777" w:rsidR="00412F31" w:rsidRPr="00852B86" w:rsidRDefault="00412F31" w:rsidP="005B5E5D">
            <w:pPr>
              <w:pStyle w:val="TAC"/>
            </w:pPr>
            <w:r w:rsidRPr="00852B86">
              <w:t>3+TT</w:t>
            </w:r>
          </w:p>
        </w:tc>
        <w:tc>
          <w:tcPr>
            <w:tcW w:w="778" w:type="dxa"/>
            <w:tcBorders>
              <w:top w:val="single" w:sz="4" w:space="0" w:color="auto"/>
              <w:left w:val="single" w:sz="4" w:space="0" w:color="auto"/>
              <w:bottom w:val="single" w:sz="4" w:space="0" w:color="auto"/>
              <w:right w:val="single" w:sz="4" w:space="0" w:color="auto"/>
            </w:tcBorders>
            <w:hideMark/>
          </w:tcPr>
          <w:p w14:paraId="0B47CBC8" w14:textId="77777777" w:rsidR="00412F31" w:rsidRPr="00852B86" w:rsidRDefault="00412F31" w:rsidP="005B5E5D">
            <w:pPr>
              <w:pStyle w:val="TAC"/>
            </w:pPr>
            <w:r w:rsidRPr="00852B86">
              <w:t>0+TT</w:t>
            </w:r>
          </w:p>
        </w:tc>
      </w:tr>
      <w:tr w:rsidR="00412F31" w:rsidRPr="00852B86" w14:paraId="68B0CA72"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EDC5A19" w14:textId="77777777" w:rsidR="00412F31" w:rsidRPr="00852B86" w:rsidRDefault="00412F31" w:rsidP="005B5E5D">
            <w:pPr>
              <w:pStyle w:val="TAL"/>
              <w:rPr>
                <w:rFonts w:eastAsia="Calibri"/>
              </w:rPr>
            </w:pPr>
            <w:r w:rsidRPr="00852B86">
              <w:t>CSI-RSRP</w:t>
            </w:r>
            <w:r w:rsidRPr="00852B86">
              <w:rPr>
                <w:vertAlign w:val="superscript"/>
              </w:rPr>
              <w:t>Note3</w:t>
            </w:r>
          </w:p>
        </w:tc>
        <w:tc>
          <w:tcPr>
            <w:tcW w:w="1126" w:type="dxa"/>
            <w:gridSpan w:val="3"/>
            <w:tcBorders>
              <w:top w:val="single" w:sz="4" w:space="0" w:color="auto"/>
              <w:left w:val="single" w:sz="4" w:space="0" w:color="auto"/>
              <w:bottom w:val="nil"/>
              <w:right w:val="single" w:sz="4" w:space="0" w:color="auto"/>
            </w:tcBorders>
            <w:hideMark/>
          </w:tcPr>
          <w:p w14:paraId="06792B01" w14:textId="77777777" w:rsidR="00412F31" w:rsidRPr="00852B86" w:rsidRDefault="00412F31" w:rsidP="005B5E5D">
            <w:pPr>
              <w:pStyle w:val="TAL"/>
              <w:rPr>
                <w:rFonts w:eastAsia="Calibri"/>
              </w:rPr>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7173887F" w14:textId="77777777" w:rsidR="00412F31" w:rsidRPr="00852B86" w:rsidRDefault="00412F31" w:rsidP="005B5E5D">
            <w:pPr>
              <w:pStyle w:val="TAL"/>
              <w:rPr>
                <w:rFonts w:eastAsia="Calibri"/>
              </w:rPr>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784866BF" w14:textId="77777777" w:rsidR="00412F31" w:rsidRPr="00852B86" w:rsidRDefault="00412F31" w:rsidP="005B5E5D">
            <w:pPr>
              <w:pStyle w:val="TAC"/>
            </w:pPr>
            <w:r w:rsidRPr="00852B86">
              <w:t>dBm/SCS</w:t>
            </w:r>
          </w:p>
        </w:tc>
        <w:tc>
          <w:tcPr>
            <w:tcW w:w="809" w:type="dxa"/>
            <w:tcBorders>
              <w:top w:val="single" w:sz="4" w:space="0" w:color="auto"/>
              <w:left w:val="single" w:sz="4" w:space="0" w:color="auto"/>
              <w:bottom w:val="nil"/>
              <w:right w:val="single" w:sz="4" w:space="0" w:color="auto"/>
            </w:tcBorders>
            <w:hideMark/>
          </w:tcPr>
          <w:p w14:paraId="0C9A9BE9" w14:textId="77777777" w:rsidR="00412F31" w:rsidRPr="00852B86" w:rsidRDefault="00412F31" w:rsidP="005B5E5D">
            <w:pPr>
              <w:pStyle w:val="TAC"/>
            </w:pPr>
            <w:r w:rsidRPr="00852B86">
              <w:t>-100+TT</w:t>
            </w:r>
          </w:p>
        </w:tc>
        <w:tc>
          <w:tcPr>
            <w:tcW w:w="911" w:type="dxa"/>
            <w:gridSpan w:val="2"/>
            <w:tcBorders>
              <w:top w:val="single" w:sz="4" w:space="0" w:color="auto"/>
              <w:left w:val="single" w:sz="4" w:space="0" w:color="auto"/>
              <w:bottom w:val="nil"/>
              <w:right w:val="single" w:sz="4" w:space="0" w:color="auto"/>
            </w:tcBorders>
            <w:hideMark/>
          </w:tcPr>
          <w:p w14:paraId="225BEA20" w14:textId="77777777" w:rsidR="00412F31" w:rsidRPr="00852B86" w:rsidRDefault="00412F31" w:rsidP="005B5E5D">
            <w:pPr>
              <w:pStyle w:val="TAC"/>
            </w:pPr>
            <w:r w:rsidRPr="00852B86">
              <w:t>-105+TT</w:t>
            </w:r>
          </w:p>
        </w:tc>
        <w:tc>
          <w:tcPr>
            <w:tcW w:w="771" w:type="dxa"/>
            <w:tcBorders>
              <w:top w:val="single" w:sz="4" w:space="0" w:color="auto"/>
              <w:left w:val="single" w:sz="4" w:space="0" w:color="auto"/>
              <w:bottom w:val="nil"/>
              <w:right w:val="single" w:sz="4" w:space="0" w:color="auto"/>
            </w:tcBorders>
            <w:hideMark/>
          </w:tcPr>
          <w:p w14:paraId="3B31951B" w14:textId="77777777" w:rsidR="00412F31" w:rsidRPr="00852B86" w:rsidRDefault="00412F31" w:rsidP="005B5E5D">
            <w:pPr>
              <w:pStyle w:val="TAC"/>
            </w:pPr>
            <w:r w:rsidRPr="00852B86">
              <w:t>-82+TT</w:t>
            </w:r>
          </w:p>
        </w:tc>
        <w:tc>
          <w:tcPr>
            <w:tcW w:w="782" w:type="dxa"/>
            <w:tcBorders>
              <w:top w:val="single" w:sz="4" w:space="0" w:color="auto"/>
              <w:left w:val="single" w:sz="4" w:space="0" w:color="auto"/>
              <w:bottom w:val="nil"/>
              <w:right w:val="single" w:sz="4" w:space="0" w:color="auto"/>
            </w:tcBorders>
            <w:hideMark/>
          </w:tcPr>
          <w:p w14:paraId="78321196" w14:textId="77777777" w:rsidR="00412F31" w:rsidRPr="00852B86" w:rsidRDefault="00412F31" w:rsidP="005B5E5D">
            <w:pPr>
              <w:pStyle w:val="TAC"/>
            </w:pPr>
            <w:r w:rsidRPr="00852B86">
              <w:t>-87+TT</w:t>
            </w:r>
          </w:p>
        </w:tc>
        <w:tc>
          <w:tcPr>
            <w:tcW w:w="795" w:type="dxa"/>
            <w:tcBorders>
              <w:top w:val="single" w:sz="4" w:space="0" w:color="auto"/>
              <w:left w:val="single" w:sz="4" w:space="0" w:color="auto"/>
              <w:bottom w:val="single" w:sz="4" w:space="0" w:color="auto"/>
              <w:right w:val="single" w:sz="4" w:space="0" w:color="auto"/>
            </w:tcBorders>
            <w:hideMark/>
          </w:tcPr>
          <w:p w14:paraId="33D98D19" w14:textId="77777777" w:rsidR="00412F31" w:rsidRPr="00852B86" w:rsidRDefault="00412F31" w:rsidP="005B5E5D">
            <w:pPr>
              <w:pStyle w:val="TAC"/>
            </w:pPr>
            <w:r w:rsidRPr="00852B86">
              <w:t>-111.00+TT</w:t>
            </w:r>
          </w:p>
        </w:tc>
        <w:tc>
          <w:tcPr>
            <w:tcW w:w="778" w:type="dxa"/>
            <w:tcBorders>
              <w:top w:val="single" w:sz="4" w:space="0" w:color="auto"/>
              <w:left w:val="single" w:sz="4" w:space="0" w:color="auto"/>
              <w:bottom w:val="single" w:sz="4" w:space="0" w:color="auto"/>
              <w:right w:val="single" w:sz="4" w:space="0" w:color="auto"/>
            </w:tcBorders>
            <w:hideMark/>
          </w:tcPr>
          <w:p w14:paraId="3C06B73F" w14:textId="77777777" w:rsidR="00412F31" w:rsidRPr="00852B86" w:rsidRDefault="00412F31" w:rsidP="005B5E5D">
            <w:pPr>
              <w:pStyle w:val="TAC"/>
            </w:pPr>
            <w:r w:rsidRPr="00852B86">
              <w:t>-114.00+TT</w:t>
            </w:r>
          </w:p>
        </w:tc>
      </w:tr>
      <w:tr w:rsidR="00412F31" w:rsidRPr="00852B86" w14:paraId="1B5CD888" w14:textId="77777777" w:rsidTr="005B5E5D">
        <w:trPr>
          <w:jc w:val="center"/>
        </w:trPr>
        <w:tc>
          <w:tcPr>
            <w:tcW w:w="961" w:type="dxa"/>
            <w:tcBorders>
              <w:top w:val="nil"/>
              <w:left w:val="single" w:sz="4" w:space="0" w:color="auto"/>
              <w:bottom w:val="nil"/>
              <w:right w:val="single" w:sz="4" w:space="0" w:color="auto"/>
            </w:tcBorders>
            <w:hideMark/>
          </w:tcPr>
          <w:p w14:paraId="61535A1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5B42D0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C302501" w14:textId="77777777" w:rsidR="00412F31" w:rsidRPr="00852B86" w:rsidRDefault="00412F31" w:rsidP="005B5E5D">
            <w:pPr>
              <w:pStyle w:val="TAL"/>
              <w:rPr>
                <w:rFonts w:eastAsia="Calibri"/>
              </w:rPr>
            </w:pPr>
            <w:r w:rsidRPr="00852B86">
              <w:t>NR_FDD_FR1_B</w:t>
            </w:r>
          </w:p>
        </w:tc>
        <w:tc>
          <w:tcPr>
            <w:tcW w:w="1122" w:type="dxa"/>
            <w:tcBorders>
              <w:top w:val="nil"/>
              <w:left w:val="single" w:sz="4" w:space="0" w:color="auto"/>
              <w:bottom w:val="nil"/>
              <w:right w:val="single" w:sz="4" w:space="0" w:color="auto"/>
            </w:tcBorders>
            <w:hideMark/>
          </w:tcPr>
          <w:p w14:paraId="5E0891CB"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09CE1176"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18080E2"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9DD2D99"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352B3C1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6AC512F" w14:textId="77777777" w:rsidR="00412F31" w:rsidRPr="00852B86" w:rsidRDefault="00412F31" w:rsidP="005B5E5D">
            <w:pPr>
              <w:pStyle w:val="TAC"/>
            </w:pPr>
            <w:r w:rsidRPr="00852B86">
              <w:t>-110.50+TT</w:t>
            </w:r>
          </w:p>
        </w:tc>
        <w:tc>
          <w:tcPr>
            <w:tcW w:w="778" w:type="dxa"/>
            <w:tcBorders>
              <w:top w:val="single" w:sz="4" w:space="0" w:color="auto"/>
              <w:left w:val="single" w:sz="4" w:space="0" w:color="auto"/>
              <w:bottom w:val="single" w:sz="4" w:space="0" w:color="auto"/>
              <w:right w:val="single" w:sz="4" w:space="0" w:color="auto"/>
            </w:tcBorders>
            <w:hideMark/>
          </w:tcPr>
          <w:p w14:paraId="2BB35F54" w14:textId="77777777" w:rsidR="00412F31" w:rsidRPr="00852B86" w:rsidRDefault="00412F31" w:rsidP="005B5E5D">
            <w:pPr>
              <w:pStyle w:val="TAC"/>
            </w:pPr>
            <w:r w:rsidRPr="00852B86">
              <w:t>-113.50+TT</w:t>
            </w:r>
          </w:p>
        </w:tc>
      </w:tr>
      <w:tr w:rsidR="00412F31" w:rsidRPr="00852B86" w14:paraId="2430D8EC" w14:textId="77777777" w:rsidTr="005B5E5D">
        <w:trPr>
          <w:jc w:val="center"/>
        </w:trPr>
        <w:tc>
          <w:tcPr>
            <w:tcW w:w="961" w:type="dxa"/>
            <w:tcBorders>
              <w:top w:val="nil"/>
              <w:left w:val="single" w:sz="4" w:space="0" w:color="auto"/>
              <w:bottom w:val="nil"/>
              <w:right w:val="single" w:sz="4" w:space="0" w:color="auto"/>
            </w:tcBorders>
            <w:hideMark/>
          </w:tcPr>
          <w:p w14:paraId="53EBAA0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2E6B97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865EBCA" w14:textId="77777777" w:rsidR="00412F31" w:rsidRPr="00852B86" w:rsidRDefault="00412F31" w:rsidP="005B5E5D">
            <w:pPr>
              <w:pStyle w:val="TAL"/>
              <w:rPr>
                <w:rFonts w:eastAsia="Calibri"/>
              </w:rPr>
            </w:pPr>
            <w:r w:rsidRPr="00852B86">
              <w:t>NR_TDD_FR1_C</w:t>
            </w:r>
          </w:p>
        </w:tc>
        <w:tc>
          <w:tcPr>
            <w:tcW w:w="1122" w:type="dxa"/>
            <w:tcBorders>
              <w:top w:val="nil"/>
              <w:left w:val="single" w:sz="4" w:space="0" w:color="auto"/>
              <w:bottom w:val="nil"/>
              <w:right w:val="single" w:sz="4" w:space="0" w:color="auto"/>
            </w:tcBorders>
            <w:hideMark/>
          </w:tcPr>
          <w:p w14:paraId="39136AE4"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38F883BF"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0E304D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03D6667"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1E8E3D0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1C83DE9" w14:textId="77777777" w:rsidR="00412F31" w:rsidRPr="00852B86" w:rsidRDefault="00412F31" w:rsidP="005B5E5D">
            <w:pPr>
              <w:pStyle w:val="TAC"/>
            </w:pPr>
            <w:r w:rsidRPr="00852B86">
              <w:t>-110.00+TT</w:t>
            </w:r>
          </w:p>
        </w:tc>
        <w:tc>
          <w:tcPr>
            <w:tcW w:w="778" w:type="dxa"/>
            <w:tcBorders>
              <w:top w:val="single" w:sz="4" w:space="0" w:color="auto"/>
              <w:left w:val="single" w:sz="4" w:space="0" w:color="auto"/>
              <w:bottom w:val="single" w:sz="4" w:space="0" w:color="auto"/>
              <w:right w:val="single" w:sz="4" w:space="0" w:color="auto"/>
            </w:tcBorders>
            <w:hideMark/>
          </w:tcPr>
          <w:p w14:paraId="09FC03F7" w14:textId="77777777" w:rsidR="00412F31" w:rsidRPr="00852B86" w:rsidRDefault="00412F31" w:rsidP="005B5E5D">
            <w:pPr>
              <w:pStyle w:val="TAC"/>
            </w:pPr>
            <w:r w:rsidRPr="00852B86">
              <w:t>-113.00+TT</w:t>
            </w:r>
          </w:p>
        </w:tc>
      </w:tr>
      <w:tr w:rsidR="00412F31" w:rsidRPr="00852B86" w14:paraId="030485EC" w14:textId="77777777" w:rsidTr="005B5E5D">
        <w:trPr>
          <w:jc w:val="center"/>
        </w:trPr>
        <w:tc>
          <w:tcPr>
            <w:tcW w:w="961" w:type="dxa"/>
            <w:tcBorders>
              <w:top w:val="nil"/>
              <w:left w:val="single" w:sz="4" w:space="0" w:color="auto"/>
              <w:bottom w:val="nil"/>
              <w:right w:val="single" w:sz="4" w:space="0" w:color="auto"/>
            </w:tcBorders>
            <w:hideMark/>
          </w:tcPr>
          <w:p w14:paraId="00FEA670"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443BBD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58A77A1" w14:textId="77777777" w:rsidR="00412F31" w:rsidRPr="00852B86" w:rsidRDefault="00412F31" w:rsidP="005B5E5D">
            <w:pPr>
              <w:pStyle w:val="TAL"/>
              <w:rPr>
                <w:rFonts w:eastAsia="Calibri"/>
              </w:rPr>
            </w:pPr>
            <w:r w:rsidRPr="00852B86">
              <w:t>NR_FDD_FR1_D, NR_TDD_FR1_D</w:t>
            </w:r>
          </w:p>
        </w:tc>
        <w:tc>
          <w:tcPr>
            <w:tcW w:w="1122" w:type="dxa"/>
            <w:tcBorders>
              <w:top w:val="nil"/>
              <w:left w:val="single" w:sz="4" w:space="0" w:color="auto"/>
              <w:bottom w:val="nil"/>
              <w:right w:val="single" w:sz="4" w:space="0" w:color="auto"/>
            </w:tcBorders>
            <w:hideMark/>
          </w:tcPr>
          <w:p w14:paraId="5C1C5432"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45D6F3FB"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25ABAA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4DB763AC"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F77908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8EF8897" w14:textId="77777777" w:rsidR="00412F31" w:rsidRPr="00852B86" w:rsidRDefault="00412F31" w:rsidP="005B5E5D">
            <w:pPr>
              <w:pStyle w:val="TAC"/>
            </w:pPr>
            <w:r w:rsidRPr="00852B86">
              <w:t>-109.50+TT</w:t>
            </w:r>
          </w:p>
        </w:tc>
        <w:tc>
          <w:tcPr>
            <w:tcW w:w="778" w:type="dxa"/>
            <w:tcBorders>
              <w:top w:val="single" w:sz="4" w:space="0" w:color="auto"/>
              <w:left w:val="single" w:sz="4" w:space="0" w:color="auto"/>
              <w:bottom w:val="single" w:sz="4" w:space="0" w:color="auto"/>
              <w:right w:val="single" w:sz="4" w:space="0" w:color="auto"/>
            </w:tcBorders>
            <w:hideMark/>
          </w:tcPr>
          <w:p w14:paraId="1857FFFF" w14:textId="77777777" w:rsidR="00412F31" w:rsidRPr="00852B86" w:rsidRDefault="00412F31" w:rsidP="005B5E5D">
            <w:pPr>
              <w:pStyle w:val="TAC"/>
            </w:pPr>
            <w:r w:rsidRPr="00852B86">
              <w:t>-112.50+TT</w:t>
            </w:r>
          </w:p>
        </w:tc>
      </w:tr>
      <w:tr w:rsidR="00412F31" w:rsidRPr="00852B86" w14:paraId="0F0330FA" w14:textId="77777777" w:rsidTr="005B5E5D">
        <w:trPr>
          <w:jc w:val="center"/>
        </w:trPr>
        <w:tc>
          <w:tcPr>
            <w:tcW w:w="961" w:type="dxa"/>
            <w:tcBorders>
              <w:top w:val="nil"/>
              <w:left w:val="single" w:sz="4" w:space="0" w:color="auto"/>
              <w:bottom w:val="nil"/>
              <w:right w:val="single" w:sz="4" w:space="0" w:color="auto"/>
            </w:tcBorders>
            <w:hideMark/>
          </w:tcPr>
          <w:p w14:paraId="5F926F9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FD10C25"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1CBA8B4" w14:textId="77777777" w:rsidR="00412F31" w:rsidRPr="00852B86" w:rsidRDefault="00412F31" w:rsidP="005B5E5D">
            <w:pPr>
              <w:pStyle w:val="TAL"/>
              <w:rPr>
                <w:rFonts w:eastAsia="Calibri"/>
              </w:rPr>
            </w:pPr>
            <w:r w:rsidRPr="00852B86">
              <w:t>NR_FDD_FR1_E, NR_TDD_FR1_E</w:t>
            </w:r>
          </w:p>
        </w:tc>
        <w:tc>
          <w:tcPr>
            <w:tcW w:w="1122" w:type="dxa"/>
            <w:tcBorders>
              <w:top w:val="nil"/>
              <w:left w:val="single" w:sz="4" w:space="0" w:color="auto"/>
              <w:bottom w:val="nil"/>
              <w:right w:val="single" w:sz="4" w:space="0" w:color="auto"/>
            </w:tcBorders>
            <w:hideMark/>
          </w:tcPr>
          <w:p w14:paraId="5D13E33F"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5F01CA44"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2B97F7F"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015D2174"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CD90B5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5D95359D" w14:textId="77777777" w:rsidR="00412F31" w:rsidRPr="00852B86" w:rsidRDefault="00412F31" w:rsidP="005B5E5D">
            <w:pPr>
              <w:pStyle w:val="TAC"/>
            </w:pPr>
            <w:r w:rsidRPr="00852B86">
              <w:t>-109.00+TT</w:t>
            </w:r>
          </w:p>
        </w:tc>
        <w:tc>
          <w:tcPr>
            <w:tcW w:w="778" w:type="dxa"/>
            <w:tcBorders>
              <w:top w:val="single" w:sz="4" w:space="0" w:color="auto"/>
              <w:left w:val="single" w:sz="4" w:space="0" w:color="auto"/>
              <w:bottom w:val="single" w:sz="4" w:space="0" w:color="auto"/>
              <w:right w:val="single" w:sz="4" w:space="0" w:color="auto"/>
            </w:tcBorders>
            <w:hideMark/>
          </w:tcPr>
          <w:p w14:paraId="4036BD26" w14:textId="77777777" w:rsidR="00412F31" w:rsidRPr="00852B86" w:rsidRDefault="00412F31" w:rsidP="005B5E5D">
            <w:pPr>
              <w:pStyle w:val="TAC"/>
            </w:pPr>
            <w:r w:rsidRPr="00852B86">
              <w:t>-112.00+TT</w:t>
            </w:r>
          </w:p>
        </w:tc>
      </w:tr>
      <w:tr w:rsidR="00412F31" w:rsidRPr="00852B86" w14:paraId="236D6170" w14:textId="77777777" w:rsidTr="005B5E5D">
        <w:trPr>
          <w:jc w:val="center"/>
        </w:trPr>
        <w:tc>
          <w:tcPr>
            <w:tcW w:w="961" w:type="dxa"/>
            <w:tcBorders>
              <w:top w:val="nil"/>
              <w:left w:val="single" w:sz="4" w:space="0" w:color="auto"/>
              <w:bottom w:val="nil"/>
              <w:right w:val="single" w:sz="4" w:space="0" w:color="auto"/>
            </w:tcBorders>
          </w:tcPr>
          <w:p w14:paraId="087A95F4" w14:textId="77777777" w:rsidR="00412F31" w:rsidRPr="00852B86" w:rsidRDefault="00412F31" w:rsidP="005B5E5D">
            <w:pPr>
              <w:pStyle w:val="TAL"/>
              <w:rPr>
                <w:rFonts w:eastAsia="Calibri"/>
              </w:rPr>
            </w:pPr>
          </w:p>
        </w:tc>
        <w:tc>
          <w:tcPr>
            <w:tcW w:w="1126" w:type="dxa"/>
            <w:gridSpan w:val="3"/>
            <w:tcBorders>
              <w:top w:val="nil"/>
              <w:left w:val="single" w:sz="4" w:space="0" w:color="auto"/>
              <w:bottom w:val="nil"/>
              <w:right w:val="single" w:sz="4" w:space="0" w:color="auto"/>
            </w:tcBorders>
          </w:tcPr>
          <w:p w14:paraId="61D76EC8" w14:textId="77777777" w:rsidR="00412F31" w:rsidRPr="00852B86" w:rsidRDefault="00412F31" w:rsidP="005B5E5D">
            <w:pPr>
              <w:pStyle w:val="TAL"/>
              <w:rPr>
                <w:rFonts w:eastAsia="Calibri"/>
              </w:rPr>
            </w:pPr>
          </w:p>
        </w:tc>
        <w:tc>
          <w:tcPr>
            <w:tcW w:w="1680" w:type="dxa"/>
            <w:tcBorders>
              <w:top w:val="single" w:sz="4" w:space="0" w:color="auto"/>
              <w:left w:val="single" w:sz="4" w:space="0" w:color="auto"/>
              <w:bottom w:val="single" w:sz="4" w:space="0" w:color="auto"/>
              <w:right w:val="single" w:sz="4" w:space="0" w:color="auto"/>
            </w:tcBorders>
            <w:hideMark/>
          </w:tcPr>
          <w:p w14:paraId="20C1D0E4"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4677735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tcPr>
          <w:p w14:paraId="6F900F57" w14:textId="77777777" w:rsidR="00412F31" w:rsidRPr="00852B86" w:rsidRDefault="00412F31" w:rsidP="005B5E5D">
            <w:pPr>
              <w:pStyle w:val="TAC"/>
            </w:pPr>
          </w:p>
        </w:tc>
        <w:tc>
          <w:tcPr>
            <w:tcW w:w="911" w:type="dxa"/>
            <w:gridSpan w:val="2"/>
            <w:tcBorders>
              <w:top w:val="nil"/>
              <w:left w:val="single" w:sz="4" w:space="0" w:color="auto"/>
              <w:bottom w:val="nil"/>
              <w:right w:val="single" w:sz="4" w:space="0" w:color="auto"/>
            </w:tcBorders>
          </w:tcPr>
          <w:p w14:paraId="04A974CB" w14:textId="77777777" w:rsidR="00412F31" w:rsidRPr="00852B86" w:rsidRDefault="00412F31" w:rsidP="005B5E5D">
            <w:pPr>
              <w:pStyle w:val="TAC"/>
            </w:pPr>
          </w:p>
        </w:tc>
        <w:tc>
          <w:tcPr>
            <w:tcW w:w="771" w:type="dxa"/>
            <w:tcBorders>
              <w:top w:val="nil"/>
              <w:left w:val="single" w:sz="4" w:space="0" w:color="auto"/>
              <w:bottom w:val="nil"/>
              <w:right w:val="single" w:sz="4" w:space="0" w:color="auto"/>
            </w:tcBorders>
          </w:tcPr>
          <w:p w14:paraId="73F250B5" w14:textId="77777777" w:rsidR="00412F31" w:rsidRPr="00852B86" w:rsidRDefault="00412F31" w:rsidP="005B5E5D">
            <w:pPr>
              <w:pStyle w:val="TAC"/>
            </w:pPr>
          </w:p>
        </w:tc>
        <w:tc>
          <w:tcPr>
            <w:tcW w:w="782" w:type="dxa"/>
            <w:tcBorders>
              <w:top w:val="nil"/>
              <w:left w:val="single" w:sz="4" w:space="0" w:color="auto"/>
              <w:bottom w:val="nil"/>
              <w:right w:val="single" w:sz="4" w:space="0" w:color="auto"/>
            </w:tcBorders>
          </w:tcPr>
          <w:p w14:paraId="320F1C1A"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08B5DE1A" w14:textId="77777777" w:rsidR="00412F31" w:rsidRPr="00852B86" w:rsidRDefault="00412F31" w:rsidP="005B5E5D">
            <w:pPr>
              <w:pStyle w:val="TAC"/>
            </w:pPr>
            <w:r w:rsidRPr="00852B86">
              <w:t>-108.50+TT</w:t>
            </w:r>
          </w:p>
        </w:tc>
        <w:tc>
          <w:tcPr>
            <w:tcW w:w="778" w:type="dxa"/>
            <w:tcBorders>
              <w:top w:val="single" w:sz="4" w:space="0" w:color="auto"/>
              <w:left w:val="single" w:sz="4" w:space="0" w:color="auto"/>
              <w:bottom w:val="single" w:sz="4" w:space="0" w:color="auto"/>
              <w:right w:val="single" w:sz="4" w:space="0" w:color="auto"/>
            </w:tcBorders>
            <w:hideMark/>
          </w:tcPr>
          <w:p w14:paraId="441637F4" w14:textId="77777777" w:rsidR="00412F31" w:rsidRPr="00852B86" w:rsidRDefault="00412F31" w:rsidP="005B5E5D">
            <w:pPr>
              <w:pStyle w:val="TAC"/>
            </w:pPr>
            <w:r w:rsidRPr="00852B86">
              <w:t>-111.50+TT</w:t>
            </w:r>
          </w:p>
        </w:tc>
      </w:tr>
      <w:tr w:rsidR="00412F31" w:rsidRPr="00852B86" w14:paraId="67E51F5D" w14:textId="77777777" w:rsidTr="005B5E5D">
        <w:trPr>
          <w:jc w:val="center"/>
        </w:trPr>
        <w:tc>
          <w:tcPr>
            <w:tcW w:w="961" w:type="dxa"/>
            <w:tcBorders>
              <w:top w:val="nil"/>
              <w:left w:val="single" w:sz="4" w:space="0" w:color="auto"/>
              <w:bottom w:val="nil"/>
              <w:right w:val="single" w:sz="4" w:space="0" w:color="auto"/>
            </w:tcBorders>
            <w:hideMark/>
          </w:tcPr>
          <w:p w14:paraId="363FB85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58FB35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4E0640E" w14:textId="77777777" w:rsidR="00412F31" w:rsidRPr="00852B86" w:rsidRDefault="00412F31" w:rsidP="005B5E5D">
            <w:pPr>
              <w:pStyle w:val="TAL"/>
              <w:rPr>
                <w:rFonts w:eastAsia="Calibri"/>
              </w:rPr>
            </w:pPr>
            <w:r w:rsidRPr="00852B86">
              <w:t>NR_FDD_FR1_G</w:t>
            </w:r>
          </w:p>
        </w:tc>
        <w:tc>
          <w:tcPr>
            <w:tcW w:w="1122" w:type="dxa"/>
            <w:tcBorders>
              <w:top w:val="nil"/>
              <w:left w:val="single" w:sz="4" w:space="0" w:color="auto"/>
              <w:bottom w:val="nil"/>
              <w:right w:val="single" w:sz="4" w:space="0" w:color="auto"/>
            </w:tcBorders>
            <w:hideMark/>
          </w:tcPr>
          <w:p w14:paraId="1F6B3731"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6F311EED"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A7C58EB"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F6BFBBA"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0CA4C592"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283C31F4" w14:textId="77777777" w:rsidR="00412F31" w:rsidRPr="00852B86" w:rsidRDefault="00412F31" w:rsidP="005B5E5D">
            <w:pPr>
              <w:pStyle w:val="TAC"/>
            </w:pPr>
            <w:r w:rsidRPr="00852B86">
              <w:t>-108.00+TT</w:t>
            </w:r>
          </w:p>
        </w:tc>
        <w:tc>
          <w:tcPr>
            <w:tcW w:w="778" w:type="dxa"/>
            <w:tcBorders>
              <w:top w:val="single" w:sz="4" w:space="0" w:color="auto"/>
              <w:left w:val="single" w:sz="4" w:space="0" w:color="auto"/>
              <w:bottom w:val="single" w:sz="4" w:space="0" w:color="auto"/>
              <w:right w:val="single" w:sz="4" w:space="0" w:color="auto"/>
            </w:tcBorders>
            <w:hideMark/>
          </w:tcPr>
          <w:p w14:paraId="28553529" w14:textId="77777777" w:rsidR="00412F31" w:rsidRPr="00852B86" w:rsidRDefault="00412F31" w:rsidP="005B5E5D">
            <w:pPr>
              <w:pStyle w:val="TAC"/>
            </w:pPr>
            <w:r w:rsidRPr="00852B86">
              <w:t>-111.00+TT</w:t>
            </w:r>
          </w:p>
        </w:tc>
      </w:tr>
      <w:tr w:rsidR="00412F31" w:rsidRPr="00852B86" w14:paraId="3541F42B" w14:textId="77777777" w:rsidTr="005B5E5D">
        <w:trPr>
          <w:jc w:val="center"/>
        </w:trPr>
        <w:tc>
          <w:tcPr>
            <w:tcW w:w="961" w:type="dxa"/>
            <w:tcBorders>
              <w:top w:val="nil"/>
              <w:left w:val="single" w:sz="4" w:space="0" w:color="auto"/>
              <w:bottom w:val="nil"/>
              <w:right w:val="single" w:sz="4" w:space="0" w:color="auto"/>
            </w:tcBorders>
            <w:hideMark/>
          </w:tcPr>
          <w:p w14:paraId="5BF118D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B52B2B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E9F02AD" w14:textId="77777777" w:rsidR="00412F31" w:rsidRPr="00852B86" w:rsidRDefault="00412F31" w:rsidP="005B5E5D">
            <w:pPr>
              <w:pStyle w:val="TAL"/>
              <w:rPr>
                <w:rFonts w:eastAsia="Calibri"/>
              </w:rPr>
            </w:pPr>
            <w:r w:rsidRPr="00852B86">
              <w:t>NR_FDD_FR1_H</w:t>
            </w:r>
          </w:p>
        </w:tc>
        <w:tc>
          <w:tcPr>
            <w:tcW w:w="1122" w:type="dxa"/>
            <w:tcBorders>
              <w:top w:val="nil"/>
              <w:left w:val="single" w:sz="4" w:space="0" w:color="auto"/>
              <w:bottom w:val="nil"/>
              <w:right w:val="single" w:sz="4" w:space="0" w:color="auto"/>
            </w:tcBorders>
            <w:hideMark/>
          </w:tcPr>
          <w:p w14:paraId="75368BC6" w14:textId="77777777" w:rsidR="00412F31" w:rsidRPr="00852B86" w:rsidRDefault="00412F31" w:rsidP="005B5E5D">
            <w:pPr>
              <w:pStyle w:val="TAC"/>
              <w:rPr>
                <w:rFonts w:eastAsia="Calibri"/>
              </w:rPr>
            </w:pPr>
          </w:p>
        </w:tc>
        <w:tc>
          <w:tcPr>
            <w:tcW w:w="809" w:type="dxa"/>
            <w:tcBorders>
              <w:top w:val="nil"/>
              <w:left w:val="single" w:sz="4" w:space="0" w:color="auto"/>
              <w:bottom w:val="nil"/>
              <w:right w:val="single" w:sz="4" w:space="0" w:color="auto"/>
            </w:tcBorders>
            <w:hideMark/>
          </w:tcPr>
          <w:p w14:paraId="489D1E7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4EA6BF07"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DFB5CC9"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5F2384C7"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0A9A693" w14:textId="77777777" w:rsidR="00412F31" w:rsidRPr="00852B86" w:rsidRDefault="00412F31" w:rsidP="005B5E5D">
            <w:pPr>
              <w:pStyle w:val="TAC"/>
            </w:pPr>
            <w:r w:rsidRPr="00852B86">
              <w:t>-107.50+TT</w:t>
            </w:r>
          </w:p>
        </w:tc>
        <w:tc>
          <w:tcPr>
            <w:tcW w:w="778" w:type="dxa"/>
            <w:tcBorders>
              <w:top w:val="single" w:sz="4" w:space="0" w:color="auto"/>
              <w:left w:val="single" w:sz="4" w:space="0" w:color="auto"/>
              <w:bottom w:val="single" w:sz="4" w:space="0" w:color="auto"/>
              <w:right w:val="single" w:sz="4" w:space="0" w:color="auto"/>
            </w:tcBorders>
            <w:hideMark/>
          </w:tcPr>
          <w:p w14:paraId="37683EE7" w14:textId="77777777" w:rsidR="00412F31" w:rsidRPr="00852B86" w:rsidRDefault="00412F31" w:rsidP="005B5E5D">
            <w:pPr>
              <w:pStyle w:val="TAC"/>
            </w:pPr>
            <w:r w:rsidRPr="00852B86">
              <w:t>-110.50</w:t>
            </w:r>
          </w:p>
        </w:tc>
      </w:tr>
      <w:tr w:rsidR="00412F31" w:rsidRPr="00852B86" w14:paraId="47D259F7" w14:textId="77777777" w:rsidTr="005B5E5D">
        <w:trPr>
          <w:jc w:val="center"/>
        </w:trPr>
        <w:tc>
          <w:tcPr>
            <w:tcW w:w="961" w:type="dxa"/>
            <w:tcBorders>
              <w:top w:val="nil"/>
              <w:left w:val="single" w:sz="4" w:space="0" w:color="auto"/>
              <w:bottom w:val="nil"/>
              <w:right w:val="single" w:sz="4" w:space="0" w:color="auto"/>
            </w:tcBorders>
          </w:tcPr>
          <w:p w14:paraId="3E40DDB4"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5986123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0774A670"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nil"/>
              <w:right w:val="single" w:sz="4" w:space="0" w:color="auto"/>
            </w:tcBorders>
          </w:tcPr>
          <w:p w14:paraId="2121D8DA" w14:textId="77777777" w:rsidR="00412F31" w:rsidRPr="00852B86" w:rsidRDefault="00412F31" w:rsidP="005B5E5D">
            <w:pPr>
              <w:pStyle w:val="TAC"/>
              <w:rPr>
                <w:rFonts w:eastAsia="Calibri"/>
              </w:rPr>
            </w:pPr>
          </w:p>
        </w:tc>
        <w:tc>
          <w:tcPr>
            <w:tcW w:w="809" w:type="dxa"/>
            <w:tcBorders>
              <w:top w:val="nil"/>
              <w:left w:val="single" w:sz="4" w:space="0" w:color="auto"/>
              <w:bottom w:val="single" w:sz="4" w:space="0" w:color="auto"/>
              <w:right w:val="single" w:sz="4" w:space="0" w:color="auto"/>
            </w:tcBorders>
          </w:tcPr>
          <w:p w14:paraId="2A88E595"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tcPr>
          <w:p w14:paraId="60DC5C6B"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tcPr>
          <w:p w14:paraId="00D2662B"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tcPr>
          <w:p w14:paraId="22A62550"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tcPr>
          <w:p w14:paraId="5AF22F8D" w14:textId="77777777" w:rsidR="00412F31" w:rsidRPr="00852B86" w:rsidRDefault="00412F31" w:rsidP="005B5E5D">
            <w:pPr>
              <w:pStyle w:val="TAC"/>
            </w:pPr>
            <w:r w:rsidRPr="00852B86">
              <w:rPr>
                <w:rFonts w:eastAsia="SimSun"/>
                <w:lang w:eastAsia="zh-CN"/>
              </w:rPr>
              <w:t>-104.50</w:t>
            </w:r>
            <w:r w:rsidRPr="00852B86">
              <w:t>+TT</w:t>
            </w:r>
          </w:p>
        </w:tc>
        <w:tc>
          <w:tcPr>
            <w:tcW w:w="778" w:type="dxa"/>
            <w:tcBorders>
              <w:top w:val="single" w:sz="4" w:space="0" w:color="auto"/>
              <w:left w:val="single" w:sz="4" w:space="0" w:color="auto"/>
              <w:bottom w:val="single" w:sz="4" w:space="0" w:color="auto"/>
              <w:right w:val="single" w:sz="4" w:space="0" w:color="auto"/>
            </w:tcBorders>
          </w:tcPr>
          <w:p w14:paraId="18171020" w14:textId="77777777" w:rsidR="00412F31" w:rsidRPr="00852B86" w:rsidRDefault="00412F31" w:rsidP="005B5E5D">
            <w:pPr>
              <w:pStyle w:val="TAC"/>
            </w:pPr>
            <w:r w:rsidRPr="00852B86">
              <w:rPr>
                <w:rFonts w:eastAsia="SimSun"/>
                <w:lang w:eastAsia="zh-CN"/>
              </w:rPr>
              <w:t>-107.50</w:t>
            </w:r>
          </w:p>
        </w:tc>
      </w:tr>
      <w:tr w:rsidR="00412F31" w:rsidRPr="00852B86" w14:paraId="5747BA1E" w14:textId="77777777" w:rsidTr="005B5E5D">
        <w:trPr>
          <w:jc w:val="center"/>
        </w:trPr>
        <w:tc>
          <w:tcPr>
            <w:tcW w:w="961" w:type="dxa"/>
            <w:tcBorders>
              <w:top w:val="nil"/>
              <w:left w:val="single" w:sz="4" w:space="0" w:color="auto"/>
              <w:bottom w:val="nil"/>
              <w:right w:val="single" w:sz="4" w:space="0" w:color="auto"/>
            </w:tcBorders>
            <w:hideMark/>
          </w:tcPr>
          <w:p w14:paraId="6BD2375D"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7AA2D46E" w14:textId="77777777" w:rsidR="00412F31" w:rsidRPr="00852B86" w:rsidRDefault="00412F31" w:rsidP="005B5E5D">
            <w:pPr>
              <w:pStyle w:val="TAL"/>
            </w:pPr>
            <w:r w:rsidRPr="00852B86">
              <w:t>Config 3,6</w:t>
            </w:r>
          </w:p>
        </w:tc>
        <w:tc>
          <w:tcPr>
            <w:tcW w:w="1680" w:type="dxa"/>
            <w:tcBorders>
              <w:top w:val="single" w:sz="4" w:space="0" w:color="auto"/>
              <w:left w:val="single" w:sz="4" w:space="0" w:color="auto"/>
              <w:bottom w:val="single" w:sz="4" w:space="0" w:color="auto"/>
              <w:right w:val="single" w:sz="4" w:space="0" w:color="auto"/>
            </w:tcBorders>
            <w:hideMark/>
          </w:tcPr>
          <w:p w14:paraId="53BC84A8"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nil"/>
              <w:left w:val="single" w:sz="4" w:space="0" w:color="auto"/>
              <w:bottom w:val="nil"/>
              <w:right w:val="single" w:sz="4" w:space="0" w:color="auto"/>
            </w:tcBorders>
            <w:hideMark/>
          </w:tcPr>
          <w:p w14:paraId="023A1540" w14:textId="77777777" w:rsidR="00412F31" w:rsidRPr="00852B86" w:rsidRDefault="00412F31" w:rsidP="005B5E5D">
            <w:pPr>
              <w:pStyle w:val="TAC"/>
            </w:pPr>
          </w:p>
        </w:tc>
        <w:tc>
          <w:tcPr>
            <w:tcW w:w="809" w:type="dxa"/>
            <w:tcBorders>
              <w:top w:val="single" w:sz="4" w:space="0" w:color="auto"/>
              <w:left w:val="single" w:sz="4" w:space="0" w:color="auto"/>
              <w:bottom w:val="nil"/>
              <w:right w:val="single" w:sz="4" w:space="0" w:color="auto"/>
            </w:tcBorders>
            <w:hideMark/>
          </w:tcPr>
          <w:p w14:paraId="094DE12A" w14:textId="77777777" w:rsidR="00412F31" w:rsidRPr="00852B86" w:rsidRDefault="00412F31" w:rsidP="005B5E5D">
            <w:pPr>
              <w:pStyle w:val="TAC"/>
            </w:pPr>
            <w:r w:rsidRPr="00852B86">
              <w:t>- Not applicable</w:t>
            </w:r>
            <w:r w:rsidRPr="00852B86">
              <w:rPr>
                <w:vertAlign w:val="superscript"/>
              </w:rPr>
              <w:t>Note 5</w:t>
            </w:r>
          </w:p>
        </w:tc>
        <w:tc>
          <w:tcPr>
            <w:tcW w:w="911" w:type="dxa"/>
            <w:gridSpan w:val="2"/>
            <w:tcBorders>
              <w:top w:val="single" w:sz="4" w:space="0" w:color="auto"/>
              <w:left w:val="single" w:sz="4" w:space="0" w:color="auto"/>
              <w:bottom w:val="nil"/>
              <w:right w:val="single" w:sz="4" w:space="0" w:color="auto"/>
            </w:tcBorders>
            <w:hideMark/>
          </w:tcPr>
          <w:p w14:paraId="0BC3C27C" w14:textId="77777777" w:rsidR="00412F31" w:rsidRPr="00852B86" w:rsidRDefault="00412F31" w:rsidP="005B5E5D">
            <w:pPr>
              <w:pStyle w:val="TAC"/>
            </w:pPr>
            <w:r w:rsidRPr="00852B86">
              <w:t>Not applicable</w:t>
            </w:r>
            <w:r w:rsidRPr="00852B86">
              <w:rPr>
                <w:vertAlign w:val="superscript"/>
              </w:rPr>
              <w:t>Note 5</w:t>
            </w:r>
          </w:p>
        </w:tc>
        <w:tc>
          <w:tcPr>
            <w:tcW w:w="771" w:type="dxa"/>
            <w:tcBorders>
              <w:top w:val="single" w:sz="4" w:space="0" w:color="auto"/>
              <w:left w:val="single" w:sz="4" w:space="0" w:color="auto"/>
              <w:bottom w:val="nil"/>
              <w:right w:val="single" w:sz="4" w:space="0" w:color="auto"/>
            </w:tcBorders>
            <w:hideMark/>
          </w:tcPr>
          <w:p w14:paraId="7008B852" w14:textId="77777777" w:rsidR="00412F31" w:rsidRPr="00852B86" w:rsidRDefault="00412F31" w:rsidP="005B5E5D">
            <w:pPr>
              <w:pStyle w:val="TAC"/>
            </w:pPr>
            <w:r w:rsidRPr="00852B86">
              <w:t>-85+TT</w:t>
            </w:r>
          </w:p>
        </w:tc>
        <w:tc>
          <w:tcPr>
            <w:tcW w:w="782" w:type="dxa"/>
            <w:tcBorders>
              <w:top w:val="single" w:sz="4" w:space="0" w:color="auto"/>
              <w:left w:val="single" w:sz="4" w:space="0" w:color="auto"/>
              <w:bottom w:val="nil"/>
              <w:right w:val="single" w:sz="4" w:space="0" w:color="auto"/>
            </w:tcBorders>
            <w:hideMark/>
          </w:tcPr>
          <w:p w14:paraId="199415F5" w14:textId="77777777" w:rsidR="00412F31" w:rsidRPr="00852B86" w:rsidRDefault="00412F31" w:rsidP="005B5E5D">
            <w:pPr>
              <w:pStyle w:val="TAC"/>
            </w:pPr>
            <w:r w:rsidRPr="00852B86">
              <w:t>-90+TT</w:t>
            </w:r>
          </w:p>
        </w:tc>
        <w:tc>
          <w:tcPr>
            <w:tcW w:w="795" w:type="dxa"/>
            <w:tcBorders>
              <w:top w:val="single" w:sz="4" w:space="0" w:color="auto"/>
              <w:left w:val="single" w:sz="4" w:space="0" w:color="auto"/>
              <w:bottom w:val="single" w:sz="4" w:space="0" w:color="auto"/>
              <w:right w:val="single" w:sz="4" w:space="0" w:color="auto"/>
            </w:tcBorders>
            <w:hideMark/>
          </w:tcPr>
          <w:p w14:paraId="611B27CD" w14:textId="77777777" w:rsidR="00412F31" w:rsidRPr="00852B86" w:rsidRDefault="00412F31" w:rsidP="005B5E5D">
            <w:pPr>
              <w:pStyle w:val="TAC"/>
            </w:pPr>
            <w:r w:rsidRPr="00852B86">
              <w:t>-108.00+TT</w:t>
            </w:r>
          </w:p>
        </w:tc>
        <w:tc>
          <w:tcPr>
            <w:tcW w:w="778" w:type="dxa"/>
            <w:tcBorders>
              <w:top w:val="single" w:sz="4" w:space="0" w:color="auto"/>
              <w:left w:val="single" w:sz="4" w:space="0" w:color="auto"/>
              <w:bottom w:val="single" w:sz="4" w:space="0" w:color="auto"/>
              <w:right w:val="single" w:sz="4" w:space="0" w:color="auto"/>
            </w:tcBorders>
            <w:hideMark/>
          </w:tcPr>
          <w:p w14:paraId="69D2CE78" w14:textId="77777777" w:rsidR="00412F31" w:rsidRPr="00852B86" w:rsidRDefault="00412F31" w:rsidP="005B5E5D">
            <w:pPr>
              <w:pStyle w:val="TAC"/>
            </w:pPr>
            <w:r w:rsidRPr="00852B86">
              <w:t>-111.00</w:t>
            </w:r>
          </w:p>
        </w:tc>
      </w:tr>
      <w:tr w:rsidR="00412F31" w:rsidRPr="00852B86" w14:paraId="13070F87" w14:textId="77777777" w:rsidTr="005B5E5D">
        <w:trPr>
          <w:jc w:val="center"/>
        </w:trPr>
        <w:tc>
          <w:tcPr>
            <w:tcW w:w="961" w:type="dxa"/>
            <w:tcBorders>
              <w:top w:val="nil"/>
              <w:left w:val="single" w:sz="4" w:space="0" w:color="auto"/>
              <w:bottom w:val="nil"/>
              <w:right w:val="single" w:sz="4" w:space="0" w:color="auto"/>
            </w:tcBorders>
            <w:hideMark/>
          </w:tcPr>
          <w:p w14:paraId="75BBF9A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7652C9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F6CB497"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5858B18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D9ED251"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30F76490"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1DD9BAD0"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44E07084"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71493F35" w14:textId="77777777" w:rsidR="00412F31" w:rsidRPr="00852B86" w:rsidRDefault="00412F31" w:rsidP="005B5E5D">
            <w:pPr>
              <w:pStyle w:val="TAC"/>
            </w:pPr>
            <w:r w:rsidRPr="00852B86">
              <w:t>-107.50+TT</w:t>
            </w:r>
          </w:p>
        </w:tc>
        <w:tc>
          <w:tcPr>
            <w:tcW w:w="778" w:type="dxa"/>
            <w:tcBorders>
              <w:top w:val="single" w:sz="4" w:space="0" w:color="auto"/>
              <w:left w:val="single" w:sz="4" w:space="0" w:color="auto"/>
              <w:bottom w:val="single" w:sz="4" w:space="0" w:color="auto"/>
              <w:right w:val="single" w:sz="4" w:space="0" w:color="auto"/>
            </w:tcBorders>
            <w:hideMark/>
          </w:tcPr>
          <w:p w14:paraId="220ACA7E" w14:textId="77777777" w:rsidR="00412F31" w:rsidRPr="00852B86" w:rsidRDefault="00412F31" w:rsidP="005B5E5D">
            <w:pPr>
              <w:pStyle w:val="TAC"/>
            </w:pPr>
            <w:r w:rsidRPr="00852B86">
              <w:t>-110.50+TT</w:t>
            </w:r>
          </w:p>
        </w:tc>
      </w:tr>
      <w:tr w:rsidR="00412F31" w:rsidRPr="00852B86" w14:paraId="3594A44A" w14:textId="77777777" w:rsidTr="005B5E5D">
        <w:trPr>
          <w:jc w:val="center"/>
        </w:trPr>
        <w:tc>
          <w:tcPr>
            <w:tcW w:w="961" w:type="dxa"/>
            <w:tcBorders>
              <w:top w:val="nil"/>
              <w:left w:val="single" w:sz="4" w:space="0" w:color="auto"/>
              <w:bottom w:val="nil"/>
              <w:right w:val="single" w:sz="4" w:space="0" w:color="auto"/>
            </w:tcBorders>
            <w:hideMark/>
          </w:tcPr>
          <w:p w14:paraId="10EB7A0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34B4F2B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CCF918D"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620F7D80"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4E88F2"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6AE85F8A"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6FA610B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50DD1A2C"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4D41D909" w14:textId="77777777" w:rsidR="00412F31" w:rsidRPr="00852B86" w:rsidRDefault="00412F31" w:rsidP="005B5E5D">
            <w:pPr>
              <w:pStyle w:val="TAC"/>
            </w:pPr>
            <w:r w:rsidRPr="00852B86">
              <w:t>-107.00+TT</w:t>
            </w:r>
          </w:p>
        </w:tc>
        <w:tc>
          <w:tcPr>
            <w:tcW w:w="778" w:type="dxa"/>
            <w:tcBorders>
              <w:top w:val="single" w:sz="4" w:space="0" w:color="auto"/>
              <w:left w:val="single" w:sz="4" w:space="0" w:color="auto"/>
              <w:bottom w:val="single" w:sz="4" w:space="0" w:color="auto"/>
              <w:right w:val="single" w:sz="4" w:space="0" w:color="auto"/>
            </w:tcBorders>
            <w:hideMark/>
          </w:tcPr>
          <w:p w14:paraId="722FF9F2" w14:textId="77777777" w:rsidR="00412F31" w:rsidRPr="00852B86" w:rsidRDefault="00412F31" w:rsidP="005B5E5D">
            <w:pPr>
              <w:pStyle w:val="TAC"/>
            </w:pPr>
            <w:r w:rsidRPr="00852B86">
              <w:t>-110.00+TT</w:t>
            </w:r>
          </w:p>
        </w:tc>
      </w:tr>
      <w:tr w:rsidR="00412F31" w:rsidRPr="00852B86" w14:paraId="672E1374" w14:textId="77777777" w:rsidTr="005B5E5D">
        <w:trPr>
          <w:jc w:val="center"/>
        </w:trPr>
        <w:tc>
          <w:tcPr>
            <w:tcW w:w="961" w:type="dxa"/>
            <w:tcBorders>
              <w:top w:val="nil"/>
              <w:left w:val="single" w:sz="4" w:space="0" w:color="auto"/>
              <w:bottom w:val="nil"/>
              <w:right w:val="single" w:sz="4" w:space="0" w:color="auto"/>
            </w:tcBorders>
            <w:hideMark/>
          </w:tcPr>
          <w:p w14:paraId="226F699A"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732EDB2"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D59AB5"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089CF1D1"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07F58D29"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72351424"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7952966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7060A17E"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462041E7" w14:textId="77777777" w:rsidR="00412F31" w:rsidRPr="00852B86" w:rsidRDefault="00412F31" w:rsidP="005B5E5D">
            <w:pPr>
              <w:pStyle w:val="TAC"/>
            </w:pPr>
            <w:r w:rsidRPr="00852B86">
              <w:t>-106.50+TT</w:t>
            </w:r>
          </w:p>
        </w:tc>
        <w:tc>
          <w:tcPr>
            <w:tcW w:w="778" w:type="dxa"/>
            <w:tcBorders>
              <w:top w:val="single" w:sz="4" w:space="0" w:color="auto"/>
              <w:left w:val="single" w:sz="4" w:space="0" w:color="auto"/>
              <w:bottom w:val="single" w:sz="4" w:space="0" w:color="auto"/>
              <w:right w:val="single" w:sz="4" w:space="0" w:color="auto"/>
            </w:tcBorders>
            <w:hideMark/>
          </w:tcPr>
          <w:p w14:paraId="5E8D20BE" w14:textId="77777777" w:rsidR="00412F31" w:rsidRPr="00852B86" w:rsidRDefault="00412F31" w:rsidP="005B5E5D">
            <w:pPr>
              <w:pStyle w:val="TAC"/>
            </w:pPr>
            <w:r w:rsidRPr="00852B86">
              <w:t>-109.50+TT</w:t>
            </w:r>
          </w:p>
        </w:tc>
      </w:tr>
      <w:tr w:rsidR="00412F31" w:rsidRPr="00852B86" w14:paraId="69906DBC" w14:textId="77777777" w:rsidTr="005B5E5D">
        <w:trPr>
          <w:jc w:val="center"/>
        </w:trPr>
        <w:tc>
          <w:tcPr>
            <w:tcW w:w="961" w:type="dxa"/>
            <w:tcBorders>
              <w:top w:val="nil"/>
              <w:left w:val="single" w:sz="4" w:space="0" w:color="auto"/>
              <w:bottom w:val="nil"/>
              <w:right w:val="single" w:sz="4" w:space="0" w:color="auto"/>
            </w:tcBorders>
            <w:hideMark/>
          </w:tcPr>
          <w:p w14:paraId="6DAD41B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ABE53D5"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2A2EA1E"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EFC75A4"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639C7E7"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01B6D305"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5DCA2215"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2E8A7379"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107CAC65" w14:textId="77777777" w:rsidR="00412F31" w:rsidRPr="00852B86" w:rsidRDefault="00412F31" w:rsidP="005B5E5D">
            <w:pPr>
              <w:pStyle w:val="TAC"/>
            </w:pPr>
            <w:r w:rsidRPr="00852B86">
              <w:t>-106.00+TT</w:t>
            </w:r>
          </w:p>
        </w:tc>
        <w:tc>
          <w:tcPr>
            <w:tcW w:w="778" w:type="dxa"/>
            <w:tcBorders>
              <w:top w:val="single" w:sz="4" w:space="0" w:color="auto"/>
              <w:left w:val="single" w:sz="4" w:space="0" w:color="auto"/>
              <w:bottom w:val="single" w:sz="4" w:space="0" w:color="auto"/>
              <w:right w:val="single" w:sz="4" w:space="0" w:color="auto"/>
            </w:tcBorders>
            <w:hideMark/>
          </w:tcPr>
          <w:p w14:paraId="19EE6474" w14:textId="77777777" w:rsidR="00412F31" w:rsidRPr="00852B86" w:rsidRDefault="00412F31" w:rsidP="005B5E5D">
            <w:pPr>
              <w:pStyle w:val="TAC"/>
            </w:pPr>
            <w:r w:rsidRPr="00852B86">
              <w:t>-109.00+TT</w:t>
            </w:r>
          </w:p>
        </w:tc>
      </w:tr>
      <w:tr w:rsidR="00412F31" w:rsidRPr="00852B86" w14:paraId="4A0D29A3" w14:textId="77777777" w:rsidTr="005B5E5D">
        <w:trPr>
          <w:jc w:val="center"/>
        </w:trPr>
        <w:tc>
          <w:tcPr>
            <w:tcW w:w="961" w:type="dxa"/>
            <w:tcBorders>
              <w:top w:val="nil"/>
              <w:left w:val="single" w:sz="4" w:space="0" w:color="auto"/>
              <w:bottom w:val="nil"/>
              <w:right w:val="single" w:sz="4" w:space="0" w:color="auto"/>
            </w:tcBorders>
          </w:tcPr>
          <w:p w14:paraId="64CEBCF5" w14:textId="77777777" w:rsidR="00412F31" w:rsidRPr="00852B86" w:rsidRDefault="00412F31" w:rsidP="005B5E5D">
            <w:pPr>
              <w:pStyle w:val="TAL"/>
              <w:rPr>
                <w:rFonts w:eastAsia="Calibri"/>
              </w:rPr>
            </w:pPr>
          </w:p>
        </w:tc>
        <w:tc>
          <w:tcPr>
            <w:tcW w:w="1126" w:type="dxa"/>
            <w:gridSpan w:val="3"/>
            <w:tcBorders>
              <w:top w:val="nil"/>
              <w:left w:val="single" w:sz="4" w:space="0" w:color="auto"/>
              <w:bottom w:val="nil"/>
              <w:right w:val="single" w:sz="4" w:space="0" w:color="auto"/>
            </w:tcBorders>
          </w:tcPr>
          <w:p w14:paraId="6A33DFEA"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6321F6D6"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29075FFD"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tcPr>
          <w:p w14:paraId="1AFA2423" w14:textId="77777777" w:rsidR="00412F31" w:rsidRPr="00852B86" w:rsidRDefault="00412F31" w:rsidP="005B5E5D">
            <w:pPr>
              <w:pStyle w:val="TAC"/>
            </w:pPr>
          </w:p>
        </w:tc>
        <w:tc>
          <w:tcPr>
            <w:tcW w:w="911" w:type="dxa"/>
            <w:gridSpan w:val="2"/>
            <w:tcBorders>
              <w:top w:val="nil"/>
              <w:left w:val="single" w:sz="4" w:space="0" w:color="auto"/>
              <w:bottom w:val="nil"/>
              <w:right w:val="single" w:sz="4" w:space="0" w:color="auto"/>
            </w:tcBorders>
          </w:tcPr>
          <w:p w14:paraId="0949012D" w14:textId="77777777" w:rsidR="00412F31" w:rsidRPr="00852B86" w:rsidRDefault="00412F31" w:rsidP="005B5E5D">
            <w:pPr>
              <w:pStyle w:val="TAC"/>
            </w:pPr>
          </w:p>
        </w:tc>
        <w:tc>
          <w:tcPr>
            <w:tcW w:w="771" w:type="dxa"/>
            <w:tcBorders>
              <w:top w:val="nil"/>
              <w:left w:val="single" w:sz="4" w:space="0" w:color="auto"/>
              <w:bottom w:val="nil"/>
              <w:right w:val="single" w:sz="4" w:space="0" w:color="auto"/>
            </w:tcBorders>
          </w:tcPr>
          <w:p w14:paraId="50BEC023" w14:textId="77777777" w:rsidR="00412F31" w:rsidRPr="00852B86" w:rsidRDefault="00412F31" w:rsidP="005B5E5D">
            <w:pPr>
              <w:pStyle w:val="TAC"/>
            </w:pPr>
          </w:p>
        </w:tc>
        <w:tc>
          <w:tcPr>
            <w:tcW w:w="782" w:type="dxa"/>
            <w:tcBorders>
              <w:top w:val="nil"/>
              <w:left w:val="single" w:sz="4" w:space="0" w:color="auto"/>
              <w:bottom w:val="nil"/>
              <w:right w:val="single" w:sz="4" w:space="0" w:color="auto"/>
            </w:tcBorders>
          </w:tcPr>
          <w:p w14:paraId="40DDDFAC" w14:textId="77777777" w:rsidR="00412F31" w:rsidRPr="00852B86" w:rsidRDefault="00412F31" w:rsidP="005B5E5D">
            <w:pPr>
              <w:pStyle w:val="TAC"/>
            </w:pPr>
          </w:p>
        </w:tc>
        <w:tc>
          <w:tcPr>
            <w:tcW w:w="795" w:type="dxa"/>
            <w:tcBorders>
              <w:top w:val="single" w:sz="4" w:space="0" w:color="auto"/>
              <w:left w:val="single" w:sz="4" w:space="0" w:color="auto"/>
              <w:bottom w:val="single" w:sz="4" w:space="0" w:color="auto"/>
              <w:right w:val="single" w:sz="4" w:space="0" w:color="auto"/>
            </w:tcBorders>
            <w:hideMark/>
          </w:tcPr>
          <w:p w14:paraId="1ADAA4F9" w14:textId="77777777" w:rsidR="00412F31" w:rsidRPr="00852B86" w:rsidRDefault="00412F31" w:rsidP="005B5E5D">
            <w:pPr>
              <w:pStyle w:val="TAC"/>
            </w:pPr>
            <w:r w:rsidRPr="00852B86">
              <w:t>-105.50+TT</w:t>
            </w:r>
          </w:p>
        </w:tc>
        <w:tc>
          <w:tcPr>
            <w:tcW w:w="778" w:type="dxa"/>
            <w:tcBorders>
              <w:top w:val="single" w:sz="4" w:space="0" w:color="auto"/>
              <w:left w:val="single" w:sz="4" w:space="0" w:color="auto"/>
              <w:bottom w:val="single" w:sz="4" w:space="0" w:color="auto"/>
              <w:right w:val="single" w:sz="4" w:space="0" w:color="auto"/>
            </w:tcBorders>
            <w:hideMark/>
          </w:tcPr>
          <w:p w14:paraId="50F7B5FA" w14:textId="77777777" w:rsidR="00412F31" w:rsidRPr="00852B86" w:rsidRDefault="00412F31" w:rsidP="005B5E5D">
            <w:pPr>
              <w:pStyle w:val="TAC"/>
            </w:pPr>
            <w:r w:rsidRPr="00852B86">
              <w:t>-108.50+TT</w:t>
            </w:r>
          </w:p>
        </w:tc>
      </w:tr>
      <w:tr w:rsidR="00412F31" w:rsidRPr="00852B86" w14:paraId="6359DA4E" w14:textId="77777777" w:rsidTr="005B5E5D">
        <w:trPr>
          <w:jc w:val="center"/>
        </w:trPr>
        <w:tc>
          <w:tcPr>
            <w:tcW w:w="961" w:type="dxa"/>
            <w:tcBorders>
              <w:top w:val="nil"/>
              <w:left w:val="single" w:sz="4" w:space="0" w:color="auto"/>
              <w:bottom w:val="nil"/>
              <w:right w:val="single" w:sz="4" w:space="0" w:color="auto"/>
            </w:tcBorders>
            <w:hideMark/>
          </w:tcPr>
          <w:p w14:paraId="760328AE"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23C8C9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7E9DCDD"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01CACEB3" w14:textId="77777777" w:rsidR="00412F31" w:rsidRPr="00852B86" w:rsidRDefault="00412F31" w:rsidP="005B5E5D">
            <w:pPr>
              <w:pStyle w:val="TAC"/>
            </w:pPr>
          </w:p>
        </w:tc>
        <w:tc>
          <w:tcPr>
            <w:tcW w:w="809" w:type="dxa"/>
            <w:tcBorders>
              <w:top w:val="nil"/>
              <w:left w:val="single" w:sz="4" w:space="0" w:color="auto"/>
              <w:bottom w:val="nil"/>
              <w:right w:val="single" w:sz="4" w:space="0" w:color="auto"/>
            </w:tcBorders>
            <w:hideMark/>
          </w:tcPr>
          <w:p w14:paraId="5C685648" w14:textId="77777777" w:rsidR="00412F31" w:rsidRPr="00852B86" w:rsidRDefault="00412F31" w:rsidP="005B5E5D">
            <w:pPr>
              <w:pStyle w:val="TAC"/>
              <w:rPr>
                <w:lang w:eastAsia="zh-CN"/>
              </w:rPr>
            </w:pPr>
          </w:p>
        </w:tc>
        <w:tc>
          <w:tcPr>
            <w:tcW w:w="911" w:type="dxa"/>
            <w:gridSpan w:val="2"/>
            <w:tcBorders>
              <w:top w:val="nil"/>
              <w:left w:val="single" w:sz="4" w:space="0" w:color="auto"/>
              <w:bottom w:val="nil"/>
              <w:right w:val="single" w:sz="4" w:space="0" w:color="auto"/>
            </w:tcBorders>
            <w:hideMark/>
          </w:tcPr>
          <w:p w14:paraId="29C2FD46" w14:textId="77777777" w:rsidR="00412F31" w:rsidRPr="00852B86" w:rsidRDefault="00412F31" w:rsidP="005B5E5D">
            <w:pPr>
              <w:pStyle w:val="TAC"/>
              <w:rPr>
                <w:lang w:eastAsia="zh-CN"/>
              </w:rPr>
            </w:pPr>
          </w:p>
        </w:tc>
        <w:tc>
          <w:tcPr>
            <w:tcW w:w="771" w:type="dxa"/>
            <w:tcBorders>
              <w:top w:val="nil"/>
              <w:left w:val="single" w:sz="4" w:space="0" w:color="auto"/>
              <w:bottom w:val="nil"/>
              <w:right w:val="single" w:sz="4" w:space="0" w:color="auto"/>
            </w:tcBorders>
            <w:hideMark/>
          </w:tcPr>
          <w:p w14:paraId="387B2D3D" w14:textId="77777777" w:rsidR="00412F31" w:rsidRPr="00852B86" w:rsidRDefault="00412F31" w:rsidP="005B5E5D">
            <w:pPr>
              <w:pStyle w:val="TAC"/>
              <w:rPr>
                <w:lang w:eastAsia="zh-CN"/>
              </w:rPr>
            </w:pPr>
          </w:p>
        </w:tc>
        <w:tc>
          <w:tcPr>
            <w:tcW w:w="782" w:type="dxa"/>
            <w:tcBorders>
              <w:top w:val="nil"/>
              <w:left w:val="single" w:sz="4" w:space="0" w:color="auto"/>
              <w:bottom w:val="nil"/>
              <w:right w:val="single" w:sz="4" w:space="0" w:color="auto"/>
            </w:tcBorders>
            <w:hideMark/>
          </w:tcPr>
          <w:p w14:paraId="68834996"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0FAAE3D3" w14:textId="77777777" w:rsidR="00412F31" w:rsidRPr="00852B86" w:rsidRDefault="00412F31" w:rsidP="005B5E5D">
            <w:pPr>
              <w:pStyle w:val="TAC"/>
            </w:pPr>
            <w:r w:rsidRPr="00852B86">
              <w:t>-105.00+TT</w:t>
            </w:r>
          </w:p>
        </w:tc>
        <w:tc>
          <w:tcPr>
            <w:tcW w:w="778" w:type="dxa"/>
            <w:tcBorders>
              <w:top w:val="single" w:sz="4" w:space="0" w:color="auto"/>
              <w:left w:val="single" w:sz="4" w:space="0" w:color="auto"/>
              <w:bottom w:val="single" w:sz="4" w:space="0" w:color="auto"/>
              <w:right w:val="single" w:sz="4" w:space="0" w:color="auto"/>
            </w:tcBorders>
            <w:hideMark/>
          </w:tcPr>
          <w:p w14:paraId="29F2D172" w14:textId="77777777" w:rsidR="00412F31" w:rsidRPr="00852B86" w:rsidRDefault="00412F31" w:rsidP="005B5E5D">
            <w:pPr>
              <w:pStyle w:val="TAC"/>
            </w:pPr>
            <w:r w:rsidRPr="00852B86">
              <w:t>-108.00+TT</w:t>
            </w:r>
          </w:p>
        </w:tc>
      </w:tr>
      <w:tr w:rsidR="00412F31" w:rsidRPr="00852B86" w14:paraId="05BDA980" w14:textId="77777777" w:rsidTr="005B5E5D">
        <w:trPr>
          <w:jc w:val="center"/>
        </w:trPr>
        <w:tc>
          <w:tcPr>
            <w:tcW w:w="961" w:type="dxa"/>
            <w:tcBorders>
              <w:top w:val="nil"/>
              <w:left w:val="single" w:sz="4" w:space="0" w:color="auto"/>
              <w:bottom w:val="single" w:sz="4" w:space="0" w:color="auto"/>
              <w:right w:val="single" w:sz="4" w:space="0" w:color="auto"/>
            </w:tcBorders>
            <w:hideMark/>
          </w:tcPr>
          <w:p w14:paraId="0918BEA7"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1556B7C1"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3AD42B99" w14:textId="77777777" w:rsidR="00412F31" w:rsidRPr="00852B86" w:rsidRDefault="00412F31" w:rsidP="005B5E5D">
            <w:pPr>
              <w:pStyle w:val="TAL"/>
            </w:pPr>
            <w:r w:rsidRPr="00852B86">
              <w:t>NR_FDD_FR1_H</w:t>
            </w:r>
          </w:p>
        </w:tc>
        <w:tc>
          <w:tcPr>
            <w:tcW w:w="1122" w:type="dxa"/>
            <w:tcBorders>
              <w:top w:val="nil"/>
              <w:left w:val="single" w:sz="4" w:space="0" w:color="auto"/>
              <w:bottom w:val="single" w:sz="4" w:space="0" w:color="auto"/>
              <w:right w:val="single" w:sz="4" w:space="0" w:color="auto"/>
            </w:tcBorders>
            <w:hideMark/>
          </w:tcPr>
          <w:p w14:paraId="7899672B"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hideMark/>
          </w:tcPr>
          <w:p w14:paraId="3017CD9D"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hideMark/>
          </w:tcPr>
          <w:p w14:paraId="1C37D694"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hideMark/>
          </w:tcPr>
          <w:p w14:paraId="252FBDBD"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hideMark/>
          </w:tcPr>
          <w:p w14:paraId="338ECA90"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hideMark/>
          </w:tcPr>
          <w:p w14:paraId="07FDB40F" w14:textId="77777777" w:rsidR="00412F31" w:rsidRPr="00852B86" w:rsidRDefault="00412F31" w:rsidP="005B5E5D">
            <w:pPr>
              <w:pStyle w:val="TAC"/>
            </w:pPr>
            <w:r w:rsidRPr="00852B86">
              <w:t>-104.50+TT</w:t>
            </w:r>
          </w:p>
        </w:tc>
        <w:tc>
          <w:tcPr>
            <w:tcW w:w="778" w:type="dxa"/>
            <w:tcBorders>
              <w:top w:val="single" w:sz="4" w:space="0" w:color="auto"/>
              <w:left w:val="single" w:sz="4" w:space="0" w:color="auto"/>
              <w:bottom w:val="single" w:sz="4" w:space="0" w:color="auto"/>
              <w:right w:val="single" w:sz="4" w:space="0" w:color="auto"/>
            </w:tcBorders>
            <w:hideMark/>
          </w:tcPr>
          <w:p w14:paraId="2AF14A57" w14:textId="77777777" w:rsidR="00412F31" w:rsidRPr="00852B86" w:rsidRDefault="00412F31" w:rsidP="005B5E5D">
            <w:pPr>
              <w:pStyle w:val="TAC"/>
            </w:pPr>
            <w:r w:rsidRPr="00852B86">
              <w:t>-107.50+TT</w:t>
            </w:r>
          </w:p>
        </w:tc>
      </w:tr>
      <w:tr w:rsidR="00412F31" w:rsidRPr="00852B86" w14:paraId="2842743B" w14:textId="77777777" w:rsidTr="005B5E5D">
        <w:trPr>
          <w:jc w:val="center"/>
        </w:trPr>
        <w:tc>
          <w:tcPr>
            <w:tcW w:w="961" w:type="dxa"/>
            <w:tcBorders>
              <w:top w:val="nil"/>
              <w:left w:val="single" w:sz="4" w:space="0" w:color="auto"/>
              <w:bottom w:val="single" w:sz="4" w:space="0" w:color="auto"/>
              <w:right w:val="single" w:sz="4" w:space="0" w:color="auto"/>
            </w:tcBorders>
          </w:tcPr>
          <w:p w14:paraId="581C4853"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500F742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7BE84B31"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19999223" w14:textId="77777777" w:rsidR="00412F31" w:rsidRPr="00852B86" w:rsidRDefault="00412F31" w:rsidP="005B5E5D">
            <w:pPr>
              <w:pStyle w:val="TAC"/>
            </w:pPr>
          </w:p>
        </w:tc>
        <w:tc>
          <w:tcPr>
            <w:tcW w:w="809" w:type="dxa"/>
            <w:tcBorders>
              <w:top w:val="nil"/>
              <w:left w:val="single" w:sz="4" w:space="0" w:color="auto"/>
              <w:bottom w:val="single" w:sz="4" w:space="0" w:color="auto"/>
              <w:right w:val="single" w:sz="4" w:space="0" w:color="auto"/>
            </w:tcBorders>
          </w:tcPr>
          <w:p w14:paraId="3387FB98" w14:textId="77777777" w:rsidR="00412F31" w:rsidRPr="00852B86" w:rsidRDefault="00412F31" w:rsidP="005B5E5D">
            <w:pPr>
              <w:pStyle w:val="TAC"/>
              <w:rPr>
                <w:lang w:eastAsia="zh-CN"/>
              </w:rPr>
            </w:pPr>
          </w:p>
        </w:tc>
        <w:tc>
          <w:tcPr>
            <w:tcW w:w="911" w:type="dxa"/>
            <w:gridSpan w:val="2"/>
            <w:tcBorders>
              <w:top w:val="nil"/>
              <w:left w:val="single" w:sz="4" w:space="0" w:color="auto"/>
              <w:bottom w:val="single" w:sz="4" w:space="0" w:color="auto"/>
              <w:right w:val="single" w:sz="4" w:space="0" w:color="auto"/>
            </w:tcBorders>
          </w:tcPr>
          <w:p w14:paraId="02CBB683" w14:textId="77777777" w:rsidR="00412F31" w:rsidRPr="00852B86" w:rsidRDefault="00412F31" w:rsidP="005B5E5D">
            <w:pPr>
              <w:pStyle w:val="TAC"/>
              <w:rPr>
                <w:lang w:eastAsia="zh-CN"/>
              </w:rPr>
            </w:pPr>
          </w:p>
        </w:tc>
        <w:tc>
          <w:tcPr>
            <w:tcW w:w="771" w:type="dxa"/>
            <w:tcBorders>
              <w:top w:val="nil"/>
              <w:left w:val="single" w:sz="4" w:space="0" w:color="auto"/>
              <w:bottom w:val="single" w:sz="4" w:space="0" w:color="auto"/>
              <w:right w:val="single" w:sz="4" w:space="0" w:color="auto"/>
            </w:tcBorders>
          </w:tcPr>
          <w:p w14:paraId="5C256D38" w14:textId="77777777" w:rsidR="00412F31" w:rsidRPr="00852B86" w:rsidRDefault="00412F31" w:rsidP="005B5E5D">
            <w:pPr>
              <w:pStyle w:val="TAC"/>
              <w:rPr>
                <w:lang w:eastAsia="zh-CN"/>
              </w:rPr>
            </w:pPr>
          </w:p>
        </w:tc>
        <w:tc>
          <w:tcPr>
            <w:tcW w:w="782" w:type="dxa"/>
            <w:tcBorders>
              <w:top w:val="nil"/>
              <w:left w:val="single" w:sz="4" w:space="0" w:color="auto"/>
              <w:bottom w:val="single" w:sz="4" w:space="0" w:color="auto"/>
              <w:right w:val="single" w:sz="4" w:space="0" w:color="auto"/>
            </w:tcBorders>
          </w:tcPr>
          <w:p w14:paraId="22DBEEF1" w14:textId="77777777" w:rsidR="00412F31" w:rsidRPr="00852B86" w:rsidRDefault="00412F31" w:rsidP="005B5E5D">
            <w:pPr>
              <w:pStyle w:val="TAC"/>
              <w:rPr>
                <w:lang w:eastAsia="zh-CN"/>
              </w:rPr>
            </w:pPr>
          </w:p>
        </w:tc>
        <w:tc>
          <w:tcPr>
            <w:tcW w:w="795" w:type="dxa"/>
            <w:tcBorders>
              <w:top w:val="single" w:sz="4" w:space="0" w:color="auto"/>
              <w:left w:val="single" w:sz="4" w:space="0" w:color="auto"/>
              <w:bottom w:val="single" w:sz="4" w:space="0" w:color="auto"/>
              <w:right w:val="single" w:sz="4" w:space="0" w:color="auto"/>
            </w:tcBorders>
          </w:tcPr>
          <w:p w14:paraId="6A6A45C0" w14:textId="77777777" w:rsidR="00412F31" w:rsidRPr="00852B86" w:rsidRDefault="00412F31" w:rsidP="005B5E5D">
            <w:pPr>
              <w:pStyle w:val="TAC"/>
            </w:pPr>
            <w:r w:rsidRPr="00852B86">
              <w:rPr>
                <w:rFonts w:eastAsia="SimSun"/>
                <w:lang w:eastAsia="zh-CN"/>
              </w:rPr>
              <w:t>-101.50</w:t>
            </w:r>
            <w:r w:rsidRPr="00852B86">
              <w:t>+TT</w:t>
            </w:r>
          </w:p>
        </w:tc>
        <w:tc>
          <w:tcPr>
            <w:tcW w:w="778" w:type="dxa"/>
            <w:tcBorders>
              <w:top w:val="single" w:sz="4" w:space="0" w:color="auto"/>
              <w:left w:val="single" w:sz="4" w:space="0" w:color="auto"/>
              <w:bottom w:val="single" w:sz="4" w:space="0" w:color="auto"/>
              <w:right w:val="single" w:sz="4" w:space="0" w:color="auto"/>
            </w:tcBorders>
          </w:tcPr>
          <w:p w14:paraId="0A02CB6B" w14:textId="77777777" w:rsidR="00412F31" w:rsidRPr="00852B86" w:rsidRDefault="00412F31" w:rsidP="005B5E5D">
            <w:pPr>
              <w:pStyle w:val="TAC"/>
            </w:pPr>
            <w:r w:rsidRPr="00852B86">
              <w:rPr>
                <w:rFonts w:eastAsia="SimSun"/>
                <w:lang w:eastAsia="zh-CN"/>
              </w:rPr>
              <w:t>-104.50</w:t>
            </w:r>
            <w:r w:rsidRPr="00852B86">
              <w:t>+TT</w:t>
            </w:r>
          </w:p>
        </w:tc>
      </w:tr>
      <w:tr w:rsidR="00412F31" w:rsidRPr="00852B86" w14:paraId="21D665D7" w14:textId="77777777" w:rsidTr="005B5E5D">
        <w:trPr>
          <w:jc w:val="center"/>
        </w:trPr>
        <w:tc>
          <w:tcPr>
            <w:tcW w:w="961" w:type="dxa"/>
            <w:tcBorders>
              <w:top w:val="single" w:sz="4" w:space="0" w:color="auto"/>
              <w:left w:val="single" w:sz="4" w:space="0" w:color="auto"/>
              <w:bottom w:val="nil"/>
              <w:right w:val="single" w:sz="4" w:space="0" w:color="auto"/>
            </w:tcBorders>
            <w:hideMark/>
          </w:tcPr>
          <w:p w14:paraId="1871C34B" w14:textId="77777777" w:rsidR="00412F31" w:rsidRPr="00852B86" w:rsidRDefault="00412F31" w:rsidP="005B5E5D">
            <w:pPr>
              <w:pStyle w:val="TAL"/>
            </w:pPr>
            <w:r w:rsidRPr="00852B86">
              <w:t>Io</w:t>
            </w:r>
            <w:r w:rsidRPr="00852B86">
              <w:rPr>
                <w:vertAlign w:val="superscript"/>
              </w:rPr>
              <w:t>Note3</w:t>
            </w:r>
          </w:p>
        </w:tc>
        <w:tc>
          <w:tcPr>
            <w:tcW w:w="1126" w:type="dxa"/>
            <w:gridSpan w:val="3"/>
            <w:tcBorders>
              <w:top w:val="single" w:sz="4" w:space="0" w:color="auto"/>
              <w:left w:val="single" w:sz="4" w:space="0" w:color="auto"/>
              <w:bottom w:val="nil"/>
              <w:right w:val="single" w:sz="4" w:space="0" w:color="auto"/>
            </w:tcBorders>
            <w:hideMark/>
          </w:tcPr>
          <w:p w14:paraId="5F5DCF23" w14:textId="77777777" w:rsidR="00412F31" w:rsidRPr="00852B86" w:rsidRDefault="00412F31" w:rsidP="005B5E5D">
            <w:pPr>
              <w:pStyle w:val="TAL"/>
            </w:pPr>
            <w:r w:rsidRPr="00852B86">
              <w:t>Config 1,2,4,5</w:t>
            </w:r>
          </w:p>
        </w:tc>
        <w:tc>
          <w:tcPr>
            <w:tcW w:w="1680" w:type="dxa"/>
            <w:tcBorders>
              <w:top w:val="single" w:sz="4" w:space="0" w:color="auto"/>
              <w:left w:val="single" w:sz="4" w:space="0" w:color="auto"/>
              <w:bottom w:val="single" w:sz="4" w:space="0" w:color="auto"/>
              <w:right w:val="single" w:sz="4" w:space="0" w:color="auto"/>
            </w:tcBorders>
            <w:hideMark/>
          </w:tcPr>
          <w:p w14:paraId="2CE06914"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382BE54E" w14:textId="77777777" w:rsidR="00412F31" w:rsidRPr="00852B86" w:rsidRDefault="00412F31" w:rsidP="005B5E5D">
            <w:pPr>
              <w:pStyle w:val="TAC"/>
            </w:pPr>
            <w:r w:rsidRPr="00852B86">
              <w:t>dBm/</w:t>
            </w:r>
          </w:p>
          <w:p w14:paraId="0708AE4B" w14:textId="77777777" w:rsidR="00412F31" w:rsidRPr="00852B86" w:rsidRDefault="00412F31" w:rsidP="005B5E5D">
            <w:pPr>
              <w:pStyle w:val="TAC"/>
            </w:pPr>
            <w:r w:rsidRPr="00852B86">
              <w:t>9.36MHz</w:t>
            </w:r>
          </w:p>
        </w:tc>
        <w:tc>
          <w:tcPr>
            <w:tcW w:w="1720" w:type="dxa"/>
            <w:gridSpan w:val="3"/>
            <w:tcBorders>
              <w:top w:val="single" w:sz="4" w:space="0" w:color="auto"/>
              <w:left w:val="single" w:sz="4" w:space="0" w:color="auto"/>
              <w:bottom w:val="nil"/>
              <w:right w:val="single" w:sz="4" w:space="0" w:color="auto"/>
            </w:tcBorders>
            <w:hideMark/>
          </w:tcPr>
          <w:p w14:paraId="73131543" w14:textId="77777777" w:rsidR="00412F31" w:rsidRPr="00852B86" w:rsidRDefault="00412F31" w:rsidP="005B5E5D">
            <w:pPr>
              <w:pStyle w:val="TAC"/>
            </w:pPr>
            <w:r w:rsidRPr="00852B86">
              <w:t>-70.09+TT</w:t>
            </w:r>
          </w:p>
        </w:tc>
        <w:tc>
          <w:tcPr>
            <w:tcW w:w="1553" w:type="dxa"/>
            <w:gridSpan w:val="2"/>
            <w:tcBorders>
              <w:top w:val="single" w:sz="4" w:space="0" w:color="auto"/>
              <w:left w:val="single" w:sz="4" w:space="0" w:color="auto"/>
              <w:bottom w:val="nil"/>
              <w:right w:val="single" w:sz="4" w:space="0" w:color="auto"/>
            </w:tcBorders>
            <w:hideMark/>
          </w:tcPr>
          <w:p w14:paraId="3E239703" w14:textId="77777777" w:rsidR="00412F31" w:rsidRPr="00852B86" w:rsidRDefault="00412F31" w:rsidP="005B5E5D">
            <w:pPr>
              <w:pStyle w:val="TAC"/>
            </w:pPr>
            <w:r w:rsidRPr="00852B86">
              <w:t>-52.09+TT</w:t>
            </w:r>
          </w:p>
        </w:tc>
        <w:tc>
          <w:tcPr>
            <w:tcW w:w="1573" w:type="dxa"/>
            <w:gridSpan w:val="2"/>
            <w:tcBorders>
              <w:top w:val="single" w:sz="4" w:space="0" w:color="auto"/>
              <w:left w:val="single" w:sz="4" w:space="0" w:color="auto"/>
              <w:bottom w:val="single" w:sz="4" w:space="0" w:color="auto"/>
              <w:right w:val="single" w:sz="4" w:space="0" w:color="auto"/>
            </w:tcBorders>
            <w:hideMark/>
          </w:tcPr>
          <w:p w14:paraId="766528AD" w14:textId="77777777" w:rsidR="00412F31" w:rsidRPr="00852B86" w:rsidRDefault="00412F31" w:rsidP="005B5E5D">
            <w:pPr>
              <w:pStyle w:val="TAC"/>
            </w:pPr>
            <w:r w:rsidRPr="00852B86">
              <w:t>-80.03+TT</w:t>
            </w:r>
          </w:p>
        </w:tc>
      </w:tr>
      <w:tr w:rsidR="00412F31" w:rsidRPr="00852B86" w14:paraId="59F91D13" w14:textId="77777777" w:rsidTr="005B5E5D">
        <w:trPr>
          <w:jc w:val="center"/>
        </w:trPr>
        <w:tc>
          <w:tcPr>
            <w:tcW w:w="961" w:type="dxa"/>
            <w:tcBorders>
              <w:top w:val="nil"/>
              <w:left w:val="single" w:sz="4" w:space="0" w:color="auto"/>
              <w:bottom w:val="nil"/>
              <w:right w:val="single" w:sz="4" w:space="0" w:color="auto"/>
            </w:tcBorders>
            <w:hideMark/>
          </w:tcPr>
          <w:p w14:paraId="390DBFA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F7E1546"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30313B2"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28175168"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19AD00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B2BBE2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682B2361" w14:textId="77777777" w:rsidR="00412F31" w:rsidRPr="00852B86" w:rsidRDefault="00412F31" w:rsidP="005B5E5D">
            <w:pPr>
              <w:pStyle w:val="TAC"/>
            </w:pPr>
            <w:r w:rsidRPr="00852B86">
              <w:t>-79.53+TT</w:t>
            </w:r>
          </w:p>
        </w:tc>
      </w:tr>
      <w:tr w:rsidR="00412F31" w:rsidRPr="00852B86" w14:paraId="7D2CF2EA" w14:textId="77777777" w:rsidTr="005B5E5D">
        <w:trPr>
          <w:jc w:val="center"/>
        </w:trPr>
        <w:tc>
          <w:tcPr>
            <w:tcW w:w="961" w:type="dxa"/>
            <w:tcBorders>
              <w:top w:val="nil"/>
              <w:left w:val="single" w:sz="4" w:space="0" w:color="auto"/>
              <w:bottom w:val="nil"/>
              <w:right w:val="single" w:sz="4" w:space="0" w:color="auto"/>
            </w:tcBorders>
            <w:hideMark/>
          </w:tcPr>
          <w:p w14:paraId="44DD3DC4"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697563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26D2E61A"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03D24BCA"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35B23DC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1F8DA6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2DE81F9" w14:textId="77777777" w:rsidR="00412F31" w:rsidRPr="00852B86" w:rsidRDefault="00412F31" w:rsidP="005B5E5D">
            <w:pPr>
              <w:pStyle w:val="TAC"/>
            </w:pPr>
            <w:r w:rsidRPr="00852B86">
              <w:t>-79.03+TT</w:t>
            </w:r>
          </w:p>
        </w:tc>
      </w:tr>
      <w:tr w:rsidR="00412F31" w:rsidRPr="00852B86" w14:paraId="7665D285" w14:textId="77777777" w:rsidTr="005B5E5D">
        <w:trPr>
          <w:jc w:val="center"/>
        </w:trPr>
        <w:tc>
          <w:tcPr>
            <w:tcW w:w="961" w:type="dxa"/>
            <w:tcBorders>
              <w:top w:val="nil"/>
              <w:left w:val="single" w:sz="4" w:space="0" w:color="auto"/>
              <w:bottom w:val="nil"/>
              <w:right w:val="single" w:sz="4" w:space="0" w:color="auto"/>
            </w:tcBorders>
            <w:hideMark/>
          </w:tcPr>
          <w:p w14:paraId="406FE37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F75E17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85648AD"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712ED728"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D011038"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1CD80365"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607055F" w14:textId="77777777" w:rsidR="00412F31" w:rsidRPr="00852B86" w:rsidRDefault="00412F31" w:rsidP="005B5E5D">
            <w:pPr>
              <w:pStyle w:val="TAC"/>
            </w:pPr>
            <w:r w:rsidRPr="00852B86">
              <w:t>-78.53+TT</w:t>
            </w:r>
          </w:p>
        </w:tc>
      </w:tr>
      <w:tr w:rsidR="00412F31" w:rsidRPr="00852B86" w14:paraId="3EBDA83B" w14:textId="77777777" w:rsidTr="005B5E5D">
        <w:trPr>
          <w:jc w:val="center"/>
        </w:trPr>
        <w:tc>
          <w:tcPr>
            <w:tcW w:w="961" w:type="dxa"/>
            <w:tcBorders>
              <w:top w:val="nil"/>
              <w:left w:val="single" w:sz="4" w:space="0" w:color="auto"/>
              <w:bottom w:val="nil"/>
              <w:right w:val="single" w:sz="4" w:space="0" w:color="auto"/>
            </w:tcBorders>
            <w:hideMark/>
          </w:tcPr>
          <w:p w14:paraId="3B4A1D52"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553A6EF"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37F7FE"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F318499"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49B89356"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48F91518"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16AB252B" w14:textId="77777777" w:rsidR="00412F31" w:rsidRPr="00852B86" w:rsidRDefault="00412F31" w:rsidP="005B5E5D">
            <w:pPr>
              <w:pStyle w:val="TAC"/>
            </w:pPr>
            <w:r w:rsidRPr="00852B86">
              <w:t>-78.03+TT</w:t>
            </w:r>
          </w:p>
        </w:tc>
      </w:tr>
      <w:tr w:rsidR="00412F31" w:rsidRPr="00852B86" w14:paraId="17705D18" w14:textId="77777777" w:rsidTr="005B5E5D">
        <w:trPr>
          <w:jc w:val="center"/>
        </w:trPr>
        <w:tc>
          <w:tcPr>
            <w:tcW w:w="961" w:type="dxa"/>
            <w:tcBorders>
              <w:top w:val="nil"/>
              <w:left w:val="single" w:sz="4" w:space="0" w:color="auto"/>
              <w:bottom w:val="nil"/>
              <w:right w:val="single" w:sz="4" w:space="0" w:color="auto"/>
            </w:tcBorders>
          </w:tcPr>
          <w:p w14:paraId="0CEBAF76"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tcPr>
          <w:p w14:paraId="48B6F50B"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2DE38329"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0C2B7F69"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7BC38581"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6E5A612"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0320ABED" w14:textId="77777777" w:rsidR="00412F31" w:rsidRPr="00852B86" w:rsidRDefault="00412F31" w:rsidP="005B5E5D">
            <w:pPr>
              <w:pStyle w:val="TAC"/>
            </w:pPr>
            <w:r w:rsidRPr="00852B86">
              <w:t>-77.53+TT</w:t>
            </w:r>
          </w:p>
        </w:tc>
      </w:tr>
      <w:tr w:rsidR="00412F31" w:rsidRPr="00852B86" w14:paraId="3F9916E8" w14:textId="77777777" w:rsidTr="005B5E5D">
        <w:trPr>
          <w:jc w:val="center"/>
        </w:trPr>
        <w:tc>
          <w:tcPr>
            <w:tcW w:w="961" w:type="dxa"/>
            <w:tcBorders>
              <w:top w:val="nil"/>
              <w:left w:val="single" w:sz="4" w:space="0" w:color="auto"/>
              <w:bottom w:val="nil"/>
              <w:right w:val="single" w:sz="4" w:space="0" w:color="auto"/>
            </w:tcBorders>
            <w:hideMark/>
          </w:tcPr>
          <w:p w14:paraId="4CB02BD3"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1D8E20C9"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708C7E68"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58DA4F3F"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4A1EFA47"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174603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89B0EF2" w14:textId="77777777" w:rsidR="00412F31" w:rsidRPr="00852B86" w:rsidRDefault="00412F31" w:rsidP="005B5E5D">
            <w:pPr>
              <w:pStyle w:val="TAC"/>
            </w:pPr>
            <w:r w:rsidRPr="00852B86">
              <w:t>-77.03+TT</w:t>
            </w:r>
          </w:p>
        </w:tc>
      </w:tr>
      <w:tr w:rsidR="00412F31" w:rsidRPr="00852B86" w14:paraId="28E38D39" w14:textId="77777777" w:rsidTr="005B5E5D">
        <w:trPr>
          <w:jc w:val="center"/>
        </w:trPr>
        <w:tc>
          <w:tcPr>
            <w:tcW w:w="961" w:type="dxa"/>
            <w:tcBorders>
              <w:top w:val="nil"/>
              <w:left w:val="single" w:sz="4" w:space="0" w:color="auto"/>
              <w:bottom w:val="nil"/>
              <w:right w:val="single" w:sz="4" w:space="0" w:color="auto"/>
            </w:tcBorders>
            <w:hideMark/>
          </w:tcPr>
          <w:p w14:paraId="6F109693"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hideMark/>
          </w:tcPr>
          <w:p w14:paraId="6A6D6C8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02E8684F" w14:textId="77777777" w:rsidR="00412F31" w:rsidRPr="00852B86" w:rsidRDefault="00412F31" w:rsidP="005B5E5D">
            <w:pPr>
              <w:pStyle w:val="TAL"/>
            </w:pPr>
            <w:r w:rsidRPr="00852B86">
              <w:t>NR_FDD_FR1_H</w:t>
            </w:r>
          </w:p>
        </w:tc>
        <w:tc>
          <w:tcPr>
            <w:tcW w:w="1122" w:type="dxa"/>
            <w:tcBorders>
              <w:top w:val="nil"/>
              <w:left w:val="single" w:sz="4" w:space="0" w:color="auto"/>
              <w:bottom w:val="single" w:sz="4" w:space="0" w:color="auto"/>
              <w:right w:val="single" w:sz="4" w:space="0" w:color="auto"/>
            </w:tcBorders>
            <w:hideMark/>
          </w:tcPr>
          <w:p w14:paraId="28F65134" w14:textId="77777777" w:rsidR="00412F31" w:rsidRPr="00852B86" w:rsidRDefault="00412F31" w:rsidP="005B5E5D">
            <w:pPr>
              <w:pStyle w:val="TAC"/>
            </w:pPr>
          </w:p>
        </w:tc>
        <w:tc>
          <w:tcPr>
            <w:tcW w:w="1720" w:type="dxa"/>
            <w:gridSpan w:val="3"/>
            <w:tcBorders>
              <w:top w:val="nil"/>
              <w:left w:val="single" w:sz="4" w:space="0" w:color="auto"/>
              <w:bottom w:val="single" w:sz="4" w:space="0" w:color="auto"/>
              <w:right w:val="single" w:sz="4" w:space="0" w:color="auto"/>
            </w:tcBorders>
            <w:hideMark/>
          </w:tcPr>
          <w:p w14:paraId="0C95FBB5"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hideMark/>
          </w:tcPr>
          <w:p w14:paraId="70E601A1"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42D96424" w14:textId="77777777" w:rsidR="00412F31" w:rsidRPr="00852B86" w:rsidRDefault="00412F31" w:rsidP="005B5E5D">
            <w:pPr>
              <w:pStyle w:val="TAC"/>
            </w:pPr>
            <w:r w:rsidRPr="00852B86">
              <w:t>-76.53+TT</w:t>
            </w:r>
          </w:p>
        </w:tc>
      </w:tr>
      <w:tr w:rsidR="00412F31" w:rsidRPr="00852B86" w14:paraId="792985B1" w14:textId="77777777" w:rsidTr="005B5E5D">
        <w:trPr>
          <w:jc w:val="center"/>
        </w:trPr>
        <w:tc>
          <w:tcPr>
            <w:tcW w:w="961" w:type="dxa"/>
            <w:tcBorders>
              <w:top w:val="nil"/>
              <w:left w:val="single" w:sz="4" w:space="0" w:color="auto"/>
              <w:bottom w:val="nil"/>
              <w:right w:val="single" w:sz="4" w:space="0" w:color="auto"/>
            </w:tcBorders>
            <w:hideMark/>
          </w:tcPr>
          <w:p w14:paraId="3CAD9CDF" w14:textId="77777777" w:rsidR="00412F31" w:rsidRPr="00852B86" w:rsidRDefault="00412F31" w:rsidP="005B5E5D">
            <w:pPr>
              <w:pStyle w:val="TAL"/>
            </w:pPr>
          </w:p>
        </w:tc>
        <w:tc>
          <w:tcPr>
            <w:tcW w:w="1126" w:type="dxa"/>
            <w:gridSpan w:val="3"/>
            <w:tcBorders>
              <w:top w:val="single" w:sz="4" w:space="0" w:color="auto"/>
              <w:left w:val="single" w:sz="4" w:space="0" w:color="auto"/>
              <w:bottom w:val="nil"/>
              <w:right w:val="single" w:sz="4" w:space="0" w:color="auto"/>
            </w:tcBorders>
            <w:hideMark/>
          </w:tcPr>
          <w:p w14:paraId="6B67F6B1" w14:textId="77777777" w:rsidR="00412F31" w:rsidRPr="00852B86" w:rsidRDefault="00412F31" w:rsidP="005B5E5D">
            <w:pPr>
              <w:pStyle w:val="TAL"/>
            </w:pPr>
            <w:r w:rsidRPr="00852B86">
              <w:t xml:space="preserve">Config </w:t>
            </w:r>
            <w:r w:rsidRPr="00852B86">
              <w:rPr>
                <w:rFonts w:eastAsia="Calibri"/>
              </w:rPr>
              <w:t>3,6</w:t>
            </w:r>
          </w:p>
        </w:tc>
        <w:tc>
          <w:tcPr>
            <w:tcW w:w="1680" w:type="dxa"/>
            <w:tcBorders>
              <w:top w:val="single" w:sz="4" w:space="0" w:color="auto"/>
              <w:left w:val="single" w:sz="4" w:space="0" w:color="auto"/>
              <w:bottom w:val="single" w:sz="4" w:space="0" w:color="auto"/>
              <w:right w:val="single" w:sz="4" w:space="0" w:color="auto"/>
            </w:tcBorders>
            <w:hideMark/>
          </w:tcPr>
          <w:p w14:paraId="0E6FE2C8" w14:textId="77777777" w:rsidR="00412F31" w:rsidRPr="00852B86" w:rsidRDefault="00412F31" w:rsidP="005B5E5D">
            <w:pPr>
              <w:pStyle w:val="TAL"/>
            </w:pPr>
            <w:r w:rsidRPr="00852B86">
              <w:t xml:space="preserve">NR_FDD_FR1_A, NR_TDD_FR1_A </w:t>
            </w:r>
            <w:r w:rsidRPr="00852B86">
              <w:rPr>
                <w:vertAlign w:val="superscript"/>
              </w:rPr>
              <w:t>NOTE 6</w:t>
            </w:r>
          </w:p>
        </w:tc>
        <w:tc>
          <w:tcPr>
            <w:tcW w:w="1122" w:type="dxa"/>
            <w:tcBorders>
              <w:top w:val="single" w:sz="4" w:space="0" w:color="auto"/>
              <w:left w:val="single" w:sz="4" w:space="0" w:color="auto"/>
              <w:bottom w:val="nil"/>
              <w:right w:val="single" w:sz="4" w:space="0" w:color="auto"/>
            </w:tcBorders>
            <w:hideMark/>
          </w:tcPr>
          <w:p w14:paraId="755BDD82" w14:textId="77777777" w:rsidR="00412F31" w:rsidRPr="00852B86" w:rsidRDefault="00412F31" w:rsidP="005B5E5D">
            <w:pPr>
              <w:pStyle w:val="TAC"/>
            </w:pPr>
            <w:r w:rsidRPr="00852B86">
              <w:t>dBm/</w:t>
            </w:r>
          </w:p>
          <w:p w14:paraId="604DAFAC" w14:textId="77777777" w:rsidR="00412F31" w:rsidRPr="00852B86" w:rsidRDefault="00412F31" w:rsidP="005B5E5D">
            <w:pPr>
              <w:pStyle w:val="TAC"/>
            </w:pPr>
            <w:r w:rsidRPr="00852B86">
              <w:t>38.16MHz</w:t>
            </w:r>
          </w:p>
        </w:tc>
        <w:tc>
          <w:tcPr>
            <w:tcW w:w="1720" w:type="dxa"/>
            <w:gridSpan w:val="3"/>
            <w:tcBorders>
              <w:top w:val="single" w:sz="4" w:space="0" w:color="auto"/>
              <w:left w:val="single" w:sz="4" w:space="0" w:color="auto"/>
              <w:bottom w:val="nil"/>
              <w:right w:val="single" w:sz="4" w:space="0" w:color="auto"/>
            </w:tcBorders>
            <w:hideMark/>
          </w:tcPr>
          <w:p w14:paraId="1F59459C" w14:textId="77777777" w:rsidR="00412F31" w:rsidRPr="00852B86" w:rsidRDefault="00412F31" w:rsidP="005B5E5D">
            <w:pPr>
              <w:pStyle w:val="TAC"/>
            </w:pPr>
            <w:r w:rsidRPr="00852B86">
              <w:t>Not applicable</w:t>
            </w:r>
            <w:r w:rsidRPr="00852B86">
              <w:rPr>
                <w:vertAlign w:val="superscript"/>
              </w:rPr>
              <w:t>Note 5</w:t>
            </w:r>
          </w:p>
        </w:tc>
        <w:tc>
          <w:tcPr>
            <w:tcW w:w="1553" w:type="dxa"/>
            <w:gridSpan w:val="2"/>
            <w:tcBorders>
              <w:top w:val="single" w:sz="4" w:space="0" w:color="auto"/>
              <w:left w:val="single" w:sz="4" w:space="0" w:color="auto"/>
              <w:bottom w:val="nil"/>
              <w:right w:val="single" w:sz="4" w:space="0" w:color="auto"/>
            </w:tcBorders>
            <w:hideMark/>
          </w:tcPr>
          <w:p w14:paraId="3ED02945" w14:textId="77777777" w:rsidR="00412F31" w:rsidRPr="00852B86" w:rsidRDefault="00412F31" w:rsidP="005B5E5D">
            <w:pPr>
              <w:pStyle w:val="TAC"/>
            </w:pPr>
            <w:r w:rsidRPr="00852B86">
              <w:t>-51.99+TT</w:t>
            </w:r>
          </w:p>
        </w:tc>
        <w:tc>
          <w:tcPr>
            <w:tcW w:w="1573" w:type="dxa"/>
            <w:gridSpan w:val="2"/>
            <w:tcBorders>
              <w:top w:val="single" w:sz="4" w:space="0" w:color="auto"/>
              <w:left w:val="single" w:sz="4" w:space="0" w:color="auto"/>
              <w:bottom w:val="single" w:sz="4" w:space="0" w:color="auto"/>
              <w:right w:val="single" w:sz="4" w:space="0" w:color="auto"/>
            </w:tcBorders>
            <w:hideMark/>
          </w:tcPr>
          <w:p w14:paraId="52CC0D5D" w14:textId="77777777" w:rsidR="00412F31" w:rsidRPr="00852B86" w:rsidRDefault="00412F31" w:rsidP="005B5E5D">
            <w:pPr>
              <w:pStyle w:val="TAC"/>
            </w:pPr>
            <w:r w:rsidRPr="00852B86">
              <w:t>-73.94+TT</w:t>
            </w:r>
          </w:p>
        </w:tc>
      </w:tr>
      <w:tr w:rsidR="00412F31" w:rsidRPr="00852B86" w14:paraId="52F278EA" w14:textId="77777777" w:rsidTr="005B5E5D">
        <w:trPr>
          <w:jc w:val="center"/>
        </w:trPr>
        <w:tc>
          <w:tcPr>
            <w:tcW w:w="961" w:type="dxa"/>
            <w:tcBorders>
              <w:top w:val="nil"/>
              <w:left w:val="single" w:sz="4" w:space="0" w:color="auto"/>
              <w:bottom w:val="nil"/>
              <w:right w:val="single" w:sz="4" w:space="0" w:color="auto"/>
            </w:tcBorders>
            <w:hideMark/>
          </w:tcPr>
          <w:p w14:paraId="48FAE07F"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5B833217"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2580E9" w14:textId="77777777" w:rsidR="00412F31" w:rsidRPr="00852B86" w:rsidRDefault="00412F31" w:rsidP="005B5E5D">
            <w:pPr>
              <w:pStyle w:val="TAL"/>
            </w:pPr>
            <w:r w:rsidRPr="00852B86">
              <w:t>NR_FDD_FR1_B</w:t>
            </w:r>
          </w:p>
        </w:tc>
        <w:tc>
          <w:tcPr>
            <w:tcW w:w="1122" w:type="dxa"/>
            <w:tcBorders>
              <w:top w:val="nil"/>
              <w:left w:val="single" w:sz="4" w:space="0" w:color="auto"/>
              <w:bottom w:val="nil"/>
              <w:right w:val="single" w:sz="4" w:space="0" w:color="auto"/>
            </w:tcBorders>
            <w:hideMark/>
          </w:tcPr>
          <w:p w14:paraId="60CF3B57"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09246A80"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5516679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7903949" w14:textId="77777777" w:rsidR="00412F31" w:rsidRPr="00852B86" w:rsidRDefault="00412F31" w:rsidP="005B5E5D">
            <w:pPr>
              <w:pStyle w:val="TAC"/>
            </w:pPr>
            <w:r w:rsidRPr="00852B86">
              <w:t>-73.44+TT</w:t>
            </w:r>
          </w:p>
        </w:tc>
      </w:tr>
      <w:tr w:rsidR="00412F31" w:rsidRPr="00852B86" w14:paraId="6FC94AD1" w14:textId="77777777" w:rsidTr="005B5E5D">
        <w:trPr>
          <w:jc w:val="center"/>
        </w:trPr>
        <w:tc>
          <w:tcPr>
            <w:tcW w:w="961" w:type="dxa"/>
            <w:tcBorders>
              <w:top w:val="nil"/>
              <w:left w:val="single" w:sz="4" w:space="0" w:color="auto"/>
              <w:bottom w:val="nil"/>
              <w:right w:val="single" w:sz="4" w:space="0" w:color="auto"/>
            </w:tcBorders>
            <w:hideMark/>
          </w:tcPr>
          <w:p w14:paraId="3B158937"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443DE583"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159AA6F6" w14:textId="77777777" w:rsidR="00412F31" w:rsidRPr="00852B86" w:rsidRDefault="00412F31" w:rsidP="005B5E5D">
            <w:pPr>
              <w:pStyle w:val="TAL"/>
            </w:pPr>
            <w:r w:rsidRPr="00852B86">
              <w:t>NR_TDD_FR1_C</w:t>
            </w:r>
          </w:p>
        </w:tc>
        <w:tc>
          <w:tcPr>
            <w:tcW w:w="1122" w:type="dxa"/>
            <w:tcBorders>
              <w:top w:val="nil"/>
              <w:left w:val="single" w:sz="4" w:space="0" w:color="auto"/>
              <w:bottom w:val="nil"/>
              <w:right w:val="single" w:sz="4" w:space="0" w:color="auto"/>
            </w:tcBorders>
            <w:hideMark/>
          </w:tcPr>
          <w:p w14:paraId="6903F312"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5790F33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ECFAAF2"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2FDDEC91" w14:textId="77777777" w:rsidR="00412F31" w:rsidRPr="00852B86" w:rsidRDefault="00412F31" w:rsidP="005B5E5D">
            <w:pPr>
              <w:pStyle w:val="TAC"/>
            </w:pPr>
            <w:r w:rsidRPr="00852B86">
              <w:t>-72.94+TT</w:t>
            </w:r>
          </w:p>
        </w:tc>
      </w:tr>
      <w:tr w:rsidR="00412F31" w:rsidRPr="00852B86" w14:paraId="4C11EEFC" w14:textId="77777777" w:rsidTr="005B5E5D">
        <w:trPr>
          <w:jc w:val="center"/>
        </w:trPr>
        <w:tc>
          <w:tcPr>
            <w:tcW w:w="961" w:type="dxa"/>
            <w:tcBorders>
              <w:top w:val="nil"/>
              <w:left w:val="single" w:sz="4" w:space="0" w:color="auto"/>
              <w:bottom w:val="nil"/>
              <w:right w:val="single" w:sz="4" w:space="0" w:color="auto"/>
            </w:tcBorders>
            <w:hideMark/>
          </w:tcPr>
          <w:p w14:paraId="18483375"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24EAC8F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E2CDE82" w14:textId="77777777" w:rsidR="00412F31" w:rsidRPr="00852B86" w:rsidRDefault="00412F31" w:rsidP="005B5E5D">
            <w:pPr>
              <w:pStyle w:val="TAL"/>
            </w:pPr>
            <w:r w:rsidRPr="00852B86">
              <w:t>NR_FDD_FR1_D, NR_TDD_FR1_D</w:t>
            </w:r>
          </w:p>
        </w:tc>
        <w:tc>
          <w:tcPr>
            <w:tcW w:w="1122" w:type="dxa"/>
            <w:tcBorders>
              <w:top w:val="nil"/>
              <w:left w:val="single" w:sz="4" w:space="0" w:color="auto"/>
              <w:bottom w:val="nil"/>
              <w:right w:val="single" w:sz="4" w:space="0" w:color="auto"/>
            </w:tcBorders>
            <w:hideMark/>
          </w:tcPr>
          <w:p w14:paraId="7A610A33"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77D132B9"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2F93C823"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371B3F7" w14:textId="77777777" w:rsidR="00412F31" w:rsidRPr="00852B86" w:rsidRDefault="00412F31" w:rsidP="005B5E5D">
            <w:pPr>
              <w:pStyle w:val="TAC"/>
            </w:pPr>
            <w:r w:rsidRPr="00852B86">
              <w:t>-72.44+TT</w:t>
            </w:r>
          </w:p>
        </w:tc>
      </w:tr>
      <w:tr w:rsidR="00412F31" w:rsidRPr="00852B86" w14:paraId="3D597A25" w14:textId="77777777" w:rsidTr="005B5E5D">
        <w:trPr>
          <w:jc w:val="center"/>
        </w:trPr>
        <w:tc>
          <w:tcPr>
            <w:tcW w:w="961" w:type="dxa"/>
            <w:tcBorders>
              <w:top w:val="nil"/>
              <w:left w:val="single" w:sz="4" w:space="0" w:color="auto"/>
              <w:bottom w:val="nil"/>
              <w:right w:val="single" w:sz="4" w:space="0" w:color="auto"/>
            </w:tcBorders>
            <w:hideMark/>
          </w:tcPr>
          <w:p w14:paraId="670A14BC"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8CA4C50"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3DE4EA3" w14:textId="77777777" w:rsidR="00412F31" w:rsidRPr="00852B86" w:rsidRDefault="00412F31" w:rsidP="005B5E5D">
            <w:pPr>
              <w:pStyle w:val="TAL"/>
            </w:pPr>
            <w:r w:rsidRPr="00852B86">
              <w:t>NR_FDD_FR1_E, NR_TDD_FR1_E</w:t>
            </w:r>
          </w:p>
        </w:tc>
        <w:tc>
          <w:tcPr>
            <w:tcW w:w="1122" w:type="dxa"/>
            <w:tcBorders>
              <w:top w:val="nil"/>
              <w:left w:val="single" w:sz="4" w:space="0" w:color="auto"/>
              <w:bottom w:val="nil"/>
              <w:right w:val="single" w:sz="4" w:space="0" w:color="auto"/>
            </w:tcBorders>
            <w:hideMark/>
          </w:tcPr>
          <w:p w14:paraId="127B9830"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2A8A1C2A"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0F674FF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0973DFB3" w14:textId="77777777" w:rsidR="00412F31" w:rsidRPr="00852B86" w:rsidRDefault="00412F31" w:rsidP="005B5E5D">
            <w:pPr>
              <w:pStyle w:val="TAC"/>
            </w:pPr>
            <w:r w:rsidRPr="00852B86">
              <w:t>-71.94+TT</w:t>
            </w:r>
          </w:p>
        </w:tc>
      </w:tr>
      <w:tr w:rsidR="00412F31" w:rsidRPr="00852B86" w14:paraId="681A7BE3" w14:textId="77777777" w:rsidTr="005B5E5D">
        <w:trPr>
          <w:jc w:val="center"/>
        </w:trPr>
        <w:tc>
          <w:tcPr>
            <w:tcW w:w="961" w:type="dxa"/>
            <w:tcBorders>
              <w:top w:val="nil"/>
              <w:left w:val="single" w:sz="4" w:space="0" w:color="auto"/>
              <w:bottom w:val="nil"/>
              <w:right w:val="single" w:sz="4" w:space="0" w:color="auto"/>
            </w:tcBorders>
          </w:tcPr>
          <w:p w14:paraId="2CAFA60C"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tcPr>
          <w:p w14:paraId="6981F492" w14:textId="77777777" w:rsidR="00412F31" w:rsidRPr="00852B86" w:rsidRDefault="00412F31" w:rsidP="005B5E5D">
            <w:pPr>
              <w:pStyle w:val="TAL"/>
            </w:pPr>
          </w:p>
        </w:tc>
        <w:tc>
          <w:tcPr>
            <w:tcW w:w="1680" w:type="dxa"/>
            <w:tcBorders>
              <w:top w:val="single" w:sz="4" w:space="0" w:color="auto"/>
              <w:left w:val="single" w:sz="4" w:space="0" w:color="auto"/>
              <w:bottom w:val="single" w:sz="4" w:space="0" w:color="auto"/>
              <w:right w:val="single" w:sz="4" w:space="0" w:color="auto"/>
            </w:tcBorders>
            <w:hideMark/>
          </w:tcPr>
          <w:p w14:paraId="3990798E" w14:textId="77777777" w:rsidR="00412F31" w:rsidRPr="00852B86" w:rsidRDefault="00412F31" w:rsidP="005B5E5D">
            <w:pPr>
              <w:pStyle w:val="TAL"/>
            </w:pPr>
            <w:r w:rsidRPr="00852B86">
              <w:t>NR_FDD_FR1_F</w:t>
            </w:r>
          </w:p>
        </w:tc>
        <w:tc>
          <w:tcPr>
            <w:tcW w:w="1122" w:type="dxa"/>
            <w:tcBorders>
              <w:top w:val="nil"/>
              <w:left w:val="single" w:sz="4" w:space="0" w:color="auto"/>
              <w:bottom w:val="nil"/>
              <w:right w:val="single" w:sz="4" w:space="0" w:color="auto"/>
            </w:tcBorders>
          </w:tcPr>
          <w:p w14:paraId="7694015E"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tcPr>
          <w:p w14:paraId="2705699D" w14:textId="77777777" w:rsidR="00412F31" w:rsidRPr="00852B86" w:rsidRDefault="00412F31" w:rsidP="005B5E5D">
            <w:pPr>
              <w:pStyle w:val="TAC"/>
            </w:pPr>
          </w:p>
        </w:tc>
        <w:tc>
          <w:tcPr>
            <w:tcW w:w="1553" w:type="dxa"/>
            <w:gridSpan w:val="2"/>
            <w:tcBorders>
              <w:top w:val="nil"/>
              <w:left w:val="single" w:sz="4" w:space="0" w:color="auto"/>
              <w:bottom w:val="nil"/>
              <w:right w:val="single" w:sz="4" w:space="0" w:color="auto"/>
            </w:tcBorders>
          </w:tcPr>
          <w:p w14:paraId="15B16642" w14:textId="77777777" w:rsidR="00412F31" w:rsidRPr="00852B86" w:rsidRDefault="00412F31" w:rsidP="005B5E5D">
            <w:pPr>
              <w:pStyle w:val="TAC"/>
            </w:pPr>
          </w:p>
        </w:tc>
        <w:tc>
          <w:tcPr>
            <w:tcW w:w="1573" w:type="dxa"/>
            <w:gridSpan w:val="2"/>
            <w:tcBorders>
              <w:top w:val="single" w:sz="4" w:space="0" w:color="auto"/>
              <w:left w:val="single" w:sz="4" w:space="0" w:color="auto"/>
              <w:bottom w:val="single" w:sz="4" w:space="0" w:color="auto"/>
              <w:right w:val="single" w:sz="4" w:space="0" w:color="auto"/>
            </w:tcBorders>
            <w:hideMark/>
          </w:tcPr>
          <w:p w14:paraId="51ACAA9F" w14:textId="77777777" w:rsidR="00412F31" w:rsidRPr="00852B86" w:rsidRDefault="00412F31" w:rsidP="005B5E5D">
            <w:pPr>
              <w:pStyle w:val="TAC"/>
            </w:pPr>
            <w:r w:rsidRPr="00852B86">
              <w:t>-71.44+TT</w:t>
            </w:r>
          </w:p>
        </w:tc>
      </w:tr>
      <w:tr w:rsidR="00412F31" w:rsidRPr="00852B86" w14:paraId="3766495F" w14:textId="77777777" w:rsidTr="005B5E5D">
        <w:trPr>
          <w:jc w:val="center"/>
        </w:trPr>
        <w:tc>
          <w:tcPr>
            <w:tcW w:w="961" w:type="dxa"/>
            <w:tcBorders>
              <w:top w:val="nil"/>
              <w:left w:val="single" w:sz="4" w:space="0" w:color="auto"/>
              <w:bottom w:val="nil"/>
              <w:right w:val="single" w:sz="4" w:space="0" w:color="auto"/>
            </w:tcBorders>
            <w:hideMark/>
          </w:tcPr>
          <w:p w14:paraId="5B0FA368"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01FCB4DC"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56B31ADC" w14:textId="77777777" w:rsidR="00412F31" w:rsidRPr="00852B86" w:rsidRDefault="00412F31" w:rsidP="005B5E5D">
            <w:pPr>
              <w:pStyle w:val="TAL"/>
            </w:pPr>
            <w:r w:rsidRPr="00852B86">
              <w:t>NR_FDD_FR1_G</w:t>
            </w:r>
          </w:p>
        </w:tc>
        <w:tc>
          <w:tcPr>
            <w:tcW w:w="1122" w:type="dxa"/>
            <w:tcBorders>
              <w:top w:val="nil"/>
              <w:left w:val="single" w:sz="4" w:space="0" w:color="auto"/>
              <w:bottom w:val="nil"/>
              <w:right w:val="single" w:sz="4" w:space="0" w:color="auto"/>
            </w:tcBorders>
            <w:hideMark/>
          </w:tcPr>
          <w:p w14:paraId="301A59F1"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7DF9523B"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0D49FE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58079EDC" w14:textId="77777777" w:rsidR="00412F31" w:rsidRPr="00852B86" w:rsidRDefault="00412F31" w:rsidP="005B5E5D">
            <w:pPr>
              <w:pStyle w:val="TAC"/>
            </w:pPr>
            <w:r w:rsidRPr="00852B86">
              <w:t>-70.94+TT</w:t>
            </w:r>
          </w:p>
        </w:tc>
      </w:tr>
      <w:tr w:rsidR="00412F31" w:rsidRPr="00852B86" w14:paraId="681327EB" w14:textId="77777777" w:rsidTr="005B5E5D">
        <w:trPr>
          <w:jc w:val="center"/>
        </w:trPr>
        <w:tc>
          <w:tcPr>
            <w:tcW w:w="961" w:type="dxa"/>
            <w:tcBorders>
              <w:top w:val="nil"/>
              <w:left w:val="single" w:sz="4" w:space="0" w:color="auto"/>
              <w:bottom w:val="nil"/>
              <w:right w:val="single" w:sz="4" w:space="0" w:color="auto"/>
            </w:tcBorders>
            <w:hideMark/>
          </w:tcPr>
          <w:p w14:paraId="6A19871E" w14:textId="77777777" w:rsidR="00412F31" w:rsidRPr="00852B86" w:rsidRDefault="00412F31" w:rsidP="005B5E5D">
            <w:pPr>
              <w:pStyle w:val="TAL"/>
            </w:pPr>
          </w:p>
        </w:tc>
        <w:tc>
          <w:tcPr>
            <w:tcW w:w="1126" w:type="dxa"/>
            <w:gridSpan w:val="3"/>
            <w:tcBorders>
              <w:top w:val="nil"/>
              <w:left w:val="single" w:sz="4" w:space="0" w:color="auto"/>
              <w:bottom w:val="nil"/>
              <w:right w:val="single" w:sz="4" w:space="0" w:color="auto"/>
            </w:tcBorders>
            <w:hideMark/>
          </w:tcPr>
          <w:p w14:paraId="70618048"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hideMark/>
          </w:tcPr>
          <w:p w14:paraId="67834A0F" w14:textId="77777777" w:rsidR="00412F31" w:rsidRPr="00852B86" w:rsidRDefault="00412F31" w:rsidP="005B5E5D">
            <w:pPr>
              <w:pStyle w:val="TAL"/>
            </w:pPr>
            <w:r w:rsidRPr="00852B86">
              <w:t>NR_FDD_FR1_H</w:t>
            </w:r>
          </w:p>
        </w:tc>
        <w:tc>
          <w:tcPr>
            <w:tcW w:w="1122" w:type="dxa"/>
            <w:tcBorders>
              <w:top w:val="nil"/>
              <w:left w:val="single" w:sz="4" w:space="0" w:color="auto"/>
              <w:bottom w:val="nil"/>
              <w:right w:val="single" w:sz="4" w:space="0" w:color="auto"/>
            </w:tcBorders>
            <w:hideMark/>
          </w:tcPr>
          <w:p w14:paraId="32BCFDB0" w14:textId="77777777" w:rsidR="00412F31" w:rsidRPr="00852B86" w:rsidRDefault="00412F31" w:rsidP="005B5E5D">
            <w:pPr>
              <w:pStyle w:val="TAC"/>
            </w:pPr>
          </w:p>
        </w:tc>
        <w:tc>
          <w:tcPr>
            <w:tcW w:w="1720" w:type="dxa"/>
            <w:gridSpan w:val="3"/>
            <w:tcBorders>
              <w:top w:val="nil"/>
              <w:left w:val="single" w:sz="4" w:space="0" w:color="auto"/>
              <w:bottom w:val="nil"/>
              <w:right w:val="single" w:sz="4" w:space="0" w:color="auto"/>
            </w:tcBorders>
            <w:hideMark/>
          </w:tcPr>
          <w:p w14:paraId="175D136B" w14:textId="77777777" w:rsidR="00412F31" w:rsidRPr="00852B86" w:rsidRDefault="00412F31" w:rsidP="005B5E5D">
            <w:pPr>
              <w:pStyle w:val="TAC"/>
              <w:rPr>
                <w:lang w:eastAsia="zh-CN"/>
              </w:rPr>
            </w:pPr>
          </w:p>
        </w:tc>
        <w:tc>
          <w:tcPr>
            <w:tcW w:w="1553" w:type="dxa"/>
            <w:gridSpan w:val="2"/>
            <w:tcBorders>
              <w:top w:val="nil"/>
              <w:left w:val="single" w:sz="4" w:space="0" w:color="auto"/>
              <w:bottom w:val="nil"/>
              <w:right w:val="single" w:sz="4" w:space="0" w:color="auto"/>
            </w:tcBorders>
            <w:hideMark/>
          </w:tcPr>
          <w:p w14:paraId="68BEB879"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hideMark/>
          </w:tcPr>
          <w:p w14:paraId="77B7FA88" w14:textId="77777777" w:rsidR="00412F31" w:rsidRPr="00852B86" w:rsidRDefault="00412F31" w:rsidP="005B5E5D">
            <w:pPr>
              <w:pStyle w:val="TAC"/>
            </w:pPr>
            <w:r w:rsidRPr="00852B86">
              <w:t>-70.44+TT</w:t>
            </w:r>
          </w:p>
        </w:tc>
      </w:tr>
      <w:tr w:rsidR="00412F31" w:rsidRPr="00852B86" w14:paraId="5D597DFE" w14:textId="77777777" w:rsidTr="005B5E5D">
        <w:trPr>
          <w:jc w:val="center"/>
        </w:trPr>
        <w:tc>
          <w:tcPr>
            <w:tcW w:w="961" w:type="dxa"/>
            <w:tcBorders>
              <w:top w:val="nil"/>
              <w:left w:val="single" w:sz="4" w:space="0" w:color="auto"/>
              <w:bottom w:val="single" w:sz="4" w:space="0" w:color="auto"/>
              <w:right w:val="single" w:sz="4" w:space="0" w:color="auto"/>
            </w:tcBorders>
          </w:tcPr>
          <w:p w14:paraId="41EF4D98" w14:textId="77777777" w:rsidR="00412F31" w:rsidRPr="00852B86" w:rsidRDefault="00412F31" w:rsidP="005B5E5D">
            <w:pPr>
              <w:pStyle w:val="TAL"/>
            </w:pPr>
          </w:p>
        </w:tc>
        <w:tc>
          <w:tcPr>
            <w:tcW w:w="1126" w:type="dxa"/>
            <w:gridSpan w:val="3"/>
            <w:tcBorders>
              <w:top w:val="nil"/>
              <w:left w:val="single" w:sz="4" w:space="0" w:color="auto"/>
              <w:bottom w:val="single" w:sz="4" w:space="0" w:color="auto"/>
              <w:right w:val="single" w:sz="4" w:space="0" w:color="auto"/>
            </w:tcBorders>
          </w:tcPr>
          <w:p w14:paraId="1480974A" w14:textId="77777777" w:rsidR="00412F31" w:rsidRPr="00852B86" w:rsidRDefault="00412F31" w:rsidP="005B5E5D">
            <w:pPr>
              <w:pStyle w:val="TAL"/>
              <w:rPr>
                <w:lang w:eastAsia="zh-CN"/>
              </w:rPr>
            </w:pPr>
          </w:p>
        </w:tc>
        <w:tc>
          <w:tcPr>
            <w:tcW w:w="1680" w:type="dxa"/>
            <w:tcBorders>
              <w:top w:val="single" w:sz="4" w:space="0" w:color="auto"/>
              <w:left w:val="single" w:sz="4" w:space="0" w:color="auto"/>
              <w:bottom w:val="single" w:sz="4" w:space="0" w:color="auto"/>
              <w:right w:val="single" w:sz="4" w:space="0" w:color="auto"/>
            </w:tcBorders>
          </w:tcPr>
          <w:p w14:paraId="2438A7E8" w14:textId="77777777" w:rsidR="00412F31" w:rsidRPr="00852B86" w:rsidRDefault="00412F31" w:rsidP="005B5E5D">
            <w:pPr>
              <w:pStyle w:val="TAL"/>
            </w:pPr>
            <w:r w:rsidRPr="00852B86">
              <w:rPr>
                <w:rFonts w:cs="Arial"/>
              </w:rPr>
              <w:t>NR_FDD_FR1_</w:t>
            </w:r>
            <w:r w:rsidRPr="00852B86">
              <w:rPr>
                <w:rFonts w:eastAsia="SimSun" w:cs="Arial"/>
                <w:lang w:eastAsia="zh-CN"/>
              </w:rPr>
              <w:t>N</w:t>
            </w:r>
          </w:p>
        </w:tc>
        <w:tc>
          <w:tcPr>
            <w:tcW w:w="1122" w:type="dxa"/>
            <w:tcBorders>
              <w:top w:val="nil"/>
              <w:left w:val="single" w:sz="4" w:space="0" w:color="auto"/>
              <w:bottom w:val="single" w:sz="4" w:space="0" w:color="auto"/>
              <w:right w:val="single" w:sz="4" w:space="0" w:color="auto"/>
            </w:tcBorders>
          </w:tcPr>
          <w:p w14:paraId="2C8E47B3" w14:textId="77777777" w:rsidR="00412F31" w:rsidRPr="00852B86" w:rsidRDefault="00412F31" w:rsidP="005B5E5D">
            <w:pPr>
              <w:pStyle w:val="TAC"/>
            </w:pPr>
          </w:p>
        </w:tc>
        <w:tc>
          <w:tcPr>
            <w:tcW w:w="1720" w:type="dxa"/>
            <w:gridSpan w:val="3"/>
            <w:tcBorders>
              <w:top w:val="nil"/>
              <w:left w:val="single" w:sz="4" w:space="0" w:color="auto"/>
              <w:bottom w:val="single" w:sz="4" w:space="0" w:color="auto"/>
              <w:right w:val="single" w:sz="4" w:space="0" w:color="auto"/>
            </w:tcBorders>
          </w:tcPr>
          <w:p w14:paraId="69615E63" w14:textId="77777777" w:rsidR="00412F31" w:rsidRPr="00852B86" w:rsidRDefault="00412F31" w:rsidP="005B5E5D">
            <w:pPr>
              <w:pStyle w:val="TAC"/>
              <w:rPr>
                <w:lang w:eastAsia="zh-CN"/>
              </w:rPr>
            </w:pPr>
          </w:p>
        </w:tc>
        <w:tc>
          <w:tcPr>
            <w:tcW w:w="1553" w:type="dxa"/>
            <w:gridSpan w:val="2"/>
            <w:tcBorders>
              <w:top w:val="nil"/>
              <w:left w:val="single" w:sz="4" w:space="0" w:color="auto"/>
              <w:bottom w:val="single" w:sz="4" w:space="0" w:color="auto"/>
              <w:right w:val="single" w:sz="4" w:space="0" w:color="auto"/>
            </w:tcBorders>
          </w:tcPr>
          <w:p w14:paraId="576EFD4A" w14:textId="77777777" w:rsidR="00412F31" w:rsidRPr="00852B86" w:rsidRDefault="00412F31" w:rsidP="005B5E5D">
            <w:pPr>
              <w:pStyle w:val="TAC"/>
              <w:rPr>
                <w:lang w:eastAsia="zh-CN"/>
              </w:rPr>
            </w:pPr>
          </w:p>
        </w:tc>
        <w:tc>
          <w:tcPr>
            <w:tcW w:w="1573" w:type="dxa"/>
            <w:gridSpan w:val="2"/>
            <w:tcBorders>
              <w:top w:val="single" w:sz="4" w:space="0" w:color="auto"/>
              <w:left w:val="single" w:sz="4" w:space="0" w:color="auto"/>
              <w:bottom w:val="single" w:sz="4" w:space="0" w:color="auto"/>
              <w:right w:val="single" w:sz="4" w:space="0" w:color="auto"/>
            </w:tcBorders>
          </w:tcPr>
          <w:p w14:paraId="57F7ED5A" w14:textId="77777777" w:rsidR="00412F31" w:rsidRPr="00852B86" w:rsidRDefault="00412F31" w:rsidP="005B5E5D">
            <w:pPr>
              <w:pStyle w:val="TAC"/>
            </w:pPr>
            <w:r w:rsidRPr="00852B86">
              <w:rPr>
                <w:rFonts w:eastAsia="SimSun"/>
                <w:lang w:eastAsia="zh-CN"/>
              </w:rPr>
              <w:t>-67.44</w:t>
            </w:r>
            <w:r w:rsidRPr="00852B86">
              <w:t>+TT</w:t>
            </w:r>
          </w:p>
        </w:tc>
      </w:tr>
      <w:tr w:rsidR="00412F31" w:rsidRPr="00852B86" w14:paraId="5F1ADAC3"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4D43737B" w14:textId="77777777" w:rsidR="00412F31" w:rsidRPr="00852B86" w:rsidRDefault="00412F31" w:rsidP="005B5E5D">
            <w:pPr>
              <w:pStyle w:val="TAL"/>
            </w:pPr>
            <w:r w:rsidRPr="00852B86">
              <w:t>Propagation condition</w:t>
            </w:r>
          </w:p>
        </w:tc>
        <w:tc>
          <w:tcPr>
            <w:tcW w:w="1122" w:type="dxa"/>
            <w:tcBorders>
              <w:top w:val="single" w:sz="4" w:space="0" w:color="auto"/>
              <w:left w:val="single" w:sz="4" w:space="0" w:color="auto"/>
              <w:bottom w:val="single" w:sz="4" w:space="0" w:color="auto"/>
              <w:right w:val="single" w:sz="4" w:space="0" w:color="auto"/>
            </w:tcBorders>
            <w:hideMark/>
          </w:tcPr>
          <w:p w14:paraId="2FB21957" w14:textId="77777777" w:rsidR="00412F31" w:rsidRPr="00852B86" w:rsidRDefault="00412F31" w:rsidP="005B5E5D">
            <w:pPr>
              <w:pStyle w:val="TAC"/>
            </w:pPr>
            <w:r w:rsidRPr="00852B86">
              <w:t>-</w:t>
            </w:r>
          </w:p>
        </w:tc>
        <w:tc>
          <w:tcPr>
            <w:tcW w:w="4846" w:type="dxa"/>
            <w:gridSpan w:val="7"/>
            <w:tcBorders>
              <w:top w:val="single" w:sz="4" w:space="0" w:color="auto"/>
              <w:left w:val="single" w:sz="4" w:space="0" w:color="auto"/>
              <w:bottom w:val="single" w:sz="4" w:space="0" w:color="auto"/>
              <w:right w:val="single" w:sz="4" w:space="0" w:color="auto"/>
            </w:tcBorders>
            <w:hideMark/>
          </w:tcPr>
          <w:p w14:paraId="5E82E869" w14:textId="77777777" w:rsidR="00412F31" w:rsidRPr="00852B86" w:rsidRDefault="00412F31" w:rsidP="005B5E5D">
            <w:pPr>
              <w:pStyle w:val="TAC"/>
            </w:pPr>
            <w:r w:rsidRPr="00852B86">
              <w:t>AWGN</w:t>
            </w:r>
          </w:p>
        </w:tc>
      </w:tr>
      <w:tr w:rsidR="00412F31" w:rsidRPr="00852B86" w14:paraId="550FC090" w14:textId="77777777" w:rsidTr="005B5E5D">
        <w:trPr>
          <w:jc w:val="center"/>
        </w:trPr>
        <w:tc>
          <w:tcPr>
            <w:tcW w:w="3767" w:type="dxa"/>
            <w:gridSpan w:val="5"/>
            <w:tcBorders>
              <w:top w:val="single" w:sz="4" w:space="0" w:color="auto"/>
              <w:left w:val="single" w:sz="4" w:space="0" w:color="auto"/>
              <w:bottom w:val="single" w:sz="4" w:space="0" w:color="auto"/>
              <w:right w:val="single" w:sz="4" w:space="0" w:color="auto"/>
            </w:tcBorders>
            <w:hideMark/>
          </w:tcPr>
          <w:p w14:paraId="244743C8" w14:textId="77777777" w:rsidR="00412F31" w:rsidRPr="00852B86" w:rsidRDefault="00412F31" w:rsidP="005B5E5D">
            <w:pPr>
              <w:pStyle w:val="TAL"/>
            </w:pPr>
            <w:r w:rsidRPr="00852B86">
              <w:t>Antenna configuration</w:t>
            </w:r>
          </w:p>
        </w:tc>
        <w:tc>
          <w:tcPr>
            <w:tcW w:w="1122" w:type="dxa"/>
            <w:tcBorders>
              <w:top w:val="single" w:sz="4" w:space="0" w:color="auto"/>
              <w:left w:val="single" w:sz="4" w:space="0" w:color="auto"/>
              <w:bottom w:val="single" w:sz="4" w:space="0" w:color="auto"/>
              <w:right w:val="single" w:sz="4" w:space="0" w:color="auto"/>
            </w:tcBorders>
          </w:tcPr>
          <w:p w14:paraId="5D001A6F" w14:textId="77777777" w:rsidR="00412F31" w:rsidRPr="00852B86" w:rsidRDefault="00412F31" w:rsidP="005B5E5D">
            <w:pPr>
              <w:pStyle w:val="TAC"/>
            </w:pPr>
          </w:p>
        </w:tc>
        <w:tc>
          <w:tcPr>
            <w:tcW w:w="4846" w:type="dxa"/>
            <w:gridSpan w:val="7"/>
            <w:tcBorders>
              <w:top w:val="single" w:sz="4" w:space="0" w:color="auto"/>
              <w:left w:val="single" w:sz="4" w:space="0" w:color="auto"/>
              <w:bottom w:val="single" w:sz="4" w:space="0" w:color="auto"/>
              <w:right w:val="single" w:sz="4" w:space="0" w:color="auto"/>
            </w:tcBorders>
            <w:hideMark/>
          </w:tcPr>
          <w:p w14:paraId="6802F8CD" w14:textId="77777777" w:rsidR="00412F31" w:rsidRPr="00852B86" w:rsidRDefault="00412F31" w:rsidP="005B5E5D">
            <w:pPr>
              <w:pStyle w:val="TAC"/>
            </w:pPr>
            <w:r w:rsidRPr="00852B86">
              <w:t>1x2</w:t>
            </w:r>
          </w:p>
        </w:tc>
      </w:tr>
      <w:tr w:rsidR="00412F31" w:rsidRPr="00852B86" w14:paraId="36F78B22" w14:textId="77777777" w:rsidTr="005B5E5D">
        <w:trPr>
          <w:jc w:val="center"/>
        </w:trPr>
        <w:tc>
          <w:tcPr>
            <w:tcW w:w="9735" w:type="dxa"/>
            <w:gridSpan w:val="13"/>
            <w:tcBorders>
              <w:top w:val="single" w:sz="4" w:space="0" w:color="auto"/>
              <w:left w:val="single" w:sz="4" w:space="0" w:color="auto"/>
              <w:bottom w:val="single" w:sz="4" w:space="0" w:color="auto"/>
              <w:right w:val="single" w:sz="4" w:space="0" w:color="auto"/>
            </w:tcBorders>
            <w:vAlign w:val="center"/>
            <w:hideMark/>
          </w:tcPr>
          <w:p w14:paraId="585B4A53" w14:textId="77777777" w:rsidR="00412F31" w:rsidRPr="00852B86" w:rsidRDefault="00412F31" w:rsidP="005B5E5D">
            <w:pPr>
              <w:pStyle w:val="TAN"/>
            </w:pPr>
            <w:r w:rsidRPr="00852B86">
              <w:t>Note 1:</w:t>
            </w:r>
            <w:r w:rsidRPr="00852B86">
              <w:tab/>
              <w:t>OCNG shall be used such that both cells are fully allocated and a constant total transmitted power spectral density is achieved for all OFDM symbols.</w:t>
            </w:r>
          </w:p>
          <w:p w14:paraId="413F2F37" w14:textId="77777777" w:rsidR="00412F31" w:rsidRPr="00852B86" w:rsidRDefault="00412F31"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position w:val="-12"/>
              </w:rPr>
              <w:object w:dxaOrig="430" w:dyaOrig="430" w14:anchorId="3EDDA40E">
                <v:shape id="_x0000_i1235" type="#_x0000_t75" style="width:20.4pt;height:20.4pt" o:ole="" fillcolor="window">
                  <v:imagedata r:id="rId9" o:title=""/>
                </v:shape>
                <o:OLEObject Type="Embed" ProgID="Equation.3" ShapeID="_x0000_i1235" DrawAspect="Content" ObjectID="_1781673279" r:id="rId253"/>
              </w:object>
            </w:r>
            <w:r w:rsidRPr="00852B86">
              <w:t xml:space="preserve"> to be fulfilled.</w:t>
            </w:r>
          </w:p>
          <w:p w14:paraId="30031B63" w14:textId="77777777" w:rsidR="00412F31" w:rsidRPr="00852B86" w:rsidRDefault="00412F31" w:rsidP="005B5E5D">
            <w:pPr>
              <w:pStyle w:val="TAN"/>
            </w:pPr>
            <w:r w:rsidRPr="00852B86">
              <w:t>Note 3:</w:t>
            </w:r>
            <w:r w:rsidRPr="00852B86">
              <w:tab/>
              <w:t>CSI-RSRP and Io levels have been derived from other parameters for information purposes. They are not settable parameters themselves.</w:t>
            </w:r>
          </w:p>
          <w:p w14:paraId="023E669B" w14:textId="77777777" w:rsidR="00412F31" w:rsidRPr="00852B86" w:rsidRDefault="00412F31" w:rsidP="005B5E5D">
            <w:pPr>
              <w:pStyle w:val="TAN"/>
            </w:pPr>
            <w:r w:rsidRPr="00852B86">
              <w:t>Note 4:</w:t>
            </w:r>
            <w:r w:rsidRPr="00852B86">
              <w:tab/>
              <w:t>CSI-RSRP minimum requirements are specified assuming independent interference and noise at each receiver antenna port.</w:t>
            </w:r>
          </w:p>
          <w:p w14:paraId="2EF30048" w14:textId="17EFF1E2" w:rsidR="00412F31" w:rsidRPr="00852B86" w:rsidRDefault="00412F31" w:rsidP="005B5E5D">
            <w:pPr>
              <w:pStyle w:val="TAN"/>
            </w:pPr>
            <w:r w:rsidRPr="00852B86">
              <w:t>Note 5:</w:t>
            </w:r>
            <w:r w:rsidRPr="00852B86">
              <w:tab/>
              <w:t>Subtest 1 is not used when testing with 30kHz SSB SCS</w:t>
            </w:r>
          </w:p>
          <w:p w14:paraId="3B5E97EF" w14:textId="62DF31D7" w:rsidR="00412F31" w:rsidRPr="00852B86" w:rsidRDefault="00412F31" w:rsidP="005B5E5D">
            <w:pPr>
              <w:pStyle w:val="TAN"/>
            </w:pPr>
            <w:r w:rsidRPr="00852B86">
              <w:t>Note 6:</w:t>
            </w:r>
            <w:r w:rsidRPr="00852B86">
              <w:tab/>
              <w:t>The test configuration excludes support for band n51 and it is not required to run this test on band n51 in this release of the specification</w:t>
            </w:r>
          </w:p>
        </w:tc>
      </w:tr>
    </w:tbl>
    <w:p w14:paraId="51A172FD" w14:textId="77777777" w:rsidR="00412F31" w:rsidRPr="00852B86" w:rsidRDefault="00412F31" w:rsidP="00412F31"/>
    <w:p w14:paraId="39C5335F" w14:textId="77777777" w:rsidR="00412F31" w:rsidRPr="00852B86" w:rsidRDefault="00412F31" w:rsidP="00412F31">
      <w:pPr>
        <w:pStyle w:val="TH"/>
      </w:pPr>
      <w:r w:rsidRPr="00852B86">
        <w:t>Table 4.7.8.1.5-2: CSI-RSRP Intra-frequency absolute accuracy requirements for</w:t>
      </w:r>
      <w:r w:rsidRPr="00852B86">
        <w:br/>
        <w:t>the reported values for test configurations 1, 2, 4 and 5</w:t>
      </w:r>
    </w:p>
    <w:p w14:paraId="754D3E6C" w14:textId="66E6FE93" w:rsidR="00412F31" w:rsidRPr="00852B86" w:rsidRDefault="00412F31" w:rsidP="00412F31">
      <w:pPr>
        <w:jc w:val="center"/>
        <w:rPr>
          <w:lang w:eastAsia="zh-TW"/>
        </w:rPr>
      </w:pPr>
      <w:r w:rsidRPr="00852B86">
        <w:rPr>
          <w:lang w:eastAsia="zh-TW"/>
        </w:rPr>
        <w:t>TBD</w:t>
      </w:r>
    </w:p>
    <w:p w14:paraId="2F609F8F" w14:textId="77777777" w:rsidR="00412F31" w:rsidRPr="00852B86" w:rsidRDefault="00412F31" w:rsidP="00412F31">
      <w:pPr>
        <w:pStyle w:val="TH"/>
      </w:pPr>
      <w:r w:rsidRPr="00852B86">
        <w:t>Table 4.7.8.1.5-3: CSI-RSRP Intra-frequency absolute accuracy requirements for</w:t>
      </w:r>
      <w:r w:rsidRPr="00852B86">
        <w:br/>
        <w:t>the reported values for test configurations 3 and 6</w:t>
      </w:r>
    </w:p>
    <w:p w14:paraId="34F8C99C" w14:textId="00AF3A80" w:rsidR="00412F31" w:rsidRPr="00852B86" w:rsidRDefault="00412F31" w:rsidP="00335433">
      <w:pPr>
        <w:jc w:val="center"/>
        <w:rPr>
          <w:lang w:eastAsia="zh-TW"/>
        </w:rPr>
      </w:pPr>
      <w:r w:rsidRPr="00852B86">
        <w:rPr>
          <w:lang w:eastAsia="zh-TW"/>
        </w:rPr>
        <w:t>TBD</w:t>
      </w:r>
    </w:p>
    <w:p w14:paraId="475B3578" w14:textId="77777777" w:rsidR="00412F31" w:rsidRPr="00852B86" w:rsidRDefault="00412F31" w:rsidP="00412F31">
      <w:pPr>
        <w:rPr>
          <w:lang w:eastAsia="sv-SE"/>
        </w:rPr>
      </w:pPr>
      <w:r w:rsidRPr="00852B86">
        <w:t>For the test to pass, the ratio of successful reported values in each test shall be more than 90% with a confidence level of 95%.</w:t>
      </w:r>
    </w:p>
    <w:p w14:paraId="3E012B68" w14:textId="77777777" w:rsidR="00B47C65" w:rsidRPr="00852B86" w:rsidRDefault="00B47C65" w:rsidP="00B47C65">
      <w:pPr>
        <w:pStyle w:val="Heading4"/>
        <w:keepNext w:val="0"/>
        <w:keepLines w:val="0"/>
        <w:rPr>
          <w:lang w:eastAsia="sv-SE"/>
        </w:rPr>
      </w:pPr>
      <w:r w:rsidRPr="00852B86">
        <w:rPr>
          <w:lang w:eastAsia="sv-SE"/>
        </w:rPr>
        <w:t>4.7.8.2</w:t>
      </w:r>
      <w:r w:rsidRPr="00852B86">
        <w:rPr>
          <w:lang w:eastAsia="sv-SE"/>
        </w:rPr>
        <w:tab/>
        <w:t>EN-DC inter-frequency measurement accuracy with FR1 serving cell and FR1 target cell</w:t>
      </w:r>
    </w:p>
    <w:p w14:paraId="4DEB10F1" w14:textId="77777777" w:rsidR="00B47C65" w:rsidRPr="00852B86" w:rsidRDefault="00B47C65" w:rsidP="00B47C65">
      <w:pPr>
        <w:pStyle w:val="EditorsNote"/>
        <w:rPr>
          <w:lang w:eastAsia="zh-CN"/>
        </w:rPr>
      </w:pPr>
      <w:r w:rsidRPr="00852B86">
        <w:rPr>
          <w:lang w:eastAsia="zh-CN"/>
        </w:rPr>
        <w:t>Editor's Note: This test case is incomplete in following aspects:</w:t>
      </w:r>
    </w:p>
    <w:p w14:paraId="4DF5D76D" w14:textId="77777777" w:rsidR="00B47C65" w:rsidRPr="00852B86" w:rsidRDefault="00B47C65" w:rsidP="00B47C65">
      <w:pPr>
        <w:pStyle w:val="EditorsNote"/>
        <w:rPr>
          <w:lang w:eastAsia="zh-CN"/>
        </w:rPr>
      </w:pPr>
      <w:r w:rsidRPr="00852B86">
        <w:rPr>
          <w:lang w:eastAsia="zh-CN"/>
        </w:rPr>
        <w:t>-</w:t>
      </w:r>
      <w:r w:rsidRPr="00852B86">
        <w:rPr>
          <w:lang w:eastAsia="zh-CN"/>
        </w:rPr>
        <w:tab/>
        <w:t>Message contents are missing.</w:t>
      </w:r>
    </w:p>
    <w:p w14:paraId="6B563D52" w14:textId="77777777" w:rsidR="00B47C65" w:rsidRPr="00852B86" w:rsidRDefault="00B47C65" w:rsidP="00B47C65">
      <w:pPr>
        <w:pStyle w:val="EditorsNote"/>
        <w:rPr>
          <w:lang w:eastAsia="zh-CN"/>
        </w:rPr>
      </w:pPr>
      <w:r w:rsidRPr="00852B86">
        <w:rPr>
          <w:lang w:eastAsia="zh-CN"/>
        </w:rPr>
        <w:t>-</w:t>
      </w:r>
      <w:r w:rsidRPr="00852B86">
        <w:rPr>
          <w:lang w:eastAsia="zh-CN"/>
        </w:rPr>
        <w:tab/>
        <w:t>TT analysis is missing.</w:t>
      </w:r>
    </w:p>
    <w:p w14:paraId="667B72FD" w14:textId="77777777" w:rsidR="00B47C65" w:rsidRPr="00852B86" w:rsidRDefault="00B47C65" w:rsidP="00B47C65">
      <w:pPr>
        <w:pStyle w:val="EditorsNote"/>
        <w:rPr>
          <w:lang w:eastAsia="zh-CN"/>
        </w:rPr>
      </w:pPr>
      <w:r w:rsidRPr="00852B86">
        <w:rPr>
          <w:lang w:eastAsia="zh-CN"/>
        </w:rPr>
        <w:t>-</w:t>
      </w:r>
      <w:r w:rsidRPr="00852B86">
        <w:rPr>
          <w:lang w:eastAsia="zh-CN"/>
        </w:rPr>
        <w:tab/>
        <w:t>Test Procedure is TBD.</w:t>
      </w:r>
    </w:p>
    <w:p w14:paraId="28F74C06" w14:textId="77777777" w:rsidR="00B47C65" w:rsidRPr="00852B86" w:rsidRDefault="00B47C65" w:rsidP="00B47C65">
      <w:pPr>
        <w:pStyle w:val="EditorsNote"/>
        <w:rPr>
          <w:lang w:eastAsia="zh-CN"/>
        </w:rPr>
      </w:pPr>
      <w:r w:rsidRPr="00852B86">
        <w:rPr>
          <w:lang w:eastAsia="zh-CN"/>
        </w:rPr>
        <w:t>-</w:t>
      </w:r>
      <w:r w:rsidRPr="00852B86">
        <w:rPr>
          <w:lang w:eastAsia="zh-CN"/>
        </w:rPr>
        <w:tab/>
        <w:t>Test applicability needs to be updated</w:t>
      </w:r>
    </w:p>
    <w:p w14:paraId="322C3C2D" w14:textId="77777777" w:rsidR="00B47C65" w:rsidRPr="00335433" w:rsidRDefault="00B47C65" w:rsidP="00335433">
      <w:pPr>
        <w:pStyle w:val="EditorsNote"/>
        <w:rPr>
          <w:lang w:eastAsia="zh-CN"/>
        </w:rPr>
      </w:pPr>
      <w:r w:rsidRPr="00852B86">
        <w:rPr>
          <w:lang w:eastAsia="zh-CN"/>
        </w:rPr>
        <w:t>-</w:t>
      </w:r>
      <w:r w:rsidRPr="00852B86">
        <w:rPr>
          <w:lang w:eastAsia="zh-CN"/>
        </w:rPr>
        <w:tab/>
        <w:t>Cell mapping is missing in Annex E</w:t>
      </w:r>
    </w:p>
    <w:p w14:paraId="660D5473" w14:textId="77777777" w:rsidR="00B47C65" w:rsidRPr="00852B86" w:rsidRDefault="00B47C65" w:rsidP="00B47C65">
      <w:pPr>
        <w:pStyle w:val="H6"/>
      </w:pPr>
      <w:r w:rsidRPr="00852B86">
        <w:t>4.7.8.2.1</w:t>
      </w:r>
      <w:r w:rsidRPr="00852B86">
        <w:tab/>
        <w:t>Test purpose</w:t>
      </w:r>
    </w:p>
    <w:p w14:paraId="286DB245" w14:textId="77777777" w:rsidR="00B47C65" w:rsidRPr="00852B86" w:rsidRDefault="00B47C65" w:rsidP="00B47C65">
      <w:r w:rsidRPr="00852B86">
        <w:t>The purpose of this test is to verify that the CSI-RSRP measurement accuracy is within the specified limits for all bands.</w:t>
      </w:r>
    </w:p>
    <w:p w14:paraId="135CC986" w14:textId="77777777" w:rsidR="00B47C65" w:rsidRPr="00852B86" w:rsidRDefault="00B47C65" w:rsidP="00B47C65">
      <w:pPr>
        <w:pStyle w:val="H6"/>
      </w:pPr>
      <w:r w:rsidRPr="00852B86">
        <w:t>4.7.8.2.2</w:t>
      </w:r>
      <w:r w:rsidRPr="00852B86">
        <w:tab/>
        <w:t>Test applicability</w:t>
      </w:r>
    </w:p>
    <w:p w14:paraId="69ABE5F4" w14:textId="77777777" w:rsidR="00B47C65" w:rsidRPr="00852B86" w:rsidRDefault="00B47C65" w:rsidP="00B47C65">
      <w:pPr>
        <w:rPr>
          <w:lang w:eastAsia="sv-SE"/>
        </w:rPr>
      </w:pPr>
      <w:r w:rsidRPr="00852B86">
        <w:rPr>
          <w:lang w:eastAsia="sv-SE"/>
        </w:rPr>
        <w:t>This test applies to all types of NR UE supporting E-UTRA and EN-DC from Release 16 onwards.</w:t>
      </w:r>
    </w:p>
    <w:p w14:paraId="02A1BE66" w14:textId="77777777" w:rsidR="00B47C65" w:rsidRPr="00852B86" w:rsidRDefault="00B47C65" w:rsidP="00B47C65">
      <w:pPr>
        <w:pStyle w:val="H6"/>
      </w:pPr>
      <w:r w:rsidRPr="00852B86">
        <w:t>4.7.8.2.3</w:t>
      </w:r>
      <w:r w:rsidRPr="00852B86">
        <w:tab/>
        <w:t>Minimum conformance requirements</w:t>
      </w:r>
    </w:p>
    <w:p w14:paraId="12121318" w14:textId="77777777" w:rsidR="00B47C65" w:rsidRPr="00852B86" w:rsidRDefault="00B47C65" w:rsidP="00B47C65">
      <w:pPr>
        <w:rPr>
          <w:lang w:eastAsia="sv-SE"/>
        </w:rPr>
      </w:pPr>
      <w:r w:rsidRPr="00852B86">
        <w:rPr>
          <w:lang w:eastAsia="sv-SE"/>
        </w:rPr>
        <w:t>The minimum conformance requirements are specified in clause 4.7.8.0.3.</w:t>
      </w:r>
    </w:p>
    <w:p w14:paraId="5A733080" w14:textId="77777777" w:rsidR="00B47C65" w:rsidRPr="00852B86" w:rsidRDefault="00B47C65" w:rsidP="00B47C65">
      <w:pPr>
        <w:rPr>
          <w:lang w:eastAsia="sv-SE"/>
        </w:rPr>
      </w:pPr>
      <w:r w:rsidRPr="00852B86">
        <w:rPr>
          <w:lang w:eastAsia="sv-SE"/>
        </w:rPr>
        <w:t>The normative reference for this requirement is TS 38.133 [6] clause A.4.7.8.2.</w:t>
      </w:r>
    </w:p>
    <w:p w14:paraId="1018727F" w14:textId="77777777" w:rsidR="00B47C65" w:rsidRPr="00852B86" w:rsidRDefault="00B47C65" w:rsidP="00B47C65">
      <w:pPr>
        <w:pStyle w:val="H6"/>
      </w:pPr>
      <w:r w:rsidRPr="00852B86">
        <w:t>4.7.8.2.4</w:t>
      </w:r>
      <w:r w:rsidRPr="00852B86">
        <w:tab/>
        <w:t>Test description</w:t>
      </w:r>
    </w:p>
    <w:p w14:paraId="14ED3D5E" w14:textId="77777777" w:rsidR="00B47C65" w:rsidRPr="00852B86" w:rsidRDefault="00B47C65" w:rsidP="00B47C65">
      <w:pPr>
        <w:pStyle w:val="H6"/>
        <w:keepNext w:val="0"/>
        <w:keepLines w:val="0"/>
        <w:rPr>
          <w:lang w:eastAsia="sv-SE"/>
        </w:rPr>
      </w:pPr>
      <w:r w:rsidRPr="00852B86">
        <w:rPr>
          <w:lang w:eastAsia="sv-SE"/>
        </w:rPr>
        <w:t>4.7.8.2.4.1</w:t>
      </w:r>
      <w:r w:rsidRPr="00852B86">
        <w:rPr>
          <w:lang w:eastAsia="sv-SE"/>
        </w:rPr>
        <w:tab/>
        <w:t>Initial conditions</w:t>
      </w:r>
    </w:p>
    <w:p w14:paraId="6C5800B5" w14:textId="77777777" w:rsidR="00B47C65" w:rsidRPr="00852B86" w:rsidRDefault="00B47C65" w:rsidP="00B47C65">
      <w:pPr>
        <w:rPr>
          <w:lang w:eastAsia="sv-SE"/>
        </w:rPr>
      </w:pPr>
      <w:r w:rsidRPr="00852B86">
        <w:rPr>
          <w:lang w:eastAsia="sv-SE"/>
        </w:rPr>
        <w:t>This test shall be tested using any of the test configurations in Table 4.7.8.2</w:t>
      </w:r>
      <w:r w:rsidRPr="00852B86">
        <w:t>.</w:t>
      </w:r>
      <w:r w:rsidRPr="00852B86">
        <w:rPr>
          <w:lang w:eastAsia="sv-SE"/>
        </w:rPr>
        <w:t>4.1-1.</w:t>
      </w:r>
    </w:p>
    <w:p w14:paraId="07201D7D" w14:textId="77777777" w:rsidR="00B47C65" w:rsidRPr="00852B86" w:rsidRDefault="00B47C65" w:rsidP="00B47C65">
      <w:pPr>
        <w:pStyle w:val="TH"/>
      </w:pPr>
      <w:r w:rsidRPr="00852B86">
        <w:t>Table 4.7.8.2.4.1-1: Applicable NR configurations for FR1 inter-frequency CSI-RSRP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B47C65" w:rsidRPr="00852B86" w14:paraId="556AC0A0"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617F017" w14:textId="77777777" w:rsidR="00B47C65" w:rsidRPr="00852B86" w:rsidRDefault="00B47C65" w:rsidP="005B5E5D">
            <w:pPr>
              <w:pStyle w:val="TAH"/>
            </w:pPr>
            <w:r w:rsidRPr="00852B86">
              <w:t>Config</w:t>
            </w:r>
          </w:p>
        </w:tc>
        <w:tc>
          <w:tcPr>
            <w:tcW w:w="7481" w:type="dxa"/>
            <w:tcBorders>
              <w:top w:val="single" w:sz="4" w:space="0" w:color="auto"/>
              <w:left w:val="single" w:sz="4" w:space="0" w:color="auto"/>
              <w:bottom w:val="single" w:sz="4" w:space="0" w:color="auto"/>
              <w:right w:val="single" w:sz="4" w:space="0" w:color="auto"/>
            </w:tcBorders>
            <w:hideMark/>
          </w:tcPr>
          <w:p w14:paraId="0F629E97" w14:textId="77777777" w:rsidR="00B47C65" w:rsidRPr="00852B86" w:rsidRDefault="00B47C65" w:rsidP="005B5E5D">
            <w:pPr>
              <w:pStyle w:val="TAH"/>
            </w:pPr>
            <w:r w:rsidRPr="00852B86">
              <w:t>Description</w:t>
            </w:r>
          </w:p>
        </w:tc>
      </w:tr>
      <w:tr w:rsidR="00B47C65" w:rsidRPr="00852B86" w14:paraId="07EE985F"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B6C95AF" w14:textId="77777777" w:rsidR="00B47C65" w:rsidRPr="00852B86" w:rsidRDefault="00B47C65" w:rsidP="005B5E5D">
            <w:pPr>
              <w:pStyle w:val="TAL"/>
            </w:pPr>
            <w:r w:rsidRPr="00852B86">
              <w:t>1</w:t>
            </w:r>
          </w:p>
        </w:tc>
        <w:tc>
          <w:tcPr>
            <w:tcW w:w="7481" w:type="dxa"/>
            <w:tcBorders>
              <w:top w:val="single" w:sz="4" w:space="0" w:color="auto"/>
              <w:left w:val="single" w:sz="4" w:space="0" w:color="auto"/>
              <w:bottom w:val="single" w:sz="4" w:space="0" w:color="auto"/>
              <w:right w:val="single" w:sz="4" w:space="0" w:color="auto"/>
            </w:tcBorders>
            <w:hideMark/>
          </w:tcPr>
          <w:p w14:paraId="0FB7596E" w14:textId="77777777" w:rsidR="00B47C65" w:rsidRPr="00852B86" w:rsidRDefault="00B47C65" w:rsidP="005B5E5D">
            <w:pPr>
              <w:pStyle w:val="TAL"/>
            </w:pPr>
            <w:r w:rsidRPr="00852B86">
              <w:t xml:space="preserve">LTE FDD, NR 15 kHz SSB </w:t>
            </w:r>
            <w:r w:rsidRPr="00852B86">
              <w:rPr>
                <w:lang w:eastAsia="zh-CN"/>
              </w:rPr>
              <w:t xml:space="preserve">and CSI-RS </w:t>
            </w:r>
            <w:r w:rsidRPr="00852B86">
              <w:t>SCS, 10 MHz bandwidth, FDD duplex mode</w:t>
            </w:r>
          </w:p>
        </w:tc>
      </w:tr>
      <w:tr w:rsidR="00B47C65" w:rsidRPr="00852B86" w14:paraId="2AE8A7BA"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67582BF5" w14:textId="77777777" w:rsidR="00B47C65" w:rsidRPr="00852B86" w:rsidRDefault="00B47C65" w:rsidP="005B5E5D">
            <w:pPr>
              <w:pStyle w:val="TAL"/>
            </w:pPr>
            <w:r w:rsidRPr="00852B86">
              <w:t>2</w:t>
            </w:r>
          </w:p>
        </w:tc>
        <w:tc>
          <w:tcPr>
            <w:tcW w:w="7481" w:type="dxa"/>
            <w:tcBorders>
              <w:top w:val="single" w:sz="4" w:space="0" w:color="auto"/>
              <w:left w:val="single" w:sz="4" w:space="0" w:color="auto"/>
              <w:bottom w:val="single" w:sz="4" w:space="0" w:color="auto"/>
              <w:right w:val="single" w:sz="4" w:space="0" w:color="auto"/>
            </w:tcBorders>
            <w:hideMark/>
          </w:tcPr>
          <w:p w14:paraId="3C9B3FBA" w14:textId="77777777" w:rsidR="00B47C65" w:rsidRPr="00852B86" w:rsidRDefault="00B47C65" w:rsidP="005B5E5D">
            <w:pPr>
              <w:pStyle w:val="TAL"/>
            </w:pPr>
            <w:r w:rsidRPr="00852B86">
              <w:t xml:space="preserve">LTE FDD, NR 15 kHz SSB </w:t>
            </w:r>
            <w:r w:rsidRPr="00852B86">
              <w:rPr>
                <w:lang w:eastAsia="zh-CN"/>
              </w:rPr>
              <w:t>and CSI-RS</w:t>
            </w:r>
            <w:r w:rsidRPr="00852B86">
              <w:t xml:space="preserve"> SCS, 10 MHz bandwidth, TDD duplex mode</w:t>
            </w:r>
          </w:p>
        </w:tc>
      </w:tr>
      <w:tr w:rsidR="00B47C65" w:rsidRPr="00852B86" w14:paraId="2F78A045"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3A77464A" w14:textId="77777777" w:rsidR="00B47C65" w:rsidRPr="00852B86" w:rsidRDefault="00B47C65" w:rsidP="005B5E5D">
            <w:pPr>
              <w:pStyle w:val="TAL"/>
            </w:pPr>
            <w:r w:rsidRPr="00852B86">
              <w:t>3</w:t>
            </w:r>
          </w:p>
        </w:tc>
        <w:tc>
          <w:tcPr>
            <w:tcW w:w="7481" w:type="dxa"/>
            <w:tcBorders>
              <w:top w:val="single" w:sz="4" w:space="0" w:color="auto"/>
              <w:left w:val="single" w:sz="4" w:space="0" w:color="auto"/>
              <w:bottom w:val="single" w:sz="4" w:space="0" w:color="auto"/>
              <w:right w:val="single" w:sz="4" w:space="0" w:color="auto"/>
            </w:tcBorders>
            <w:hideMark/>
          </w:tcPr>
          <w:p w14:paraId="0CD055CF" w14:textId="77777777" w:rsidR="00B47C65" w:rsidRPr="00852B86" w:rsidRDefault="00B47C65" w:rsidP="005B5E5D">
            <w:pPr>
              <w:pStyle w:val="TAL"/>
            </w:pPr>
            <w:r w:rsidRPr="00852B86">
              <w:t xml:space="preserve">LTE FDD, NR 30 kHz SSB </w:t>
            </w:r>
            <w:r w:rsidRPr="00852B86">
              <w:rPr>
                <w:lang w:eastAsia="zh-CN"/>
              </w:rPr>
              <w:t>and CSI-RS</w:t>
            </w:r>
            <w:r w:rsidRPr="00852B86">
              <w:t xml:space="preserve"> SCS, 40 MHz bandwidth, TDD duplex mode</w:t>
            </w:r>
          </w:p>
        </w:tc>
      </w:tr>
      <w:tr w:rsidR="00B47C65" w:rsidRPr="00852B86" w14:paraId="6369F5D2"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41A94824" w14:textId="77777777" w:rsidR="00B47C65" w:rsidRPr="00852B86" w:rsidRDefault="00B47C65" w:rsidP="005B5E5D">
            <w:pPr>
              <w:pStyle w:val="TAL"/>
            </w:pPr>
            <w:r w:rsidRPr="00852B86">
              <w:t>4</w:t>
            </w:r>
          </w:p>
        </w:tc>
        <w:tc>
          <w:tcPr>
            <w:tcW w:w="7481" w:type="dxa"/>
            <w:tcBorders>
              <w:top w:val="single" w:sz="4" w:space="0" w:color="auto"/>
              <w:left w:val="single" w:sz="4" w:space="0" w:color="auto"/>
              <w:bottom w:val="single" w:sz="4" w:space="0" w:color="auto"/>
              <w:right w:val="single" w:sz="4" w:space="0" w:color="auto"/>
            </w:tcBorders>
            <w:hideMark/>
          </w:tcPr>
          <w:p w14:paraId="16415516" w14:textId="77777777" w:rsidR="00B47C65" w:rsidRPr="00852B86" w:rsidRDefault="00B47C65" w:rsidP="005B5E5D">
            <w:pPr>
              <w:pStyle w:val="TAL"/>
            </w:pPr>
            <w:r w:rsidRPr="00852B86">
              <w:t xml:space="preserve">LTE TDD, NR 15 kHz SSB </w:t>
            </w:r>
            <w:r w:rsidRPr="00852B86">
              <w:rPr>
                <w:lang w:eastAsia="zh-CN"/>
              </w:rPr>
              <w:t>and CSI-RS</w:t>
            </w:r>
            <w:r w:rsidRPr="00852B86">
              <w:t xml:space="preserve"> SCS, 10 MHz bandwidth, FDD duplex mode</w:t>
            </w:r>
          </w:p>
        </w:tc>
      </w:tr>
      <w:tr w:rsidR="00B47C65" w:rsidRPr="00852B86" w14:paraId="4D79A7E2"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73086868" w14:textId="77777777" w:rsidR="00B47C65" w:rsidRPr="00852B86" w:rsidRDefault="00B47C65" w:rsidP="005B5E5D">
            <w:pPr>
              <w:pStyle w:val="TAL"/>
            </w:pPr>
            <w:r w:rsidRPr="00852B86">
              <w:t>5</w:t>
            </w:r>
          </w:p>
        </w:tc>
        <w:tc>
          <w:tcPr>
            <w:tcW w:w="7481" w:type="dxa"/>
            <w:tcBorders>
              <w:top w:val="single" w:sz="4" w:space="0" w:color="auto"/>
              <w:left w:val="single" w:sz="4" w:space="0" w:color="auto"/>
              <w:bottom w:val="single" w:sz="4" w:space="0" w:color="auto"/>
              <w:right w:val="single" w:sz="4" w:space="0" w:color="auto"/>
            </w:tcBorders>
            <w:hideMark/>
          </w:tcPr>
          <w:p w14:paraId="249A45EF" w14:textId="77777777" w:rsidR="00B47C65" w:rsidRPr="00852B86" w:rsidRDefault="00B47C65" w:rsidP="005B5E5D">
            <w:pPr>
              <w:pStyle w:val="TAL"/>
            </w:pPr>
            <w:r w:rsidRPr="00852B86">
              <w:t xml:space="preserve">LTE TDD, NR 15 kHz SSB </w:t>
            </w:r>
            <w:r w:rsidRPr="00852B86">
              <w:rPr>
                <w:lang w:eastAsia="zh-CN"/>
              </w:rPr>
              <w:t>and CSI-RS</w:t>
            </w:r>
            <w:r w:rsidRPr="00852B86">
              <w:t xml:space="preserve"> SCS, 10 MHz bandwidth, TDD duplex mode</w:t>
            </w:r>
          </w:p>
        </w:tc>
      </w:tr>
      <w:tr w:rsidR="00B47C65" w:rsidRPr="00852B86" w14:paraId="32960064" w14:textId="77777777" w:rsidTr="005B5E5D">
        <w:trPr>
          <w:jc w:val="center"/>
        </w:trPr>
        <w:tc>
          <w:tcPr>
            <w:tcW w:w="2376" w:type="dxa"/>
            <w:tcBorders>
              <w:top w:val="single" w:sz="4" w:space="0" w:color="auto"/>
              <w:left w:val="single" w:sz="4" w:space="0" w:color="auto"/>
              <w:bottom w:val="single" w:sz="4" w:space="0" w:color="auto"/>
              <w:right w:val="single" w:sz="4" w:space="0" w:color="auto"/>
            </w:tcBorders>
            <w:hideMark/>
          </w:tcPr>
          <w:p w14:paraId="4F2A5C92" w14:textId="77777777" w:rsidR="00B47C65" w:rsidRPr="00852B86" w:rsidRDefault="00B47C65" w:rsidP="005B5E5D">
            <w:pPr>
              <w:pStyle w:val="TAL"/>
            </w:pPr>
            <w:r w:rsidRPr="00852B86">
              <w:t>6</w:t>
            </w:r>
          </w:p>
        </w:tc>
        <w:tc>
          <w:tcPr>
            <w:tcW w:w="7481" w:type="dxa"/>
            <w:tcBorders>
              <w:top w:val="single" w:sz="4" w:space="0" w:color="auto"/>
              <w:left w:val="single" w:sz="4" w:space="0" w:color="auto"/>
              <w:bottom w:val="single" w:sz="4" w:space="0" w:color="auto"/>
              <w:right w:val="single" w:sz="4" w:space="0" w:color="auto"/>
            </w:tcBorders>
            <w:hideMark/>
          </w:tcPr>
          <w:p w14:paraId="272E3438" w14:textId="77777777" w:rsidR="00B47C65" w:rsidRPr="00852B86" w:rsidRDefault="00B47C65" w:rsidP="005B5E5D">
            <w:pPr>
              <w:pStyle w:val="TAL"/>
            </w:pPr>
            <w:r w:rsidRPr="00852B86">
              <w:t xml:space="preserve">LTE TDD, NR 30 kHz SSB </w:t>
            </w:r>
            <w:r w:rsidRPr="00852B86">
              <w:rPr>
                <w:lang w:eastAsia="zh-CN"/>
              </w:rPr>
              <w:t>and CSI-RS</w:t>
            </w:r>
            <w:r w:rsidRPr="00852B86">
              <w:t xml:space="preserve"> SCS, 40 MHz bandwidth, TDD duplex mode</w:t>
            </w:r>
          </w:p>
        </w:tc>
      </w:tr>
      <w:tr w:rsidR="00B47C65" w:rsidRPr="00852B86" w14:paraId="0AF68A17" w14:textId="77777777" w:rsidTr="005B5E5D">
        <w:trPr>
          <w:jc w:val="center"/>
        </w:trPr>
        <w:tc>
          <w:tcPr>
            <w:tcW w:w="9857" w:type="dxa"/>
            <w:gridSpan w:val="2"/>
            <w:tcBorders>
              <w:top w:val="single" w:sz="4" w:space="0" w:color="auto"/>
              <w:left w:val="single" w:sz="4" w:space="0" w:color="auto"/>
              <w:bottom w:val="single" w:sz="4" w:space="0" w:color="auto"/>
              <w:right w:val="single" w:sz="4" w:space="0" w:color="auto"/>
            </w:tcBorders>
            <w:hideMark/>
          </w:tcPr>
          <w:p w14:paraId="3F99D113" w14:textId="77777777" w:rsidR="00B47C65" w:rsidRPr="00852B86" w:rsidRDefault="00B47C65" w:rsidP="005B5E5D">
            <w:pPr>
              <w:pStyle w:val="TAN"/>
            </w:pPr>
            <w:r w:rsidRPr="00852B86">
              <w:t>Note:</w:t>
            </w:r>
            <w:r w:rsidRPr="00852B86">
              <w:tab/>
              <w:t>The UE is only required to be tested in one of the supported test configurations on each supported band</w:t>
            </w:r>
          </w:p>
        </w:tc>
      </w:tr>
    </w:tbl>
    <w:p w14:paraId="2F1C5312" w14:textId="77777777" w:rsidR="00B47C65" w:rsidRPr="00852B86" w:rsidRDefault="00B47C65" w:rsidP="00B47C65"/>
    <w:p w14:paraId="6CABB4A6" w14:textId="77777777" w:rsidR="00B47C65" w:rsidRPr="00852B86" w:rsidRDefault="00B47C65" w:rsidP="00B47C65">
      <w:r w:rsidRPr="00852B86">
        <w:rPr>
          <w:lang w:eastAsia="sv-SE"/>
        </w:rPr>
        <w:t>Configure the test equipment and the DUT according to the parameters in Table 4.7.8.2.4.1-2.</w:t>
      </w:r>
    </w:p>
    <w:p w14:paraId="123E3FB7" w14:textId="77777777" w:rsidR="00B47C65" w:rsidRPr="00852B86" w:rsidRDefault="00B47C65" w:rsidP="00B47C65">
      <w:pPr>
        <w:pStyle w:val="TH"/>
        <w:rPr>
          <w:lang w:eastAsia="zh-CN"/>
        </w:rPr>
      </w:pPr>
      <w:r w:rsidRPr="00852B86">
        <w:t>Table 4.7.</w:t>
      </w:r>
      <w:r w:rsidRPr="00852B86">
        <w:rPr>
          <w:lang w:eastAsia="zh-TW"/>
        </w:rPr>
        <w:t>8</w:t>
      </w:r>
      <w:r w:rsidRPr="00852B86">
        <w:t>.2.4.1-2: Test Environment parameters for EN-DC CSI-RSRP Inter-frequency measurement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2809"/>
        <w:gridCol w:w="3961"/>
      </w:tblGrid>
      <w:tr w:rsidR="00B47C65" w:rsidRPr="00852B86" w14:paraId="6F16C328" w14:textId="77777777" w:rsidTr="005B5E5D">
        <w:trPr>
          <w:jc w:val="center"/>
        </w:trPr>
        <w:tc>
          <w:tcPr>
            <w:tcW w:w="1701" w:type="dxa"/>
            <w:shd w:val="clear" w:color="auto" w:fill="auto"/>
          </w:tcPr>
          <w:p w14:paraId="791F093F" w14:textId="77777777" w:rsidR="00B47C65" w:rsidRPr="00852B86" w:rsidRDefault="00B47C65" w:rsidP="005B5E5D">
            <w:pPr>
              <w:pStyle w:val="TAH"/>
            </w:pPr>
            <w:r w:rsidRPr="00852B86">
              <w:t>Parameter</w:t>
            </w:r>
          </w:p>
        </w:tc>
        <w:tc>
          <w:tcPr>
            <w:tcW w:w="3943" w:type="dxa"/>
            <w:gridSpan w:val="2"/>
            <w:shd w:val="clear" w:color="auto" w:fill="auto"/>
          </w:tcPr>
          <w:p w14:paraId="36B2B7D0" w14:textId="77777777" w:rsidR="00B47C65" w:rsidRPr="00852B86" w:rsidRDefault="00B47C65" w:rsidP="005B5E5D">
            <w:pPr>
              <w:pStyle w:val="TAH"/>
            </w:pPr>
            <w:r w:rsidRPr="00852B86">
              <w:t>Value</w:t>
            </w:r>
          </w:p>
        </w:tc>
        <w:tc>
          <w:tcPr>
            <w:tcW w:w="3961" w:type="dxa"/>
          </w:tcPr>
          <w:p w14:paraId="01427F35" w14:textId="77777777" w:rsidR="00B47C65" w:rsidRPr="00852B86" w:rsidRDefault="00B47C65" w:rsidP="005B5E5D">
            <w:pPr>
              <w:pStyle w:val="TAH"/>
            </w:pPr>
            <w:r w:rsidRPr="00852B86">
              <w:t>Comment</w:t>
            </w:r>
          </w:p>
        </w:tc>
      </w:tr>
      <w:tr w:rsidR="00B47C65" w:rsidRPr="00852B86" w14:paraId="097866EA" w14:textId="77777777" w:rsidTr="005B5E5D">
        <w:trPr>
          <w:jc w:val="center"/>
        </w:trPr>
        <w:tc>
          <w:tcPr>
            <w:tcW w:w="1701" w:type="dxa"/>
            <w:shd w:val="clear" w:color="auto" w:fill="auto"/>
          </w:tcPr>
          <w:p w14:paraId="5749CA7F" w14:textId="77777777" w:rsidR="00B47C65" w:rsidRPr="00852B86" w:rsidRDefault="00B47C65" w:rsidP="005B5E5D">
            <w:pPr>
              <w:pStyle w:val="TAC"/>
            </w:pPr>
            <w:r w:rsidRPr="00852B86">
              <w:t>Test environment</w:t>
            </w:r>
          </w:p>
        </w:tc>
        <w:tc>
          <w:tcPr>
            <w:tcW w:w="3943" w:type="dxa"/>
            <w:gridSpan w:val="2"/>
            <w:shd w:val="clear" w:color="auto" w:fill="auto"/>
          </w:tcPr>
          <w:p w14:paraId="44EA3DFB" w14:textId="77777777" w:rsidR="00B47C65" w:rsidRPr="00852B86" w:rsidRDefault="00B47C65" w:rsidP="005B5E5D">
            <w:pPr>
              <w:pStyle w:val="TAC"/>
            </w:pPr>
            <w:r w:rsidRPr="00852B86">
              <w:t>NC, TL/VL, TL/VH, TH/VL, TH/VH</w:t>
            </w:r>
          </w:p>
        </w:tc>
        <w:tc>
          <w:tcPr>
            <w:tcW w:w="3961" w:type="dxa"/>
          </w:tcPr>
          <w:p w14:paraId="6958A9D6" w14:textId="77777777" w:rsidR="00B47C65" w:rsidRPr="00852B86" w:rsidRDefault="00B47C65" w:rsidP="005B5E5D">
            <w:pPr>
              <w:pStyle w:val="TAC"/>
            </w:pPr>
            <w:r w:rsidRPr="00852B86">
              <w:t>As specified in TS 38.508-1 [14] clause 4.1.</w:t>
            </w:r>
          </w:p>
        </w:tc>
      </w:tr>
      <w:tr w:rsidR="00B47C65" w:rsidRPr="00852B86" w14:paraId="421F9303" w14:textId="77777777" w:rsidTr="005B5E5D">
        <w:trPr>
          <w:jc w:val="center"/>
        </w:trPr>
        <w:tc>
          <w:tcPr>
            <w:tcW w:w="1701" w:type="dxa"/>
            <w:shd w:val="clear" w:color="auto" w:fill="auto"/>
          </w:tcPr>
          <w:p w14:paraId="6B10CF42" w14:textId="77777777" w:rsidR="00B47C65" w:rsidRPr="00852B86" w:rsidRDefault="00B47C65" w:rsidP="005B5E5D">
            <w:pPr>
              <w:pStyle w:val="TAC"/>
            </w:pPr>
            <w:r w:rsidRPr="00852B86">
              <w:t>Test frequencies</w:t>
            </w:r>
          </w:p>
        </w:tc>
        <w:tc>
          <w:tcPr>
            <w:tcW w:w="7904" w:type="dxa"/>
            <w:gridSpan w:val="3"/>
            <w:shd w:val="clear" w:color="auto" w:fill="auto"/>
          </w:tcPr>
          <w:p w14:paraId="7EEC1647" w14:textId="77777777" w:rsidR="00B47C65" w:rsidRPr="00852B86" w:rsidRDefault="00B47C65" w:rsidP="005B5E5D">
            <w:pPr>
              <w:pStyle w:val="TAC"/>
            </w:pPr>
            <w:r w:rsidRPr="00852B86">
              <w:t>As specified in Annex E, Table E.2-1 and TS 38.508-1 [14] clause 4.3.1.</w:t>
            </w:r>
          </w:p>
        </w:tc>
      </w:tr>
      <w:tr w:rsidR="00B47C65" w:rsidRPr="00852B86" w14:paraId="2B2F5EEB" w14:textId="77777777" w:rsidTr="005B5E5D">
        <w:trPr>
          <w:jc w:val="center"/>
        </w:trPr>
        <w:tc>
          <w:tcPr>
            <w:tcW w:w="1701" w:type="dxa"/>
            <w:shd w:val="clear" w:color="auto" w:fill="auto"/>
          </w:tcPr>
          <w:p w14:paraId="50579F3F" w14:textId="77777777" w:rsidR="00B47C65" w:rsidRPr="00852B86" w:rsidRDefault="00B47C65" w:rsidP="005B5E5D">
            <w:pPr>
              <w:pStyle w:val="TAC"/>
            </w:pPr>
            <w:r w:rsidRPr="00852B86">
              <w:t>Channel bandwidth</w:t>
            </w:r>
          </w:p>
        </w:tc>
        <w:tc>
          <w:tcPr>
            <w:tcW w:w="7904" w:type="dxa"/>
            <w:gridSpan w:val="3"/>
            <w:shd w:val="clear" w:color="auto" w:fill="auto"/>
          </w:tcPr>
          <w:p w14:paraId="4C8526D4" w14:textId="77777777" w:rsidR="00B47C65" w:rsidRPr="00852B86" w:rsidRDefault="00B47C65" w:rsidP="005B5E5D">
            <w:pPr>
              <w:pStyle w:val="TAC"/>
            </w:pPr>
            <w:r w:rsidRPr="00852B86">
              <w:t>As specified by the test configuration selected from Table 4.7.</w:t>
            </w:r>
            <w:r w:rsidRPr="00852B86">
              <w:rPr>
                <w:lang w:eastAsia="zh-TW"/>
              </w:rPr>
              <w:t>7</w:t>
            </w:r>
            <w:r w:rsidRPr="00852B86">
              <w:t>.1.1.4.1-1.</w:t>
            </w:r>
          </w:p>
        </w:tc>
      </w:tr>
      <w:tr w:rsidR="00B47C65" w:rsidRPr="00852B86" w14:paraId="36DBCFDC" w14:textId="77777777" w:rsidTr="005B5E5D">
        <w:trPr>
          <w:jc w:val="center"/>
        </w:trPr>
        <w:tc>
          <w:tcPr>
            <w:tcW w:w="1701" w:type="dxa"/>
            <w:shd w:val="clear" w:color="auto" w:fill="auto"/>
          </w:tcPr>
          <w:p w14:paraId="53593749" w14:textId="77777777" w:rsidR="00B47C65" w:rsidRPr="00852B86" w:rsidRDefault="00B47C65" w:rsidP="005B5E5D">
            <w:pPr>
              <w:pStyle w:val="TAC"/>
            </w:pPr>
            <w:r w:rsidRPr="00852B86">
              <w:t>Propagation conditions</w:t>
            </w:r>
          </w:p>
        </w:tc>
        <w:tc>
          <w:tcPr>
            <w:tcW w:w="3943" w:type="dxa"/>
            <w:gridSpan w:val="2"/>
            <w:shd w:val="clear" w:color="auto" w:fill="auto"/>
          </w:tcPr>
          <w:p w14:paraId="20AAC429" w14:textId="77777777" w:rsidR="00B47C65" w:rsidRPr="00852B86" w:rsidRDefault="00B47C65" w:rsidP="005B5E5D">
            <w:pPr>
              <w:pStyle w:val="TAC"/>
            </w:pPr>
            <w:r w:rsidRPr="00852B86">
              <w:t>AWGN</w:t>
            </w:r>
          </w:p>
        </w:tc>
        <w:tc>
          <w:tcPr>
            <w:tcW w:w="3961" w:type="dxa"/>
          </w:tcPr>
          <w:p w14:paraId="52342E2A" w14:textId="77777777" w:rsidR="00B47C65" w:rsidRPr="00852B86" w:rsidRDefault="00B47C65" w:rsidP="005B5E5D">
            <w:pPr>
              <w:pStyle w:val="TAC"/>
            </w:pPr>
            <w:r w:rsidRPr="00852B86">
              <w:t>As specified in Annex C.2.2.</w:t>
            </w:r>
          </w:p>
        </w:tc>
      </w:tr>
      <w:tr w:rsidR="00B47C65" w:rsidRPr="00852B86" w14:paraId="73DEF341" w14:textId="77777777" w:rsidTr="005B5E5D">
        <w:trPr>
          <w:trHeight w:val="251"/>
          <w:jc w:val="center"/>
        </w:trPr>
        <w:tc>
          <w:tcPr>
            <w:tcW w:w="1701" w:type="dxa"/>
            <w:vMerge w:val="restart"/>
            <w:shd w:val="clear" w:color="auto" w:fill="auto"/>
          </w:tcPr>
          <w:p w14:paraId="29C1F328" w14:textId="77777777" w:rsidR="00B47C65" w:rsidRPr="00852B86" w:rsidRDefault="00B47C65" w:rsidP="005B5E5D">
            <w:pPr>
              <w:pStyle w:val="TAC"/>
            </w:pPr>
            <w:r w:rsidRPr="00852B86">
              <w:t>Connection Diagram</w:t>
            </w:r>
          </w:p>
        </w:tc>
        <w:tc>
          <w:tcPr>
            <w:tcW w:w="1134" w:type="dxa"/>
            <w:shd w:val="clear" w:color="auto" w:fill="auto"/>
          </w:tcPr>
          <w:p w14:paraId="1099FCE8" w14:textId="77777777" w:rsidR="00B47C65" w:rsidRPr="00852B86" w:rsidRDefault="00B47C65" w:rsidP="005B5E5D">
            <w:pPr>
              <w:pStyle w:val="TAC"/>
            </w:pPr>
            <w:r w:rsidRPr="00852B86">
              <w:t>TE Part 2Rx</w:t>
            </w:r>
          </w:p>
        </w:tc>
        <w:tc>
          <w:tcPr>
            <w:tcW w:w="2809" w:type="dxa"/>
            <w:shd w:val="clear" w:color="auto" w:fill="auto"/>
          </w:tcPr>
          <w:p w14:paraId="7E880CAC" w14:textId="77777777" w:rsidR="00B47C65" w:rsidRPr="00852B86" w:rsidRDefault="00B47C65" w:rsidP="005B5E5D">
            <w:pPr>
              <w:pStyle w:val="TAC"/>
            </w:pPr>
            <w:r w:rsidRPr="00852B86">
              <w:t>A.3.1.8.2 with n = 1</w:t>
            </w:r>
          </w:p>
        </w:tc>
        <w:tc>
          <w:tcPr>
            <w:tcW w:w="3961" w:type="dxa"/>
            <w:vMerge w:val="restart"/>
          </w:tcPr>
          <w:p w14:paraId="445B0BC2" w14:textId="77777777" w:rsidR="00B47C65" w:rsidRPr="00852B86" w:rsidRDefault="00B47C65" w:rsidP="005B5E5D">
            <w:pPr>
              <w:pStyle w:val="TAC"/>
            </w:pPr>
            <w:r w:rsidRPr="00852B86">
              <w:t>As specified in TS 38.508-1 [14] Annex A.</w:t>
            </w:r>
          </w:p>
        </w:tc>
      </w:tr>
      <w:tr w:rsidR="00B47C65" w:rsidRPr="00852B86" w14:paraId="53F0FF13" w14:textId="77777777" w:rsidTr="005B5E5D">
        <w:trPr>
          <w:trHeight w:val="251"/>
          <w:jc w:val="center"/>
        </w:trPr>
        <w:tc>
          <w:tcPr>
            <w:tcW w:w="1701" w:type="dxa"/>
            <w:vMerge/>
            <w:shd w:val="clear" w:color="auto" w:fill="auto"/>
          </w:tcPr>
          <w:p w14:paraId="4B270664" w14:textId="77777777" w:rsidR="00B47C65" w:rsidRPr="00852B86" w:rsidRDefault="00B47C65" w:rsidP="005B5E5D">
            <w:pPr>
              <w:pStyle w:val="TAC"/>
            </w:pPr>
          </w:p>
        </w:tc>
        <w:tc>
          <w:tcPr>
            <w:tcW w:w="1134" w:type="dxa"/>
            <w:shd w:val="clear" w:color="auto" w:fill="auto"/>
          </w:tcPr>
          <w:p w14:paraId="332CF4E2" w14:textId="77777777" w:rsidR="00B47C65" w:rsidRPr="00852B86" w:rsidRDefault="00B47C65" w:rsidP="005B5E5D">
            <w:pPr>
              <w:pStyle w:val="TAC"/>
            </w:pPr>
            <w:r w:rsidRPr="00852B86">
              <w:t>TE Part 4Rx</w:t>
            </w:r>
          </w:p>
        </w:tc>
        <w:tc>
          <w:tcPr>
            <w:tcW w:w="2809" w:type="dxa"/>
            <w:shd w:val="clear" w:color="auto" w:fill="auto"/>
          </w:tcPr>
          <w:p w14:paraId="5EBB51AD" w14:textId="77777777" w:rsidR="00B47C65" w:rsidRPr="00852B86" w:rsidRDefault="00B47C65" w:rsidP="005B5E5D">
            <w:pPr>
              <w:pStyle w:val="TAC"/>
            </w:pPr>
            <w:r w:rsidRPr="00852B86">
              <w:t>A.3.1.8.5 with n = 1</w:t>
            </w:r>
          </w:p>
        </w:tc>
        <w:tc>
          <w:tcPr>
            <w:tcW w:w="3961" w:type="dxa"/>
            <w:vMerge/>
          </w:tcPr>
          <w:p w14:paraId="53392FF0" w14:textId="77777777" w:rsidR="00B47C65" w:rsidRPr="00852B86" w:rsidRDefault="00B47C65" w:rsidP="005B5E5D">
            <w:pPr>
              <w:pStyle w:val="TAC"/>
            </w:pPr>
          </w:p>
        </w:tc>
      </w:tr>
      <w:tr w:rsidR="00B47C65" w:rsidRPr="00852B86" w14:paraId="56CA8CB6" w14:textId="77777777" w:rsidTr="005B5E5D">
        <w:trPr>
          <w:trHeight w:val="251"/>
          <w:jc w:val="center"/>
        </w:trPr>
        <w:tc>
          <w:tcPr>
            <w:tcW w:w="1701" w:type="dxa"/>
            <w:vMerge/>
            <w:shd w:val="clear" w:color="auto" w:fill="auto"/>
          </w:tcPr>
          <w:p w14:paraId="5F766387" w14:textId="77777777" w:rsidR="00B47C65" w:rsidRPr="00852B86" w:rsidRDefault="00B47C65" w:rsidP="005B5E5D">
            <w:pPr>
              <w:pStyle w:val="TAC"/>
            </w:pPr>
          </w:p>
        </w:tc>
        <w:tc>
          <w:tcPr>
            <w:tcW w:w="1134" w:type="dxa"/>
            <w:shd w:val="clear" w:color="auto" w:fill="auto"/>
          </w:tcPr>
          <w:p w14:paraId="5BD513E6" w14:textId="77777777" w:rsidR="00B47C65" w:rsidRPr="00852B86" w:rsidRDefault="00B47C65" w:rsidP="005B5E5D">
            <w:pPr>
              <w:pStyle w:val="TAC"/>
            </w:pPr>
            <w:r w:rsidRPr="00852B86">
              <w:t>DUT Part 2Rx</w:t>
            </w:r>
          </w:p>
        </w:tc>
        <w:tc>
          <w:tcPr>
            <w:tcW w:w="2809" w:type="dxa"/>
            <w:shd w:val="clear" w:color="auto" w:fill="auto"/>
          </w:tcPr>
          <w:p w14:paraId="186940F0" w14:textId="77777777" w:rsidR="00B47C65" w:rsidRPr="00852B86" w:rsidRDefault="00B47C65" w:rsidP="005B5E5D">
            <w:pPr>
              <w:pStyle w:val="TAC"/>
            </w:pPr>
            <w:r w:rsidRPr="00852B86">
              <w:t>A.3.2.3.4</w:t>
            </w:r>
          </w:p>
        </w:tc>
        <w:tc>
          <w:tcPr>
            <w:tcW w:w="3961" w:type="dxa"/>
            <w:vMerge/>
          </w:tcPr>
          <w:p w14:paraId="18ECFD9F" w14:textId="77777777" w:rsidR="00B47C65" w:rsidRPr="00852B86" w:rsidRDefault="00B47C65" w:rsidP="005B5E5D">
            <w:pPr>
              <w:pStyle w:val="TAC"/>
            </w:pPr>
          </w:p>
        </w:tc>
      </w:tr>
      <w:tr w:rsidR="00B47C65" w:rsidRPr="00852B86" w14:paraId="1F73FA01" w14:textId="77777777" w:rsidTr="005B5E5D">
        <w:trPr>
          <w:trHeight w:val="250"/>
          <w:jc w:val="center"/>
        </w:trPr>
        <w:tc>
          <w:tcPr>
            <w:tcW w:w="1701" w:type="dxa"/>
            <w:vMerge/>
            <w:shd w:val="clear" w:color="auto" w:fill="auto"/>
          </w:tcPr>
          <w:p w14:paraId="3384F4B0" w14:textId="77777777" w:rsidR="00B47C65" w:rsidRPr="00852B86" w:rsidRDefault="00B47C65" w:rsidP="005B5E5D">
            <w:pPr>
              <w:pStyle w:val="TAC"/>
            </w:pPr>
          </w:p>
        </w:tc>
        <w:tc>
          <w:tcPr>
            <w:tcW w:w="1134" w:type="dxa"/>
            <w:shd w:val="clear" w:color="auto" w:fill="auto"/>
          </w:tcPr>
          <w:p w14:paraId="0EABE439" w14:textId="77777777" w:rsidR="00B47C65" w:rsidRPr="00852B86" w:rsidRDefault="00B47C65" w:rsidP="005B5E5D">
            <w:pPr>
              <w:pStyle w:val="TAC"/>
            </w:pPr>
            <w:r w:rsidRPr="00852B86">
              <w:t>DUT Part 4Rx</w:t>
            </w:r>
          </w:p>
        </w:tc>
        <w:tc>
          <w:tcPr>
            <w:tcW w:w="2809" w:type="dxa"/>
            <w:shd w:val="clear" w:color="auto" w:fill="auto"/>
          </w:tcPr>
          <w:p w14:paraId="735F21D7" w14:textId="77777777" w:rsidR="00B47C65" w:rsidRPr="00852B86" w:rsidRDefault="00B47C65" w:rsidP="005B5E5D">
            <w:pPr>
              <w:pStyle w:val="TAC"/>
            </w:pPr>
            <w:r w:rsidRPr="00852B86">
              <w:t>A.3.2.5.2</w:t>
            </w:r>
          </w:p>
        </w:tc>
        <w:tc>
          <w:tcPr>
            <w:tcW w:w="3961" w:type="dxa"/>
            <w:vMerge/>
          </w:tcPr>
          <w:p w14:paraId="23A22BB8" w14:textId="77777777" w:rsidR="00B47C65" w:rsidRPr="00852B86" w:rsidRDefault="00B47C65" w:rsidP="005B5E5D">
            <w:pPr>
              <w:pStyle w:val="TAC"/>
            </w:pPr>
          </w:p>
        </w:tc>
      </w:tr>
      <w:tr w:rsidR="00B47C65" w:rsidRPr="00852B86" w14:paraId="17DEB67D" w14:textId="77777777" w:rsidTr="005B5E5D">
        <w:trPr>
          <w:jc w:val="center"/>
        </w:trPr>
        <w:tc>
          <w:tcPr>
            <w:tcW w:w="1701" w:type="dxa"/>
            <w:shd w:val="clear" w:color="auto" w:fill="auto"/>
          </w:tcPr>
          <w:p w14:paraId="3F4AA8C4" w14:textId="77777777" w:rsidR="00B47C65" w:rsidRPr="00852B86" w:rsidRDefault="00B47C65" w:rsidP="005B5E5D">
            <w:pPr>
              <w:pStyle w:val="TAC"/>
            </w:pPr>
            <w:r w:rsidRPr="00852B86">
              <w:t>Exceptions to connection diagram</w:t>
            </w:r>
          </w:p>
        </w:tc>
        <w:tc>
          <w:tcPr>
            <w:tcW w:w="3943" w:type="dxa"/>
            <w:gridSpan w:val="2"/>
            <w:shd w:val="clear" w:color="auto" w:fill="auto"/>
          </w:tcPr>
          <w:p w14:paraId="2E394E15" w14:textId="77777777" w:rsidR="00B47C65" w:rsidRPr="00852B86" w:rsidRDefault="00B47C65" w:rsidP="005B5E5D">
            <w:pPr>
              <w:pStyle w:val="TAC"/>
            </w:pPr>
            <w:r w:rsidRPr="00852B86">
              <w:t>N/A</w:t>
            </w:r>
          </w:p>
        </w:tc>
        <w:tc>
          <w:tcPr>
            <w:tcW w:w="3961" w:type="dxa"/>
          </w:tcPr>
          <w:p w14:paraId="67753E2A" w14:textId="77777777" w:rsidR="00B47C65" w:rsidRPr="00852B86" w:rsidRDefault="00B47C65" w:rsidP="005B5E5D">
            <w:pPr>
              <w:pStyle w:val="TAC"/>
            </w:pPr>
          </w:p>
        </w:tc>
      </w:tr>
    </w:tbl>
    <w:p w14:paraId="560B9C18" w14:textId="77777777" w:rsidR="00B47C65" w:rsidRPr="00852B86" w:rsidRDefault="00B47C65" w:rsidP="00B47C65">
      <w:pPr>
        <w:rPr>
          <w:lang w:eastAsia="sv-SE"/>
        </w:rPr>
      </w:pPr>
    </w:p>
    <w:p w14:paraId="167037E3" w14:textId="77777777" w:rsidR="00B47C65" w:rsidRPr="00852B86" w:rsidRDefault="00B47C65" w:rsidP="00B47C65">
      <w:pPr>
        <w:pStyle w:val="B10"/>
      </w:pPr>
      <w:r w:rsidRPr="00852B86">
        <w:t>1.</w:t>
      </w:r>
      <w:r w:rsidRPr="00852B86">
        <w:tab/>
        <w:t>Message contents are defined in clause 4.7.8.2.4.3.</w:t>
      </w:r>
    </w:p>
    <w:p w14:paraId="6A1CB9E8" w14:textId="77777777" w:rsidR="00B47C65" w:rsidRPr="00852B86" w:rsidRDefault="00B47C65" w:rsidP="00B47C65">
      <w:pPr>
        <w:pStyle w:val="B10"/>
      </w:pPr>
      <w:r w:rsidRPr="00852B86">
        <w:t>2.</w:t>
      </w:r>
      <w:r w:rsidRPr="00852B86">
        <w:tab/>
        <w:t xml:space="preserve">In this set of test cases </w:t>
      </w:r>
      <w:r w:rsidRPr="00852B86">
        <w:rPr>
          <w:rFonts w:cs="v4.2.0"/>
        </w:rPr>
        <w:t>there are three cells in the test, E-UTRAN PCell (Cell 1), FR1 PSCell (Cell 2) and a FR1 neighbour cell (Cell 3) on a different frequency than the PSCell</w:t>
      </w:r>
      <w:r w:rsidRPr="00852B86">
        <w:t xml:space="preserve">. The power levels and settings for Cell 1 are set according to Annex A.6. Cell 2 and Cell 3 is the target cell for CSI-RSRP measurement. The connection setup is done according to the settings in clause C.1.1. </w:t>
      </w:r>
    </w:p>
    <w:p w14:paraId="6B14ED31" w14:textId="77777777" w:rsidR="00B47C65" w:rsidRPr="00852B86" w:rsidRDefault="00B47C65" w:rsidP="00B47C65">
      <w:pPr>
        <w:pStyle w:val="H6"/>
        <w:keepNext w:val="0"/>
        <w:keepLines w:val="0"/>
        <w:rPr>
          <w:lang w:eastAsia="sv-SE"/>
        </w:rPr>
      </w:pPr>
      <w:r w:rsidRPr="00852B86">
        <w:rPr>
          <w:lang w:eastAsia="sv-SE"/>
        </w:rPr>
        <w:t>4.7.8.2.4.2</w:t>
      </w:r>
      <w:r w:rsidRPr="00852B86">
        <w:rPr>
          <w:lang w:eastAsia="sv-SE"/>
        </w:rPr>
        <w:tab/>
        <w:t>Test procedure</w:t>
      </w:r>
    </w:p>
    <w:p w14:paraId="1CDC70EE" w14:textId="77777777" w:rsidR="00B47C65" w:rsidRPr="00852B86" w:rsidRDefault="00B47C65" w:rsidP="00B47C65">
      <w:pPr>
        <w:rPr>
          <w:lang w:eastAsia="zh-TW"/>
        </w:rPr>
      </w:pPr>
      <w:r w:rsidRPr="00852B86">
        <w:rPr>
          <w:lang w:eastAsia="zh-TW"/>
        </w:rPr>
        <w:t>TBD</w:t>
      </w:r>
    </w:p>
    <w:p w14:paraId="4FE52550" w14:textId="77777777" w:rsidR="00B47C65" w:rsidRPr="00852B86" w:rsidRDefault="00B47C65" w:rsidP="00B47C65">
      <w:pPr>
        <w:pStyle w:val="H6"/>
        <w:keepNext w:val="0"/>
        <w:keepLines w:val="0"/>
        <w:rPr>
          <w:lang w:eastAsia="sv-SE"/>
        </w:rPr>
      </w:pPr>
      <w:r w:rsidRPr="00852B86">
        <w:rPr>
          <w:lang w:eastAsia="sv-SE"/>
        </w:rPr>
        <w:t>4.7.8.2.4.3</w:t>
      </w:r>
      <w:r w:rsidRPr="00852B86">
        <w:rPr>
          <w:lang w:eastAsia="sv-SE"/>
        </w:rPr>
        <w:tab/>
        <w:t>Message contents</w:t>
      </w:r>
    </w:p>
    <w:p w14:paraId="24D55983" w14:textId="77777777" w:rsidR="00B47C65" w:rsidRPr="00852B86" w:rsidRDefault="00B47C65" w:rsidP="00B47C65">
      <w:pPr>
        <w:rPr>
          <w:lang w:eastAsia="sv-SE"/>
        </w:rPr>
      </w:pPr>
      <w:r w:rsidRPr="00852B86">
        <w:rPr>
          <w:lang w:eastAsia="sv-SE"/>
        </w:rPr>
        <w:t>Message contents are according to TS 38.508-1 [14] clause 7.3 with the following exceptions:</w:t>
      </w:r>
    </w:p>
    <w:p w14:paraId="27D7BC33" w14:textId="77777777" w:rsidR="00B47C65" w:rsidRPr="00852B86" w:rsidRDefault="00B47C65" w:rsidP="00B47C65">
      <w:pPr>
        <w:rPr>
          <w:lang w:eastAsia="zh-TW"/>
        </w:rPr>
      </w:pPr>
      <w:r w:rsidRPr="00852B86">
        <w:rPr>
          <w:lang w:eastAsia="zh-TW"/>
        </w:rPr>
        <w:t>TBD</w:t>
      </w:r>
    </w:p>
    <w:p w14:paraId="1A5BC08E" w14:textId="77777777" w:rsidR="00B47C65" w:rsidRPr="00852B86" w:rsidRDefault="00B47C65" w:rsidP="00B47C65">
      <w:pPr>
        <w:pStyle w:val="H6"/>
        <w:rPr>
          <w:lang w:eastAsia="sv-SE"/>
        </w:rPr>
      </w:pPr>
      <w:r w:rsidRPr="00852B86">
        <w:rPr>
          <w:lang w:eastAsia="sv-SE"/>
        </w:rPr>
        <w:t>4.7.8.2.5</w:t>
      </w:r>
      <w:r w:rsidRPr="00852B86">
        <w:rPr>
          <w:lang w:eastAsia="sv-SE"/>
        </w:rPr>
        <w:tab/>
        <w:t xml:space="preserve">Test requirement </w:t>
      </w:r>
    </w:p>
    <w:p w14:paraId="4CF6BAC3" w14:textId="77777777" w:rsidR="00B47C65" w:rsidRPr="00852B86" w:rsidRDefault="00B47C65" w:rsidP="00B47C65">
      <w:pPr>
        <w:rPr>
          <w:lang w:eastAsia="sv-SE"/>
        </w:rPr>
      </w:pPr>
      <w:r w:rsidRPr="00852B86">
        <w:rPr>
          <w:lang w:eastAsia="sv-SE"/>
        </w:rPr>
        <w:t>Table 4.7.8.2.5-1 defines the primary level settings including test tolerances for all tests.</w:t>
      </w:r>
    </w:p>
    <w:p w14:paraId="137E94E0" w14:textId="390DDBFC" w:rsidR="00B47C65" w:rsidRPr="00852B86" w:rsidRDefault="00B47C65" w:rsidP="00B47C65">
      <w:pPr>
        <w:rPr>
          <w:lang w:eastAsia="sv-SE"/>
        </w:rPr>
      </w:pPr>
      <w:r w:rsidRPr="00852B86">
        <w:rPr>
          <w:lang w:eastAsia="sv-SE"/>
        </w:rPr>
        <w:t>Each CSI-RSRP measurement report for each of the tests in Table 4.7.8.2.5-1 shall meet the corresponding absolute accuracy requirements in Table 4.7.8.2.5-2 for test configuration 1, 2, 4 and 5, and the corresponding absolute accuracy requirements in Table 4.7.8.2.5-3 for test configuration 3 and 6.</w:t>
      </w:r>
    </w:p>
    <w:p w14:paraId="7A222219" w14:textId="77777777" w:rsidR="00B47C65" w:rsidRPr="00852B86" w:rsidRDefault="00B47C65" w:rsidP="00B47C65">
      <w:pPr>
        <w:pStyle w:val="TH"/>
        <w:rPr>
          <w:rFonts w:ascii="Calibri" w:eastAsia="Calibri" w:hAnsi="Calibri"/>
          <w:sz w:val="22"/>
          <w:szCs w:val="22"/>
        </w:rPr>
      </w:pPr>
      <w:r w:rsidRPr="00852B86">
        <w:t>Table 4.7.8.2.5-1: CSI-RSRP inter-frequency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8"/>
        <w:gridCol w:w="1651"/>
        <w:gridCol w:w="850"/>
        <w:gridCol w:w="893"/>
        <w:gridCol w:w="971"/>
        <w:gridCol w:w="305"/>
        <w:gridCol w:w="709"/>
        <w:gridCol w:w="961"/>
        <w:gridCol w:w="74"/>
        <w:gridCol w:w="284"/>
        <w:gridCol w:w="603"/>
      </w:tblGrid>
      <w:tr w:rsidR="00B47C65" w:rsidRPr="00852B86" w14:paraId="1E8AD0F5" w14:textId="77777777" w:rsidTr="005B5E5D">
        <w:trPr>
          <w:jc w:val="center"/>
        </w:trPr>
        <w:tc>
          <w:tcPr>
            <w:tcW w:w="2689"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A83194A" w14:textId="77777777" w:rsidR="00B47C65" w:rsidRPr="00852B86" w:rsidRDefault="00B47C65" w:rsidP="005B5E5D">
            <w:pPr>
              <w:pStyle w:val="TAH"/>
            </w:pPr>
            <w:r w:rsidRPr="00852B86">
              <w:t>Parameter</w:t>
            </w:r>
          </w:p>
        </w:tc>
        <w:tc>
          <w:tcPr>
            <w:tcW w:w="850" w:type="dxa"/>
            <w:vMerge w:val="restart"/>
            <w:tcBorders>
              <w:top w:val="single" w:sz="4" w:space="0" w:color="auto"/>
              <w:left w:val="single" w:sz="4" w:space="0" w:color="auto"/>
              <w:bottom w:val="single" w:sz="4" w:space="0" w:color="auto"/>
              <w:right w:val="single" w:sz="4" w:space="0" w:color="auto"/>
            </w:tcBorders>
            <w:vAlign w:val="center"/>
            <w:hideMark/>
          </w:tcPr>
          <w:p w14:paraId="626DD744" w14:textId="77777777" w:rsidR="00B47C65" w:rsidRPr="00852B86" w:rsidRDefault="00B47C65" w:rsidP="005B5E5D">
            <w:pPr>
              <w:pStyle w:val="TAH"/>
            </w:pPr>
            <w:r w:rsidRPr="00852B86">
              <w:t>Config</w:t>
            </w:r>
          </w:p>
        </w:tc>
        <w:tc>
          <w:tcPr>
            <w:tcW w:w="893" w:type="dxa"/>
            <w:vMerge w:val="restart"/>
            <w:tcBorders>
              <w:top w:val="single" w:sz="4" w:space="0" w:color="auto"/>
              <w:left w:val="single" w:sz="4" w:space="0" w:color="auto"/>
              <w:bottom w:val="single" w:sz="4" w:space="0" w:color="auto"/>
              <w:right w:val="single" w:sz="4" w:space="0" w:color="auto"/>
            </w:tcBorders>
            <w:vAlign w:val="center"/>
            <w:hideMark/>
          </w:tcPr>
          <w:p w14:paraId="2AE82C10" w14:textId="77777777" w:rsidR="00B47C65" w:rsidRPr="00852B86" w:rsidRDefault="00B47C65" w:rsidP="005B5E5D">
            <w:pPr>
              <w:pStyle w:val="TAH"/>
            </w:pPr>
            <w:r w:rsidRPr="00852B86">
              <w:t>Unit</w:t>
            </w:r>
          </w:p>
        </w:tc>
        <w:tc>
          <w:tcPr>
            <w:tcW w:w="1985" w:type="dxa"/>
            <w:gridSpan w:val="3"/>
            <w:tcBorders>
              <w:top w:val="single" w:sz="4" w:space="0" w:color="auto"/>
              <w:left w:val="single" w:sz="4" w:space="0" w:color="auto"/>
              <w:bottom w:val="single" w:sz="4" w:space="0" w:color="auto"/>
              <w:right w:val="single" w:sz="4" w:space="0" w:color="auto"/>
            </w:tcBorders>
            <w:vAlign w:val="center"/>
            <w:hideMark/>
          </w:tcPr>
          <w:p w14:paraId="27EF2BEB" w14:textId="77777777" w:rsidR="00B47C65" w:rsidRPr="00852B86" w:rsidRDefault="00B47C65" w:rsidP="005B5E5D">
            <w:pPr>
              <w:pStyle w:val="TAH"/>
            </w:pPr>
            <w:r w:rsidRPr="00852B86">
              <w:t>Test 1</w:t>
            </w:r>
          </w:p>
        </w:tc>
        <w:tc>
          <w:tcPr>
            <w:tcW w:w="1922" w:type="dxa"/>
            <w:gridSpan w:val="4"/>
            <w:tcBorders>
              <w:top w:val="single" w:sz="4" w:space="0" w:color="auto"/>
              <w:left w:val="single" w:sz="4" w:space="0" w:color="auto"/>
              <w:bottom w:val="single" w:sz="4" w:space="0" w:color="auto"/>
              <w:right w:val="single" w:sz="4" w:space="0" w:color="auto"/>
            </w:tcBorders>
            <w:vAlign w:val="center"/>
            <w:hideMark/>
          </w:tcPr>
          <w:p w14:paraId="1D74A280" w14:textId="77777777" w:rsidR="00B47C65" w:rsidRPr="00852B86" w:rsidRDefault="00B47C65" w:rsidP="005B5E5D">
            <w:pPr>
              <w:pStyle w:val="TAH"/>
            </w:pPr>
            <w:r w:rsidRPr="00852B86">
              <w:t>Test 2</w:t>
            </w:r>
          </w:p>
        </w:tc>
      </w:tr>
      <w:tr w:rsidR="00B47C65" w:rsidRPr="00852B86" w14:paraId="776E23E9" w14:textId="77777777" w:rsidTr="005B5E5D">
        <w:trPr>
          <w:jc w:val="center"/>
        </w:trPr>
        <w:tc>
          <w:tcPr>
            <w:tcW w:w="2689" w:type="dxa"/>
            <w:gridSpan w:val="2"/>
            <w:vMerge/>
            <w:tcBorders>
              <w:top w:val="single" w:sz="4" w:space="0" w:color="auto"/>
              <w:left w:val="single" w:sz="4" w:space="0" w:color="auto"/>
              <w:bottom w:val="single" w:sz="4" w:space="0" w:color="auto"/>
              <w:right w:val="single" w:sz="4" w:space="0" w:color="auto"/>
            </w:tcBorders>
            <w:vAlign w:val="center"/>
            <w:hideMark/>
          </w:tcPr>
          <w:p w14:paraId="4E7F1348" w14:textId="77777777" w:rsidR="00B47C65" w:rsidRPr="00852B86" w:rsidRDefault="00B47C65" w:rsidP="005B5E5D">
            <w:pPr>
              <w:pStyle w:val="TAH"/>
            </w:pPr>
          </w:p>
        </w:tc>
        <w:tc>
          <w:tcPr>
            <w:tcW w:w="850" w:type="dxa"/>
            <w:vMerge/>
            <w:tcBorders>
              <w:top w:val="single" w:sz="4" w:space="0" w:color="auto"/>
              <w:left w:val="single" w:sz="4" w:space="0" w:color="auto"/>
              <w:bottom w:val="single" w:sz="4" w:space="0" w:color="auto"/>
              <w:right w:val="single" w:sz="4" w:space="0" w:color="auto"/>
            </w:tcBorders>
            <w:vAlign w:val="center"/>
            <w:hideMark/>
          </w:tcPr>
          <w:p w14:paraId="7C13878C" w14:textId="77777777" w:rsidR="00B47C65" w:rsidRPr="00852B86" w:rsidRDefault="00B47C65" w:rsidP="005B5E5D">
            <w:pPr>
              <w:pStyle w:val="TAH"/>
            </w:pPr>
          </w:p>
        </w:tc>
        <w:tc>
          <w:tcPr>
            <w:tcW w:w="893" w:type="dxa"/>
            <w:vMerge/>
            <w:tcBorders>
              <w:top w:val="single" w:sz="4" w:space="0" w:color="auto"/>
              <w:left w:val="single" w:sz="4" w:space="0" w:color="auto"/>
              <w:bottom w:val="single" w:sz="4" w:space="0" w:color="auto"/>
              <w:right w:val="single" w:sz="4" w:space="0" w:color="auto"/>
            </w:tcBorders>
            <w:vAlign w:val="center"/>
            <w:hideMark/>
          </w:tcPr>
          <w:p w14:paraId="1443F043" w14:textId="77777777" w:rsidR="00B47C65" w:rsidRPr="00852B86" w:rsidRDefault="00B47C65" w:rsidP="005B5E5D">
            <w:pPr>
              <w:pStyle w:val="TAH"/>
            </w:pPr>
          </w:p>
        </w:tc>
        <w:tc>
          <w:tcPr>
            <w:tcW w:w="1276" w:type="dxa"/>
            <w:gridSpan w:val="2"/>
            <w:tcBorders>
              <w:top w:val="single" w:sz="4" w:space="0" w:color="auto"/>
              <w:left w:val="single" w:sz="4" w:space="0" w:color="auto"/>
              <w:bottom w:val="single" w:sz="4" w:space="0" w:color="auto"/>
              <w:right w:val="single" w:sz="4" w:space="0" w:color="auto"/>
            </w:tcBorders>
            <w:vAlign w:val="center"/>
            <w:hideMark/>
          </w:tcPr>
          <w:p w14:paraId="0D64EB1F" w14:textId="77777777" w:rsidR="00B47C65" w:rsidRPr="00852B86" w:rsidRDefault="00B47C65" w:rsidP="005B5E5D">
            <w:pPr>
              <w:pStyle w:val="TAH"/>
            </w:pPr>
            <w:r w:rsidRPr="00852B86">
              <w:t>Cell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739CC140" w14:textId="77777777" w:rsidR="00B47C65" w:rsidRPr="00852B86" w:rsidRDefault="00B47C65" w:rsidP="005B5E5D">
            <w:pPr>
              <w:pStyle w:val="TAH"/>
            </w:pPr>
            <w:r w:rsidRPr="00852B86">
              <w:t>Cell 3</w:t>
            </w:r>
          </w:p>
        </w:tc>
        <w:tc>
          <w:tcPr>
            <w:tcW w:w="1035" w:type="dxa"/>
            <w:gridSpan w:val="2"/>
            <w:tcBorders>
              <w:top w:val="single" w:sz="4" w:space="0" w:color="auto"/>
              <w:left w:val="single" w:sz="4" w:space="0" w:color="auto"/>
              <w:bottom w:val="single" w:sz="4" w:space="0" w:color="auto"/>
              <w:right w:val="single" w:sz="4" w:space="0" w:color="auto"/>
            </w:tcBorders>
            <w:vAlign w:val="center"/>
            <w:hideMark/>
          </w:tcPr>
          <w:p w14:paraId="5FAEAEE8" w14:textId="77777777" w:rsidR="00B47C65" w:rsidRPr="00852B86" w:rsidRDefault="00B47C65" w:rsidP="005B5E5D">
            <w:pPr>
              <w:pStyle w:val="TAH"/>
            </w:pPr>
            <w:r w:rsidRPr="00852B86">
              <w:t>Cell 2</w:t>
            </w:r>
          </w:p>
        </w:tc>
        <w:tc>
          <w:tcPr>
            <w:tcW w:w="887" w:type="dxa"/>
            <w:gridSpan w:val="2"/>
            <w:tcBorders>
              <w:top w:val="single" w:sz="4" w:space="0" w:color="auto"/>
              <w:left w:val="single" w:sz="4" w:space="0" w:color="auto"/>
              <w:bottom w:val="single" w:sz="4" w:space="0" w:color="auto"/>
              <w:right w:val="single" w:sz="4" w:space="0" w:color="auto"/>
            </w:tcBorders>
            <w:vAlign w:val="center"/>
            <w:hideMark/>
          </w:tcPr>
          <w:p w14:paraId="4B78E175" w14:textId="77777777" w:rsidR="00B47C65" w:rsidRPr="00852B86" w:rsidRDefault="00B47C65" w:rsidP="005B5E5D">
            <w:pPr>
              <w:pStyle w:val="TAH"/>
            </w:pPr>
            <w:r w:rsidRPr="00852B86">
              <w:t>Cell 3</w:t>
            </w:r>
          </w:p>
        </w:tc>
      </w:tr>
      <w:tr w:rsidR="00B47C65" w:rsidRPr="00852B86" w14:paraId="4EDA8CCB"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7649CC0" w14:textId="77777777" w:rsidR="00B47C65" w:rsidRPr="00852B86" w:rsidRDefault="00B47C65" w:rsidP="005B5E5D">
            <w:pPr>
              <w:pStyle w:val="TAL"/>
            </w:pPr>
            <w:r w:rsidRPr="00852B86">
              <w:t>SSB ARFCN</w:t>
            </w:r>
          </w:p>
        </w:tc>
        <w:tc>
          <w:tcPr>
            <w:tcW w:w="850" w:type="dxa"/>
            <w:tcBorders>
              <w:top w:val="single" w:sz="4" w:space="0" w:color="auto"/>
              <w:left w:val="single" w:sz="4" w:space="0" w:color="auto"/>
              <w:bottom w:val="single" w:sz="4" w:space="0" w:color="auto"/>
              <w:right w:val="single" w:sz="4" w:space="0" w:color="auto"/>
            </w:tcBorders>
            <w:hideMark/>
          </w:tcPr>
          <w:p w14:paraId="49DE5C5F"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728A948E"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497208F1" w14:textId="77777777" w:rsidR="00B47C65" w:rsidRPr="00852B86" w:rsidRDefault="00B47C65" w:rsidP="005B5E5D">
            <w:pPr>
              <w:pStyle w:val="TAC"/>
            </w:pPr>
            <w:r w:rsidRPr="00852B86">
              <w:t>freq1</w:t>
            </w:r>
          </w:p>
        </w:tc>
        <w:tc>
          <w:tcPr>
            <w:tcW w:w="709" w:type="dxa"/>
            <w:tcBorders>
              <w:top w:val="single" w:sz="4" w:space="0" w:color="auto"/>
              <w:left w:val="single" w:sz="4" w:space="0" w:color="auto"/>
              <w:bottom w:val="single" w:sz="4" w:space="0" w:color="auto"/>
              <w:right w:val="single" w:sz="4" w:space="0" w:color="auto"/>
            </w:tcBorders>
            <w:hideMark/>
          </w:tcPr>
          <w:p w14:paraId="36CDDB0B" w14:textId="77777777" w:rsidR="00B47C65" w:rsidRPr="00852B86" w:rsidRDefault="00B47C65" w:rsidP="005B5E5D">
            <w:pPr>
              <w:pStyle w:val="TAC"/>
            </w:pPr>
            <w:r w:rsidRPr="00852B86">
              <w:t>freq2</w:t>
            </w:r>
          </w:p>
        </w:tc>
        <w:tc>
          <w:tcPr>
            <w:tcW w:w="1035" w:type="dxa"/>
            <w:gridSpan w:val="2"/>
            <w:tcBorders>
              <w:top w:val="single" w:sz="4" w:space="0" w:color="auto"/>
              <w:left w:val="single" w:sz="4" w:space="0" w:color="auto"/>
              <w:bottom w:val="single" w:sz="4" w:space="0" w:color="auto"/>
              <w:right w:val="single" w:sz="4" w:space="0" w:color="auto"/>
            </w:tcBorders>
            <w:hideMark/>
          </w:tcPr>
          <w:p w14:paraId="12591881" w14:textId="77777777" w:rsidR="00B47C65" w:rsidRPr="00852B86" w:rsidRDefault="00B47C65" w:rsidP="005B5E5D">
            <w:pPr>
              <w:pStyle w:val="TAC"/>
            </w:pPr>
            <w:r w:rsidRPr="00852B86">
              <w:t>freq1</w:t>
            </w:r>
          </w:p>
        </w:tc>
        <w:tc>
          <w:tcPr>
            <w:tcW w:w="887" w:type="dxa"/>
            <w:gridSpan w:val="2"/>
            <w:tcBorders>
              <w:top w:val="single" w:sz="4" w:space="0" w:color="auto"/>
              <w:left w:val="single" w:sz="4" w:space="0" w:color="auto"/>
              <w:bottom w:val="single" w:sz="4" w:space="0" w:color="auto"/>
              <w:right w:val="single" w:sz="4" w:space="0" w:color="auto"/>
            </w:tcBorders>
            <w:hideMark/>
          </w:tcPr>
          <w:p w14:paraId="7F0DC8BA" w14:textId="77777777" w:rsidR="00B47C65" w:rsidRPr="00852B86" w:rsidRDefault="00B47C65" w:rsidP="005B5E5D">
            <w:pPr>
              <w:pStyle w:val="TAC"/>
            </w:pPr>
            <w:r w:rsidRPr="00852B86">
              <w:t>freq2</w:t>
            </w:r>
          </w:p>
        </w:tc>
      </w:tr>
      <w:tr w:rsidR="00B47C65" w:rsidRPr="00852B86" w14:paraId="0693FABF" w14:textId="77777777" w:rsidTr="005B5E5D">
        <w:trPr>
          <w:trHeight w:val="79"/>
          <w:jc w:val="center"/>
        </w:trPr>
        <w:tc>
          <w:tcPr>
            <w:tcW w:w="2689" w:type="dxa"/>
            <w:gridSpan w:val="2"/>
            <w:tcBorders>
              <w:top w:val="single" w:sz="4" w:space="0" w:color="auto"/>
              <w:left w:val="single" w:sz="4" w:space="0" w:color="auto"/>
              <w:bottom w:val="nil"/>
              <w:right w:val="single" w:sz="4" w:space="0" w:color="auto"/>
            </w:tcBorders>
            <w:hideMark/>
          </w:tcPr>
          <w:p w14:paraId="31582016" w14:textId="77777777" w:rsidR="00B47C65" w:rsidRPr="00852B86" w:rsidRDefault="00B47C65" w:rsidP="005B5E5D">
            <w:pPr>
              <w:pStyle w:val="TAL"/>
            </w:pPr>
            <w:r w:rsidRPr="00852B86">
              <w:t>BW</w:t>
            </w:r>
            <w:r w:rsidRPr="00852B86">
              <w:rPr>
                <w:vertAlign w:val="subscript"/>
              </w:rPr>
              <w:t>channel</w:t>
            </w:r>
          </w:p>
        </w:tc>
        <w:tc>
          <w:tcPr>
            <w:tcW w:w="850" w:type="dxa"/>
            <w:tcBorders>
              <w:top w:val="single" w:sz="4" w:space="0" w:color="auto"/>
              <w:left w:val="single" w:sz="4" w:space="0" w:color="auto"/>
              <w:bottom w:val="single" w:sz="4" w:space="0" w:color="auto"/>
              <w:right w:val="single" w:sz="4" w:space="0" w:color="auto"/>
            </w:tcBorders>
            <w:hideMark/>
          </w:tcPr>
          <w:p w14:paraId="1CD3CBC1"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hideMark/>
          </w:tcPr>
          <w:p w14:paraId="043C63D7" w14:textId="77777777" w:rsidR="00B47C65" w:rsidRPr="00852B86" w:rsidRDefault="00B47C65" w:rsidP="005B5E5D">
            <w:pPr>
              <w:pStyle w:val="TAC"/>
            </w:pPr>
            <w:r w:rsidRPr="00852B86">
              <w:t>MHz</w:t>
            </w:r>
          </w:p>
        </w:tc>
        <w:tc>
          <w:tcPr>
            <w:tcW w:w="1985" w:type="dxa"/>
            <w:gridSpan w:val="3"/>
            <w:tcBorders>
              <w:top w:val="single" w:sz="4" w:space="0" w:color="auto"/>
              <w:left w:val="single" w:sz="4" w:space="0" w:color="auto"/>
              <w:bottom w:val="single" w:sz="4" w:space="0" w:color="auto"/>
              <w:right w:val="single" w:sz="4" w:space="0" w:color="auto"/>
            </w:tcBorders>
            <w:hideMark/>
          </w:tcPr>
          <w:p w14:paraId="1BCECF7A" w14:textId="77777777" w:rsidR="00B47C65" w:rsidRPr="00852B86" w:rsidRDefault="00B47C65" w:rsidP="005B5E5D">
            <w:pPr>
              <w:pStyle w:val="TAC"/>
            </w:pPr>
            <w:r w:rsidRPr="00852B86">
              <w:rPr>
                <w:szCs w:val="18"/>
              </w:rPr>
              <w:t>10: N</w:t>
            </w:r>
            <w:r w:rsidRPr="00852B86">
              <w:rPr>
                <w:szCs w:val="18"/>
                <w:vertAlign w:val="subscript"/>
              </w:rPr>
              <w:t>RB,c</w:t>
            </w:r>
            <w:r w:rsidRPr="00852B86">
              <w:rPr>
                <w:szCs w:val="18"/>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67FA40C7" w14:textId="77777777" w:rsidR="00B47C65" w:rsidRPr="00852B86" w:rsidRDefault="00B47C65" w:rsidP="005B5E5D">
            <w:pPr>
              <w:pStyle w:val="TAC"/>
            </w:pPr>
            <w:r w:rsidRPr="00852B86">
              <w:rPr>
                <w:szCs w:val="18"/>
              </w:rPr>
              <w:t>10: N</w:t>
            </w:r>
            <w:r w:rsidRPr="00852B86">
              <w:rPr>
                <w:szCs w:val="18"/>
                <w:vertAlign w:val="subscript"/>
              </w:rPr>
              <w:t>RB,c</w:t>
            </w:r>
            <w:r w:rsidRPr="00852B86">
              <w:rPr>
                <w:szCs w:val="18"/>
              </w:rPr>
              <w:t xml:space="preserve"> = 52</w:t>
            </w:r>
          </w:p>
        </w:tc>
      </w:tr>
      <w:tr w:rsidR="00B47C65" w:rsidRPr="00852B86" w14:paraId="069915B0" w14:textId="77777777" w:rsidTr="005B5E5D">
        <w:trPr>
          <w:trHeight w:val="79"/>
          <w:jc w:val="center"/>
        </w:trPr>
        <w:tc>
          <w:tcPr>
            <w:tcW w:w="2689" w:type="dxa"/>
            <w:gridSpan w:val="2"/>
            <w:tcBorders>
              <w:top w:val="nil"/>
              <w:left w:val="single" w:sz="4" w:space="0" w:color="auto"/>
              <w:bottom w:val="nil"/>
              <w:right w:val="single" w:sz="4" w:space="0" w:color="auto"/>
            </w:tcBorders>
            <w:hideMark/>
          </w:tcPr>
          <w:p w14:paraId="76072CCD"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C4EB640"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42B27FCE"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4DDD169" w14:textId="77777777" w:rsidR="00B47C65" w:rsidRPr="00852B86" w:rsidRDefault="00B47C65"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c>
          <w:tcPr>
            <w:tcW w:w="1922" w:type="dxa"/>
            <w:gridSpan w:val="4"/>
            <w:tcBorders>
              <w:top w:val="single" w:sz="4" w:space="0" w:color="auto"/>
              <w:left w:val="single" w:sz="4" w:space="0" w:color="auto"/>
              <w:bottom w:val="single" w:sz="4" w:space="0" w:color="auto"/>
              <w:right w:val="single" w:sz="4" w:space="0" w:color="auto"/>
            </w:tcBorders>
            <w:hideMark/>
          </w:tcPr>
          <w:p w14:paraId="5CB77F3C" w14:textId="77777777" w:rsidR="00B47C65" w:rsidRPr="00852B86" w:rsidRDefault="00B47C65" w:rsidP="005B5E5D">
            <w:pPr>
              <w:pStyle w:val="TAC"/>
              <w:rPr>
                <w:szCs w:val="18"/>
              </w:rPr>
            </w:pPr>
            <w:r w:rsidRPr="00852B86">
              <w:rPr>
                <w:szCs w:val="18"/>
              </w:rPr>
              <w:t>10: N</w:t>
            </w:r>
            <w:r w:rsidRPr="00852B86">
              <w:rPr>
                <w:szCs w:val="18"/>
                <w:vertAlign w:val="subscript"/>
              </w:rPr>
              <w:t>RB,c</w:t>
            </w:r>
            <w:r w:rsidRPr="00852B86">
              <w:rPr>
                <w:szCs w:val="18"/>
              </w:rPr>
              <w:t xml:space="preserve"> = 52</w:t>
            </w:r>
          </w:p>
        </w:tc>
      </w:tr>
      <w:tr w:rsidR="00B47C65" w:rsidRPr="00852B86" w14:paraId="4759E9EC"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39E1C233"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24E40063"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59EF91FB"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6C036FA" w14:textId="77777777" w:rsidR="00B47C65" w:rsidRPr="00852B86" w:rsidRDefault="00B47C65" w:rsidP="005B5E5D">
            <w:pPr>
              <w:pStyle w:val="TAC"/>
            </w:pPr>
            <w:r w:rsidRPr="00852B86">
              <w:rPr>
                <w:szCs w:val="18"/>
              </w:rPr>
              <w:t>40: N</w:t>
            </w:r>
            <w:r w:rsidRPr="00852B86">
              <w:rPr>
                <w:szCs w:val="18"/>
                <w:vertAlign w:val="subscript"/>
              </w:rPr>
              <w:t>RB,c</w:t>
            </w:r>
            <w:r w:rsidRPr="00852B86">
              <w:rPr>
                <w:szCs w:val="18"/>
              </w:rPr>
              <w:t xml:space="preserve"> = 106</w:t>
            </w:r>
          </w:p>
        </w:tc>
        <w:tc>
          <w:tcPr>
            <w:tcW w:w="1922" w:type="dxa"/>
            <w:gridSpan w:val="4"/>
            <w:tcBorders>
              <w:top w:val="single" w:sz="4" w:space="0" w:color="auto"/>
              <w:left w:val="single" w:sz="4" w:space="0" w:color="auto"/>
              <w:bottom w:val="single" w:sz="4" w:space="0" w:color="auto"/>
              <w:right w:val="single" w:sz="4" w:space="0" w:color="auto"/>
            </w:tcBorders>
            <w:hideMark/>
          </w:tcPr>
          <w:p w14:paraId="270A0B22" w14:textId="77777777" w:rsidR="00B47C65" w:rsidRPr="00852B86" w:rsidRDefault="00B47C65" w:rsidP="005B5E5D">
            <w:pPr>
              <w:pStyle w:val="TAC"/>
            </w:pPr>
            <w:r w:rsidRPr="00852B86">
              <w:rPr>
                <w:szCs w:val="18"/>
              </w:rPr>
              <w:t>40: N</w:t>
            </w:r>
            <w:r w:rsidRPr="00852B86">
              <w:rPr>
                <w:szCs w:val="18"/>
                <w:vertAlign w:val="subscript"/>
              </w:rPr>
              <w:t>RB,c</w:t>
            </w:r>
            <w:r w:rsidRPr="00852B86">
              <w:rPr>
                <w:szCs w:val="18"/>
              </w:rPr>
              <w:t xml:space="preserve"> = 106</w:t>
            </w:r>
          </w:p>
        </w:tc>
      </w:tr>
      <w:tr w:rsidR="00B47C65" w:rsidRPr="00852B86" w14:paraId="6F2B970C" w14:textId="77777777" w:rsidTr="005B5E5D">
        <w:trPr>
          <w:trHeight w:val="130"/>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F6FE304" w14:textId="77777777" w:rsidR="00B47C65" w:rsidRPr="00852B86" w:rsidRDefault="00B47C65" w:rsidP="005B5E5D">
            <w:pPr>
              <w:pStyle w:val="TAL"/>
            </w:pPr>
            <w:r w:rsidRPr="00852B86">
              <w:t>Gap pattern ID</w:t>
            </w:r>
          </w:p>
        </w:tc>
        <w:tc>
          <w:tcPr>
            <w:tcW w:w="850" w:type="dxa"/>
            <w:tcBorders>
              <w:top w:val="single" w:sz="4" w:space="0" w:color="auto"/>
              <w:left w:val="single" w:sz="4" w:space="0" w:color="auto"/>
              <w:bottom w:val="single" w:sz="4" w:space="0" w:color="auto"/>
              <w:right w:val="single" w:sz="4" w:space="0" w:color="auto"/>
            </w:tcBorders>
          </w:tcPr>
          <w:p w14:paraId="6264F9F3" w14:textId="77777777" w:rsidR="00B47C65" w:rsidRPr="00852B86" w:rsidRDefault="00B47C65" w:rsidP="005B5E5D">
            <w:pPr>
              <w:pStyle w:val="TAC"/>
            </w:pPr>
          </w:p>
        </w:tc>
        <w:tc>
          <w:tcPr>
            <w:tcW w:w="893" w:type="dxa"/>
            <w:tcBorders>
              <w:top w:val="single" w:sz="4" w:space="0" w:color="auto"/>
              <w:left w:val="single" w:sz="4" w:space="0" w:color="auto"/>
              <w:bottom w:val="single" w:sz="4" w:space="0" w:color="auto"/>
              <w:right w:val="single" w:sz="4" w:space="0" w:color="auto"/>
            </w:tcBorders>
          </w:tcPr>
          <w:p w14:paraId="56D5D5E3"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47B53E8" w14:textId="77777777" w:rsidR="00B47C65" w:rsidRPr="00852B86" w:rsidRDefault="00B47C65" w:rsidP="005B5E5D">
            <w:pPr>
              <w:pStyle w:val="TAC"/>
              <w:rPr>
                <w:szCs w:val="18"/>
              </w:rPr>
            </w:pPr>
            <w:r w:rsidRPr="00852B86">
              <w:rPr>
                <w:szCs w:val="18"/>
              </w:rPr>
              <w:t>0</w:t>
            </w:r>
          </w:p>
        </w:tc>
        <w:tc>
          <w:tcPr>
            <w:tcW w:w="1922" w:type="dxa"/>
            <w:gridSpan w:val="4"/>
            <w:tcBorders>
              <w:top w:val="single" w:sz="4" w:space="0" w:color="auto"/>
              <w:left w:val="single" w:sz="4" w:space="0" w:color="auto"/>
              <w:bottom w:val="single" w:sz="4" w:space="0" w:color="auto"/>
              <w:right w:val="single" w:sz="4" w:space="0" w:color="auto"/>
            </w:tcBorders>
            <w:hideMark/>
          </w:tcPr>
          <w:p w14:paraId="6A4EE171" w14:textId="77777777" w:rsidR="00B47C65" w:rsidRPr="00852B86" w:rsidRDefault="00B47C65" w:rsidP="005B5E5D">
            <w:pPr>
              <w:pStyle w:val="TAC"/>
              <w:rPr>
                <w:szCs w:val="18"/>
              </w:rPr>
            </w:pPr>
            <w:r w:rsidRPr="00852B86">
              <w:rPr>
                <w:szCs w:val="18"/>
              </w:rPr>
              <w:t>0</w:t>
            </w:r>
          </w:p>
        </w:tc>
      </w:tr>
      <w:tr w:rsidR="00B47C65" w:rsidRPr="00852B86" w14:paraId="46CD71EB" w14:textId="77777777" w:rsidTr="005B5E5D">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764E8FE2" w14:textId="77777777" w:rsidR="00B47C65" w:rsidRPr="00852B86" w:rsidRDefault="00B47C65" w:rsidP="005B5E5D">
            <w:pPr>
              <w:pStyle w:val="TAL"/>
            </w:pPr>
            <w:r w:rsidRPr="00852B86">
              <w:t>Duplex mode</w:t>
            </w:r>
          </w:p>
        </w:tc>
        <w:tc>
          <w:tcPr>
            <w:tcW w:w="850" w:type="dxa"/>
            <w:tcBorders>
              <w:top w:val="single" w:sz="4" w:space="0" w:color="auto"/>
              <w:left w:val="single" w:sz="4" w:space="0" w:color="auto"/>
              <w:bottom w:val="single" w:sz="4" w:space="0" w:color="auto"/>
              <w:right w:val="single" w:sz="4" w:space="0" w:color="auto"/>
            </w:tcBorders>
            <w:hideMark/>
          </w:tcPr>
          <w:p w14:paraId="3EF2B9ED"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00D3977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0654B19" w14:textId="77777777" w:rsidR="00B47C65" w:rsidRPr="00852B86" w:rsidRDefault="00B47C65" w:rsidP="005B5E5D">
            <w:pPr>
              <w:pStyle w:val="TAC"/>
              <w:rPr>
                <w:szCs w:val="18"/>
              </w:rPr>
            </w:pPr>
            <w:r w:rsidRPr="00852B86">
              <w:rPr>
                <w:szCs w:val="18"/>
              </w:rPr>
              <w:t>FDD</w:t>
            </w:r>
          </w:p>
        </w:tc>
        <w:tc>
          <w:tcPr>
            <w:tcW w:w="1922" w:type="dxa"/>
            <w:gridSpan w:val="4"/>
            <w:tcBorders>
              <w:top w:val="single" w:sz="4" w:space="0" w:color="auto"/>
              <w:left w:val="single" w:sz="4" w:space="0" w:color="auto"/>
              <w:bottom w:val="single" w:sz="4" w:space="0" w:color="auto"/>
              <w:right w:val="single" w:sz="4" w:space="0" w:color="auto"/>
            </w:tcBorders>
            <w:hideMark/>
          </w:tcPr>
          <w:p w14:paraId="58FEECC0" w14:textId="77777777" w:rsidR="00B47C65" w:rsidRPr="00852B86" w:rsidRDefault="00B47C65" w:rsidP="005B5E5D">
            <w:pPr>
              <w:pStyle w:val="TAC"/>
              <w:rPr>
                <w:szCs w:val="18"/>
              </w:rPr>
            </w:pPr>
            <w:r w:rsidRPr="00852B86">
              <w:rPr>
                <w:szCs w:val="18"/>
              </w:rPr>
              <w:t>FDD</w:t>
            </w:r>
          </w:p>
        </w:tc>
      </w:tr>
      <w:tr w:rsidR="00B47C65" w:rsidRPr="00852B86" w14:paraId="1FE65806" w14:textId="77777777" w:rsidTr="005B5E5D">
        <w:trPr>
          <w:trHeight w:val="130"/>
          <w:jc w:val="center"/>
        </w:trPr>
        <w:tc>
          <w:tcPr>
            <w:tcW w:w="2689" w:type="dxa"/>
            <w:gridSpan w:val="2"/>
            <w:tcBorders>
              <w:top w:val="nil"/>
              <w:left w:val="single" w:sz="4" w:space="0" w:color="auto"/>
              <w:bottom w:val="nil"/>
              <w:right w:val="single" w:sz="4" w:space="0" w:color="auto"/>
            </w:tcBorders>
            <w:hideMark/>
          </w:tcPr>
          <w:p w14:paraId="52981AFD"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05034DA"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100859FA"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2B7089F0" w14:textId="77777777" w:rsidR="00B47C65" w:rsidRPr="00852B86" w:rsidRDefault="00B47C65" w:rsidP="005B5E5D">
            <w:pPr>
              <w:pStyle w:val="TAC"/>
            </w:pPr>
            <w:r w:rsidRPr="00852B86">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76885EB" w14:textId="77777777" w:rsidR="00B47C65" w:rsidRPr="00852B86" w:rsidRDefault="00B47C65" w:rsidP="005B5E5D">
            <w:pPr>
              <w:pStyle w:val="TAC"/>
            </w:pPr>
            <w:r w:rsidRPr="00852B86">
              <w:t>TDD</w:t>
            </w:r>
          </w:p>
        </w:tc>
      </w:tr>
      <w:tr w:rsidR="00B47C65" w:rsidRPr="00852B86" w14:paraId="24266A84"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62CB94E0"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371B4625"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2C5EBB15"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93BCC9A" w14:textId="77777777" w:rsidR="00B47C65" w:rsidRPr="00852B86" w:rsidRDefault="00B47C65" w:rsidP="005B5E5D">
            <w:pPr>
              <w:pStyle w:val="TAC"/>
            </w:pPr>
            <w:r w:rsidRPr="00852B86">
              <w:t>TDD</w:t>
            </w:r>
          </w:p>
        </w:tc>
        <w:tc>
          <w:tcPr>
            <w:tcW w:w="1922" w:type="dxa"/>
            <w:gridSpan w:val="4"/>
            <w:tcBorders>
              <w:top w:val="single" w:sz="4" w:space="0" w:color="auto"/>
              <w:left w:val="single" w:sz="4" w:space="0" w:color="auto"/>
              <w:bottom w:val="single" w:sz="4" w:space="0" w:color="auto"/>
              <w:right w:val="single" w:sz="4" w:space="0" w:color="auto"/>
            </w:tcBorders>
            <w:hideMark/>
          </w:tcPr>
          <w:p w14:paraId="1624FDB9" w14:textId="77777777" w:rsidR="00B47C65" w:rsidRPr="00852B86" w:rsidRDefault="00B47C65" w:rsidP="005B5E5D">
            <w:pPr>
              <w:pStyle w:val="TAC"/>
            </w:pPr>
            <w:r w:rsidRPr="00852B86">
              <w:t>TDD</w:t>
            </w:r>
          </w:p>
        </w:tc>
      </w:tr>
      <w:tr w:rsidR="00B47C65" w:rsidRPr="00852B86" w14:paraId="7CEF9179" w14:textId="77777777" w:rsidTr="005B5E5D">
        <w:trPr>
          <w:trHeight w:val="130"/>
          <w:jc w:val="center"/>
        </w:trPr>
        <w:tc>
          <w:tcPr>
            <w:tcW w:w="2689" w:type="dxa"/>
            <w:gridSpan w:val="2"/>
            <w:tcBorders>
              <w:top w:val="single" w:sz="4" w:space="0" w:color="auto"/>
              <w:left w:val="single" w:sz="4" w:space="0" w:color="auto"/>
              <w:bottom w:val="nil"/>
              <w:right w:val="single" w:sz="4" w:space="0" w:color="auto"/>
            </w:tcBorders>
            <w:hideMark/>
          </w:tcPr>
          <w:p w14:paraId="70D1084A" w14:textId="77777777" w:rsidR="00B47C65" w:rsidRPr="00852B86" w:rsidRDefault="00B47C65" w:rsidP="005B5E5D">
            <w:pPr>
              <w:pStyle w:val="TAL"/>
            </w:pPr>
            <w:r w:rsidRPr="00852B86">
              <w:t>TDD configuration</w:t>
            </w:r>
          </w:p>
        </w:tc>
        <w:tc>
          <w:tcPr>
            <w:tcW w:w="850" w:type="dxa"/>
            <w:tcBorders>
              <w:top w:val="single" w:sz="4" w:space="0" w:color="auto"/>
              <w:left w:val="single" w:sz="4" w:space="0" w:color="auto"/>
              <w:bottom w:val="single" w:sz="4" w:space="0" w:color="auto"/>
              <w:right w:val="single" w:sz="4" w:space="0" w:color="auto"/>
            </w:tcBorders>
            <w:hideMark/>
          </w:tcPr>
          <w:p w14:paraId="1E3803E2"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65F9B876"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38266C05" w14:textId="77777777" w:rsidR="00B47C65" w:rsidRPr="00852B86" w:rsidRDefault="00B47C65" w:rsidP="005B5E5D">
            <w:pPr>
              <w:pStyle w:val="TAC"/>
              <w:rPr>
                <w:szCs w:val="18"/>
              </w:rPr>
            </w:pPr>
            <w:r w:rsidRPr="00852B86">
              <w:rPr>
                <w:szCs w:val="18"/>
              </w:rPr>
              <w:t>N/A</w:t>
            </w:r>
          </w:p>
        </w:tc>
        <w:tc>
          <w:tcPr>
            <w:tcW w:w="1922" w:type="dxa"/>
            <w:gridSpan w:val="4"/>
            <w:tcBorders>
              <w:top w:val="single" w:sz="4" w:space="0" w:color="auto"/>
              <w:left w:val="single" w:sz="4" w:space="0" w:color="auto"/>
              <w:bottom w:val="single" w:sz="4" w:space="0" w:color="auto"/>
              <w:right w:val="single" w:sz="4" w:space="0" w:color="auto"/>
            </w:tcBorders>
            <w:hideMark/>
          </w:tcPr>
          <w:p w14:paraId="350ADDE6" w14:textId="77777777" w:rsidR="00B47C65" w:rsidRPr="00852B86" w:rsidRDefault="00B47C65" w:rsidP="005B5E5D">
            <w:pPr>
              <w:pStyle w:val="TAC"/>
              <w:rPr>
                <w:szCs w:val="18"/>
              </w:rPr>
            </w:pPr>
            <w:r w:rsidRPr="00852B86">
              <w:rPr>
                <w:szCs w:val="18"/>
              </w:rPr>
              <w:t>N/A</w:t>
            </w:r>
          </w:p>
        </w:tc>
      </w:tr>
      <w:tr w:rsidR="00B47C65" w:rsidRPr="00852B86" w14:paraId="0F2290F9" w14:textId="77777777" w:rsidTr="005B5E5D">
        <w:trPr>
          <w:trHeight w:val="130"/>
          <w:jc w:val="center"/>
        </w:trPr>
        <w:tc>
          <w:tcPr>
            <w:tcW w:w="2689" w:type="dxa"/>
            <w:gridSpan w:val="2"/>
            <w:tcBorders>
              <w:top w:val="nil"/>
              <w:left w:val="single" w:sz="4" w:space="0" w:color="auto"/>
              <w:bottom w:val="nil"/>
              <w:right w:val="single" w:sz="4" w:space="0" w:color="auto"/>
            </w:tcBorders>
            <w:hideMark/>
          </w:tcPr>
          <w:p w14:paraId="0DACD5C2" w14:textId="77777777" w:rsidR="00B47C65" w:rsidRPr="00852B86" w:rsidRDefault="00B47C65" w:rsidP="005B5E5D">
            <w:pPr>
              <w:pStyle w:val="TAL"/>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A911E43"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C42BF5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7B24B22" w14:textId="77777777" w:rsidR="00B47C65" w:rsidRPr="00852B86" w:rsidRDefault="00B47C65" w:rsidP="005B5E5D">
            <w:pPr>
              <w:pStyle w:val="TAC"/>
            </w:pPr>
            <w:r w:rsidRPr="00852B86">
              <w:t>TDDConf.1.1</w:t>
            </w:r>
          </w:p>
        </w:tc>
        <w:tc>
          <w:tcPr>
            <w:tcW w:w="1922" w:type="dxa"/>
            <w:gridSpan w:val="4"/>
            <w:tcBorders>
              <w:top w:val="single" w:sz="4" w:space="0" w:color="auto"/>
              <w:left w:val="single" w:sz="4" w:space="0" w:color="auto"/>
              <w:bottom w:val="single" w:sz="4" w:space="0" w:color="auto"/>
              <w:right w:val="single" w:sz="4" w:space="0" w:color="auto"/>
            </w:tcBorders>
            <w:hideMark/>
          </w:tcPr>
          <w:p w14:paraId="6DF946EB" w14:textId="77777777" w:rsidR="00B47C65" w:rsidRPr="00852B86" w:rsidRDefault="00B47C65" w:rsidP="005B5E5D">
            <w:pPr>
              <w:pStyle w:val="TAC"/>
            </w:pPr>
            <w:r w:rsidRPr="00852B86">
              <w:t>TDDConf.1.1</w:t>
            </w:r>
          </w:p>
        </w:tc>
      </w:tr>
      <w:tr w:rsidR="00B47C65" w:rsidRPr="00852B86" w14:paraId="3ED13920" w14:textId="77777777" w:rsidTr="005B5E5D">
        <w:trPr>
          <w:trHeight w:val="130"/>
          <w:jc w:val="center"/>
        </w:trPr>
        <w:tc>
          <w:tcPr>
            <w:tcW w:w="2689" w:type="dxa"/>
            <w:gridSpan w:val="2"/>
            <w:tcBorders>
              <w:top w:val="nil"/>
              <w:left w:val="single" w:sz="4" w:space="0" w:color="auto"/>
              <w:bottom w:val="single" w:sz="4" w:space="0" w:color="auto"/>
              <w:right w:val="single" w:sz="4" w:space="0" w:color="auto"/>
            </w:tcBorders>
            <w:hideMark/>
          </w:tcPr>
          <w:p w14:paraId="3C204DA4"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3E4F545C"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046427B7"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1154463D" w14:textId="77777777" w:rsidR="00B47C65" w:rsidRPr="00852B86" w:rsidRDefault="00B47C65" w:rsidP="005B5E5D">
            <w:pPr>
              <w:pStyle w:val="TAC"/>
            </w:pPr>
            <w:r w:rsidRPr="00852B86">
              <w:t>TDDConf.2.1</w:t>
            </w:r>
          </w:p>
        </w:tc>
        <w:tc>
          <w:tcPr>
            <w:tcW w:w="1922" w:type="dxa"/>
            <w:gridSpan w:val="4"/>
            <w:tcBorders>
              <w:top w:val="single" w:sz="4" w:space="0" w:color="auto"/>
              <w:left w:val="single" w:sz="4" w:space="0" w:color="auto"/>
              <w:bottom w:val="single" w:sz="4" w:space="0" w:color="auto"/>
              <w:right w:val="single" w:sz="4" w:space="0" w:color="auto"/>
            </w:tcBorders>
            <w:hideMark/>
          </w:tcPr>
          <w:p w14:paraId="691752D2" w14:textId="77777777" w:rsidR="00B47C65" w:rsidRPr="00852B86" w:rsidRDefault="00B47C65" w:rsidP="005B5E5D">
            <w:pPr>
              <w:pStyle w:val="TAC"/>
            </w:pPr>
            <w:r w:rsidRPr="00852B86">
              <w:t>TDDConf.2.1</w:t>
            </w:r>
          </w:p>
        </w:tc>
      </w:tr>
      <w:tr w:rsidR="00B47C65" w:rsidRPr="00852B86" w14:paraId="7A31B0EF"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7B895D9C" w14:textId="77777777" w:rsidR="00B47C65" w:rsidRPr="00852B86" w:rsidRDefault="00B47C65" w:rsidP="005B5E5D">
            <w:pPr>
              <w:pStyle w:val="TAL"/>
            </w:pPr>
            <w:r w:rsidRPr="00852B86">
              <w:t>PDSCH Reference measurement channel</w:t>
            </w:r>
          </w:p>
        </w:tc>
        <w:tc>
          <w:tcPr>
            <w:tcW w:w="850" w:type="dxa"/>
            <w:tcBorders>
              <w:top w:val="single" w:sz="4" w:space="0" w:color="auto"/>
              <w:left w:val="single" w:sz="4" w:space="0" w:color="auto"/>
              <w:bottom w:val="single" w:sz="4" w:space="0" w:color="auto"/>
              <w:right w:val="single" w:sz="4" w:space="0" w:color="auto"/>
            </w:tcBorders>
            <w:hideMark/>
          </w:tcPr>
          <w:p w14:paraId="5FD91378"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25CCCEB8"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3D232071" w14:textId="77777777" w:rsidR="00B47C65" w:rsidRPr="00852B86" w:rsidRDefault="00B47C65" w:rsidP="005B5E5D">
            <w:pPr>
              <w:pStyle w:val="TAC"/>
              <w:rPr>
                <w:szCs w:val="18"/>
              </w:rPr>
            </w:pPr>
            <w:r w:rsidRPr="00852B86">
              <w:rPr>
                <w:szCs w:val="18"/>
              </w:rPr>
              <w:t>SR.1.1 FDD</w:t>
            </w:r>
          </w:p>
        </w:tc>
        <w:tc>
          <w:tcPr>
            <w:tcW w:w="709" w:type="dxa"/>
            <w:tcBorders>
              <w:top w:val="single" w:sz="4" w:space="0" w:color="auto"/>
              <w:left w:val="single" w:sz="4" w:space="0" w:color="auto"/>
              <w:bottom w:val="nil"/>
              <w:right w:val="single" w:sz="4" w:space="0" w:color="auto"/>
            </w:tcBorders>
            <w:hideMark/>
          </w:tcPr>
          <w:p w14:paraId="07A0605A"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E9D133F" w14:textId="77777777" w:rsidR="00B47C65" w:rsidRPr="00852B86" w:rsidRDefault="00B47C65" w:rsidP="005B5E5D">
            <w:pPr>
              <w:pStyle w:val="TAC"/>
              <w:rPr>
                <w:szCs w:val="18"/>
              </w:rPr>
            </w:pPr>
            <w:r w:rsidRPr="00852B86">
              <w:rPr>
                <w:szCs w:val="18"/>
              </w:rPr>
              <w:t>SR.1.1 FDD</w:t>
            </w:r>
          </w:p>
        </w:tc>
        <w:tc>
          <w:tcPr>
            <w:tcW w:w="887" w:type="dxa"/>
            <w:gridSpan w:val="2"/>
            <w:tcBorders>
              <w:top w:val="single" w:sz="4" w:space="0" w:color="auto"/>
              <w:left w:val="single" w:sz="4" w:space="0" w:color="auto"/>
              <w:bottom w:val="nil"/>
              <w:right w:val="single" w:sz="4" w:space="0" w:color="auto"/>
            </w:tcBorders>
            <w:hideMark/>
          </w:tcPr>
          <w:p w14:paraId="5AF8145A" w14:textId="77777777" w:rsidR="00B47C65" w:rsidRPr="00852B86" w:rsidRDefault="00B47C65" w:rsidP="005B5E5D">
            <w:pPr>
              <w:pStyle w:val="TAC"/>
            </w:pPr>
            <w:r w:rsidRPr="00852B86">
              <w:t>-</w:t>
            </w:r>
          </w:p>
        </w:tc>
      </w:tr>
      <w:tr w:rsidR="00B47C65" w:rsidRPr="00852B86" w14:paraId="3E638612"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5F5DC4C5"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2B52B4D3"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1EEFD4C7"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1C28CC3" w14:textId="77777777" w:rsidR="00B47C65" w:rsidRPr="00852B86" w:rsidRDefault="00B47C65" w:rsidP="005B5E5D">
            <w:pPr>
              <w:pStyle w:val="TAC"/>
              <w:rPr>
                <w:szCs w:val="18"/>
              </w:rPr>
            </w:pPr>
            <w:r w:rsidRPr="00852B86">
              <w:rPr>
                <w:szCs w:val="18"/>
              </w:rPr>
              <w:t>SR.1.1 TDD</w:t>
            </w:r>
          </w:p>
        </w:tc>
        <w:tc>
          <w:tcPr>
            <w:tcW w:w="709" w:type="dxa"/>
            <w:tcBorders>
              <w:top w:val="nil"/>
              <w:left w:val="single" w:sz="4" w:space="0" w:color="auto"/>
              <w:bottom w:val="nil"/>
              <w:right w:val="single" w:sz="4" w:space="0" w:color="auto"/>
            </w:tcBorders>
            <w:hideMark/>
          </w:tcPr>
          <w:p w14:paraId="4F9F1711" w14:textId="77777777" w:rsidR="00B47C65" w:rsidRPr="00852B86" w:rsidRDefault="00B47C65" w:rsidP="005B5E5D">
            <w:pPr>
              <w:pStyle w:val="TAC"/>
              <w:rPr>
                <w:szCs w:val="18"/>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2544B554" w14:textId="77777777" w:rsidR="00B47C65" w:rsidRPr="00852B86" w:rsidRDefault="00B47C65" w:rsidP="005B5E5D">
            <w:pPr>
              <w:pStyle w:val="TAC"/>
              <w:rPr>
                <w:szCs w:val="18"/>
              </w:rPr>
            </w:pPr>
            <w:r w:rsidRPr="00852B86">
              <w:rPr>
                <w:szCs w:val="18"/>
              </w:rPr>
              <w:t>SR.1.1 TDD</w:t>
            </w:r>
          </w:p>
        </w:tc>
        <w:tc>
          <w:tcPr>
            <w:tcW w:w="887" w:type="dxa"/>
            <w:gridSpan w:val="2"/>
            <w:tcBorders>
              <w:top w:val="nil"/>
              <w:left w:val="single" w:sz="4" w:space="0" w:color="auto"/>
              <w:bottom w:val="nil"/>
              <w:right w:val="single" w:sz="4" w:space="0" w:color="auto"/>
            </w:tcBorders>
            <w:hideMark/>
          </w:tcPr>
          <w:p w14:paraId="57ED1C4C" w14:textId="77777777" w:rsidR="00B47C65" w:rsidRPr="00852B86" w:rsidRDefault="00B47C65" w:rsidP="005B5E5D">
            <w:pPr>
              <w:pStyle w:val="TAC"/>
            </w:pPr>
          </w:p>
        </w:tc>
      </w:tr>
      <w:tr w:rsidR="00B47C65" w:rsidRPr="00852B86" w14:paraId="7F6F54B8"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0B1B410D" w14:textId="77777777" w:rsidR="00B47C65" w:rsidRPr="00852B86" w:rsidRDefault="00B47C65" w:rsidP="005B5E5D">
            <w:pPr>
              <w:pStyle w:val="TAL"/>
              <w:rPr>
                <w:rFonts w:ascii="Calibri" w:hAnsi="Calibri"/>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2F9B4167"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7228D04D"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2CC098B" w14:textId="77777777" w:rsidR="00B47C65" w:rsidRPr="00852B86" w:rsidRDefault="00B47C65" w:rsidP="005B5E5D">
            <w:pPr>
              <w:pStyle w:val="TAC"/>
              <w:rPr>
                <w:szCs w:val="18"/>
              </w:rPr>
            </w:pPr>
            <w:r w:rsidRPr="00852B86">
              <w:rPr>
                <w:szCs w:val="18"/>
              </w:rPr>
              <w:t>SR.2.1 FDD</w:t>
            </w:r>
          </w:p>
        </w:tc>
        <w:tc>
          <w:tcPr>
            <w:tcW w:w="709" w:type="dxa"/>
            <w:tcBorders>
              <w:top w:val="nil"/>
              <w:left w:val="single" w:sz="4" w:space="0" w:color="auto"/>
              <w:bottom w:val="single" w:sz="4" w:space="0" w:color="auto"/>
              <w:right w:val="single" w:sz="4" w:space="0" w:color="auto"/>
            </w:tcBorders>
            <w:hideMark/>
          </w:tcPr>
          <w:p w14:paraId="0896DECF" w14:textId="77777777" w:rsidR="00B47C65" w:rsidRPr="00852B86" w:rsidRDefault="00B47C65" w:rsidP="005B5E5D">
            <w:pPr>
              <w:pStyle w:val="TAC"/>
              <w:rPr>
                <w:szCs w:val="18"/>
              </w:rPr>
            </w:pPr>
          </w:p>
        </w:tc>
        <w:tc>
          <w:tcPr>
            <w:tcW w:w="1035" w:type="dxa"/>
            <w:gridSpan w:val="2"/>
            <w:tcBorders>
              <w:top w:val="single" w:sz="4" w:space="0" w:color="auto"/>
              <w:left w:val="single" w:sz="4" w:space="0" w:color="auto"/>
              <w:bottom w:val="single" w:sz="4" w:space="0" w:color="auto"/>
              <w:right w:val="single" w:sz="4" w:space="0" w:color="auto"/>
            </w:tcBorders>
            <w:hideMark/>
          </w:tcPr>
          <w:p w14:paraId="1EEE5F5A" w14:textId="77777777" w:rsidR="00B47C65" w:rsidRPr="00852B86" w:rsidRDefault="00B47C65" w:rsidP="005B5E5D">
            <w:pPr>
              <w:pStyle w:val="TAC"/>
              <w:rPr>
                <w:szCs w:val="18"/>
              </w:rPr>
            </w:pPr>
            <w:r w:rsidRPr="00852B86">
              <w:rPr>
                <w:szCs w:val="18"/>
              </w:rPr>
              <w:t>SR.2.1 FDD</w:t>
            </w:r>
          </w:p>
        </w:tc>
        <w:tc>
          <w:tcPr>
            <w:tcW w:w="887" w:type="dxa"/>
            <w:gridSpan w:val="2"/>
            <w:tcBorders>
              <w:top w:val="nil"/>
              <w:left w:val="single" w:sz="4" w:space="0" w:color="auto"/>
              <w:bottom w:val="single" w:sz="4" w:space="0" w:color="auto"/>
              <w:right w:val="single" w:sz="4" w:space="0" w:color="auto"/>
            </w:tcBorders>
            <w:hideMark/>
          </w:tcPr>
          <w:p w14:paraId="39CCC35B" w14:textId="77777777" w:rsidR="00B47C65" w:rsidRPr="00852B86" w:rsidRDefault="00B47C65" w:rsidP="005B5E5D">
            <w:pPr>
              <w:pStyle w:val="TAC"/>
            </w:pPr>
          </w:p>
        </w:tc>
      </w:tr>
      <w:tr w:rsidR="00B47C65" w:rsidRPr="00852B86" w14:paraId="56477AE9"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6D120ECD" w14:textId="77777777" w:rsidR="00B47C65" w:rsidRPr="00852B86" w:rsidRDefault="00B47C65" w:rsidP="005B5E5D">
            <w:pPr>
              <w:pStyle w:val="TAL"/>
            </w:pPr>
            <w:r w:rsidRPr="00852B86">
              <w:t>RMSI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68CEC754"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5FC1E144"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BEBE24B" w14:textId="77777777" w:rsidR="00B47C65" w:rsidRPr="00852B86" w:rsidRDefault="00B47C65" w:rsidP="005B5E5D">
            <w:pPr>
              <w:pStyle w:val="TAC"/>
              <w:rPr>
                <w:szCs w:val="18"/>
              </w:rPr>
            </w:pPr>
            <w:r w:rsidRPr="00852B86">
              <w:rPr>
                <w:szCs w:val="18"/>
              </w:rPr>
              <w:t>CR.1.1 FDD</w:t>
            </w:r>
          </w:p>
        </w:tc>
        <w:tc>
          <w:tcPr>
            <w:tcW w:w="709" w:type="dxa"/>
            <w:tcBorders>
              <w:top w:val="single" w:sz="4" w:space="0" w:color="auto"/>
              <w:left w:val="single" w:sz="4" w:space="0" w:color="auto"/>
              <w:bottom w:val="single" w:sz="4" w:space="0" w:color="auto"/>
              <w:right w:val="single" w:sz="4" w:space="0" w:color="auto"/>
            </w:tcBorders>
            <w:hideMark/>
          </w:tcPr>
          <w:p w14:paraId="13552300"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442C82FA" w14:textId="77777777" w:rsidR="00B47C65" w:rsidRPr="00852B86" w:rsidRDefault="00B47C65" w:rsidP="005B5E5D">
            <w:pPr>
              <w:pStyle w:val="TAC"/>
              <w:rPr>
                <w:szCs w:val="18"/>
              </w:rPr>
            </w:pPr>
            <w:r w:rsidRPr="00852B86">
              <w:rPr>
                <w:szCs w:val="18"/>
              </w:rPr>
              <w:t>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7AA991B3" w14:textId="77777777" w:rsidR="00B47C65" w:rsidRPr="00852B86" w:rsidRDefault="00B47C65" w:rsidP="005B5E5D">
            <w:pPr>
              <w:pStyle w:val="TAC"/>
            </w:pPr>
            <w:r w:rsidRPr="00852B86">
              <w:t>-</w:t>
            </w:r>
          </w:p>
        </w:tc>
      </w:tr>
      <w:tr w:rsidR="00B47C65" w:rsidRPr="00852B86" w14:paraId="7CF375E1"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0F43124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1B216BF7"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C37965B"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B9000AB" w14:textId="77777777" w:rsidR="00B47C65" w:rsidRPr="00852B86" w:rsidRDefault="00B47C65" w:rsidP="005B5E5D">
            <w:pPr>
              <w:pStyle w:val="TAC"/>
              <w:rPr>
                <w:szCs w:val="18"/>
              </w:rPr>
            </w:pPr>
            <w:r w:rsidRPr="00852B86">
              <w:rPr>
                <w:szCs w:val="18"/>
              </w:rPr>
              <w:t>CR.1.1 TDD</w:t>
            </w:r>
          </w:p>
        </w:tc>
        <w:tc>
          <w:tcPr>
            <w:tcW w:w="709" w:type="dxa"/>
            <w:tcBorders>
              <w:top w:val="single" w:sz="4" w:space="0" w:color="auto"/>
              <w:left w:val="single" w:sz="4" w:space="0" w:color="auto"/>
              <w:bottom w:val="single" w:sz="4" w:space="0" w:color="auto"/>
              <w:right w:val="single" w:sz="4" w:space="0" w:color="auto"/>
            </w:tcBorders>
            <w:hideMark/>
          </w:tcPr>
          <w:p w14:paraId="4E767145"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0E4330B" w14:textId="77777777" w:rsidR="00B47C65" w:rsidRPr="00852B86" w:rsidRDefault="00B47C65" w:rsidP="005B5E5D">
            <w:pPr>
              <w:pStyle w:val="TAC"/>
              <w:rPr>
                <w:szCs w:val="18"/>
              </w:rPr>
            </w:pPr>
            <w:r w:rsidRPr="00852B86">
              <w:rPr>
                <w:szCs w:val="18"/>
              </w:rPr>
              <w:t>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D86F1B5" w14:textId="77777777" w:rsidR="00B47C65" w:rsidRPr="00852B86" w:rsidRDefault="00B47C65" w:rsidP="005B5E5D">
            <w:pPr>
              <w:pStyle w:val="TAC"/>
            </w:pPr>
            <w:r w:rsidRPr="00852B86">
              <w:t>-</w:t>
            </w:r>
          </w:p>
        </w:tc>
      </w:tr>
      <w:tr w:rsidR="00B47C65" w:rsidRPr="00852B86" w14:paraId="71C33D41"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22FE43BB"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F7934AE"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37E69F39"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5772766" w14:textId="77777777" w:rsidR="00B47C65" w:rsidRPr="00852B86" w:rsidRDefault="00B47C65" w:rsidP="005B5E5D">
            <w:pPr>
              <w:pStyle w:val="TAC"/>
              <w:rPr>
                <w:szCs w:val="18"/>
              </w:rPr>
            </w:pPr>
            <w:r w:rsidRPr="00852B86">
              <w:rPr>
                <w:szCs w:val="18"/>
              </w:rPr>
              <w:t>CR.2.1 FDD</w:t>
            </w:r>
          </w:p>
        </w:tc>
        <w:tc>
          <w:tcPr>
            <w:tcW w:w="709" w:type="dxa"/>
            <w:tcBorders>
              <w:top w:val="single" w:sz="4" w:space="0" w:color="auto"/>
              <w:left w:val="single" w:sz="4" w:space="0" w:color="auto"/>
              <w:bottom w:val="single" w:sz="4" w:space="0" w:color="auto"/>
              <w:right w:val="single" w:sz="4" w:space="0" w:color="auto"/>
            </w:tcBorders>
            <w:hideMark/>
          </w:tcPr>
          <w:p w14:paraId="672F37CA"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197C2204" w14:textId="77777777" w:rsidR="00B47C65" w:rsidRPr="00852B86" w:rsidRDefault="00B47C65" w:rsidP="005B5E5D">
            <w:pPr>
              <w:pStyle w:val="TAC"/>
              <w:rPr>
                <w:szCs w:val="18"/>
              </w:rPr>
            </w:pPr>
            <w:r w:rsidRPr="00852B86">
              <w:rPr>
                <w:szCs w:val="18"/>
              </w:rPr>
              <w:t>CR.2.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4A31C0EE" w14:textId="77777777" w:rsidR="00B47C65" w:rsidRPr="00852B86" w:rsidRDefault="00B47C65" w:rsidP="005B5E5D">
            <w:pPr>
              <w:pStyle w:val="TAC"/>
            </w:pPr>
            <w:r w:rsidRPr="00852B86">
              <w:t>-</w:t>
            </w:r>
          </w:p>
        </w:tc>
      </w:tr>
      <w:tr w:rsidR="00B47C65" w:rsidRPr="00852B86" w14:paraId="5B252FB9"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6A11DBCD" w14:textId="77777777" w:rsidR="00B47C65" w:rsidRPr="00852B86" w:rsidRDefault="00B47C65" w:rsidP="005B5E5D">
            <w:pPr>
              <w:pStyle w:val="TAL"/>
            </w:pPr>
            <w:r w:rsidRPr="00852B86">
              <w:t>Dedicated CORESET Reference Channel</w:t>
            </w:r>
          </w:p>
        </w:tc>
        <w:tc>
          <w:tcPr>
            <w:tcW w:w="850" w:type="dxa"/>
            <w:tcBorders>
              <w:top w:val="single" w:sz="4" w:space="0" w:color="auto"/>
              <w:left w:val="single" w:sz="4" w:space="0" w:color="auto"/>
              <w:bottom w:val="single" w:sz="4" w:space="0" w:color="auto"/>
              <w:right w:val="single" w:sz="4" w:space="0" w:color="auto"/>
            </w:tcBorders>
            <w:hideMark/>
          </w:tcPr>
          <w:p w14:paraId="4A2A249C"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single" w:sz="4" w:space="0" w:color="auto"/>
              <w:right w:val="single" w:sz="4" w:space="0" w:color="auto"/>
            </w:tcBorders>
          </w:tcPr>
          <w:p w14:paraId="4DCB460B"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0A4AF7E1" w14:textId="77777777" w:rsidR="00B47C65" w:rsidRPr="00852B86" w:rsidRDefault="00B47C65" w:rsidP="005B5E5D">
            <w:pPr>
              <w:pStyle w:val="TAC"/>
              <w:rPr>
                <w:szCs w:val="18"/>
              </w:rPr>
            </w:pPr>
            <w:r w:rsidRPr="00852B86">
              <w:rPr>
                <w:szCs w:val="18"/>
              </w:rPr>
              <w:t>CCR.1.1 FDD</w:t>
            </w:r>
          </w:p>
        </w:tc>
        <w:tc>
          <w:tcPr>
            <w:tcW w:w="709" w:type="dxa"/>
            <w:tcBorders>
              <w:top w:val="single" w:sz="4" w:space="0" w:color="auto"/>
              <w:left w:val="single" w:sz="4" w:space="0" w:color="auto"/>
              <w:bottom w:val="single" w:sz="4" w:space="0" w:color="auto"/>
              <w:right w:val="single" w:sz="4" w:space="0" w:color="auto"/>
            </w:tcBorders>
            <w:hideMark/>
          </w:tcPr>
          <w:p w14:paraId="79142B15"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15C5B540" w14:textId="77777777" w:rsidR="00B47C65" w:rsidRPr="00852B86" w:rsidRDefault="00B47C65" w:rsidP="005B5E5D">
            <w:pPr>
              <w:pStyle w:val="TAC"/>
              <w:rPr>
                <w:szCs w:val="18"/>
              </w:rPr>
            </w:pPr>
            <w:r w:rsidRPr="00852B86">
              <w:rPr>
                <w:szCs w:val="18"/>
              </w:rPr>
              <w:t>CCR.1.1 FDD</w:t>
            </w:r>
          </w:p>
        </w:tc>
        <w:tc>
          <w:tcPr>
            <w:tcW w:w="887" w:type="dxa"/>
            <w:gridSpan w:val="2"/>
            <w:tcBorders>
              <w:top w:val="single" w:sz="4" w:space="0" w:color="auto"/>
              <w:left w:val="single" w:sz="4" w:space="0" w:color="auto"/>
              <w:bottom w:val="single" w:sz="4" w:space="0" w:color="auto"/>
              <w:right w:val="single" w:sz="4" w:space="0" w:color="auto"/>
            </w:tcBorders>
            <w:hideMark/>
          </w:tcPr>
          <w:p w14:paraId="5CC70C06" w14:textId="77777777" w:rsidR="00B47C65" w:rsidRPr="00852B86" w:rsidRDefault="00B47C65" w:rsidP="005B5E5D">
            <w:pPr>
              <w:pStyle w:val="TAC"/>
            </w:pPr>
            <w:r w:rsidRPr="00852B86">
              <w:t>-</w:t>
            </w:r>
          </w:p>
        </w:tc>
      </w:tr>
      <w:tr w:rsidR="00B47C65" w:rsidRPr="00852B86" w14:paraId="7032B065"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3CA4BB7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16B9070C" w14:textId="77777777" w:rsidR="00B47C65" w:rsidRPr="00852B86" w:rsidRDefault="00B47C65" w:rsidP="005B5E5D">
            <w:pPr>
              <w:pStyle w:val="TAC"/>
            </w:pPr>
            <w:r w:rsidRPr="00852B86">
              <w:t>2,5</w:t>
            </w:r>
          </w:p>
        </w:tc>
        <w:tc>
          <w:tcPr>
            <w:tcW w:w="893" w:type="dxa"/>
            <w:tcBorders>
              <w:top w:val="single" w:sz="4" w:space="0" w:color="auto"/>
              <w:left w:val="single" w:sz="4" w:space="0" w:color="auto"/>
              <w:bottom w:val="single" w:sz="4" w:space="0" w:color="auto"/>
              <w:right w:val="single" w:sz="4" w:space="0" w:color="auto"/>
            </w:tcBorders>
          </w:tcPr>
          <w:p w14:paraId="53501506"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424373D3" w14:textId="77777777" w:rsidR="00B47C65" w:rsidRPr="00852B86" w:rsidRDefault="00B47C65" w:rsidP="005B5E5D">
            <w:pPr>
              <w:pStyle w:val="TAC"/>
              <w:rPr>
                <w:szCs w:val="18"/>
              </w:rPr>
            </w:pPr>
            <w:r w:rsidRPr="00852B86">
              <w:rPr>
                <w:szCs w:val="18"/>
              </w:rPr>
              <w:t>CCR.1.1 TDD</w:t>
            </w:r>
          </w:p>
        </w:tc>
        <w:tc>
          <w:tcPr>
            <w:tcW w:w="709" w:type="dxa"/>
            <w:tcBorders>
              <w:top w:val="single" w:sz="4" w:space="0" w:color="auto"/>
              <w:left w:val="single" w:sz="4" w:space="0" w:color="auto"/>
              <w:bottom w:val="single" w:sz="4" w:space="0" w:color="auto"/>
              <w:right w:val="single" w:sz="4" w:space="0" w:color="auto"/>
            </w:tcBorders>
            <w:hideMark/>
          </w:tcPr>
          <w:p w14:paraId="30BF4E07"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36213D5B" w14:textId="77777777" w:rsidR="00B47C65" w:rsidRPr="00852B86" w:rsidRDefault="00B47C65" w:rsidP="005B5E5D">
            <w:pPr>
              <w:pStyle w:val="TAC"/>
              <w:rPr>
                <w:szCs w:val="18"/>
              </w:rPr>
            </w:pPr>
            <w:r w:rsidRPr="00852B86">
              <w:rPr>
                <w:szCs w:val="18"/>
              </w:rPr>
              <w:t>CCR.1.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343BAB98" w14:textId="77777777" w:rsidR="00B47C65" w:rsidRPr="00852B86" w:rsidRDefault="00B47C65" w:rsidP="005B5E5D">
            <w:pPr>
              <w:pStyle w:val="TAC"/>
            </w:pPr>
            <w:r w:rsidRPr="00852B86">
              <w:t>-</w:t>
            </w:r>
          </w:p>
        </w:tc>
      </w:tr>
      <w:tr w:rsidR="00B47C65" w:rsidRPr="00852B86" w14:paraId="00C2AA79"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63A60C26"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742CF893" w14:textId="77777777" w:rsidR="00B47C65" w:rsidRPr="00852B86" w:rsidRDefault="00B47C65" w:rsidP="005B5E5D">
            <w:pPr>
              <w:pStyle w:val="TAC"/>
            </w:pPr>
            <w:r w:rsidRPr="00852B86">
              <w:t>3,6</w:t>
            </w:r>
          </w:p>
        </w:tc>
        <w:tc>
          <w:tcPr>
            <w:tcW w:w="893" w:type="dxa"/>
            <w:tcBorders>
              <w:top w:val="single" w:sz="4" w:space="0" w:color="auto"/>
              <w:left w:val="single" w:sz="4" w:space="0" w:color="auto"/>
              <w:bottom w:val="single" w:sz="4" w:space="0" w:color="auto"/>
              <w:right w:val="single" w:sz="4" w:space="0" w:color="auto"/>
            </w:tcBorders>
          </w:tcPr>
          <w:p w14:paraId="7C491962"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1B5FB9B8" w14:textId="77777777" w:rsidR="00B47C65" w:rsidRPr="00852B86" w:rsidRDefault="00B47C65" w:rsidP="005B5E5D">
            <w:pPr>
              <w:pStyle w:val="TAC"/>
              <w:rPr>
                <w:szCs w:val="18"/>
              </w:rPr>
            </w:pPr>
            <w:r w:rsidRPr="00852B86">
              <w:rPr>
                <w:szCs w:val="18"/>
              </w:rPr>
              <w:t>CCR.2.1 TDD</w:t>
            </w:r>
          </w:p>
        </w:tc>
        <w:tc>
          <w:tcPr>
            <w:tcW w:w="709" w:type="dxa"/>
            <w:tcBorders>
              <w:top w:val="single" w:sz="4" w:space="0" w:color="auto"/>
              <w:left w:val="single" w:sz="4" w:space="0" w:color="auto"/>
              <w:bottom w:val="single" w:sz="4" w:space="0" w:color="auto"/>
              <w:right w:val="single" w:sz="4" w:space="0" w:color="auto"/>
            </w:tcBorders>
            <w:hideMark/>
          </w:tcPr>
          <w:p w14:paraId="426477B9" w14:textId="77777777" w:rsidR="00B47C65" w:rsidRPr="00852B86" w:rsidRDefault="00B47C65" w:rsidP="005B5E5D">
            <w:pPr>
              <w:pStyle w:val="TAC"/>
              <w:rPr>
                <w:szCs w:val="18"/>
              </w:rPr>
            </w:pPr>
            <w:r w:rsidRPr="00852B86">
              <w:rPr>
                <w:szCs w:val="18"/>
              </w:rPr>
              <w:t>-</w:t>
            </w:r>
          </w:p>
        </w:tc>
        <w:tc>
          <w:tcPr>
            <w:tcW w:w="1035" w:type="dxa"/>
            <w:gridSpan w:val="2"/>
            <w:tcBorders>
              <w:top w:val="single" w:sz="4" w:space="0" w:color="auto"/>
              <w:left w:val="single" w:sz="4" w:space="0" w:color="auto"/>
              <w:bottom w:val="single" w:sz="4" w:space="0" w:color="auto"/>
              <w:right w:val="single" w:sz="4" w:space="0" w:color="auto"/>
            </w:tcBorders>
            <w:hideMark/>
          </w:tcPr>
          <w:p w14:paraId="2351D0AC" w14:textId="77777777" w:rsidR="00B47C65" w:rsidRPr="00852B86" w:rsidRDefault="00B47C65" w:rsidP="005B5E5D">
            <w:pPr>
              <w:pStyle w:val="TAC"/>
              <w:rPr>
                <w:szCs w:val="18"/>
              </w:rPr>
            </w:pPr>
            <w:r w:rsidRPr="00852B86">
              <w:rPr>
                <w:szCs w:val="18"/>
              </w:rPr>
              <w:t>CCR.2.1 TDD</w:t>
            </w:r>
          </w:p>
        </w:tc>
        <w:tc>
          <w:tcPr>
            <w:tcW w:w="887" w:type="dxa"/>
            <w:gridSpan w:val="2"/>
            <w:tcBorders>
              <w:top w:val="single" w:sz="4" w:space="0" w:color="auto"/>
              <w:left w:val="single" w:sz="4" w:space="0" w:color="auto"/>
              <w:bottom w:val="single" w:sz="4" w:space="0" w:color="auto"/>
              <w:right w:val="single" w:sz="4" w:space="0" w:color="auto"/>
            </w:tcBorders>
            <w:hideMark/>
          </w:tcPr>
          <w:p w14:paraId="14BF0F82" w14:textId="77777777" w:rsidR="00B47C65" w:rsidRPr="00852B86" w:rsidRDefault="00B47C65" w:rsidP="005B5E5D">
            <w:pPr>
              <w:pStyle w:val="TAC"/>
            </w:pPr>
            <w:r w:rsidRPr="00852B86">
              <w:t>-</w:t>
            </w:r>
          </w:p>
        </w:tc>
      </w:tr>
      <w:tr w:rsidR="00B47C65" w:rsidRPr="00852B86" w14:paraId="0DD2D3EC" w14:textId="77777777" w:rsidTr="005B5E5D">
        <w:trPr>
          <w:trHeight w:val="127"/>
          <w:jc w:val="center"/>
        </w:trPr>
        <w:tc>
          <w:tcPr>
            <w:tcW w:w="2689" w:type="dxa"/>
            <w:gridSpan w:val="2"/>
            <w:tcBorders>
              <w:top w:val="single" w:sz="4" w:space="0" w:color="auto"/>
              <w:left w:val="single" w:sz="4" w:space="0" w:color="auto"/>
              <w:bottom w:val="nil"/>
              <w:right w:val="single" w:sz="4" w:space="0" w:color="auto"/>
            </w:tcBorders>
            <w:hideMark/>
          </w:tcPr>
          <w:p w14:paraId="471298EE" w14:textId="77777777" w:rsidR="00B47C65" w:rsidRPr="00852B86" w:rsidRDefault="00B47C65" w:rsidP="005B5E5D">
            <w:pPr>
              <w:pStyle w:val="TAL"/>
            </w:pPr>
            <w:r w:rsidRPr="00852B86">
              <w:t>SSB configuration</w:t>
            </w:r>
          </w:p>
        </w:tc>
        <w:tc>
          <w:tcPr>
            <w:tcW w:w="850" w:type="dxa"/>
            <w:tcBorders>
              <w:top w:val="single" w:sz="4" w:space="0" w:color="auto"/>
              <w:left w:val="single" w:sz="4" w:space="0" w:color="auto"/>
              <w:bottom w:val="single" w:sz="4" w:space="0" w:color="auto"/>
              <w:right w:val="single" w:sz="4" w:space="0" w:color="auto"/>
            </w:tcBorders>
            <w:hideMark/>
          </w:tcPr>
          <w:p w14:paraId="2F81CC69"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218BB74E"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803F90A" w14:textId="77777777" w:rsidR="00B47C65" w:rsidRPr="00852B86" w:rsidRDefault="00B47C65" w:rsidP="005B5E5D">
            <w:pPr>
              <w:pStyle w:val="TAC"/>
            </w:pPr>
            <w:r w:rsidRPr="00852B86">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1B75B5F9" w14:textId="77777777" w:rsidR="00B47C65" w:rsidRPr="00852B86" w:rsidRDefault="00B47C65" w:rsidP="005B5E5D">
            <w:pPr>
              <w:pStyle w:val="TAC"/>
            </w:pPr>
            <w:r w:rsidRPr="00852B86">
              <w:t>SSB.1 FR1</w:t>
            </w:r>
          </w:p>
        </w:tc>
      </w:tr>
      <w:tr w:rsidR="00B47C65" w:rsidRPr="00852B86" w14:paraId="3517E2AE" w14:textId="77777777" w:rsidTr="005B5E5D">
        <w:trPr>
          <w:trHeight w:val="127"/>
          <w:jc w:val="center"/>
        </w:trPr>
        <w:tc>
          <w:tcPr>
            <w:tcW w:w="2689" w:type="dxa"/>
            <w:gridSpan w:val="2"/>
            <w:tcBorders>
              <w:top w:val="nil"/>
              <w:left w:val="single" w:sz="4" w:space="0" w:color="auto"/>
              <w:bottom w:val="nil"/>
              <w:right w:val="single" w:sz="4" w:space="0" w:color="auto"/>
            </w:tcBorders>
            <w:hideMark/>
          </w:tcPr>
          <w:p w14:paraId="6C18BCA1"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C0959AA"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5DC174E5"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1AE607D" w14:textId="77777777" w:rsidR="00B47C65" w:rsidRPr="00852B86" w:rsidRDefault="00B47C65" w:rsidP="005B5E5D">
            <w:pPr>
              <w:pStyle w:val="TAC"/>
            </w:pPr>
            <w:r w:rsidRPr="00852B86">
              <w:t>SSB.1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79B87971" w14:textId="77777777" w:rsidR="00B47C65" w:rsidRPr="00852B86" w:rsidRDefault="00B47C65" w:rsidP="005B5E5D">
            <w:pPr>
              <w:pStyle w:val="TAC"/>
            </w:pPr>
            <w:r w:rsidRPr="00852B86">
              <w:t>SSB.1 FR1</w:t>
            </w:r>
          </w:p>
        </w:tc>
      </w:tr>
      <w:tr w:rsidR="00B47C65" w:rsidRPr="00852B86" w14:paraId="25138592" w14:textId="77777777" w:rsidTr="005B5E5D">
        <w:trPr>
          <w:trHeight w:val="127"/>
          <w:jc w:val="center"/>
        </w:trPr>
        <w:tc>
          <w:tcPr>
            <w:tcW w:w="2689" w:type="dxa"/>
            <w:gridSpan w:val="2"/>
            <w:tcBorders>
              <w:top w:val="nil"/>
              <w:left w:val="single" w:sz="4" w:space="0" w:color="auto"/>
              <w:bottom w:val="single" w:sz="4" w:space="0" w:color="auto"/>
              <w:right w:val="single" w:sz="4" w:space="0" w:color="auto"/>
            </w:tcBorders>
            <w:hideMark/>
          </w:tcPr>
          <w:p w14:paraId="70600626"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2ED8D0F3"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4ED4B88B"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1B88429" w14:textId="77777777" w:rsidR="00B47C65" w:rsidRPr="00852B86" w:rsidRDefault="00B47C65" w:rsidP="005B5E5D">
            <w:pPr>
              <w:pStyle w:val="TAC"/>
            </w:pPr>
            <w:r w:rsidRPr="00852B86">
              <w:t>SSB.2 FR1</w:t>
            </w:r>
          </w:p>
        </w:tc>
        <w:tc>
          <w:tcPr>
            <w:tcW w:w="1922" w:type="dxa"/>
            <w:gridSpan w:val="4"/>
            <w:tcBorders>
              <w:top w:val="single" w:sz="4" w:space="0" w:color="auto"/>
              <w:left w:val="single" w:sz="4" w:space="0" w:color="auto"/>
              <w:bottom w:val="single" w:sz="4" w:space="0" w:color="auto"/>
              <w:right w:val="single" w:sz="4" w:space="0" w:color="auto"/>
            </w:tcBorders>
            <w:hideMark/>
          </w:tcPr>
          <w:p w14:paraId="2EB306AA" w14:textId="77777777" w:rsidR="00B47C65" w:rsidRPr="00852B86" w:rsidRDefault="00B47C65" w:rsidP="005B5E5D">
            <w:pPr>
              <w:pStyle w:val="TAC"/>
            </w:pPr>
            <w:r w:rsidRPr="00852B86">
              <w:t>SSB.2 FR1</w:t>
            </w:r>
          </w:p>
        </w:tc>
      </w:tr>
      <w:tr w:rsidR="00B47C65" w:rsidRPr="00852B86" w14:paraId="4C4DF99F" w14:textId="77777777" w:rsidTr="005B5E5D">
        <w:trPr>
          <w:trHeight w:val="127"/>
          <w:jc w:val="center"/>
        </w:trPr>
        <w:tc>
          <w:tcPr>
            <w:tcW w:w="2689" w:type="dxa"/>
            <w:gridSpan w:val="2"/>
            <w:vMerge w:val="restart"/>
            <w:tcBorders>
              <w:top w:val="nil"/>
              <w:left w:val="single" w:sz="4" w:space="0" w:color="auto"/>
              <w:right w:val="single" w:sz="4" w:space="0" w:color="auto"/>
            </w:tcBorders>
          </w:tcPr>
          <w:p w14:paraId="78F7F565" w14:textId="77777777" w:rsidR="00B47C65" w:rsidRPr="00852B86" w:rsidRDefault="00B47C65" w:rsidP="005B5E5D">
            <w:pPr>
              <w:pStyle w:val="TAL"/>
            </w:pPr>
            <w:r w:rsidRPr="00852B86">
              <w:t>CSI-RS configuration for RRM</w:t>
            </w:r>
          </w:p>
        </w:tc>
        <w:tc>
          <w:tcPr>
            <w:tcW w:w="850" w:type="dxa"/>
            <w:tcBorders>
              <w:top w:val="single" w:sz="4" w:space="0" w:color="auto"/>
              <w:left w:val="single" w:sz="4" w:space="0" w:color="auto"/>
              <w:bottom w:val="single" w:sz="4" w:space="0" w:color="auto"/>
              <w:right w:val="single" w:sz="4" w:space="0" w:color="auto"/>
            </w:tcBorders>
          </w:tcPr>
          <w:p w14:paraId="5B8E2F35" w14:textId="77777777" w:rsidR="00B47C65" w:rsidRPr="00852B86" w:rsidRDefault="00B47C65" w:rsidP="005B5E5D">
            <w:pPr>
              <w:pStyle w:val="TAC"/>
            </w:pPr>
            <w:r w:rsidRPr="00852B86">
              <w:t>1,4</w:t>
            </w:r>
          </w:p>
        </w:tc>
        <w:tc>
          <w:tcPr>
            <w:tcW w:w="893" w:type="dxa"/>
            <w:tcBorders>
              <w:top w:val="nil"/>
              <w:left w:val="single" w:sz="4" w:space="0" w:color="auto"/>
              <w:bottom w:val="single" w:sz="4" w:space="0" w:color="auto"/>
              <w:right w:val="single" w:sz="4" w:space="0" w:color="auto"/>
            </w:tcBorders>
          </w:tcPr>
          <w:p w14:paraId="78B5E67B"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755801E7" w14:textId="77777777" w:rsidR="00B47C65" w:rsidRPr="00852B86" w:rsidRDefault="00B47C65" w:rsidP="005B5E5D">
            <w:pPr>
              <w:pStyle w:val="TAC"/>
              <w:rPr>
                <w:bCs/>
              </w:rPr>
            </w:pPr>
            <w:r w:rsidRPr="00852B86">
              <w:rPr>
                <w:bCs/>
                <w:lang w:eastAsia="ja-JP"/>
              </w:rPr>
              <w:t>CSI-RS.RRM.FR1.1 FDD</w:t>
            </w:r>
            <w:r w:rsidRPr="00852B86" w:rsidDel="00510B34">
              <w:rPr>
                <w:bCs/>
              </w:rPr>
              <w:t xml:space="preserve"> </w:t>
            </w:r>
          </w:p>
        </w:tc>
      </w:tr>
      <w:tr w:rsidR="00B47C65" w:rsidRPr="00852B86" w14:paraId="32ADD1F2" w14:textId="77777777" w:rsidTr="005B5E5D">
        <w:trPr>
          <w:trHeight w:val="127"/>
          <w:jc w:val="center"/>
        </w:trPr>
        <w:tc>
          <w:tcPr>
            <w:tcW w:w="2689" w:type="dxa"/>
            <w:gridSpan w:val="2"/>
            <w:vMerge/>
            <w:tcBorders>
              <w:left w:val="single" w:sz="4" w:space="0" w:color="auto"/>
              <w:right w:val="single" w:sz="4" w:space="0" w:color="auto"/>
            </w:tcBorders>
          </w:tcPr>
          <w:p w14:paraId="666E2898"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2B183546" w14:textId="77777777" w:rsidR="00B47C65" w:rsidRPr="00852B86" w:rsidRDefault="00B47C65" w:rsidP="005B5E5D">
            <w:pPr>
              <w:pStyle w:val="TAC"/>
            </w:pPr>
            <w:r w:rsidRPr="00852B86">
              <w:t>2,5</w:t>
            </w:r>
          </w:p>
        </w:tc>
        <w:tc>
          <w:tcPr>
            <w:tcW w:w="893" w:type="dxa"/>
            <w:tcBorders>
              <w:top w:val="nil"/>
              <w:left w:val="single" w:sz="4" w:space="0" w:color="auto"/>
              <w:bottom w:val="single" w:sz="4" w:space="0" w:color="auto"/>
              <w:right w:val="single" w:sz="4" w:space="0" w:color="auto"/>
            </w:tcBorders>
          </w:tcPr>
          <w:p w14:paraId="5AC0810A"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262348D5" w14:textId="77777777" w:rsidR="00B47C65" w:rsidRPr="00852B86" w:rsidRDefault="00B47C65" w:rsidP="005B5E5D">
            <w:pPr>
              <w:pStyle w:val="TAC"/>
              <w:rPr>
                <w:bCs/>
              </w:rPr>
            </w:pPr>
            <w:r w:rsidRPr="00852B86">
              <w:rPr>
                <w:bCs/>
                <w:lang w:eastAsia="ja-JP"/>
              </w:rPr>
              <w:t>CSI-RS.RRM.FR1.1 TDD</w:t>
            </w:r>
            <w:r w:rsidRPr="00852B86" w:rsidDel="00510B34">
              <w:rPr>
                <w:bCs/>
              </w:rPr>
              <w:t xml:space="preserve"> </w:t>
            </w:r>
          </w:p>
        </w:tc>
      </w:tr>
      <w:tr w:rsidR="00B47C65" w:rsidRPr="00852B86" w14:paraId="053E8FE8" w14:textId="77777777" w:rsidTr="005B5E5D">
        <w:trPr>
          <w:trHeight w:val="127"/>
          <w:jc w:val="center"/>
        </w:trPr>
        <w:tc>
          <w:tcPr>
            <w:tcW w:w="2689" w:type="dxa"/>
            <w:gridSpan w:val="2"/>
            <w:vMerge/>
            <w:tcBorders>
              <w:left w:val="single" w:sz="4" w:space="0" w:color="auto"/>
              <w:bottom w:val="single" w:sz="4" w:space="0" w:color="auto"/>
              <w:right w:val="single" w:sz="4" w:space="0" w:color="auto"/>
            </w:tcBorders>
          </w:tcPr>
          <w:p w14:paraId="515BFE17"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512F95A4"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tcPr>
          <w:p w14:paraId="298C93E3" w14:textId="77777777" w:rsidR="00B47C65" w:rsidRPr="00852B86" w:rsidRDefault="00B47C65" w:rsidP="005B5E5D">
            <w:pPr>
              <w:pStyle w:val="TAC"/>
            </w:pPr>
          </w:p>
        </w:tc>
        <w:tc>
          <w:tcPr>
            <w:tcW w:w="3907" w:type="dxa"/>
            <w:gridSpan w:val="7"/>
            <w:tcBorders>
              <w:top w:val="single" w:sz="4" w:space="0" w:color="auto"/>
              <w:left w:val="single" w:sz="4" w:space="0" w:color="auto"/>
              <w:bottom w:val="single" w:sz="4" w:space="0" w:color="auto"/>
              <w:right w:val="single" w:sz="4" w:space="0" w:color="auto"/>
            </w:tcBorders>
          </w:tcPr>
          <w:p w14:paraId="1112471B" w14:textId="77777777" w:rsidR="00B47C65" w:rsidRPr="00852B86" w:rsidRDefault="00B47C65" w:rsidP="005B5E5D">
            <w:pPr>
              <w:pStyle w:val="TAC"/>
              <w:rPr>
                <w:bCs/>
              </w:rPr>
            </w:pPr>
            <w:r w:rsidRPr="00852B86">
              <w:rPr>
                <w:bCs/>
                <w:lang w:eastAsia="ja-JP"/>
              </w:rPr>
              <w:t>CSI-RS.RRM.FR1.2 TDD</w:t>
            </w:r>
          </w:p>
        </w:tc>
      </w:tr>
      <w:tr w:rsidR="00B47C65" w:rsidRPr="00852B86" w14:paraId="124B24F6"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4C237A7E" w14:textId="77777777" w:rsidR="00B47C65" w:rsidRPr="00852B86" w:rsidRDefault="00B47C65" w:rsidP="005B5E5D">
            <w:pPr>
              <w:pStyle w:val="TAL"/>
            </w:pPr>
            <w:r w:rsidRPr="00852B86">
              <w:t>OCNG Patterns</w:t>
            </w:r>
          </w:p>
        </w:tc>
        <w:tc>
          <w:tcPr>
            <w:tcW w:w="850" w:type="dxa"/>
            <w:tcBorders>
              <w:top w:val="single" w:sz="4" w:space="0" w:color="auto"/>
              <w:left w:val="single" w:sz="4" w:space="0" w:color="auto"/>
              <w:bottom w:val="single" w:sz="4" w:space="0" w:color="auto"/>
              <w:right w:val="single" w:sz="4" w:space="0" w:color="auto"/>
            </w:tcBorders>
            <w:hideMark/>
          </w:tcPr>
          <w:p w14:paraId="081F0AFE"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29F5763C"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8C5ABF8" w14:textId="77777777" w:rsidR="00B47C65" w:rsidRPr="00852B86" w:rsidRDefault="00B47C65" w:rsidP="005B5E5D">
            <w:pPr>
              <w:pStyle w:val="TAC"/>
            </w:pPr>
            <w:r w:rsidRPr="00852B86">
              <w:t>OP.1</w:t>
            </w:r>
          </w:p>
        </w:tc>
        <w:tc>
          <w:tcPr>
            <w:tcW w:w="1922" w:type="dxa"/>
            <w:gridSpan w:val="4"/>
            <w:tcBorders>
              <w:top w:val="single" w:sz="4" w:space="0" w:color="auto"/>
              <w:left w:val="single" w:sz="4" w:space="0" w:color="auto"/>
              <w:bottom w:val="single" w:sz="4" w:space="0" w:color="auto"/>
              <w:right w:val="single" w:sz="4" w:space="0" w:color="auto"/>
            </w:tcBorders>
            <w:hideMark/>
          </w:tcPr>
          <w:p w14:paraId="62633091" w14:textId="77777777" w:rsidR="00B47C65" w:rsidRPr="00852B86" w:rsidRDefault="00B47C65" w:rsidP="005B5E5D">
            <w:pPr>
              <w:pStyle w:val="TAC"/>
            </w:pPr>
            <w:r w:rsidRPr="00852B86">
              <w:t>OP.1</w:t>
            </w:r>
          </w:p>
        </w:tc>
      </w:tr>
      <w:tr w:rsidR="00B47C65" w:rsidRPr="00852B86" w14:paraId="7E1269A3" w14:textId="77777777" w:rsidTr="005B5E5D">
        <w:trPr>
          <w:trHeight w:val="52"/>
          <w:jc w:val="center"/>
        </w:trPr>
        <w:tc>
          <w:tcPr>
            <w:tcW w:w="2689" w:type="dxa"/>
            <w:gridSpan w:val="2"/>
            <w:tcBorders>
              <w:top w:val="single" w:sz="4" w:space="0" w:color="auto"/>
              <w:left w:val="single" w:sz="4" w:space="0" w:color="auto"/>
              <w:bottom w:val="nil"/>
              <w:right w:val="single" w:sz="4" w:space="0" w:color="auto"/>
            </w:tcBorders>
            <w:hideMark/>
          </w:tcPr>
          <w:p w14:paraId="67D5B5A0" w14:textId="77777777" w:rsidR="00B47C65" w:rsidRPr="00852B86" w:rsidRDefault="00B47C65" w:rsidP="005B5E5D">
            <w:pPr>
              <w:pStyle w:val="TAL"/>
            </w:pPr>
            <w:r w:rsidRPr="00852B86">
              <w:t>TRS configuration</w:t>
            </w:r>
          </w:p>
        </w:tc>
        <w:tc>
          <w:tcPr>
            <w:tcW w:w="850" w:type="dxa"/>
            <w:tcBorders>
              <w:top w:val="single" w:sz="4" w:space="0" w:color="auto"/>
              <w:left w:val="single" w:sz="4" w:space="0" w:color="auto"/>
              <w:bottom w:val="single" w:sz="4" w:space="0" w:color="auto"/>
              <w:right w:val="single" w:sz="4" w:space="0" w:color="auto"/>
            </w:tcBorders>
            <w:hideMark/>
          </w:tcPr>
          <w:p w14:paraId="0CA5A72D"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nil"/>
              <w:right w:val="single" w:sz="4" w:space="0" w:color="auto"/>
            </w:tcBorders>
          </w:tcPr>
          <w:p w14:paraId="4A0B19FA"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26F0613E" w14:textId="77777777" w:rsidR="00B47C65" w:rsidRPr="00852B86" w:rsidRDefault="00B47C65" w:rsidP="005B5E5D">
            <w:pPr>
              <w:pStyle w:val="TAC"/>
              <w:rPr>
                <w:bCs/>
                <w:lang w:eastAsia="ja-JP"/>
              </w:rPr>
            </w:pPr>
            <w:r w:rsidRPr="00852B86">
              <w:rPr>
                <w:bCs/>
                <w:lang w:eastAsia="ja-JP"/>
              </w:rPr>
              <w:t>TRS.1.1 FDD</w:t>
            </w:r>
          </w:p>
        </w:tc>
        <w:tc>
          <w:tcPr>
            <w:tcW w:w="709" w:type="dxa"/>
            <w:tcBorders>
              <w:top w:val="single" w:sz="4" w:space="0" w:color="auto"/>
              <w:left w:val="single" w:sz="4" w:space="0" w:color="auto"/>
              <w:bottom w:val="nil"/>
              <w:right w:val="single" w:sz="4" w:space="0" w:color="auto"/>
            </w:tcBorders>
            <w:hideMark/>
          </w:tcPr>
          <w:p w14:paraId="6ECF3DB2" w14:textId="77777777" w:rsidR="00B47C65" w:rsidRPr="00852B86" w:rsidRDefault="00B47C65" w:rsidP="005B5E5D">
            <w:pPr>
              <w:pStyle w:val="TAC"/>
              <w:rPr>
                <w:bCs/>
                <w:lang w:eastAsia="ja-JP"/>
              </w:rPr>
            </w:pPr>
            <w:r w:rsidRPr="00852B86">
              <w:rPr>
                <w:bCs/>
                <w:lang w:eastAsia="ja-JP"/>
              </w:rPr>
              <w:t>-</w:t>
            </w:r>
          </w:p>
        </w:tc>
        <w:tc>
          <w:tcPr>
            <w:tcW w:w="1319" w:type="dxa"/>
            <w:gridSpan w:val="3"/>
            <w:tcBorders>
              <w:top w:val="single" w:sz="4" w:space="0" w:color="auto"/>
              <w:left w:val="single" w:sz="4" w:space="0" w:color="auto"/>
              <w:bottom w:val="single" w:sz="4" w:space="0" w:color="auto"/>
              <w:right w:val="single" w:sz="4" w:space="0" w:color="auto"/>
            </w:tcBorders>
            <w:hideMark/>
          </w:tcPr>
          <w:p w14:paraId="1F7EBC05" w14:textId="77777777" w:rsidR="00B47C65" w:rsidRPr="00852B86" w:rsidRDefault="00B47C65" w:rsidP="005B5E5D">
            <w:pPr>
              <w:pStyle w:val="TAC"/>
              <w:rPr>
                <w:bCs/>
                <w:lang w:eastAsia="ja-JP"/>
              </w:rPr>
            </w:pPr>
            <w:r w:rsidRPr="00852B86">
              <w:rPr>
                <w:bCs/>
                <w:lang w:eastAsia="ja-JP"/>
              </w:rPr>
              <w:t>TRS.1.1 FDD</w:t>
            </w:r>
          </w:p>
        </w:tc>
        <w:tc>
          <w:tcPr>
            <w:tcW w:w="603" w:type="dxa"/>
            <w:tcBorders>
              <w:top w:val="single" w:sz="4" w:space="0" w:color="auto"/>
              <w:left w:val="single" w:sz="4" w:space="0" w:color="auto"/>
              <w:bottom w:val="nil"/>
              <w:right w:val="single" w:sz="4" w:space="0" w:color="auto"/>
            </w:tcBorders>
            <w:hideMark/>
          </w:tcPr>
          <w:p w14:paraId="5BFFC416" w14:textId="77777777" w:rsidR="00B47C65" w:rsidRPr="00852B86" w:rsidRDefault="00B47C65" w:rsidP="005B5E5D">
            <w:pPr>
              <w:pStyle w:val="TAC"/>
            </w:pPr>
            <w:r w:rsidRPr="00852B86">
              <w:rPr>
                <w:lang w:eastAsia="zh-CN"/>
              </w:rPr>
              <w:t>-</w:t>
            </w:r>
          </w:p>
        </w:tc>
      </w:tr>
      <w:tr w:rsidR="00B47C65" w:rsidRPr="00852B86" w14:paraId="25A0F6A9" w14:textId="77777777" w:rsidTr="005B5E5D">
        <w:trPr>
          <w:trHeight w:val="52"/>
          <w:jc w:val="center"/>
        </w:trPr>
        <w:tc>
          <w:tcPr>
            <w:tcW w:w="2689" w:type="dxa"/>
            <w:gridSpan w:val="2"/>
            <w:tcBorders>
              <w:top w:val="nil"/>
              <w:left w:val="single" w:sz="4" w:space="0" w:color="auto"/>
              <w:bottom w:val="nil"/>
              <w:right w:val="single" w:sz="4" w:space="0" w:color="auto"/>
            </w:tcBorders>
            <w:hideMark/>
          </w:tcPr>
          <w:p w14:paraId="236B96C4"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71839D1D" w14:textId="77777777" w:rsidR="00B47C65" w:rsidRPr="00852B86" w:rsidRDefault="00B47C65" w:rsidP="005B5E5D">
            <w:pPr>
              <w:pStyle w:val="TAC"/>
            </w:pPr>
            <w:r w:rsidRPr="00852B86">
              <w:t>2,5</w:t>
            </w:r>
          </w:p>
        </w:tc>
        <w:tc>
          <w:tcPr>
            <w:tcW w:w="893" w:type="dxa"/>
            <w:tcBorders>
              <w:top w:val="nil"/>
              <w:left w:val="single" w:sz="4" w:space="0" w:color="auto"/>
              <w:bottom w:val="nil"/>
              <w:right w:val="single" w:sz="4" w:space="0" w:color="auto"/>
            </w:tcBorders>
            <w:hideMark/>
          </w:tcPr>
          <w:p w14:paraId="612F5F6A"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16C4557" w14:textId="77777777" w:rsidR="00B47C65" w:rsidRPr="00852B86" w:rsidRDefault="00B47C65" w:rsidP="005B5E5D">
            <w:pPr>
              <w:pStyle w:val="TAC"/>
              <w:rPr>
                <w:bCs/>
                <w:lang w:eastAsia="ja-JP"/>
              </w:rPr>
            </w:pPr>
            <w:r w:rsidRPr="00852B86">
              <w:rPr>
                <w:bCs/>
                <w:lang w:eastAsia="ja-JP"/>
              </w:rPr>
              <w:t>TRS.1.1 TDD</w:t>
            </w:r>
          </w:p>
        </w:tc>
        <w:tc>
          <w:tcPr>
            <w:tcW w:w="709" w:type="dxa"/>
            <w:tcBorders>
              <w:top w:val="nil"/>
              <w:left w:val="single" w:sz="4" w:space="0" w:color="auto"/>
              <w:bottom w:val="nil"/>
              <w:right w:val="single" w:sz="4" w:space="0" w:color="auto"/>
            </w:tcBorders>
            <w:hideMark/>
          </w:tcPr>
          <w:p w14:paraId="61AD00A8" w14:textId="77777777" w:rsidR="00B47C65" w:rsidRPr="00852B86" w:rsidRDefault="00B47C65" w:rsidP="005B5E5D">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4FF1628" w14:textId="77777777" w:rsidR="00B47C65" w:rsidRPr="00852B86" w:rsidRDefault="00B47C65" w:rsidP="005B5E5D">
            <w:pPr>
              <w:pStyle w:val="TAC"/>
              <w:rPr>
                <w:bCs/>
                <w:lang w:eastAsia="ja-JP"/>
              </w:rPr>
            </w:pPr>
            <w:r w:rsidRPr="00852B86">
              <w:rPr>
                <w:bCs/>
                <w:lang w:eastAsia="ja-JP"/>
              </w:rPr>
              <w:t>TRS.1.1 TDD</w:t>
            </w:r>
          </w:p>
        </w:tc>
        <w:tc>
          <w:tcPr>
            <w:tcW w:w="603" w:type="dxa"/>
            <w:tcBorders>
              <w:top w:val="nil"/>
              <w:left w:val="single" w:sz="4" w:space="0" w:color="auto"/>
              <w:bottom w:val="nil"/>
              <w:right w:val="single" w:sz="4" w:space="0" w:color="auto"/>
            </w:tcBorders>
            <w:hideMark/>
          </w:tcPr>
          <w:p w14:paraId="0901D04E" w14:textId="77777777" w:rsidR="00B47C65" w:rsidRPr="00852B86" w:rsidRDefault="00B47C65" w:rsidP="005B5E5D">
            <w:pPr>
              <w:pStyle w:val="TAC"/>
              <w:rPr>
                <w:sz w:val="16"/>
                <w:szCs w:val="16"/>
              </w:rPr>
            </w:pPr>
          </w:p>
        </w:tc>
      </w:tr>
      <w:tr w:rsidR="00B47C65" w:rsidRPr="00852B86" w14:paraId="23CD1CE1" w14:textId="77777777" w:rsidTr="005B5E5D">
        <w:trPr>
          <w:trHeight w:val="52"/>
          <w:jc w:val="center"/>
        </w:trPr>
        <w:tc>
          <w:tcPr>
            <w:tcW w:w="2689" w:type="dxa"/>
            <w:gridSpan w:val="2"/>
            <w:tcBorders>
              <w:top w:val="nil"/>
              <w:left w:val="single" w:sz="4" w:space="0" w:color="auto"/>
              <w:bottom w:val="single" w:sz="4" w:space="0" w:color="auto"/>
              <w:right w:val="single" w:sz="4" w:space="0" w:color="auto"/>
            </w:tcBorders>
            <w:hideMark/>
          </w:tcPr>
          <w:p w14:paraId="2B237F52" w14:textId="77777777" w:rsidR="00B47C65" w:rsidRPr="00852B86" w:rsidRDefault="00B47C65" w:rsidP="005B5E5D">
            <w:pPr>
              <w:pStyle w:val="TAL"/>
              <w:rPr>
                <w:rFonts w:ascii="Calibri" w:hAnsi="Calibri"/>
                <w:lang w:eastAsia="zh-CN"/>
              </w:rPr>
            </w:pPr>
          </w:p>
        </w:tc>
        <w:tc>
          <w:tcPr>
            <w:tcW w:w="850" w:type="dxa"/>
            <w:tcBorders>
              <w:top w:val="single" w:sz="4" w:space="0" w:color="auto"/>
              <w:left w:val="single" w:sz="4" w:space="0" w:color="auto"/>
              <w:bottom w:val="single" w:sz="4" w:space="0" w:color="auto"/>
              <w:right w:val="single" w:sz="4" w:space="0" w:color="auto"/>
            </w:tcBorders>
            <w:hideMark/>
          </w:tcPr>
          <w:p w14:paraId="0BD84309" w14:textId="77777777" w:rsidR="00B47C65" w:rsidRPr="00852B86" w:rsidRDefault="00B47C65" w:rsidP="005B5E5D">
            <w:pPr>
              <w:pStyle w:val="TAC"/>
            </w:pPr>
            <w:r w:rsidRPr="00852B86">
              <w:t>3,6</w:t>
            </w:r>
          </w:p>
        </w:tc>
        <w:tc>
          <w:tcPr>
            <w:tcW w:w="893" w:type="dxa"/>
            <w:tcBorders>
              <w:top w:val="nil"/>
              <w:left w:val="single" w:sz="4" w:space="0" w:color="auto"/>
              <w:bottom w:val="single" w:sz="4" w:space="0" w:color="auto"/>
              <w:right w:val="single" w:sz="4" w:space="0" w:color="auto"/>
            </w:tcBorders>
            <w:hideMark/>
          </w:tcPr>
          <w:p w14:paraId="0290665F" w14:textId="77777777" w:rsidR="00B47C65" w:rsidRPr="00852B86" w:rsidRDefault="00B47C65" w:rsidP="005B5E5D">
            <w:pPr>
              <w:pStyle w:val="TAC"/>
            </w:pPr>
          </w:p>
        </w:tc>
        <w:tc>
          <w:tcPr>
            <w:tcW w:w="1276" w:type="dxa"/>
            <w:gridSpan w:val="2"/>
            <w:tcBorders>
              <w:top w:val="single" w:sz="4" w:space="0" w:color="auto"/>
              <w:left w:val="single" w:sz="4" w:space="0" w:color="auto"/>
              <w:bottom w:val="single" w:sz="4" w:space="0" w:color="auto"/>
              <w:right w:val="single" w:sz="4" w:space="0" w:color="auto"/>
            </w:tcBorders>
            <w:hideMark/>
          </w:tcPr>
          <w:p w14:paraId="78B40387" w14:textId="77777777" w:rsidR="00B47C65" w:rsidRPr="00852B86" w:rsidRDefault="00B47C65" w:rsidP="005B5E5D">
            <w:pPr>
              <w:pStyle w:val="TAC"/>
              <w:rPr>
                <w:bCs/>
                <w:lang w:eastAsia="ja-JP"/>
              </w:rPr>
            </w:pPr>
            <w:r w:rsidRPr="00852B86">
              <w:rPr>
                <w:bCs/>
                <w:lang w:eastAsia="ja-JP"/>
              </w:rPr>
              <w:t>TRS.1.2 TDD</w:t>
            </w:r>
          </w:p>
        </w:tc>
        <w:tc>
          <w:tcPr>
            <w:tcW w:w="709" w:type="dxa"/>
            <w:tcBorders>
              <w:top w:val="nil"/>
              <w:left w:val="single" w:sz="4" w:space="0" w:color="auto"/>
              <w:bottom w:val="single" w:sz="4" w:space="0" w:color="auto"/>
              <w:right w:val="single" w:sz="4" w:space="0" w:color="auto"/>
            </w:tcBorders>
            <w:hideMark/>
          </w:tcPr>
          <w:p w14:paraId="2CF85B04" w14:textId="77777777" w:rsidR="00B47C65" w:rsidRPr="00852B86" w:rsidRDefault="00B47C65" w:rsidP="005B5E5D">
            <w:pPr>
              <w:pStyle w:val="TAC"/>
              <w:rPr>
                <w:bCs/>
                <w:lang w:eastAsia="ja-JP"/>
              </w:rPr>
            </w:pPr>
          </w:p>
        </w:tc>
        <w:tc>
          <w:tcPr>
            <w:tcW w:w="1319" w:type="dxa"/>
            <w:gridSpan w:val="3"/>
            <w:tcBorders>
              <w:top w:val="single" w:sz="4" w:space="0" w:color="auto"/>
              <w:left w:val="single" w:sz="4" w:space="0" w:color="auto"/>
              <w:bottom w:val="single" w:sz="4" w:space="0" w:color="auto"/>
              <w:right w:val="single" w:sz="4" w:space="0" w:color="auto"/>
            </w:tcBorders>
            <w:hideMark/>
          </w:tcPr>
          <w:p w14:paraId="4EC87481" w14:textId="77777777" w:rsidR="00B47C65" w:rsidRPr="00852B86" w:rsidRDefault="00B47C65" w:rsidP="005B5E5D">
            <w:pPr>
              <w:pStyle w:val="TAC"/>
              <w:rPr>
                <w:bCs/>
                <w:lang w:eastAsia="ja-JP"/>
              </w:rPr>
            </w:pPr>
            <w:r w:rsidRPr="00852B86">
              <w:rPr>
                <w:bCs/>
                <w:lang w:eastAsia="ja-JP"/>
              </w:rPr>
              <w:t>TRS.1.2 TDD</w:t>
            </w:r>
          </w:p>
        </w:tc>
        <w:tc>
          <w:tcPr>
            <w:tcW w:w="603" w:type="dxa"/>
            <w:tcBorders>
              <w:top w:val="nil"/>
              <w:left w:val="single" w:sz="4" w:space="0" w:color="auto"/>
              <w:bottom w:val="single" w:sz="4" w:space="0" w:color="auto"/>
              <w:right w:val="single" w:sz="4" w:space="0" w:color="auto"/>
            </w:tcBorders>
            <w:hideMark/>
          </w:tcPr>
          <w:p w14:paraId="7B2A60B6" w14:textId="77777777" w:rsidR="00B47C65" w:rsidRPr="00852B86" w:rsidRDefault="00B47C65" w:rsidP="005B5E5D">
            <w:pPr>
              <w:pStyle w:val="TAC"/>
              <w:rPr>
                <w:sz w:val="16"/>
                <w:szCs w:val="16"/>
              </w:rPr>
            </w:pPr>
          </w:p>
        </w:tc>
      </w:tr>
      <w:tr w:rsidR="00B47C65" w:rsidRPr="00852B86" w14:paraId="183DA065"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ED9B9D6" w14:textId="77777777" w:rsidR="00B47C65" w:rsidRPr="00852B86" w:rsidRDefault="00B47C65" w:rsidP="005B5E5D">
            <w:pPr>
              <w:pStyle w:val="TAL"/>
            </w:pPr>
            <w:r w:rsidRPr="00852B86">
              <w:t>Initial BWP Configuration</w:t>
            </w:r>
          </w:p>
        </w:tc>
        <w:tc>
          <w:tcPr>
            <w:tcW w:w="850" w:type="dxa"/>
            <w:tcBorders>
              <w:top w:val="single" w:sz="4" w:space="0" w:color="auto"/>
              <w:left w:val="single" w:sz="4" w:space="0" w:color="auto"/>
              <w:bottom w:val="single" w:sz="4" w:space="0" w:color="auto"/>
              <w:right w:val="single" w:sz="4" w:space="0" w:color="auto"/>
            </w:tcBorders>
            <w:hideMark/>
          </w:tcPr>
          <w:p w14:paraId="51BAEEE7"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0B6BFB8C"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489DE55A" w14:textId="77777777" w:rsidR="00B47C65" w:rsidRPr="00852B86" w:rsidRDefault="00B47C65" w:rsidP="005B5E5D">
            <w:pPr>
              <w:pStyle w:val="TAC"/>
            </w:pPr>
            <w:r w:rsidRPr="00852B86">
              <w:t>DLBWP.0.1</w:t>
            </w:r>
          </w:p>
          <w:p w14:paraId="6C749013" w14:textId="77777777" w:rsidR="00B47C65" w:rsidRPr="00852B86" w:rsidRDefault="00B47C65" w:rsidP="005B5E5D">
            <w:pPr>
              <w:pStyle w:val="TAC"/>
            </w:pPr>
            <w:r w:rsidRPr="00852B86">
              <w:t>ULBWP.0.1</w:t>
            </w:r>
          </w:p>
        </w:tc>
        <w:tc>
          <w:tcPr>
            <w:tcW w:w="1922" w:type="dxa"/>
            <w:gridSpan w:val="4"/>
            <w:tcBorders>
              <w:top w:val="single" w:sz="4" w:space="0" w:color="auto"/>
              <w:left w:val="single" w:sz="4" w:space="0" w:color="auto"/>
              <w:bottom w:val="single" w:sz="4" w:space="0" w:color="auto"/>
              <w:right w:val="single" w:sz="4" w:space="0" w:color="auto"/>
            </w:tcBorders>
            <w:hideMark/>
          </w:tcPr>
          <w:p w14:paraId="4EC815B3" w14:textId="77777777" w:rsidR="00B47C65" w:rsidRPr="00852B86" w:rsidRDefault="00B47C65" w:rsidP="005B5E5D">
            <w:pPr>
              <w:pStyle w:val="TAC"/>
            </w:pPr>
            <w:r w:rsidRPr="00852B86">
              <w:t>DLBWP.0.1</w:t>
            </w:r>
          </w:p>
          <w:p w14:paraId="6CF543F9" w14:textId="77777777" w:rsidR="00B47C65" w:rsidRPr="00852B86" w:rsidRDefault="00B47C65" w:rsidP="005B5E5D">
            <w:pPr>
              <w:pStyle w:val="TAC"/>
            </w:pPr>
            <w:r w:rsidRPr="00852B86">
              <w:t>ULBWP.0.1</w:t>
            </w:r>
          </w:p>
        </w:tc>
      </w:tr>
      <w:tr w:rsidR="00B47C65" w:rsidRPr="00852B86" w14:paraId="5495EC89"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0F3EFCC4" w14:textId="77777777" w:rsidR="00B47C65" w:rsidRPr="00852B86" w:rsidRDefault="00B47C65" w:rsidP="005B5E5D">
            <w:pPr>
              <w:pStyle w:val="TAL"/>
            </w:pPr>
            <w:r w:rsidRPr="00852B86">
              <w:t>Dedicated BWP configuration</w:t>
            </w:r>
          </w:p>
        </w:tc>
        <w:tc>
          <w:tcPr>
            <w:tcW w:w="850" w:type="dxa"/>
            <w:tcBorders>
              <w:top w:val="single" w:sz="4" w:space="0" w:color="auto"/>
              <w:left w:val="single" w:sz="4" w:space="0" w:color="auto"/>
              <w:bottom w:val="single" w:sz="4" w:space="0" w:color="auto"/>
              <w:right w:val="single" w:sz="4" w:space="0" w:color="auto"/>
            </w:tcBorders>
            <w:hideMark/>
          </w:tcPr>
          <w:p w14:paraId="7E7395E9"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tcPr>
          <w:p w14:paraId="334AFA04"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5E66345B" w14:textId="77777777" w:rsidR="00B47C65" w:rsidRPr="00852B86" w:rsidRDefault="00B47C65" w:rsidP="005B5E5D">
            <w:pPr>
              <w:pStyle w:val="TAC"/>
            </w:pPr>
            <w:r w:rsidRPr="00852B86">
              <w:t>DLBWP.1.1</w:t>
            </w:r>
          </w:p>
          <w:p w14:paraId="11F37D26" w14:textId="77777777" w:rsidR="00B47C65" w:rsidRPr="00852B86" w:rsidRDefault="00B47C65" w:rsidP="005B5E5D">
            <w:pPr>
              <w:pStyle w:val="TAC"/>
            </w:pPr>
            <w:r w:rsidRPr="00852B86">
              <w:t>ULBWP.1.1</w:t>
            </w:r>
          </w:p>
        </w:tc>
        <w:tc>
          <w:tcPr>
            <w:tcW w:w="1922" w:type="dxa"/>
            <w:gridSpan w:val="4"/>
            <w:tcBorders>
              <w:top w:val="single" w:sz="4" w:space="0" w:color="auto"/>
              <w:left w:val="single" w:sz="4" w:space="0" w:color="auto"/>
              <w:bottom w:val="single" w:sz="4" w:space="0" w:color="auto"/>
              <w:right w:val="single" w:sz="4" w:space="0" w:color="auto"/>
            </w:tcBorders>
            <w:hideMark/>
          </w:tcPr>
          <w:p w14:paraId="4514D878" w14:textId="77777777" w:rsidR="00B47C65" w:rsidRPr="00852B86" w:rsidRDefault="00B47C65" w:rsidP="005B5E5D">
            <w:pPr>
              <w:pStyle w:val="TAC"/>
            </w:pPr>
            <w:r w:rsidRPr="00852B86">
              <w:t>DLBWP.1.1</w:t>
            </w:r>
          </w:p>
          <w:p w14:paraId="4BC1603D" w14:textId="77777777" w:rsidR="00B47C65" w:rsidRPr="00852B86" w:rsidRDefault="00B47C65" w:rsidP="005B5E5D">
            <w:pPr>
              <w:pStyle w:val="TAC"/>
            </w:pPr>
            <w:r w:rsidRPr="00852B86">
              <w:t>ULBWP.1.1</w:t>
            </w:r>
          </w:p>
        </w:tc>
      </w:tr>
      <w:tr w:rsidR="00B47C65" w:rsidRPr="00852B86" w14:paraId="38046713" w14:textId="77777777" w:rsidTr="005B5E5D">
        <w:trPr>
          <w:jc w:val="center"/>
        </w:trPr>
        <w:tc>
          <w:tcPr>
            <w:tcW w:w="2689" w:type="dxa"/>
            <w:gridSpan w:val="2"/>
            <w:tcBorders>
              <w:top w:val="single" w:sz="4" w:space="0" w:color="auto"/>
              <w:left w:val="single" w:sz="4" w:space="0" w:color="auto"/>
              <w:bottom w:val="nil"/>
              <w:right w:val="single" w:sz="4" w:space="0" w:color="auto"/>
            </w:tcBorders>
            <w:hideMark/>
          </w:tcPr>
          <w:p w14:paraId="16A01E96" w14:textId="77777777" w:rsidR="00B47C65" w:rsidRPr="00852B86" w:rsidRDefault="00B47C65" w:rsidP="005B5E5D">
            <w:pPr>
              <w:pStyle w:val="TAL"/>
            </w:pPr>
            <w:r w:rsidRPr="00852B86">
              <w:t>Time offset with Cell 2</w:t>
            </w:r>
          </w:p>
        </w:tc>
        <w:tc>
          <w:tcPr>
            <w:tcW w:w="850" w:type="dxa"/>
            <w:tcBorders>
              <w:top w:val="single" w:sz="4" w:space="0" w:color="auto"/>
              <w:left w:val="single" w:sz="4" w:space="0" w:color="auto"/>
              <w:bottom w:val="single" w:sz="4" w:space="0" w:color="auto"/>
              <w:right w:val="single" w:sz="4" w:space="0" w:color="auto"/>
            </w:tcBorders>
          </w:tcPr>
          <w:p w14:paraId="17C219AA" w14:textId="77777777" w:rsidR="00B47C65" w:rsidRPr="00852B86" w:rsidRDefault="00B47C65" w:rsidP="005B5E5D">
            <w:pPr>
              <w:pStyle w:val="TAC"/>
              <w:rPr>
                <w:lang w:eastAsia="zh-CN"/>
              </w:rPr>
            </w:pPr>
            <w:r w:rsidRPr="00852B86">
              <w:rPr>
                <w:lang w:eastAsia="zh-CN"/>
              </w:rPr>
              <w:t>1,2,4,5</w:t>
            </w:r>
          </w:p>
        </w:tc>
        <w:tc>
          <w:tcPr>
            <w:tcW w:w="893" w:type="dxa"/>
            <w:tcBorders>
              <w:top w:val="single" w:sz="4" w:space="0" w:color="auto"/>
              <w:left w:val="single" w:sz="4" w:space="0" w:color="auto"/>
              <w:bottom w:val="single" w:sz="4" w:space="0" w:color="auto"/>
              <w:right w:val="single" w:sz="4" w:space="0" w:color="auto"/>
            </w:tcBorders>
          </w:tcPr>
          <w:p w14:paraId="0C5F58F1" w14:textId="77777777" w:rsidR="00B47C65" w:rsidRPr="00852B86" w:rsidRDefault="00B47C65" w:rsidP="005B5E5D">
            <w:pPr>
              <w:pStyle w:val="TAC"/>
            </w:pPr>
            <w:r w:rsidRPr="00852B86">
              <w:rPr>
                <w:szCs w:val="18"/>
              </w:rPr>
              <w:sym w:font="Symbol" w:char="F06D"/>
            </w:r>
            <w:r w:rsidRPr="00852B86">
              <w:rPr>
                <w:szCs w:val="18"/>
              </w:rPr>
              <w:t>s</w:t>
            </w:r>
          </w:p>
        </w:tc>
        <w:tc>
          <w:tcPr>
            <w:tcW w:w="971" w:type="dxa"/>
            <w:tcBorders>
              <w:top w:val="single" w:sz="4" w:space="0" w:color="auto"/>
              <w:left w:val="single" w:sz="4" w:space="0" w:color="auto"/>
              <w:bottom w:val="single" w:sz="4" w:space="0" w:color="auto"/>
              <w:right w:val="single" w:sz="4" w:space="0" w:color="auto"/>
            </w:tcBorders>
          </w:tcPr>
          <w:p w14:paraId="40E3C249" w14:textId="77777777" w:rsidR="00B47C65" w:rsidRPr="00852B86" w:rsidRDefault="00B47C65" w:rsidP="005B5E5D">
            <w:pPr>
              <w:pStyle w:val="TAC"/>
            </w:pPr>
            <w:r w:rsidRPr="00852B86">
              <w:t>-</w:t>
            </w:r>
          </w:p>
        </w:tc>
        <w:tc>
          <w:tcPr>
            <w:tcW w:w="1014" w:type="dxa"/>
            <w:gridSpan w:val="2"/>
            <w:tcBorders>
              <w:top w:val="single" w:sz="4" w:space="0" w:color="auto"/>
              <w:left w:val="single" w:sz="4" w:space="0" w:color="auto"/>
              <w:bottom w:val="single" w:sz="4" w:space="0" w:color="auto"/>
              <w:right w:val="single" w:sz="4" w:space="0" w:color="auto"/>
            </w:tcBorders>
          </w:tcPr>
          <w:p w14:paraId="7CA12EDA" w14:textId="77777777" w:rsidR="00B47C65" w:rsidRPr="00852B86" w:rsidRDefault="00B47C65" w:rsidP="005B5E5D">
            <w:pPr>
              <w:pStyle w:val="TAC"/>
              <w:rPr>
                <w:lang w:eastAsia="zh-CN"/>
              </w:rPr>
            </w:pPr>
            <w:r w:rsidRPr="00852B86">
              <w:rPr>
                <w:lang w:eastAsia="zh-CN"/>
              </w:rPr>
              <w:t>4.7</w:t>
            </w:r>
          </w:p>
        </w:tc>
        <w:tc>
          <w:tcPr>
            <w:tcW w:w="961" w:type="dxa"/>
            <w:tcBorders>
              <w:top w:val="single" w:sz="4" w:space="0" w:color="auto"/>
              <w:left w:val="single" w:sz="4" w:space="0" w:color="auto"/>
              <w:bottom w:val="single" w:sz="4" w:space="0" w:color="auto"/>
              <w:right w:val="single" w:sz="4" w:space="0" w:color="auto"/>
            </w:tcBorders>
          </w:tcPr>
          <w:p w14:paraId="4E8F5436" w14:textId="77777777" w:rsidR="00B47C65" w:rsidRPr="00852B86" w:rsidRDefault="00B47C65" w:rsidP="005B5E5D">
            <w:pPr>
              <w:pStyle w:val="TAC"/>
            </w:pPr>
            <w:r w:rsidRPr="00852B86">
              <w:t>-</w:t>
            </w:r>
          </w:p>
        </w:tc>
        <w:tc>
          <w:tcPr>
            <w:tcW w:w="961" w:type="dxa"/>
            <w:gridSpan w:val="3"/>
            <w:tcBorders>
              <w:top w:val="single" w:sz="4" w:space="0" w:color="auto"/>
              <w:left w:val="single" w:sz="4" w:space="0" w:color="auto"/>
              <w:bottom w:val="single" w:sz="4" w:space="0" w:color="auto"/>
              <w:right w:val="single" w:sz="4" w:space="0" w:color="auto"/>
            </w:tcBorders>
          </w:tcPr>
          <w:p w14:paraId="6B9E6E8F" w14:textId="77777777" w:rsidR="00B47C65" w:rsidRPr="00852B86" w:rsidRDefault="00B47C65" w:rsidP="005B5E5D">
            <w:pPr>
              <w:pStyle w:val="TAC"/>
              <w:rPr>
                <w:lang w:eastAsia="zh-CN"/>
              </w:rPr>
            </w:pPr>
            <w:r w:rsidRPr="00852B86">
              <w:rPr>
                <w:lang w:eastAsia="zh-CN"/>
              </w:rPr>
              <w:t>4.7</w:t>
            </w:r>
          </w:p>
        </w:tc>
      </w:tr>
      <w:tr w:rsidR="00B47C65" w:rsidRPr="00852B86" w14:paraId="3424106A" w14:textId="77777777" w:rsidTr="005B5E5D">
        <w:trPr>
          <w:jc w:val="center"/>
        </w:trPr>
        <w:tc>
          <w:tcPr>
            <w:tcW w:w="2689" w:type="dxa"/>
            <w:gridSpan w:val="2"/>
            <w:tcBorders>
              <w:top w:val="nil"/>
              <w:left w:val="single" w:sz="4" w:space="0" w:color="auto"/>
              <w:bottom w:val="single" w:sz="4" w:space="0" w:color="auto"/>
              <w:right w:val="single" w:sz="4" w:space="0" w:color="auto"/>
            </w:tcBorders>
          </w:tcPr>
          <w:p w14:paraId="1BF318F3"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tcPr>
          <w:p w14:paraId="5810DBF9" w14:textId="77777777" w:rsidR="00B47C65" w:rsidRPr="00852B86" w:rsidRDefault="00B47C65" w:rsidP="005B5E5D">
            <w:pPr>
              <w:pStyle w:val="TAC"/>
              <w:rPr>
                <w:lang w:eastAsia="zh-CN"/>
              </w:rPr>
            </w:pPr>
            <w:r w:rsidRPr="00852B86">
              <w:rPr>
                <w:lang w:eastAsia="zh-CN"/>
              </w:rPr>
              <w:t>3,6</w:t>
            </w:r>
          </w:p>
        </w:tc>
        <w:tc>
          <w:tcPr>
            <w:tcW w:w="893" w:type="dxa"/>
            <w:tcBorders>
              <w:top w:val="single" w:sz="4" w:space="0" w:color="auto"/>
              <w:left w:val="single" w:sz="4" w:space="0" w:color="auto"/>
              <w:bottom w:val="single" w:sz="4" w:space="0" w:color="auto"/>
              <w:right w:val="single" w:sz="4" w:space="0" w:color="auto"/>
            </w:tcBorders>
          </w:tcPr>
          <w:p w14:paraId="19D3B40E" w14:textId="77777777" w:rsidR="00B47C65" w:rsidRPr="00852B86" w:rsidRDefault="00B47C65" w:rsidP="005B5E5D">
            <w:pPr>
              <w:pStyle w:val="TAC"/>
            </w:pPr>
            <w:r w:rsidRPr="00852B86">
              <w:rPr>
                <w:szCs w:val="18"/>
              </w:rPr>
              <w:sym w:font="Symbol" w:char="F06D"/>
            </w:r>
            <w:r w:rsidRPr="00852B86">
              <w:rPr>
                <w:szCs w:val="18"/>
              </w:rPr>
              <w:t>s</w:t>
            </w:r>
          </w:p>
        </w:tc>
        <w:tc>
          <w:tcPr>
            <w:tcW w:w="971" w:type="dxa"/>
            <w:tcBorders>
              <w:top w:val="single" w:sz="4" w:space="0" w:color="auto"/>
              <w:left w:val="single" w:sz="4" w:space="0" w:color="auto"/>
              <w:bottom w:val="single" w:sz="4" w:space="0" w:color="auto"/>
              <w:right w:val="single" w:sz="4" w:space="0" w:color="auto"/>
            </w:tcBorders>
          </w:tcPr>
          <w:p w14:paraId="69AF3355" w14:textId="77777777" w:rsidR="00B47C65" w:rsidRPr="00852B86" w:rsidRDefault="00B47C65" w:rsidP="005B5E5D">
            <w:pPr>
              <w:pStyle w:val="TAC"/>
            </w:pPr>
            <w:r w:rsidRPr="00852B86">
              <w:t>-</w:t>
            </w:r>
          </w:p>
        </w:tc>
        <w:tc>
          <w:tcPr>
            <w:tcW w:w="1014" w:type="dxa"/>
            <w:gridSpan w:val="2"/>
            <w:tcBorders>
              <w:top w:val="single" w:sz="4" w:space="0" w:color="auto"/>
              <w:left w:val="single" w:sz="4" w:space="0" w:color="auto"/>
              <w:bottom w:val="single" w:sz="4" w:space="0" w:color="auto"/>
              <w:right w:val="single" w:sz="4" w:space="0" w:color="auto"/>
            </w:tcBorders>
          </w:tcPr>
          <w:p w14:paraId="01513134" w14:textId="77777777" w:rsidR="00B47C65" w:rsidRPr="00852B86" w:rsidRDefault="00B47C65" w:rsidP="005B5E5D">
            <w:pPr>
              <w:pStyle w:val="TAC"/>
            </w:pPr>
            <w:r w:rsidRPr="00852B86">
              <w:rPr>
                <w:rFonts w:cs="Arial"/>
                <w:szCs w:val="18"/>
                <w:lang w:eastAsia="zh-CN"/>
              </w:rPr>
              <w:t>2.35</w:t>
            </w:r>
          </w:p>
        </w:tc>
        <w:tc>
          <w:tcPr>
            <w:tcW w:w="961" w:type="dxa"/>
            <w:tcBorders>
              <w:top w:val="single" w:sz="4" w:space="0" w:color="auto"/>
              <w:left w:val="single" w:sz="4" w:space="0" w:color="auto"/>
              <w:bottom w:val="single" w:sz="4" w:space="0" w:color="auto"/>
              <w:right w:val="single" w:sz="4" w:space="0" w:color="auto"/>
            </w:tcBorders>
          </w:tcPr>
          <w:p w14:paraId="22D94BE5" w14:textId="77777777" w:rsidR="00B47C65" w:rsidRPr="00852B86" w:rsidRDefault="00B47C65" w:rsidP="005B5E5D">
            <w:pPr>
              <w:pStyle w:val="TAC"/>
            </w:pPr>
            <w:r w:rsidRPr="00852B86">
              <w:t>-</w:t>
            </w:r>
          </w:p>
        </w:tc>
        <w:tc>
          <w:tcPr>
            <w:tcW w:w="961" w:type="dxa"/>
            <w:gridSpan w:val="3"/>
            <w:tcBorders>
              <w:top w:val="single" w:sz="4" w:space="0" w:color="auto"/>
              <w:left w:val="single" w:sz="4" w:space="0" w:color="auto"/>
              <w:bottom w:val="single" w:sz="4" w:space="0" w:color="auto"/>
              <w:right w:val="single" w:sz="4" w:space="0" w:color="auto"/>
            </w:tcBorders>
          </w:tcPr>
          <w:p w14:paraId="054145EC" w14:textId="77777777" w:rsidR="00B47C65" w:rsidRPr="00852B86" w:rsidRDefault="00B47C65" w:rsidP="005B5E5D">
            <w:pPr>
              <w:pStyle w:val="TAC"/>
            </w:pPr>
            <w:r w:rsidRPr="00852B86">
              <w:rPr>
                <w:rFonts w:cs="Arial"/>
                <w:szCs w:val="18"/>
                <w:lang w:eastAsia="zh-CN"/>
              </w:rPr>
              <w:t>2.35</w:t>
            </w:r>
          </w:p>
        </w:tc>
      </w:tr>
      <w:tr w:rsidR="00B47C65" w:rsidRPr="00852B86" w14:paraId="7BCDDE3B" w14:textId="77777777" w:rsidTr="005B5E5D">
        <w:trPr>
          <w:jc w:val="center"/>
        </w:trPr>
        <w:tc>
          <w:tcPr>
            <w:tcW w:w="2689" w:type="dxa"/>
            <w:gridSpan w:val="2"/>
            <w:tcBorders>
              <w:top w:val="single" w:sz="4" w:space="0" w:color="auto"/>
              <w:left w:val="single" w:sz="4" w:space="0" w:color="auto"/>
              <w:bottom w:val="nil"/>
              <w:right w:val="single" w:sz="4" w:space="0" w:color="auto"/>
            </w:tcBorders>
            <w:hideMark/>
          </w:tcPr>
          <w:p w14:paraId="66969200" w14:textId="77777777" w:rsidR="00B47C65" w:rsidRPr="00852B86" w:rsidRDefault="00B47C65" w:rsidP="005B5E5D">
            <w:pPr>
              <w:pStyle w:val="TAL"/>
            </w:pPr>
            <w:r w:rsidRPr="00852B86">
              <w:t>SMTC configuration</w:t>
            </w:r>
          </w:p>
        </w:tc>
        <w:tc>
          <w:tcPr>
            <w:tcW w:w="850" w:type="dxa"/>
            <w:tcBorders>
              <w:top w:val="single" w:sz="4" w:space="0" w:color="auto"/>
              <w:left w:val="single" w:sz="4" w:space="0" w:color="auto"/>
              <w:bottom w:val="single" w:sz="4" w:space="0" w:color="auto"/>
              <w:right w:val="single" w:sz="4" w:space="0" w:color="auto"/>
            </w:tcBorders>
            <w:hideMark/>
          </w:tcPr>
          <w:p w14:paraId="396C0A3E" w14:textId="77777777" w:rsidR="00B47C65" w:rsidRPr="00852B86" w:rsidRDefault="00B47C65" w:rsidP="005B5E5D">
            <w:pPr>
              <w:pStyle w:val="TAC"/>
            </w:pPr>
            <w:r w:rsidRPr="00852B86">
              <w:t>1,4</w:t>
            </w:r>
          </w:p>
        </w:tc>
        <w:tc>
          <w:tcPr>
            <w:tcW w:w="893" w:type="dxa"/>
            <w:tcBorders>
              <w:top w:val="single" w:sz="4" w:space="0" w:color="auto"/>
              <w:left w:val="single" w:sz="4" w:space="0" w:color="auto"/>
              <w:bottom w:val="single" w:sz="4" w:space="0" w:color="auto"/>
              <w:right w:val="single" w:sz="4" w:space="0" w:color="auto"/>
            </w:tcBorders>
          </w:tcPr>
          <w:p w14:paraId="00D1AE77"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71EB8B7" w14:textId="77777777" w:rsidR="00B47C65" w:rsidRPr="00852B86" w:rsidRDefault="00B47C65" w:rsidP="005B5E5D">
            <w:pPr>
              <w:pStyle w:val="TAC"/>
            </w:pPr>
            <w:r w:rsidRPr="00852B86">
              <w:t>SMTC.2</w:t>
            </w:r>
          </w:p>
        </w:tc>
        <w:tc>
          <w:tcPr>
            <w:tcW w:w="1922" w:type="dxa"/>
            <w:gridSpan w:val="4"/>
            <w:tcBorders>
              <w:top w:val="single" w:sz="4" w:space="0" w:color="auto"/>
              <w:left w:val="single" w:sz="4" w:space="0" w:color="auto"/>
              <w:bottom w:val="single" w:sz="4" w:space="0" w:color="auto"/>
              <w:right w:val="single" w:sz="4" w:space="0" w:color="auto"/>
            </w:tcBorders>
            <w:hideMark/>
          </w:tcPr>
          <w:p w14:paraId="40A101C6" w14:textId="77777777" w:rsidR="00B47C65" w:rsidRPr="00852B86" w:rsidRDefault="00B47C65" w:rsidP="005B5E5D">
            <w:pPr>
              <w:pStyle w:val="TAC"/>
            </w:pPr>
            <w:r w:rsidRPr="00852B86">
              <w:t>SMTC.2</w:t>
            </w:r>
          </w:p>
        </w:tc>
      </w:tr>
      <w:tr w:rsidR="00B47C65" w:rsidRPr="00852B86" w14:paraId="6555D589" w14:textId="77777777" w:rsidTr="005B5E5D">
        <w:trPr>
          <w:jc w:val="center"/>
        </w:trPr>
        <w:tc>
          <w:tcPr>
            <w:tcW w:w="2689" w:type="dxa"/>
            <w:gridSpan w:val="2"/>
            <w:tcBorders>
              <w:top w:val="nil"/>
              <w:left w:val="single" w:sz="4" w:space="0" w:color="auto"/>
              <w:bottom w:val="single" w:sz="4" w:space="0" w:color="auto"/>
              <w:right w:val="single" w:sz="4" w:space="0" w:color="auto"/>
            </w:tcBorders>
          </w:tcPr>
          <w:p w14:paraId="23D3891A" w14:textId="77777777" w:rsidR="00B47C65" w:rsidRPr="00852B86" w:rsidRDefault="00B47C65" w:rsidP="005B5E5D">
            <w:pPr>
              <w:pStyle w:val="TAL"/>
            </w:pPr>
          </w:p>
        </w:tc>
        <w:tc>
          <w:tcPr>
            <w:tcW w:w="850" w:type="dxa"/>
            <w:tcBorders>
              <w:top w:val="single" w:sz="4" w:space="0" w:color="auto"/>
              <w:left w:val="single" w:sz="4" w:space="0" w:color="auto"/>
              <w:bottom w:val="single" w:sz="4" w:space="0" w:color="auto"/>
              <w:right w:val="single" w:sz="4" w:space="0" w:color="auto"/>
            </w:tcBorders>
            <w:hideMark/>
          </w:tcPr>
          <w:p w14:paraId="053F741B" w14:textId="77777777" w:rsidR="00B47C65" w:rsidRPr="00852B86" w:rsidRDefault="00B47C65" w:rsidP="005B5E5D">
            <w:pPr>
              <w:pStyle w:val="TAC"/>
            </w:pPr>
            <w:r w:rsidRPr="00852B86">
              <w:t>2,3,5,6</w:t>
            </w:r>
          </w:p>
        </w:tc>
        <w:tc>
          <w:tcPr>
            <w:tcW w:w="893" w:type="dxa"/>
            <w:tcBorders>
              <w:top w:val="single" w:sz="4" w:space="0" w:color="auto"/>
              <w:left w:val="single" w:sz="4" w:space="0" w:color="auto"/>
              <w:bottom w:val="single" w:sz="4" w:space="0" w:color="auto"/>
              <w:right w:val="single" w:sz="4" w:space="0" w:color="auto"/>
            </w:tcBorders>
          </w:tcPr>
          <w:p w14:paraId="6E55D220"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6D6AF6CE" w14:textId="77777777" w:rsidR="00B47C65" w:rsidRPr="00852B86" w:rsidRDefault="00B47C65" w:rsidP="005B5E5D">
            <w:pPr>
              <w:pStyle w:val="TAC"/>
            </w:pPr>
            <w:r w:rsidRPr="00852B86">
              <w:t>SMTC.1</w:t>
            </w:r>
          </w:p>
        </w:tc>
        <w:tc>
          <w:tcPr>
            <w:tcW w:w="1922" w:type="dxa"/>
            <w:gridSpan w:val="4"/>
            <w:tcBorders>
              <w:top w:val="single" w:sz="4" w:space="0" w:color="auto"/>
              <w:left w:val="single" w:sz="4" w:space="0" w:color="auto"/>
              <w:bottom w:val="single" w:sz="4" w:space="0" w:color="auto"/>
              <w:right w:val="single" w:sz="4" w:space="0" w:color="auto"/>
            </w:tcBorders>
            <w:hideMark/>
          </w:tcPr>
          <w:p w14:paraId="3B8B2D4E" w14:textId="77777777" w:rsidR="00B47C65" w:rsidRPr="00852B86" w:rsidRDefault="00B47C65" w:rsidP="005B5E5D">
            <w:pPr>
              <w:pStyle w:val="TAC"/>
            </w:pPr>
            <w:r w:rsidRPr="00852B86">
              <w:t>SMTC.1</w:t>
            </w:r>
          </w:p>
        </w:tc>
      </w:tr>
      <w:tr w:rsidR="00B47C65" w:rsidRPr="00852B86" w14:paraId="3FA28CB9" w14:textId="77777777" w:rsidTr="005B5E5D">
        <w:trPr>
          <w:trHeight w:val="218"/>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8EDDE8F" w14:textId="77777777" w:rsidR="00B47C65" w:rsidRPr="00852B86" w:rsidRDefault="00B47C65" w:rsidP="005B5E5D">
            <w:pPr>
              <w:pStyle w:val="TAL"/>
            </w:pPr>
            <w:r w:rsidRPr="00852B86">
              <w:t>EPRE ratio of PSS to SSS</w:t>
            </w:r>
          </w:p>
        </w:tc>
        <w:tc>
          <w:tcPr>
            <w:tcW w:w="850" w:type="dxa"/>
            <w:tcBorders>
              <w:top w:val="single" w:sz="4" w:space="0" w:color="auto"/>
              <w:left w:val="single" w:sz="4" w:space="0" w:color="auto"/>
              <w:bottom w:val="nil"/>
              <w:right w:val="single" w:sz="4" w:space="0" w:color="auto"/>
            </w:tcBorders>
          </w:tcPr>
          <w:p w14:paraId="487FDC1B" w14:textId="77777777" w:rsidR="00B47C65" w:rsidRPr="00852B86" w:rsidRDefault="00B47C65" w:rsidP="005B5E5D">
            <w:pPr>
              <w:pStyle w:val="TAC"/>
            </w:pPr>
          </w:p>
        </w:tc>
        <w:tc>
          <w:tcPr>
            <w:tcW w:w="893" w:type="dxa"/>
            <w:tcBorders>
              <w:top w:val="single" w:sz="4" w:space="0" w:color="auto"/>
              <w:left w:val="single" w:sz="4" w:space="0" w:color="auto"/>
              <w:bottom w:val="nil"/>
              <w:right w:val="single" w:sz="4" w:space="0" w:color="auto"/>
            </w:tcBorders>
          </w:tcPr>
          <w:p w14:paraId="6C2BCE93" w14:textId="77777777" w:rsidR="00B47C65" w:rsidRPr="00852B86" w:rsidRDefault="00B47C65" w:rsidP="005B5E5D">
            <w:pPr>
              <w:pStyle w:val="TAC"/>
            </w:pPr>
          </w:p>
        </w:tc>
        <w:tc>
          <w:tcPr>
            <w:tcW w:w="1276" w:type="dxa"/>
            <w:gridSpan w:val="2"/>
            <w:tcBorders>
              <w:top w:val="single" w:sz="4" w:space="0" w:color="auto"/>
              <w:left w:val="single" w:sz="4" w:space="0" w:color="auto"/>
              <w:bottom w:val="nil"/>
              <w:right w:val="single" w:sz="4" w:space="0" w:color="auto"/>
            </w:tcBorders>
          </w:tcPr>
          <w:p w14:paraId="67A0C447" w14:textId="77777777" w:rsidR="00B47C65" w:rsidRPr="00852B86" w:rsidRDefault="00B47C65" w:rsidP="005B5E5D">
            <w:pPr>
              <w:pStyle w:val="TAC"/>
            </w:pPr>
          </w:p>
        </w:tc>
        <w:tc>
          <w:tcPr>
            <w:tcW w:w="709" w:type="dxa"/>
            <w:tcBorders>
              <w:top w:val="single" w:sz="4" w:space="0" w:color="auto"/>
              <w:left w:val="single" w:sz="4" w:space="0" w:color="auto"/>
              <w:bottom w:val="nil"/>
              <w:right w:val="single" w:sz="4" w:space="0" w:color="auto"/>
            </w:tcBorders>
          </w:tcPr>
          <w:p w14:paraId="1D96C0C5" w14:textId="77777777" w:rsidR="00B47C65" w:rsidRPr="00852B86" w:rsidRDefault="00B47C65" w:rsidP="005B5E5D">
            <w:pPr>
              <w:pStyle w:val="TAC"/>
            </w:pPr>
          </w:p>
        </w:tc>
        <w:tc>
          <w:tcPr>
            <w:tcW w:w="1035" w:type="dxa"/>
            <w:gridSpan w:val="2"/>
            <w:tcBorders>
              <w:top w:val="single" w:sz="4" w:space="0" w:color="auto"/>
              <w:left w:val="single" w:sz="4" w:space="0" w:color="auto"/>
              <w:bottom w:val="nil"/>
              <w:right w:val="single" w:sz="4" w:space="0" w:color="auto"/>
            </w:tcBorders>
          </w:tcPr>
          <w:p w14:paraId="3B6E0B66" w14:textId="77777777" w:rsidR="00B47C65" w:rsidRPr="00852B86" w:rsidRDefault="00B47C65" w:rsidP="005B5E5D">
            <w:pPr>
              <w:pStyle w:val="TAC"/>
            </w:pPr>
          </w:p>
        </w:tc>
        <w:tc>
          <w:tcPr>
            <w:tcW w:w="887" w:type="dxa"/>
            <w:gridSpan w:val="2"/>
            <w:tcBorders>
              <w:top w:val="single" w:sz="4" w:space="0" w:color="auto"/>
              <w:left w:val="single" w:sz="4" w:space="0" w:color="auto"/>
              <w:bottom w:val="nil"/>
              <w:right w:val="single" w:sz="4" w:space="0" w:color="auto"/>
            </w:tcBorders>
          </w:tcPr>
          <w:p w14:paraId="07B82CFD" w14:textId="77777777" w:rsidR="00B47C65" w:rsidRPr="00852B86" w:rsidRDefault="00B47C65" w:rsidP="005B5E5D">
            <w:pPr>
              <w:pStyle w:val="TAC"/>
            </w:pPr>
          </w:p>
        </w:tc>
      </w:tr>
      <w:tr w:rsidR="00B47C65" w:rsidRPr="00852B86" w14:paraId="69BD376C"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9FD727E" w14:textId="77777777" w:rsidR="00B47C65" w:rsidRPr="00852B86" w:rsidRDefault="00B47C65" w:rsidP="005B5E5D">
            <w:pPr>
              <w:pStyle w:val="TAL"/>
            </w:pPr>
            <w:r w:rsidRPr="00852B86">
              <w:t>EPRE ratio of PBCH DMRS to SSS</w:t>
            </w:r>
          </w:p>
        </w:tc>
        <w:tc>
          <w:tcPr>
            <w:tcW w:w="850" w:type="dxa"/>
            <w:tcBorders>
              <w:top w:val="nil"/>
              <w:left w:val="single" w:sz="4" w:space="0" w:color="auto"/>
              <w:bottom w:val="nil"/>
              <w:right w:val="single" w:sz="4" w:space="0" w:color="auto"/>
            </w:tcBorders>
            <w:hideMark/>
          </w:tcPr>
          <w:p w14:paraId="6B1E2B14"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7F67A043"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457C303D"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48535E6A"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4159E292"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3055E19E" w14:textId="77777777" w:rsidR="00B47C65" w:rsidRPr="00852B86" w:rsidRDefault="00B47C65" w:rsidP="005B5E5D">
            <w:pPr>
              <w:pStyle w:val="TAC"/>
            </w:pPr>
          </w:p>
        </w:tc>
      </w:tr>
      <w:tr w:rsidR="00B47C65" w:rsidRPr="00852B86" w14:paraId="75CDA75B"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B041FF3" w14:textId="77777777" w:rsidR="00B47C65" w:rsidRPr="00852B86" w:rsidRDefault="00B47C65" w:rsidP="005B5E5D">
            <w:pPr>
              <w:pStyle w:val="TAL"/>
            </w:pPr>
            <w:r w:rsidRPr="00852B86">
              <w:t>EPRE ratio of PBCH to PBCH DMRS</w:t>
            </w:r>
          </w:p>
        </w:tc>
        <w:tc>
          <w:tcPr>
            <w:tcW w:w="850" w:type="dxa"/>
            <w:tcBorders>
              <w:top w:val="nil"/>
              <w:left w:val="single" w:sz="4" w:space="0" w:color="auto"/>
              <w:bottom w:val="nil"/>
              <w:right w:val="single" w:sz="4" w:space="0" w:color="auto"/>
            </w:tcBorders>
            <w:hideMark/>
          </w:tcPr>
          <w:p w14:paraId="084A6E78"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2A7CA61F"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0AFDB367"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41D83C7A"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1F94E7CB"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2E8D178F" w14:textId="77777777" w:rsidR="00B47C65" w:rsidRPr="00852B86" w:rsidRDefault="00B47C65" w:rsidP="005B5E5D">
            <w:pPr>
              <w:pStyle w:val="TAC"/>
            </w:pPr>
          </w:p>
        </w:tc>
      </w:tr>
      <w:tr w:rsidR="00B47C65" w:rsidRPr="00852B86" w14:paraId="25905A32"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D9A492A" w14:textId="77777777" w:rsidR="00B47C65" w:rsidRPr="00852B86" w:rsidRDefault="00B47C65" w:rsidP="005B5E5D">
            <w:pPr>
              <w:pStyle w:val="TAL"/>
            </w:pPr>
            <w:r w:rsidRPr="00852B86">
              <w:t>EPRE ratio of PDCCH DMRS to SSS</w:t>
            </w:r>
          </w:p>
        </w:tc>
        <w:tc>
          <w:tcPr>
            <w:tcW w:w="850" w:type="dxa"/>
            <w:tcBorders>
              <w:top w:val="nil"/>
              <w:left w:val="single" w:sz="4" w:space="0" w:color="auto"/>
              <w:bottom w:val="nil"/>
              <w:right w:val="single" w:sz="4" w:space="0" w:color="auto"/>
            </w:tcBorders>
            <w:hideMark/>
          </w:tcPr>
          <w:p w14:paraId="52F5BAE1"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380F35DC"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3A9216E2"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1184AD67"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29FCFEF8"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69CE2C8F" w14:textId="77777777" w:rsidR="00B47C65" w:rsidRPr="00852B86" w:rsidRDefault="00B47C65" w:rsidP="005B5E5D">
            <w:pPr>
              <w:pStyle w:val="TAC"/>
            </w:pPr>
          </w:p>
        </w:tc>
      </w:tr>
      <w:tr w:rsidR="00B47C65" w:rsidRPr="00852B86" w14:paraId="494AF36C"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DE0E763" w14:textId="77777777" w:rsidR="00B47C65" w:rsidRPr="00852B86" w:rsidRDefault="00B47C65" w:rsidP="005B5E5D">
            <w:pPr>
              <w:pStyle w:val="TAL"/>
            </w:pPr>
            <w:r w:rsidRPr="00852B86">
              <w:t>EPRE ratio of PDCCH to PDCCH DMRS</w:t>
            </w:r>
          </w:p>
        </w:tc>
        <w:tc>
          <w:tcPr>
            <w:tcW w:w="850" w:type="dxa"/>
            <w:tcBorders>
              <w:top w:val="nil"/>
              <w:left w:val="single" w:sz="4" w:space="0" w:color="auto"/>
              <w:bottom w:val="nil"/>
              <w:right w:val="single" w:sz="4" w:space="0" w:color="auto"/>
            </w:tcBorders>
            <w:hideMark/>
          </w:tcPr>
          <w:p w14:paraId="281995C9" w14:textId="77777777" w:rsidR="00B47C65" w:rsidRPr="00852B86" w:rsidRDefault="00B47C65" w:rsidP="005B5E5D">
            <w:pPr>
              <w:pStyle w:val="TAC"/>
            </w:pPr>
            <w:r w:rsidRPr="00852B86">
              <w:t>1~6</w:t>
            </w:r>
          </w:p>
        </w:tc>
        <w:tc>
          <w:tcPr>
            <w:tcW w:w="893" w:type="dxa"/>
            <w:tcBorders>
              <w:top w:val="nil"/>
              <w:left w:val="single" w:sz="4" w:space="0" w:color="auto"/>
              <w:bottom w:val="nil"/>
              <w:right w:val="single" w:sz="4" w:space="0" w:color="auto"/>
            </w:tcBorders>
            <w:hideMark/>
          </w:tcPr>
          <w:p w14:paraId="78940B2B" w14:textId="77777777" w:rsidR="00B47C65" w:rsidRPr="00852B86" w:rsidRDefault="00B47C65" w:rsidP="005B5E5D">
            <w:pPr>
              <w:pStyle w:val="TAC"/>
            </w:pPr>
            <w:r w:rsidRPr="00852B86">
              <w:t>dB</w:t>
            </w:r>
          </w:p>
        </w:tc>
        <w:tc>
          <w:tcPr>
            <w:tcW w:w="1276" w:type="dxa"/>
            <w:gridSpan w:val="2"/>
            <w:tcBorders>
              <w:top w:val="nil"/>
              <w:left w:val="single" w:sz="4" w:space="0" w:color="auto"/>
              <w:bottom w:val="nil"/>
              <w:right w:val="single" w:sz="4" w:space="0" w:color="auto"/>
            </w:tcBorders>
            <w:hideMark/>
          </w:tcPr>
          <w:p w14:paraId="627D77F1" w14:textId="77777777" w:rsidR="00B47C65" w:rsidRPr="00852B86" w:rsidRDefault="00B47C65" w:rsidP="005B5E5D">
            <w:pPr>
              <w:pStyle w:val="TAC"/>
            </w:pPr>
            <w:r w:rsidRPr="00852B86">
              <w:t>0</w:t>
            </w:r>
          </w:p>
        </w:tc>
        <w:tc>
          <w:tcPr>
            <w:tcW w:w="709" w:type="dxa"/>
            <w:tcBorders>
              <w:top w:val="nil"/>
              <w:left w:val="single" w:sz="4" w:space="0" w:color="auto"/>
              <w:bottom w:val="nil"/>
              <w:right w:val="single" w:sz="4" w:space="0" w:color="auto"/>
            </w:tcBorders>
            <w:hideMark/>
          </w:tcPr>
          <w:p w14:paraId="026F3431" w14:textId="77777777" w:rsidR="00B47C65" w:rsidRPr="00852B86" w:rsidRDefault="00B47C65" w:rsidP="005B5E5D">
            <w:pPr>
              <w:pStyle w:val="TAC"/>
            </w:pPr>
            <w:r w:rsidRPr="00852B86">
              <w:t>0</w:t>
            </w:r>
          </w:p>
        </w:tc>
        <w:tc>
          <w:tcPr>
            <w:tcW w:w="1035" w:type="dxa"/>
            <w:gridSpan w:val="2"/>
            <w:tcBorders>
              <w:top w:val="nil"/>
              <w:left w:val="single" w:sz="4" w:space="0" w:color="auto"/>
              <w:bottom w:val="nil"/>
              <w:right w:val="single" w:sz="4" w:space="0" w:color="auto"/>
            </w:tcBorders>
            <w:hideMark/>
          </w:tcPr>
          <w:p w14:paraId="7F31F4E5" w14:textId="77777777" w:rsidR="00B47C65" w:rsidRPr="00852B86" w:rsidRDefault="00B47C65" w:rsidP="005B5E5D">
            <w:pPr>
              <w:pStyle w:val="TAC"/>
            </w:pPr>
            <w:r w:rsidRPr="00852B86">
              <w:t>0</w:t>
            </w:r>
          </w:p>
        </w:tc>
        <w:tc>
          <w:tcPr>
            <w:tcW w:w="887" w:type="dxa"/>
            <w:gridSpan w:val="2"/>
            <w:tcBorders>
              <w:top w:val="nil"/>
              <w:left w:val="single" w:sz="4" w:space="0" w:color="auto"/>
              <w:bottom w:val="nil"/>
              <w:right w:val="single" w:sz="4" w:space="0" w:color="auto"/>
            </w:tcBorders>
            <w:hideMark/>
          </w:tcPr>
          <w:p w14:paraId="3A8CDEC5" w14:textId="77777777" w:rsidR="00B47C65" w:rsidRPr="00852B86" w:rsidRDefault="00B47C65" w:rsidP="005B5E5D">
            <w:pPr>
              <w:pStyle w:val="TAC"/>
            </w:pPr>
            <w:r w:rsidRPr="00852B86">
              <w:t>0</w:t>
            </w:r>
          </w:p>
        </w:tc>
      </w:tr>
      <w:tr w:rsidR="00B47C65" w:rsidRPr="00852B86" w14:paraId="74D97B59"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B69577D" w14:textId="77777777" w:rsidR="00B47C65" w:rsidRPr="00852B86" w:rsidRDefault="00B47C65" w:rsidP="005B5E5D">
            <w:pPr>
              <w:pStyle w:val="TAL"/>
            </w:pPr>
            <w:r w:rsidRPr="00852B86">
              <w:t>EPRE ratio of PDSCH DMRS to SSS</w:t>
            </w:r>
          </w:p>
        </w:tc>
        <w:tc>
          <w:tcPr>
            <w:tcW w:w="850" w:type="dxa"/>
            <w:tcBorders>
              <w:top w:val="nil"/>
              <w:left w:val="single" w:sz="4" w:space="0" w:color="auto"/>
              <w:bottom w:val="nil"/>
              <w:right w:val="single" w:sz="4" w:space="0" w:color="auto"/>
            </w:tcBorders>
            <w:hideMark/>
          </w:tcPr>
          <w:p w14:paraId="734E4DC5"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1E0A65F8"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0FF6A80C"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04999CBE"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141EEA56"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01109965" w14:textId="77777777" w:rsidR="00B47C65" w:rsidRPr="00852B86" w:rsidRDefault="00B47C65" w:rsidP="005B5E5D">
            <w:pPr>
              <w:pStyle w:val="TAC"/>
            </w:pPr>
          </w:p>
        </w:tc>
      </w:tr>
      <w:tr w:rsidR="00B47C65" w:rsidRPr="00852B86" w14:paraId="56D2711A"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565E065C" w14:textId="77777777" w:rsidR="00B47C65" w:rsidRPr="00852B86" w:rsidRDefault="00B47C65" w:rsidP="005B5E5D">
            <w:pPr>
              <w:pStyle w:val="TAL"/>
            </w:pPr>
            <w:r w:rsidRPr="00852B86">
              <w:t>EPRE ratio of PDSCH to PDSCH DMRS</w:t>
            </w:r>
          </w:p>
        </w:tc>
        <w:tc>
          <w:tcPr>
            <w:tcW w:w="850" w:type="dxa"/>
            <w:tcBorders>
              <w:top w:val="nil"/>
              <w:left w:val="single" w:sz="4" w:space="0" w:color="auto"/>
              <w:bottom w:val="nil"/>
              <w:right w:val="single" w:sz="4" w:space="0" w:color="auto"/>
            </w:tcBorders>
            <w:hideMark/>
          </w:tcPr>
          <w:p w14:paraId="7026D48E"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1CB54353"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70E484D1"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09C83293"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6048F390"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69B4C40F" w14:textId="77777777" w:rsidR="00B47C65" w:rsidRPr="00852B86" w:rsidRDefault="00B47C65" w:rsidP="005B5E5D">
            <w:pPr>
              <w:pStyle w:val="TAC"/>
            </w:pPr>
          </w:p>
        </w:tc>
      </w:tr>
      <w:tr w:rsidR="00B47C65" w:rsidRPr="00852B86" w14:paraId="4BB2E37A"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6249E3BC" w14:textId="77777777" w:rsidR="00B47C65" w:rsidRPr="00852B86" w:rsidRDefault="00B47C65" w:rsidP="005B5E5D">
            <w:pPr>
              <w:pStyle w:val="TAL"/>
            </w:pPr>
            <w:r w:rsidRPr="00852B86">
              <w:t>EPRE ratio of OCNG DMRS to SSSNote 1</w:t>
            </w:r>
          </w:p>
        </w:tc>
        <w:tc>
          <w:tcPr>
            <w:tcW w:w="850" w:type="dxa"/>
            <w:tcBorders>
              <w:top w:val="nil"/>
              <w:left w:val="single" w:sz="4" w:space="0" w:color="auto"/>
              <w:bottom w:val="nil"/>
              <w:right w:val="single" w:sz="4" w:space="0" w:color="auto"/>
            </w:tcBorders>
            <w:hideMark/>
          </w:tcPr>
          <w:p w14:paraId="47B295B6"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hideMark/>
          </w:tcPr>
          <w:p w14:paraId="29264EF8" w14:textId="77777777" w:rsidR="00B47C65" w:rsidRPr="00852B86" w:rsidRDefault="00B47C65" w:rsidP="005B5E5D">
            <w:pPr>
              <w:pStyle w:val="TAC"/>
            </w:pPr>
          </w:p>
        </w:tc>
        <w:tc>
          <w:tcPr>
            <w:tcW w:w="1276" w:type="dxa"/>
            <w:gridSpan w:val="2"/>
            <w:tcBorders>
              <w:top w:val="nil"/>
              <w:left w:val="single" w:sz="4" w:space="0" w:color="auto"/>
              <w:bottom w:val="nil"/>
              <w:right w:val="single" w:sz="4" w:space="0" w:color="auto"/>
            </w:tcBorders>
            <w:hideMark/>
          </w:tcPr>
          <w:p w14:paraId="3DB0507E" w14:textId="77777777" w:rsidR="00B47C65" w:rsidRPr="00852B86" w:rsidRDefault="00B47C65" w:rsidP="005B5E5D">
            <w:pPr>
              <w:pStyle w:val="TAC"/>
            </w:pPr>
          </w:p>
        </w:tc>
        <w:tc>
          <w:tcPr>
            <w:tcW w:w="709" w:type="dxa"/>
            <w:tcBorders>
              <w:top w:val="nil"/>
              <w:left w:val="single" w:sz="4" w:space="0" w:color="auto"/>
              <w:bottom w:val="nil"/>
              <w:right w:val="single" w:sz="4" w:space="0" w:color="auto"/>
            </w:tcBorders>
            <w:hideMark/>
          </w:tcPr>
          <w:p w14:paraId="300CC7CB"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hideMark/>
          </w:tcPr>
          <w:p w14:paraId="75597E4D" w14:textId="77777777" w:rsidR="00B47C65" w:rsidRPr="00852B86" w:rsidRDefault="00B47C65" w:rsidP="005B5E5D">
            <w:pPr>
              <w:pStyle w:val="TAC"/>
            </w:pPr>
          </w:p>
        </w:tc>
        <w:tc>
          <w:tcPr>
            <w:tcW w:w="887" w:type="dxa"/>
            <w:gridSpan w:val="2"/>
            <w:tcBorders>
              <w:top w:val="nil"/>
              <w:left w:val="single" w:sz="4" w:space="0" w:color="auto"/>
              <w:bottom w:val="nil"/>
              <w:right w:val="single" w:sz="4" w:space="0" w:color="auto"/>
            </w:tcBorders>
            <w:hideMark/>
          </w:tcPr>
          <w:p w14:paraId="054F3BB9" w14:textId="77777777" w:rsidR="00B47C65" w:rsidRPr="00852B86" w:rsidRDefault="00B47C65" w:rsidP="005B5E5D">
            <w:pPr>
              <w:pStyle w:val="TAC"/>
            </w:pPr>
          </w:p>
        </w:tc>
      </w:tr>
      <w:tr w:rsidR="00B47C65" w:rsidRPr="00852B86" w14:paraId="6979D067" w14:textId="77777777" w:rsidTr="005B5E5D">
        <w:trPr>
          <w:trHeight w:val="215"/>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28CD8CCC" w14:textId="77777777" w:rsidR="00B47C65" w:rsidRPr="00852B86" w:rsidRDefault="00B47C65" w:rsidP="005B5E5D">
            <w:pPr>
              <w:pStyle w:val="TAL"/>
            </w:pPr>
            <w:r w:rsidRPr="00852B86">
              <w:t>EPRE ratio of OCNG to OCNG DMRS Note 1</w:t>
            </w:r>
          </w:p>
        </w:tc>
        <w:tc>
          <w:tcPr>
            <w:tcW w:w="850" w:type="dxa"/>
            <w:tcBorders>
              <w:top w:val="nil"/>
              <w:left w:val="single" w:sz="4" w:space="0" w:color="auto"/>
              <w:bottom w:val="single" w:sz="4" w:space="0" w:color="auto"/>
              <w:right w:val="single" w:sz="4" w:space="0" w:color="auto"/>
            </w:tcBorders>
            <w:hideMark/>
          </w:tcPr>
          <w:p w14:paraId="709F40E7" w14:textId="77777777" w:rsidR="00B47C65" w:rsidRPr="00852B86" w:rsidRDefault="00B47C65" w:rsidP="005B5E5D">
            <w:pPr>
              <w:pStyle w:val="TAC"/>
            </w:pPr>
          </w:p>
        </w:tc>
        <w:tc>
          <w:tcPr>
            <w:tcW w:w="893" w:type="dxa"/>
            <w:tcBorders>
              <w:top w:val="nil"/>
              <w:left w:val="single" w:sz="4" w:space="0" w:color="auto"/>
              <w:bottom w:val="single" w:sz="4" w:space="0" w:color="auto"/>
              <w:right w:val="single" w:sz="4" w:space="0" w:color="auto"/>
            </w:tcBorders>
            <w:hideMark/>
          </w:tcPr>
          <w:p w14:paraId="2889D31C" w14:textId="77777777" w:rsidR="00B47C65" w:rsidRPr="00852B86" w:rsidRDefault="00B47C65" w:rsidP="005B5E5D">
            <w:pPr>
              <w:pStyle w:val="TAC"/>
            </w:pPr>
          </w:p>
        </w:tc>
        <w:tc>
          <w:tcPr>
            <w:tcW w:w="1276" w:type="dxa"/>
            <w:gridSpan w:val="2"/>
            <w:tcBorders>
              <w:top w:val="nil"/>
              <w:left w:val="single" w:sz="4" w:space="0" w:color="auto"/>
              <w:bottom w:val="single" w:sz="4" w:space="0" w:color="auto"/>
              <w:right w:val="single" w:sz="4" w:space="0" w:color="auto"/>
            </w:tcBorders>
            <w:hideMark/>
          </w:tcPr>
          <w:p w14:paraId="4A748FF2" w14:textId="77777777" w:rsidR="00B47C65" w:rsidRPr="00852B86" w:rsidRDefault="00B47C65" w:rsidP="005B5E5D">
            <w:pPr>
              <w:pStyle w:val="TAC"/>
            </w:pPr>
          </w:p>
        </w:tc>
        <w:tc>
          <w:tcPr>
            <w:tcW w:w="709" w:type="dxa"/>
            <w:tcBorders>
              <w:top w:val="nil"/>
              <w:left w:val="single" w:sz="4" w:space="0" w:color="auto"/>
              <w:bottom w:val="single" w:sz="4" w:space="0" w:color="auto"/>
              <w:right w:val="single" w:sz="4" w:space="0" w:color="auto"/>
            </w:tcBorders>
            <w:hideMark/>
          </w:tcPr>
          <w:p w14:paraId="74C30849" w14:textId="77777777" w:rsidR="00B47C65" w:rsidRPr="00852B86" w:rsidRDefault="00B47C65" w:rsidP="005B5E5D">
            <w:pPr>
              <w:pStyle w:val="TAC"/>
            </w:pPr>
          </w:p>
        </w:tc>
        <w:tc>
          <w:tcPr>
            <w:tcW w:w="1035" w:type="dxa"/>
            <w:gridSpan w:val="2"/>
            <w:tcBorders>
              <w:top w:val="nil"/>
              <w:left w:val="single" w:sz="4" w:space="0" w:color="auto"/>
              <w:bottom w:val="single" w:sz="4" w:space="0" w:color="auto"/>
              <w:right w:val="single" w:sz="4" w:space="0" w:color="auto"/>
            </w:tcBorders>
            <w:hideMark/>
          </w:tcPr>
          <w:p w14:paraId="7921BC65" w14:textId="77777777" w:rsidR="00B47C65" w:rsidRPr="00852B86" w:rsidRDefault="00B47C65" w:rsidP="005B5E5D">
            <w:pPr>
              <w:pStyle w:val="TAC"/>
            </w:pPr>
          </w:p>
        </w:tc>
        <w:tc>
          <w:tcPr>
            <w:tcW w:w="887" w:type="dxa"/>
            <w:gridSpan w:val="2"/>
            <w:tcBorders>
              <w:top w:val="nil"/>
              <w:left w:val="single" w:sz="4" w:space="0" w:color="auto"/>
              <w:bottom w:val="single" w:sz="4" w:space="0" w:color="auto"/>
              <w:right w:val="single" w:sz="4" w:space="0" w:color="auto"/>
            </w:tcBorders>
            <w:hideMark/>
          </w:tcPr>
          <w:p w14:paraId="1E4573D7" w14:textId="77777777" w:rsidR="00B47C65" w:rsidRPr="00852B86" w:rsidRDefault="00B47C65" w:rsidP="005B5E5D">
            <w:pPr>
              <w:pStyle w:val="TAC"/>
            </w:pPr>
          </w:p>
        </w:tc>
      </w:tr>
      <w:tr w:rsidR="00B47C65" w:rsidRPr="00852B86" w14:paraId="66136E77" w14:textId="77777777" w:rsidTr="005B5E5D">
        <w:trPr>
          <w:trHeight w:val="75"/>
          <w:jc w:val="center"/>
        </w:trPr>
        <w:tc>
          <w:tcPr>
            <w:tcW w:w="1038" w:type="dxa"/>
            <w:tcBorders>
              <w:top w:val="single" w:sz="4" w:space="0" w:color="auto"/>
              <w:left w:val="single" w:sz="4" w:space="0" w:color="auto"/>
              <w:bottom w:val="nil"/>
              <w:right w:val="single" w:sz="4" w:space="0" w:color="auto"/>
            </w:tcBorders>
          </w:tcPr>
          <w:p w14:paraId="013CDC55" w14:textId="77777777" w:rsidR="00B47C65" w:rsidRPr="00852B86" w:rsidRDefault="00B47C65" w:rsidP="005B5E5D">
            <w:pPr>
              <w:pStyle w:val="TAL"/>
              <w:rPr>
                <w:vertAlign w:val="superscript"/>
              </w:rPr>
            </w:pPr>
            <w:r w:rsidRPr="00852B86">
              <w:rPr>
                <w:rFonts w:eastAsia="Calibri"/>
                <w:noProof/>
                <w:position w:val="-12"/>
                <w:szCs w:val="22"/>
                <w:lang w:eastAsia="zh-CN"/>
              </w:rPr>
              <w:drawing>
                <wp:inline distT="0" distB="0" distL="0" distR="0" wp14:anchorId="5B1232D9" wp14:editId="64359063">
                  <wp:extent cx="177800" cy="146050"/>
                  <wp:effectExtent l="0" t="0" r="0" b="6350"/>
                  <wp:docPr id="12522900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852B86">
              <w:rPr>
                <w:vertAlign w:val="superscript"/>
              </w:rPr>
              <w:t>Note2</w:t>
            </w:r>
          </w:p>
          <w:p w14:paraId="16DD655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85D136"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16B7EDB5"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nil"/>
              <w:right w:val="single" w:sz="4" w:space="0" w:color="auto"/>
            </w:tcBorders>
            <w:hideMark/>
          </w:tcPr>
          <w:p w14:paraId="2926F5E6" w14:textId="77777777" w:rsidR="00B47C65" w:rsidRPr="00852B86" w:rsidRDefault="00B47C65" w:rsidP="005B5E5D">
            <w:pPr>
              <w:pStyle w:val="TAC"/>
            </w:pPr>
            <w:r w:rsidRPr="00852B86">
              <w:t>dBm/15kHz</w:t>
            </w:r>
          </w:p>
        </w:tc>
        <w:tc>
          <w:tcPr>
            <w:tcW w:w="1985" w:type="dxa"/>
            <w:gridSpan w:val="3"/>
            <w:tcBorders>
              <w:top w:val="single" w:sz="4" w:space="0" w:color="auto"/>
              <w:left w:val="single" w:sz="4" w:space="0" w:color="auto"/>
              <w:bottom w:val="nil"/>
              <w:right w:val="single" w:sz="4" w:space="0" w:color="auto"/>
            </w:tcBorders>
            <w:hideMark/>
          </w:tcPr>
          <w:p w14:paraId="56B4346C" w14:textId="77777777" w:rsidR="00B47C65" w:rsidRPr="00852B86" w:rsidRDefault="00B47C65" w:rsidP="005B5E5D">
            <w:pPr>
              <w:pStyle w:val="TAC"/>
            </w:pPr>
            <w:r w:rsidRPr="00852B86">
              <w:t>-94.65</w:t>
            </w:r>
          </w:p>
        </w:tc>
        <w:tc>
          <w:tcPr>
            <w:tcW w:w="1035" w:type="dxa"/>
            <w:gridSpan w:val="2"/>
            <w:tcBorders>
              <w:top w:val="single" w:sz="4" w:space="0" w:color="auto"/>
              <w:left w:val="single" w:sz="4" w:space="0" w:color="auto"/>
              <w:bottom w:val="nil"/>
              <w:right w:val="single" w:sz="4" w:space="0" w:color="auto"/>
            </w:tcBorders>
            <w:hideMark/>
          </w:tcPr>
          <w:p w14:paraId="5A4BF218"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0E54E1A4">
                <v:shape id="_x0000_i1236" type="#_x0000_t75" style="width:20.4pt;height:20.4pt" o:ole="" fillcolor="window">
                  <v:imagedata r:id="rId9" o:title=""/>
                </v:shape>
                <o:OLEObject Type="Embed" ProgID="Equation.3" ShapeID="_x0000_i1236" DrawAspect="Content" ObjectID="_1781673280" r:id="rId254"/>
              </w:object>
            </w:r>
            <w:r w:rsidRPr="00852B86">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2E935AE9" w14:textId="77777777" w:rsidR="00B47C65" w:rsidRPr="00852B86" w:rsidRDefault="00B47C65" w:rsidP="005B5E5D">
            <w:pPr>
              <w:pStyle w:val="TAC"/>
            </w:pPr>
            <w:r w:rsidRPr="00852B86">
              <w:t>-115</w:t>
            </w:r>
          </w:p>
        </w:tc>
      </w:tr>
      <w:tr w:rsidR="00B47C65" w:rsidRPr="00852B86" w14:paraId="1288DC0B" w14:textId="77777777" w:rsidTr="005B5E5D">
        <w:trPr>
          <w:trHeight w:val="75"/>
          <w:jc w:val="center"/>
        </w:trPr>
        <w:tc>
          <w:tcPr>
            <w:tcW w:w="1038" w:type="dxa"/>
            <w:tcBorders>
              <w:top w:val="nil"/>
              <w:left w:val="single" w:sz="4" w:space="0" w:color="auto"/>
              <w:bottom w:val="nil"/>
              <w:right w:val="single" w:sz="4" w:space="0" w:color="auto"/>
            </w:tcBorders>
            <w:hideMark/>
          </w:tcPr>
          <w:p w14:paraId="1281B28F"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4ABDDEF"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206DE65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329E97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9EDBEC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0BE09D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58BE2CD" w14:textId="77777777" w:rsidR="00B47C65" w:rsidRPr="00852B86" w:rsidRDefault="00B47C65" w:rsidP="005B5E5D">
            <w:pPr>
              <w:pStyle w:val="TAC"/>
            </w:pPr>
            <w:r w:rsidRPr="00852B86">
              <w:t>-114.5</w:t>
            </w:r>
          </w:p>
        </w:tc>
      </w:tr>
      <w:tr w:rsidR="00B47C65" w:rsidRPr="00852B86" w14:paraId="0CA3B9B8" w14:textId="77777777" w:rsidTr="005B5E5D">
        <w:trPr>
          <w:trHeight w:val="75"/>
          <w:jc w:val="center"/>
        </w:trPr>
        <w:tc>
          <w:tcPr>
            <w:tcW w:w="1038" w:type="dxa"/>
            <w:tcBorders>
              <w:top w:val="nil"/>
              <w:left w:val="single" w:sz="4" w:space="0" w:color="auto"/>
              <w:bottom w:val="nil"/>
              <w:right w:val="single" w:sz="4" w:space="0" w:color="auto"/>
            </w:tcBorders>
            <w:hideMark/>
          </w:tcPr>
          <w:p w14:paraId="276E585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F40640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744AAA5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F75120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942B67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F5EFE8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A5727EE" w14:textId="77777777" w:rsidR="00B47C65" w:rsidRPr="00852B86" w:rsidRDefault="00B47C65" w:rsidP="005B5E5D">
            <w:pPr>
              <w:pStyle w:val="TAC"/>
            </w:pPr>
            <w:r w:rsidRPr="00852B86">
              <w:t>-114</w:t>
            </w:r>
          </w:p>
        </w:tc>
      </w:tr>
      <w:tr w:rsidR="00B47C65" w:rsidRPr="00852B86" w14:paraId="3273DEE8" w14:textId="77777777" w:rsidTr="005B5E5D">
        <w:trPr>
          <w:trHeight w:val="75"/>
          <w:jc w:val="center"/>
        </w:trPr>
        <w:tc>
          <w:tcPr>
            <w:tcW w:w="1038" w:type="dxa"/>
            <w:tcBorders>
              <w:top w:val="nil"/>
              <w:left w:val="single" w:sz="4" w:space="0" w:color="auto"/>
              <w:bottom w:val="nil"/>
              <w:right w:val="single" w:sz="4" w:space="0" w:color="auto"/>
            </w:tcBorders>
            <w:hideMark/>
          </w:tcPr>
          <w:p w14:paraId="00187CA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738822"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593A5C4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EF3657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A8947B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F92545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BBA3AEF" w14:textId="77777777" w:rsidR="00B47C65" w:rsidRPr="00852B86" w:rsidRDefault="00B47C65" w:rsidP="005B5E5D">
            <w:pPr>
              <w:pStyle w:val="TAC"/>
            </w:pPr>
            <w:r w:rsidRPr="00852B86">
              <w:t>-113.5</w:t>
            </w:r>
          </w:p>
        </w:tc>
      </w:tr>
      <w:tr w:rsidR="00B47C65" w:rsidRPr="00852B86" w14:paraId="7AF414F1" w14:textId="77777777" w:rsidTr="005B5E5D">
        <w:trPr>
          <w:trHeight w:val="75"/>
          <w:jc w:val="center"/>
        </w:trPr>
        <w:tc>
          <w:tcPr>
            <w:tcW w:w="1038" w:type="dxa"/>
            <w:tcBorders>
              <w:top w:val="nil"/>
              <w:left w:val="single" w:sz="4" w:space="0" w:color="auto"/>
              <w:bottom w:val="nil"/>
              <w:right w:val="single" w:sz="4" w:space="0" w:color="auto"/>
            </w:tcBorders>
            <w:hideMark/>
          </w:tcPr>
          <w:p w14:paraId="223B3C5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5863862"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92DE79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11A331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527E6A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6C79B6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2A2CF36" w14:textId="77777777" w:rsidR="00B47C65" w:rsidRPr="00852B86" w:rsidRDefault="00B47C65" w:rsidP="005B5E5D">
            <w:pPr>
              <w:pStyle w:val="TAC"/>
            </w:pPr>
            <w:r w:rsidRPr="00852B86">
              <w:t>-113</w:t>
            </w:r>
          </w:p>
        </w:tc>
      </w:tr>
      <w:tr w:rsidR="00B47C65" w:rsidRPr="00852B86" w14:paraId="5CC0C8B4" w14:textId="77777777" w:rsidTr="005B5E5D">
        <w:trPr>
          <w:trHeight w:val="113"/>
          <w:jc w:val="center"/>
        </w:trPr>
        <w:tc>
          <w:tcPr>
            <w:tcW w:w="1038" w:type="dxa"/>
            <w:tcBorders>
              <w:top w:val="nil"/>
              <w:left w:val="single" w:sz="4" w:space="0" w:color="auto"/>
              <w:bottom w:val="nil"/>
              <w:right w:val="single" w:sz="4" w:space="0" w:color="auto"/>
            </w:tcBorders>
          </w:tcPr>
          <w:p w14:paraId="00D468F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FCAEE71" w14:textId="77777777" w:rsidR="00B47C65" w:rsidRPr="00852B86" w:rsidRDefault="00B47C65" w:rsidP="005B5E5D">
            <w:pPr>
              <w:pStyle w:val="TAL"/>
              <w:rPr>
                <w:szCs w:val="18"/>
              </w:rPr>
            </w:pPr>
            <w:r w:rsidRPr="00852B86">
              <w:rPr>
                <w:szCs w:val="18"/>
              </w:rPr>
              <w:t>NF_FDD_FR1_F</w:t>
            </w:r>
          </w:p>
        </w:tc>
        <w:tc>
          <w:tcPr>
            <w:tcW w:w="850" w:type="dxa"/>
            <w:tcBorders>
              <w:top w:val="nil"/>
              <w:left w:val="single" w:sz="4" w:space="0" w:color="auto"/>
              <w:bottom w:val="nil"/>
              <w:right w:val="single" w:sz="4" w:space="0" w:color="auto"/>
            </w:tcBorders>
          </w:tcPr>
          <w:p w14:paraId="572A5FC9"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0FA97545"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730483F9"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0F47D23C"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5158F521" w14:textId="77777777" w:rsidR="00B47C65" w:rsidRPr="00852B86" w:rsidRDefault="00B47C65" w:rsidP="005B5E5D">
            <w:pPr>
              <w:pStyle w:val="TAC"/>
            </w:pPr>
            <w:r w:rsidRPr="00852B86">
              <w:t>-112.5</w:t>
            </w:r>
          </w:p>
        </w:tc>
      </w:tr>
      <w:tr w:rsidR="00B47C65" w:rsidRPr="00852B86" w14:paraId="26A99CB0" w14:textId="77777777" w:rsidTr="005B5E5D">
        <w:trPr>
          <w:trHeight w:val="113"/>
          <w:jc w:val="center"/>
        </w:trPr>
        <w:tc>
          <w:tcPr>
            <w:tcW w:w="1038" w:type="dxa"/>
            <w:tcBorders>
              <w:top w:val="nil"/>
              <w:left w:val="single" w:sz="4" w:space="0" w:color="auto"/>
              <w:bottom w:val="nil"/>
              <w:right w:val="single" w:sz="4" w:space="0" w:color="auto"/>
            </w:tcBorders>
            <w:hideMark/>
          </w:tcPr>
          <w:p w14:paraId="6AE099C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5792357"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534DA0B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41C4E3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CF1B93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05AA0D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FD9EEC4" w14:textId="77777777" w:rsidR="00B47C65" w:rsidRPr="00852B86" w:rsidRDefault="00B47C65" w:rsidP="005B5E5D">
            <w:pPr>
              <w:pStyle w:val="TAC"/>
            </w:pPr>
            <w:r w:rsidRPr="00852B86">
              <w:t>-112</w:t>
            </w:r>
          </w:p>
        </w:tc>
      </w:tr>
      <w:tr w:rsidR="00B47C65" w:rsidRPr="00852B86" w14:paraId="495E35E0" w14:textId="77777777" w:rsidTr="005B5E5D">
        <w:trPr>
          <w:trHeight w:val="113"/>
          <w:jc w:val="center"/>
        </w:trPr>
        <w:tc>
          <w:tcPr>
            <w:tcW w:w="1038" w:type="dxa"/>
            <w:tcBorders>
              <w:top w:val="nil"/>
              <w:left w:val="single" w:sz="4" w:space="0" w:color="auto"/>
              <w:bottom w:val="nil"/>
              <w:right w:val="single" w:sz="4" w:space="0" w:color="auto"/>
            </w:tcBorders>
            <w:hideMark/>
          </w:tcPr>
          <w:p w14:paraId="53ECCA5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E1BC44C"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4A467D2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D3B864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F9B0E1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A792A7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55F7026" w14:textId="77777777" w:rsidR="00B47C65" w:rsidRPr="00852B86" w:rsidRDefault="00B47C65" w:rsidP="005B5E5D">
            <w:pPr>
              <w:pStyle w:val="TAC"/>
            </w:pPr>
            <w:r w:rsidRPr="00852B86">
              <w:t>-111.5</w:t>
            </w:r>
          </w:p>
        </w:tc>
      </w:tr>
      <w:tr w:rsidR="00B47C65" w:rsidRPr="00852B86" w14:paraId="780D60C2" w14:textId="77777777" w:rsidTr="005B5E5D">
        <w:trPr>
          <w:trHeight w:val="113"/>
          <w:jc w:val="center"/>
        </w:trPr>
        <w:tc>
          <w:tcPr>
            <w:tcW w:w="1038" w:type="dxa"/>
            <w:tcBorders>
              <w:top w:val="nil"/>
              <w:left w:val="single" w:sz="4" w:space="0" w:color="auto"/>
              <w:bottom w:val="single" w:sz="4" w:space="0" w:color="auto"/>
              <w:right w:val="single" w:sz="4" w:space="0" w:color="auto"/>
            </w:tcBorders>
          </w:tcPr>
          <w:p w14:paraId="3E45A49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0C758D9"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4AA82E3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31019BFE"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25CA38F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59F81F7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EDBF9DD" w14:textId="77777777" w:rsidR="00B47C65" w:rsidRPr="00852B86" w:rsidRDefault="00B47C65" w:rsidP="005B5E5D">
            <w:pPr>
              <w:pStyle w:val="TAC"/>
            </w:pPr>
            <w:r w:rsidRPr="00852B86">
              <w:rPr>
                <w:rFonts w:eastAsia="SimSun"/>
                <w:lang w:eastAsia="zh-CN"/>
              </w:rPr>
              <w:t>-108.5</w:t>
            </w:r>
          </w:p>
        </w:tc>
      </w:tr>
      <w:tr w:rsidR="00B47C65" w:rsidRPr="00852B86" w14:paraId="5ED63416" w14:textId="77777777" w:rsidTr="005B5E5D">
        <w:trPr>
          <w:trHeight w:val="38"/>
          <w:jc w:val="center"/>
        </w:trPr>
        <w:tc>
          <w:tcPr>
            <w:tcW w:w="1038" w:type="dxa"/>
            <w:tcBorders>
              <w:top w:val="single" w:sz="4" w:space="0" w:color="auto"/>
              <w:left w:val="single" w:sz="4" w:space="0" w:color="auto"/>
              <w:bottom w:val="nil"/>
              <w:right w:val="single" w:sz="4" w:space="0" w:color="auto"/>
            </w:tcBorders>
          </w:tcPr>
          <w:p w14:paraId="3445EBA3" w14:textId="77777777" w:rsidR="00B47C65" w:rsidRPr="00852B86" w:rsidRDefault="00B47C65" w:rsidP="005B5E5D">
            <w:pPr>
              <w:pStyle w:val="TAL"/>
              <w:rPr>
                <w:vertAlign w:val="superscript"/>
              </w:rPr>
            </w:pPr>
            <w:r w:rsidRPr="00852B86">
              <w:rPr>
                <w:rFonts w:eastAsia="Calibri"/>
                <w:noProof/>
                <w:position w:val="-12"/>
                <w:szCs w:val="22"/>
                <w:lang w:eastAsia="zh-CN"/>
              </w:rPr>
              <w:drawing>
                <wp:inline distT="0" distB="0" distL="0" distR="0" wp14:anchorId="75F112D5" wp14:editId="3C6C72A9">
                  <wp:extent cx="177800" cy="146050"/>
                  <wp:effectExtent l="0" t="0" r="0" b="6350"/>
                  <wp:docPr id="6606495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800" cy="146050"/>
                          </a:xfrm>
                          <a:prstGeom prst="rect">
                            <a:avLst/>
                          </a:prstGeom>
                          <a:noFill/>
                          <a:ln>
                            <a:noFill/>
                          </a:ln>
                        </pic:spPr>
                      </pic:pic>
                    </a:graphicData>
                  </a:graphic>
                </wp:inline>
              </w:drawing>
            </w:r>
            <w:r w:rsidRPr="00852B86">
              <w:rPr>
                <w:vertAlign w:val="superscript"/>
              </w:rPr>
              <w:t>Note2</w:t>
            </w:r>
          </w:p>
          <w:p w14:paraId="796D9B1C"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7CE48BA3"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66CDDFD4"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310AC59" w14:textId="77777777" w:rsidR="00B47C65" w:rsidRPr="00852B86" w:rsidRDefault="00B47C65" w:rsidP="005B5E5D">
            <w:pPr>
              <w:pStyle w:val="TAC"/>
            </w:pPr>
            <w:r w:rsidRPr="00852B86">
              <w:t>dBm/SSB SCS</w:t>
            </w:r>
          </w:p>
        </w:tc>
        <w:tc>
          <w:tcPr>
            <w:tcW w:w="1985" w:type="dxa"/>
            <w:gridSpan w:val="3"/>
            <w:tcBorders>
              <w:top w:val="single" w:sz="4" w:space="0" w:color="auto"/>
              <w:left w:val="single" w:sz="4" w:space="0" w:color="auto"/>
              <w:bottom w:val="nil"/>
              <w:right w:val="single" w:sz="4" w:space="0" w:color="auto"/>
            </w:tcBorders>
          </w:tcPr>
          <w:p w14:paraId="31B08E20" w14:textId="77777777" w:rsidR="00B47C65" w:rsidRPr="00852B86" w:rsidRDefault="00B47C65" w:rsidP="005B5E5D">
            <w:pPr>
              <w:pStyle w:val="TAC"/>
            </w:pPr>
            <w:r w:rsidRPr="00852B86">
              <w:t>-94.65</w:t>
            </w:r>
          </w:p>
          <w:p w14:paraId="5D493984" w14:textId="77777777" w:rsidR="00B47C65" w:rsidRPr="00852B86" w:rsidRDefault="00B47C65" w:rsidP="005B5E5D">
            <w:pPr>
              <w:pStyle w:val="TAC"/>
              <w:rPr>
                <w:rFonts w:eastAsia="Calibri"/>
                <w:szCs w:val="22"/>
              </w:rPr>
            </w:pPr>
          </w:p>
        </w:tc>
        <w:tc>
          <w:tcPr>
            <w:tcW w:w="1035" w:type="dxa"/>
            <w:gridSpan w:val="2"/>
            <w:tcBorders>
              <w:top w:val="single" w:sz="4" w:space="0" w:color="auto"/>
              <w:left w:val="single" w:sz="4" w:space="0" w:color="auto"/>
              <w:bottom w:val="nil"/>
              <w:right w:val="single" w:sz="4" w:space="0" w:color="auto"/>
            </w:tcBorders>
            <w:hideMark/>
          </w:tcPr>
          <w:p w14:paraId="5D307044"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6961162F">
                <v:shape id="_x0000_i1237" type="#_x0000_t75" style="width:20.4pt;height:20.4pt" o:ole="" fillcolor="window">
                  <v:imagedata r:id="rId9" o:title=""/>
                </v:shape>
                <o:OLEObject Type="Embed" ProgID="Equation.3" ShapeID="_x0000_i1237" DrawAspect="Content" ObjectID="_1781673281" r:id="rId255"/>
              </w:object>
            </w:r>
            <w:r w:rsidRPr="00852B86">
              <w:rPr>
                <w:sz w:val="16"/>
                <w:szCs w:val="16"/>
              </w:rPr>
              <w:t xml:space="preserve"> for Cell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264FCF73" w14:textId="77777777" w:rsidR="00B47C65" w:rsidRPr="00852B86" w:rsidRDefault="00B47C65" w:rsidP="005B5E5D">
            <w:pPr>
              <w:pStyle w:val="TAC"/>
            </w:pPr>
            <w:r w:rsidRPr="00852B86">
              <w:t>-115</w:t>
            </w:r>
          </w:p>
        </w:tc>
      </w:tr>
      <w:tr w:rsidR="00B47C65" w:rsidRPr="00852B86" w14:paraId="2D93E244" w14:textId="77777777" w:rsidTr="005B5E5D">
        <w:trPr>
          <w:trHeight w:val="37"/>
          <w:jc w:val="center"/>
        </w:trPr>
        <w:tc>
          <w:tcPr>
            <w:tcW w:w="1038" w:type="dxa"/>
            <w:tcBorders>
              <w:top w:val="nil"/>
              <w:left w:val="single" w:sz="4" w:space="0" w:color="auto"/>
              <w:bottom w:val="nil"/>
              <w:right w:val="single" w:sz="4" w:space="0" w:color="auto"/>
            </w:tcBorders>
            <w:hideMark/>
          </w:tcPr>
          <w:p w14:paraId="5A990A81"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C34E0E3"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53A43F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F16A69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3019AEB"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FA0D55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825CF71" w14:textId="77777777" w:rsidR="00B47C65" w:rsidRPr="00852B86" w:rsidRDefault="00B47C65" w:rsidP="005B5E5D">
            <w:pPr>
              <w:pStyle w:val="TAC"/>
            </w:pPr>
            <w:r w:rsidRPr="00852B86">
              <w:t>-114.5</w:t>
            </w:r>
          </w:p>
        </w:tc>
      </w:tr>
      <w:tr w:rsidR="00B47C65" w:rsidRPr="00852B86" w14:paraId="240F3EB3" w14:textId="77777777" w:rsidTr="005B5E5D">
        <w:trPr>
          <w:trHeight w:val="37"/>
          <w:jc w:val="center"/>
        </w:trPr>
        <w:tc>
          <w:tcPr>
            <w:tcW w:w="1038" w:type="dxa"/>
            <w:tcBorders>
              <w:top w:val="nil"/>
              <w:left w:val="single" w:sz="4" w:space="0" w:color="auto"/>
              <w:bottom w:val="nil"/>
              <w:right w:val="single" w:sz="4" w:space="0" w:color="auto"/>
            </w:tcBorders>
            <w:hideMark/>
          </w:tcPr>
          <w:p w14:paraId="1D5C17B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1073048"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BD421B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41DF7C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CB7F4D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838007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76CFCF" w14:textId="77777777" w:rsidR="00B47C65" w:rsidRPr="00852B86" w:rsidRDefault="00B47C65" w:rsidP="005B5E5D">
            <w:pPr>
              <w:pStyle w:val="TAC"/>
            </w:pPr>
            <w:r w:rsidRPr="00852B86">
              <w:t>-114</w:t>
            </w:r>
          </w:p>
        </w:tc>
      </w:tr>
      <w:tr w:rsidR="00B47C65" w:rsidRPr="00852B86" w14:paraId="625ABEF4" w14:textId="77777777" w:rsidTr="005B5E5D">
        <w:trPr>
          <w:trHeight w:val="37"/>
          <w:jc w:val="center"/>
        </w:trPr>
        <w:tc>
          <w:tcPr>
            <w:tcW w:w="1038" w:type="dxa"/>
            <w:tcBorders>
              <w:top w:val="nil"/>
              <w:left w:val="single" w:sz="4" w:space="0" w:color="auto"/>
              <w:bottom w:val="nil"/>
              <w:right w:val="single" w:sz="4" w:space="0" w:color="auto"/>
            </w:tcBorders>
            <w:hideMark/>
          </w:tcPr>
          <w:p w14:paraId="77E50E4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29627F6F"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2BF88AF"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8EB86B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E9C6FA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2742A9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D92C349" w14:textId="77777777" w:rsidR="00B47C65" w:rsidRPr="00852B86" w:rsidRDefault="00B47C65" w:rsidP="005B5E5D">
            <w:pPr>
              <w:pStyle w:val="TAC"/>
            </w:pPr>
            <w:r w:rsidRPr="00852B86">
              <w:t>-113.5</w:t>
            </w:r>
          </w:p>
        </w:tc>
      </w:tr>
      <w:tr w:rsidR="00B47C65" w:rsidRPr="00852B86" w14:paraId="1C1B11E9" w14:textId="77777777" w:rsidTr="005B5E5D">
        <w:trPr>
          <w:trHeight w:val="37"/>
          <w:jc w:val="center"/>
        </w:trPr>
        <w:tc>
          <w:tcPr>
            <w:tcW w:w="1038" w:type="dxa"/>
            <w:tcBorders>
              <w:top w:val="nil"/>
              <w:left w:val="single" w:sz="4" w:space="0" w:color="auto"/>
              <w:bottom w:val="nil"/>
              <w:right w:val="single" w:sz="4" w:space="0" w:color="auto"/>
            </w:tcBorders>
            <w:hideMark/>
          </w:tcPr>
          <w:p w14:paraId="4E5C850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E678CEB"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596027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6EA5D9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814235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79DC6F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AE7725B" w14:textId="77777777" w:rsidR="00B47C65" w:rsidRPr="00852B86" w:rsidRDefault="00B47C65" w:rsidP="005B5E5D">
            <w:pPr>
              <w:pStyle w:val="TAC"/>
            </w:pPr>
            <w:r w:rsidRPr="00852B86">
              <w:t>-113</w:t>
            </w:r>
          </w:p>
        </w:tc>
      </w:tr>
      <w:tr w:rsidR="00B47C65" w:rsidRPr="00852B86" w14:paraId="5918F7F3" w14:textId="77777777" w:rsidTr="005B5E5D">
        <w:trPr>
          <w:trHeight w:val="37"/>
          <w:jc w:val="center"/>
        </w:trPr>
        <w:tc>
          <w:tcPr>
            <w:tcW w:w="1038" w:type="dxa"/>
            <w:tcBorders>
              <w:top w:val="nil"/>
              <w:left w:val="single" w:sz="4" w:space="0" w:color="auto"/>
              <w:bottom w:val="nil"/>
              <w:right w:val="single" w:sz="4" w:space="0" w:color="auto"/>
            </w:tcBorders>
          </w:tcPr>
          <w:p w14:paraId="558ACD11"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48E9F292"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20BAC5F"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24E0907B"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56137B99" w14:textId="77777777" w:rsidR="00B47C65" w:rsidRPr="00852B86" w:rsidRDefault="00B47C65" w:rsidP="005B5E5D">
            <w:pPr>
              <w:pStyle w:val="TAC"/>
              <w:rPr>
                <w:rFonts w:eastAsia="Calibri"/>
                <w:szCs w:val="22"/>
              </w:rPr>
            </w:pPr>
          </w:p>
        </w:tc>
        <w:tc>
          <w:tcPr>
            <w:tcW w:w="1035" w:type="dxa"/>
            <w:gridSpan w:val="2"/>
            <w:tcBorders>
              <w:top w:val="nil"/>
              <w:left w:val="single" w:sz="4" w:space="0" w:color="auto"/>
              <w:bottom w:val="nil"/>
              <w:right w:val="single" w:sz="4" w:space="0" w:color="auto"/>
            </w:tcBorders>
          </w:tcPr>
          <w:p w14:paraId="44799045"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06A0924B" w14:textId="77777777" w:rsidR="00B47C65" w:rsidRPr="00852B86" w:rsidRDefault="00B47C65" w:rsidP="005B5E5D">
            <w:pPr>
              <w:pStyle w:val="TAC"/>
            </w:pPr>
            <w:r w:rsidRPr="00852B86">
              <w:t>-112.5</w:t>
            </w:r>
          </w:p>
        </w:tc>
      </w:tr>
      <w:tr w:rsidR="00B47C65" w:rsidRPr="00852B86" w14:paraId="21D6B816" w14:textId="77777777" w:rsidTr="005B5E5D">
        <w:trPr>
          <w:trHeight w:val="37"/>
          <w:jc w:val="center"/>
        </w:trPr>
        <w:tc>
          <w:tcPr>
            <w:tcW w:w="1038" w:type="dxa"/>
            <w:tcBorders>
              <w:top w:val="nil"/>
              <w:left w:val="single" w:sz="4" w:space="0" w:color="auto"/>
              <w:bottom w:val="nil"/>
              <w:right w:val="single" w:sz="4" w:space="0" w:color="auto"/>
            </w:tcBorders>
            <w:hideMark/>
          </w:tcPr>
          <w:p w14:paraId="2DED01A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865AF2C"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6FFE11B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0FA4E2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D9522AF"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D60585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42A9D05" w14:textId="77777777" w:rsidR="00B47C65" w:rsidRPr="00852B86" w:rsidRDefault="00B47C65" w:rsidP="005B5E5D">
            <w:pPr>
              <w:pStyle w:val="TAC"/>
            </w:pPr>
            <w:r w:rsidRPr="00852B86">
              <w:t>-112</w:t>
            </w:r>
          </w:p>
        </w:tc>
      </w:tr>
      <w:tr w:rsidR="00B47C65" w:rsidRPr="00852B86" w14:paraId="24CE80F2" w14:textId="77777777" w:rsidTr="005B5E5D">
        <w:trPr>
          <w:trHeight w:val="37"/>
          <w:jc w:val="center"/>
        </w:trPr>
        <w:tc>
          <w:tcPr>
            <w:tcW w:w="1038" w:type="dxa"/>
            <w:tcBorders>
              <w:top w:val="nil"/>
              <w:left w:val="single" w:sz="4" w:space="0" w:color="auto"/>
              <w:bottom w:val="nil"/>
              <w:right w:val="single" w:sz="4" w:space="0" w:color="auto"/>
            </w:tcBorders>
            <w:hideMark/>
          </w:tcPr>
          <w:p w14:paraId="4560F3C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3757762"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single" w:sz="4" w:space="0" w:color="auto"/>
              <w:right w:val="single" w:sz="4" w:space="0" w:color="auto"/>
            </w:tcBorders>
            <w:hideMark/>
          </w:tcPr>
          <w:p w14:paraId="3C71ACC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hideMark/>
          </w:tcPr>
          <w:p w14:paraId="6FFD9D96"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hideMark/>
          </w:tcPr>
          <w:p w14:paraId="6F93812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hideMark/>
          </w:tcPr>
          <w:p w14:paraId="08CE59D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F582D4B" w14:textId="77777777" w:rsidR="00B47C65" w:rsidRPr="00852B86" w:rsidRDefault="00B47C65" w:rsidP="005B5E5D">
            <w:pPr>
              <w:pStyle w:val="TAC"/>
            </w:pPr>
            <w:r w:rsidRPr="00852B86">
              <w:t>-111.5</w:t>
            </w:r>
          </w:p>
        </w:tc>
      </w:tr>
      <w:tr w:rsidR="00B47C65" w:rsidRPr="00852B86" w14:paraId="4DC38A96" w14:textId="77777777" w:rsidTr="005B5E5D">
        <w:trPr>
          <w:trHeight w:val="37"/>
          <w:jc w:val="center"/>
        </w:trPr>
        <w:tc>
          <w:tcPr>
            <w:tcW w:w="1038" w:type="dxa"/>
            <w:tcBorders>
              <w:top w:val="nil"/>
              <w:left w:val="single" w:sz="4" w:space="0" w:color="auto"/>
              <w:bottom w:val="nil"/>
              <w:right w:val="single" w:sz="4" w:space="0" w:color="auto"/>
            </w:tcBorders>
          </w:tcPr>
          <w:p w14:paraId="21359091"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EF7DD8C"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single" w:sz="4" w:space="0" w:color="auto"/>
              <w:left w:val="single" w:sz="4" w:space="0" w:color="auto"/>
              <w:bottom w:val="single" w:sz="4" w:space="0" w:color="auto"/>
              <w:right w:val="single" w:sz="4" w:space="0" w:color="auto"/>
            </w:tcBorders>
          </w:tcPr>
          <w:p w14:paraId="25FB19A7" w14:textId="77777777" w:rsidR="00B47C65" w:rsidRPr="00852B86" w:rsidRDefault="00B47C65" w:rsidP="005B5E5D">
            <w:pPr>
              <w:pStyle w:val="TAC"/>
              <w:rPr>
                <w:rFonts w:eastAsia="Calibri"/>
                <w:sz w:val="15"/>
                <w:szCs w:val="15"/>
              </w:rPr>
            </w:pPr>
          </w:p>
        </w:tc>
        <w:tc>
          <w:tcPr>
            <w:tcW w:w="893" w:type="dxa"/>
            <w:tcBorders>
              <w:top w:val="single" w:sz="4" w:space="0" w:color="auto"/>
              <w:left w:val="single" w:sz="4" w:space="0" w:color="auto"/>
              <w:bottom w:val="nil"/>
              <w:right w:val="single" w:sz="4" w:space="0" w:color="auto"/>
            </w:tcBorders>
          </w:tcPr>
          <w:p w14:paraId="2D13F4AF" w14:textId="77777777" w:rsidR="00B47C65" w:rsidRPr="00852B86" w:rsidRDefault="00B47C65" w:rsidP="005B5E5D">
            <w:pPr>
              <w:pStyle w:val="TAC"/>
              <w:rPr>
                <w:rFonts w:ascii="Calibri" w:hAnsi="Calibri"/>
                <w:lang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719EAF51" w14:textId="77777777" w:rsidR="00B47C65" w:rsidRPr="00852B86" w:rsidRDefault="00B47C65" w:rsidP="005B5E5D">
            <w:pPr>
              <w:pStyle w:val="TAC"/>
              <w:rPr>
                <w:rFonts w:ascii="Calibri" w:hAnsi="Calibri"/>
                <w:lang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6FB8BD25"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D3D2510" w14:textId="77777777" w:rsidR="00B47C65" w:rsidRPr="00852B86" w:rsidRDefault="00B47C65" w:rsidP="005B5E5D">
            <w:pPr>
              <w:pStyle w:val="TAC"/>
            </w:pPr>
            <w:r w:rsidRPr="00852B86">
              <w:rPr>
                <w:rFonts w:eastAsia="SimSun"/>
                <w:lang w:eastAsia="zh-CN"/>
              </w:rPr>
              <w:t>-108.5</w:t>
            </w:r>
          </w:p>
        </w:tc>
      </w:tr>
      <w:tr w:rsidR="00B47C65" w:rsidRPr="00852B86" w14:paraId="72D1FCB5" w14:textId="77777777" w:rsidTr="005B5E5D">
        <w:trPr>
          <w:trHeight w:val="113"/>
          <w:jc w:val="center"/>
        </w:trPr>
        <w:tc>
          <w:tcPr>
            <w:tcW w:w="1038" w:type="dxa"/>
            <w:tcBorders>
              <w:top w:val="nil"/>
              <w:left w:val="single" w:sz="4" w:space="0" w:color="auto"/>
              <w:bottom w:val="nil"/>
              <w:right w:val="single" w:sz="4" w:space="0" w:color="auto"/>
            </w:tcBorders>
            <w:hideMark/>
          </w:tcPr>
          <w:p w14:paraId="61A88A0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9C46A8A"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p w14:paraId="1F37FFDC" w14:textId="77777777" w:rsidR="00B47C65" w:rsidRPr="00852B86" w:rsidRDefault="00B47C65" w:rsidP="005B5E5D">
            <w:pPr>
              <w:pStyle w:val="TAL"/>
              <w:rPr>
                <w:szCs w:val="18"/>
              </w:rPr>
            </w:pPr>
            <w:r w:rsidRPr="00852B86">
              <w:rPr>
                <w:szCs w:val="18"/>
              </w:rPr>
              <w:t>NR_SDL_FR1_A</w:t>
            </w:r>
          </w:p>
        </w:tc>
        <w:tc>
          <w:tcPr>
            <w:tcW w:w="850" w:type="dxa"/>
            <w:tcBorders>
              <w:top w:val="single" w:sz="4" w:space="0" w:color="auto"/>
              <w:left w:val="single" w:sz="4" w:space="0" w:color="auto"/>
              <w:bottom w:val="nil"/>
              <w:right w:val="single" w:sz="4" w:space="0" w:color="auto"/>
            </w:tcBorders>
            <w:hideMark/>
          </w:tcPr>
          <w:p w14:paraId="425F5897" w14:textId="77777777" w:rsidR="00B47C65" w:rsidRPr="00852B86" w:rsidRDefault="00B47C65" w:rsidP="005B5E5D">
            <w:pPr>
              <w:pStyle w:val="TAC"/>
            </w:pPr>
            <w:r w:rsidRPr="00852B86">
              <w:t>3,6</w:t>
            </w:r>
          </w:p>
        </w:tc>
        <w:tc>
          <w:tcPr>
            <w:tcW w:w="893" w:type="dxa"/>
            <w:tcBorders>
              <w:top w:val="nil"/>
              <w:left w:val="single" w:sz="4" w:space="0" w:color="auto"/>
              <w:bottom w:val="nil"/>
              <w:right w:val="single" w:sz="4" w:space="0" w:color="auto"/>
            </w:tcBorders>
            <w:hideMark/>
          </w:tcPr>
          <w:p w14:paraId="5ED65F23" w14:textId="77777777" w:rsidR="00B47C65" w:rsidRPr="00852B86" w:rsidRDefault="00B47C65" w:rsidP="005B5E5D">
            <w:pPr>
              <w:pStyle w:val="TAC"/>
            </w:pPr>
          </w:p>
        </w:tc>
        <w:tc>
          <w:tcPr>
            <w:tcW w:w="1985" w:type="dxa"/>
            <w:gridSpan w:val="3"/>
            <w:tcBorders>
              <w:top w:val="single" w:sz="4" w:space="0" w:color="auto"/>
              <w:left w:val="single" w:sz="4" w:space="0" w:color="auto"/>
              <w:bottom w:val="nil"/>
              <w:right w:val="single" w:sz="4" w:space="0" w:color="auto"/>
            </w:tcBorders>
            <w:hideMark/>
          </w:tcPr>
          <w:p w14:paraId="610CAA17" w14:textId="77777777" w:rsidR="00B47C65" w:rsidRPr="00852B86" w:rsidRDefault="00B47C65" w:rsidP="005B5E5D">
            <w:pPr>
              <w:pStyle w:val="TAC"/>
              <w:rPr>
                <w:rFonts w:eastAsia="Calibri"/>
                <w:szCs w:val="22"/>
              </w:rPr>
            </w:pPr>
            <w:r w:rsidRPr="00852B86">
              <w:rPr>
                <w:rFonts w:eastAsia="Calibri"/>
                <w:szCs w:val="22"/>
              </w:rPr>
              <w:t>-91.65</w:t>
            </w:r>
          </w:p>
        </w:tc>
        <w:tc>
          <w:tcPr>
            <w:tcW w:w="1035" w:type="dxa"/>
            <w:gridSpan w:val="2"/>
            <w:tcBorders>
              <w:top w:val="single" w:sz="4" w:space="0" w:color="auto"/>
              <w:left w:val="single" w:sz="4" w:space="0" w:color="auto"/>
              <w:bottom w:val="nil"/>
              <w:right w:val="single" w:sz="4" w:space="0" w:color="auto"/>
            </w:tcBorders>
            <w:hideMark/>
          </w:tcPr>
          <w:p w14:paraId="3DE60F2B" w14:textId="77777777" w:rsidR="00B47C65" w:rsidRPr="00852B86" w:rsidRDefault="00B47C65" w:rsidP="005B5E5D">
            <w:pPr>
              <w:pStyle w:val="TAC"/>
            </w:pPr>
            <w:r w:rsidRPr="00852B86">
              <w:rPr>
                <w:sz w:val="16"/>
                <w:szCs w:val="16"/>
              </w:rPr>
              <w:t>(</w:t>
            </w:r>
            <w:r w:rsidRPr="00852B86">
              <w:rPr>
                <w:position w:val="-12"/>
                <w:sz w:val="16"/>
                <w:szCs w:val="16"/>
              </w:rPr>
              <w:object w:dxaOrig="440" w:dyaOrig="360" w14:anchorId="4C9CFF76">
                <v:shape id="_x0000_i1238" type="#_x0000_t75" style="width:20.4pt;height:20.4pt" o:ole="" fillcolor="window">
                  <v:imagedata r:id="rId9" o:title=""/>
                </v:shape>
                <o:OLEObject Type="Embed" ProgID="Equation.3" ShapeID="_x0000_i1238" DrawAspect="Content" ObjectID="_1781673282" r:id="rId256"/>
              </w:object>
            </w:r>
            <w:r w:rsidRPr="00852B86">
              <w:rPr>
                <w:sz w:val="16"/>
                <w:szCs w:val="16"/>
              </w:rPr>
              <w:t xml:space="preserve"> for C 3 +8dB)</w:t>
            </w:r>
          </w:p>
        </w:tc>
        <w:tc>
          <w:tcPr>
            <w:tcW w:w="887" w:type="dxa"/>
            <w:gridSpan w:val="2"/>
            <w:tcBorders>
              <w:top w:val="single" w:sz="4" w:space="0" w:color="auto"/>
              <w:left w:val="single" w:sz="4" w:space="0" w:color="auto"/>
              <w:bottom w:val="single" w:sz="4" w:space="0" w:color="auto"/>
              <w:right w:val="single" w:sz="4" w:space="0" w:color="auto"/>
            </w:tcBorders>
            <w:hideMark/>
          </w:tcPr>
          <w:p w14:paraId="3DE0C428" w14:textId="77777777" w:rsidR="00B47C65" w:rsidRPr="00852B86" w:rsidRDefault="00B47C65" w:rsidP="005B5E5D">
            <w:pPr>
              <w:pStyle w:val="TAC"/>
            </w:pPr>
            <w:r w:rsidRPr="00852B86">
              <w:t>-112.00</w:t>
            </w:r>
          </w:p>
        </w:tc>
      </w:tr>
      <w:tr w:rsidR="00B47C65" w:rsidRPr="00852B86" w14:paraId="0C3F1B7D" w14:textId="77777777" w:rsidTr="005B5E5D">
        <w:trPr>
          <w:trHeight w:val="113"/>
          <w:jc w:val="center"/>
        </w:trPr>
        <w:tc>
          <w:tcPr>
            <w:tcW w:w="1038" w:type="dxa"/>
            <w:tcBorders>
              <w:top w:val="nil"/>
              <w:left w:val="single" w:sz="4" w:space="0" w:color="auto"/>
              <w:bottom w:val="nil"/>
              <w:right w:val="single" w:sz="4" w:space="0" w:color="auto"/>
            </w:tcBorders>
            <w:hideMark/>
          </w:tcPr>
          <w:p w14:paraId="7CD8A53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E46F364"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22F4170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92416E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88F479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BBAB4D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4B76F8D" w14:textId="77777777" w:rsidR="00B47C65" w:rsidRPr="00852B86" w:rsidRDefault="00B47C65" w:rsidP="005B5E5D">
            <w:pPr>
              <w:pStyle w:val="TAC"/>
            </w:pPr>
            <w:r w:rsidRPr="00852B86">
              <w:t>-112.50</w:t>
            </w:r>
          </w:p>
        </w:tc>
      </w:tr>
      <w:tr w:rsidR="00B47C65" w:rsidRPr="00852B86" w14:paraId="7D102055" w14:textId="77777777" w:rsidTr="005B5E5D">
        <w:trPr>
          <w:trHeight w:val="113"/>
          <w:jc w:val="center"/>
        </w:trPr>
        <w:tc>
          <w:tcPr>
            <w:tcW w:w="1038" w:type="dxa"/>
            <w:tcBorders>
              <w:top w:val="nil"/>
              <w:left w:val="single" w:sz="4" w:space="0" w:color="auto"/>
              <w:bottom w:val="nil"/>
              <w:right w:val="single" w:sz="4" w:space="0" w:color="auto"/>
            </w:tcBorders>
            <w:hideMark/>
          </w:tcPr>
          <w:p w14:paraId="6C0E44C7"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A71733C"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6D5EC93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8595B81"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71843B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8E9E9B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0B7FA75" w14:textId="77777777" w:rsidR="00B47C65" w:rsidRPr="00852B86" w:rsidRDefault="00B47C65" w:rsidP="005B5E5D">
            <w:pPr>
              <w:pStyle w:val="TAC"/>
            </w:pPr>
            <w:r w:rsidRPr="00852B86">
              <w:t>-112.00</w:t>
            </w:r>
          </w:p>
        </w:tc>
      </w:tr>
      <w:tr w:rsidR="00B47C65" w:rsidRPr="00852B86" w14:paraId="769546CE" w14:textId="77777777" w:rsidTr="005B5E5D">
        <w:trPr>
          <w:trHeight w:val="113"/>
          <w:jc w:val="center"/>
        </w:trPr>
        <w:tc>
          <w:tcPr>
            <w:tcW w:w="1038" w:type="dxa"/>
            <w:tcBorders>
              <w:top w:val="nil"/>
              <w:left w:val="single" w:sz="4" w:space="0" w:color="auto"/>
              <w:bottom w:val="nil"/>
              <w:right w:val="single" w:sz="4" w:space="0" w:color="auto"/>
            </w:tcBorders>
            <w:hideMark/>
          </w:tcPr>
          <w:p w14:paraId="6EB5682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06A2D3C"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4563B2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271CC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687FC8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9F0632D"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19606E" w14:textId="77777777" w:rsidR="00B47C65" w:rsidRPr="00852B86" w:rsidRDefault="00B47C65" w:rsidP="005B5E5D">
            <w:pPr>
              <w:pStyle w:val="TAC"/>
            </w:pPr>
            <w:r w:rsidRPr="00852B86">
              <w:t>-111.50</w:t>
            </w:r>
          </w:p>
        </w:tc>
      </w:tr>
      <w:tr w:rsidR="00B47C65" w:rsidRPr="00852B86" w14:paraId="0400169E" w14:textId="77777777" w:rsidTr="005B5E5D">
        <w:trPr>
          <w:trHeight w:val="113"/>
          <w:jc w:val="center"/>
        </w:trPr>
        <w:tc>
          <w:tcPr>
            <w:tcW w:w="1038" w:type="dxa"/>
            <w:tcBorders>
              <w:top w:val="nil"/>
              <w:left w:val="single" w:sz="4" w:space="0" w:color="auto"/>
              <w:bottom w:val="nil"/>
              <w:right w:val="single" w:sz="4" w:space="0" w:color="auto"/>
            </w:tcBorders>
            <w:hideMark/>
          </w:tcPr>
          <w:p w14:paraId="57CA4DC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7170917"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9C46E8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FD018B7"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D50F3C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5A413B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29472AD" w14:textId="77777777" w:rsidR="00B47C65" w:rsidRPr="00852B86" w:rsidRDefault="00B47C65" w:rsidP="005B5E5D">
            <w:pPr>
              <w:pStyle w:val="TAC"/>
            </w:pPr>
            <w:r w:rsidRPr="00852B86">
              <w:t>-111.00</w:t>
            </w:r>
          </w:p>
        </w:tc>
      </w:tr>
      <w:tr w:rsidR="00B47C65" w:rsidRPr="00852B86" w14:paraId="3D71D1BF" w14:textId="77777777" w:rsidTr="005B5E5D">
        <w:trPr>
          <w:trHeight w:val="113"/>
          <w:jc w:val="center"/>
        </w:trPr>
        <w:tc>
          <w:tcPr>
            <w:tcW w:w="1038" w:type="dxa"/>
            <w:tcBorders>
              <w:top w:val="nil"/>
              <w:left w:val="single" w:sz="4" w:space="0" w:color="auto"/>
              <w:bottom w:val="nil"/>
              <w:right w:val="single" w:sz="4" w:space="0" w:color="auto"/>
            </w:tcBorders>
          </w:tcPr>
          <w:p w14:paraId="12704E9E" w14:textId="77777777" w:rsidR="00B47C65" w:rsidRPr="00852B86" w:rsidRDefault="00B47C65" w:rsidP="005B5E5D">
            <w:pPr>
              <w:pStyle w:val="TAL"/>
              <w:rPr>
                <w:rFonts w:eastAsia="Calibri"/>
                <w:szCs w:val="22"/>
              </w:rPr>
            </w:pPr>
          </w:p>
        </w:tc>
        <w:tc>
          <w:tcPr>
            <w:tcW w:w="1651" w:type="dxa"/>
            <w:tcBorders>
              <w:top w:val="single" w:sz="4" w:space="0" w:color="auto"/>
              <w:left w:val="single" w:sz="4" w:space="0" w:color="auto"/>
              <w:bottom w:val="single" w:sz="4" w:space="0" w:color="auto"/>
              <w:right w:val="single" w:sz="4" w:space="0" w:color="auto"/>
            </w:tcBorders>
            <w:hideMark/>
          </w:tcPr>
          <w:p w14:paraId="7984C51B"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758AA879"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636E19F9"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11E75494" w14:textId="77777777" w:rsidR="00B47C65" w:rsidRPr="00852B86" w:rsidRDefault="00B47C65" w:rsidP="005B5E5D">
            <w:pPr>
              <w:pStyle w:val="TAC"/>
              <w:rPr>
                <w:rFonts w:eastAsia="Calibri"/>
                <w:szCs w:val="22"/>
              </w:rPr>
            </w:pPr>
          </w:p>
        </w:tc>
        <w:tc>
          <w:tcPr>
            <w:tcW w:w="1035" w:type="dxa"/>
            <w:gridSpan w:val="2"/>
            <w:tcBorders>
              <w:top w:val="nil"/>
              <w:left w:val="single" w:sz="4" w:space="0" w:color="auto"/>
              <w:bottom w:val="nil"/>
              <w:right w:val="single" w:sz="4" w:space="0" w:color="auto"/>
            </w:tcBorders>
          </w:tcPr>
          <w:p w14:paraId="72A4738D"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29F1D47F" w14:textId="77777777" w:rsidR="00B47C65" w:rsidRPr="00852B86" w:rsidRDefault="00B47C65" w:rsidP="005B5E5D">
            <w:pPr>
              <w:pStyle w:val="TAC"/>
            </w:pPr>
            <w:r w:rsidRPr="00852B86">
              <w:t>-110.50</w:t>
            </w:r>
          </w:p>
        </w:tc>
      </w:tr>
      <w:tr w:rsidR="00B47C65" w:rsidRPr="00852B86" w14:paraId="34A6F93D" w14:textId="77777777" w:rsidTr="005B5E5D">
        <w:trPr>
          <w:trHeight w:val="113"/>
          <w:jc w:val="center"/>
        </w:trPr>
        <w:tc>
          <w:tcPr>
            <w:tcW w:w="1038" w:type="dxa"/>
            <w:tcBorders>
              <w:top w:val="nil"/>
              <w:left w:val="single" w:sz="4" w:space="0" w:color="auto"/>
              <w:bottom w:val="nil"/>
              <w:right w:val="single" w:sz="4" w:space="0" w:color="auto"/>
            </w:tcBorders>
            <w:hideMark/>
          </w:tcPr>
          <w:p w14:paraId="52885C6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44E01AF"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4FA372B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C75802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2C2E4B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9CCF3F5"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6B7CFAC" w14:textId="77777777" w:rsidR="00B47C65" w:rsidRPr="00852B86" w:rsidRDefault="00B47C65" w:rsidP="005B5E5D">
            <w:pPr>
              <w:pStyle w:val="TAC"/>
            </w:pPr>
            <w:r w:rsidRPr="00852B86">
              <w:t>-110.00</w:t>
            </w:r>
          </w:p>
        </w:tc>
      </w:tr>
      <w:tr w:rsidR="00B47C65" w:rsidRPr="00852B86" w14:paraId="79BFC931" w14:textId="77777777" w:rsidTr="005B5E5D">
        <w:trPr>
          <w:trHeight w:val="113"/>
          <w:jc w:val="center"/>
        </w:trPr>
        <w:tc>
          <w:tcPr>
            <w:tcW w:w="1038" w:type="dxa"/>
            <w:tcBorders>
              <w:top w:val="nil"/>
              <w:left w:val="single" w:sz="4" w:space="0" w:color="auto"/>
              <w:bottom w:val="nil"/>
              <w:right w:val="single" w:sz="4" w:space="0" w:color="auto"/>
            </w:tcBorders>
            <w:hideMark/>
          </w:tcPr>
          <w:p w14:paraId="04B4676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7EF0CB8"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48C7BAD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156EB2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E88CB8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0F3E982"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851EB60" w14:textId="77777777" w:rsidR="00B47C65" w:rsidRPr="00852B86" w:rsidRDefault="00B47C65" w:rsidP="005B5E5D">
            <w:pPr>
              <w:pStyle w:val="TAC"/>
            </w:pPr>
            <w:r w:rsidRPr="00852B86">
              <w:t>-110.50</w:t>
            </w:r>
          </w:p>
        </w:tc>
      </w:tr>
      <w:tr w:rsidR="00B47C65" w:rsidRPr="00852B86" w14:paraId="0A77103C" w14:textId="77777777" w:rsidTr="005B5E5D">
        <w:trPr>
          <w:trHeight w:val="113"/>
          <w:jc w:val="center"/>
        </w:trPr>
        <w:tc>
          <w:tcPr>
            <w:tcW w:w="1038" w:type="dxa"/>
            <w:tcBorders>
              <w:top w:val="nil"/>
              <w:left w:val="single" w:sz="4" w:space="0" w:color="auto"/>
              <w:bottom w:val="single" w:sz="4" w:space="0" w:color="auto"/>
              <w:right w:val="single" w:sz="4" w:space="0" w:color="auto"/>
            </w:tcBorders>
          </w:tcPr>
          <w:p w14:paraId="4D965ECD"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1CBFBE02"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02E91CE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406C36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52822493"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65C1FF0E"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E62AC41" w14:textId="77777777" w:rsidR="00B47C65" w:rsidRPr="00852B86" w:rsidRDefault="00B47C65" w:rsidP="005B5E5D">
            <w:pPr>
              <w:pStyle w:val="TAC"/>
            </w:pPr>
            <w:r w:rsidRPr="00852B86">
              <w:rPr>
                <w:rFonts w:eastAsia="SimSun"/>
                <w:lang w:eastAsia="zh-CN"/>
              </w:rPr>
              <w:t>-107.50</w:t>
            </w:r>
          </w:p>
        </w:tc>
      </w:tr>
      <w:tr w:rsidR="00B47C65" w:rsidRPr="00852B86" w14:paraId="2157B0F7"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14B68060" w14:textId="77777777" w:rsidR="00B47C65" w:rsidRPr="00852B86" w:rsidRDefault="00B47C65" w:rsidP="005B5E5D">
            <w:pPr>
              <w:pStyle w:val="TAL"/>
              <w:rPr>
                <w:szCs w:val="18"/>
                <w:lang w:eastAsia="zh-CN"/>
              </w:rPr>
            </w:pPr>
            <w:r w:rsidRPr="00852B86">
              <w:rPr>
                <w:rFonts w:eastAsia="Calibri"/>
                <w:noProof/>
                <w:position w:val="-12"/>
                <w:szCs w:val="18"/>
                <w:lang w:eastAsia="zh-CN"/>
              </w:rPr>
              <w:drawing>
                <wp:inline distT="0" distB="0" distL="0" distR="0" wp14:anchorId="27778BD9" wp14:editId="303CBE21">
                  <wp:extent cx="387350" cy="254000"/>
                  <wp:effectExtent l="0" t="0" r="0" b="0"/>
                  <wp:docPr id="1606542153"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8735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3867ADA7"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7C7DC425" w14:textId="77777777" w:rsidR="00B47C65" w:rsidRPr="00852B86" w:rsidRDefault="00B47C65" w:rsidP="005B5E5D">
            <w:pPr>
              <w:pStyle w:val="TAC"/>
            </w:pPr>
            <w:r w:rsidRPr="00852B86">
              <w:t>dB</w:t>
            </w:r>
          </w:p>
        </w:tc>
        <w:tc>
          <w:tcPr>
            <w:tcW w:w="1276" w:type="dxa"/>
            <w:gridSpan w:val="2"/>
            <w:tcBorders>
              <w:top w:val="single" w:sz="4" w:space="0" w:color="auto"/>
              <w:left w:val="single" w:sz="4" w:space="0" w:color="auto"/>
              <w:bottom w:val="single" w:sz="4" w:space="0" w:color="auto"/>
              <w:right w:val="single" w:sz="4" w:space="0" w:color="auto"/>
            </w:tcBorders>
            <w:hideMark/>
          </w:tcPr>
          <w:p w14:paraId="7FDAAF88" w14:textId="77777777" w:rsidR="00B47C65" w:rsidRPr="00852B86" w:rsidRDefault="00B47C65" w:rsidP="005B5E5D">
            <w:pPr>
              <w:pStyle w:val="TAC"/>
            </w:pPr>
            <w:r w:rsidRPr="00852B86">
              <w:t>10</w:t>
            </w:r>
          </w:p>
        </w:tc>
        <w:tc>
          <w:tcPr>
            <w:tcW w:w="709" w:type="dxa"/>
            <w:tcBorders>
              <w:top w:val="single" w:sz="4" w:space="0" w:color="auto"/>
              <w:left w:val="single" w:sz="4" w:space="0" w:color="auto"/>
              <w:bottom w:val="single" w:sz="4" w:space="0" w:color="auto"/>
              <w:right w:val="single" w:sz="4" w:space="0" w:color="auto"/>
            </w:tcBorders>
            <w:hideMark/>
          </w:tcPr>
          <w:p w14:paraId="038CEA6C" w14:textId="77777777" w:rsidR="00B47C65" w:rsidRPr="00852B86" w:rsidRDefault="00B47C65" w:rsidP="005B5E5D">
            <w:pPr>
              <w:pStyle w:val="TAC"/>
            </w:pPr>
            <w:r w:rsidRPr="00852B86">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5009E802" w14:textId="77777777" w:rsidR="00B47C65" w:rsidRPr="00852B86" w:rsidRDefault="00B47C65" w:rsidP="005B5E5D">
            <w:pPr>
              <w:pStyle w:val="TAC"/>
            </w:pPr>
            <w:r w:rsidRPr="00852B86">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2716661A" w14:textId="77777777" w:rsidR="00B47C65" w:rsidRPr="00852B86" w:rsidRDefault="00B47C65" w:rsidP="005B5E5D">
            <w:pPr>
              <w:pStyle w:val="TAC"/>
            </w:pPr>
            <w:r w:rsidRPr="00852B86">
              <w:t>-3</w:t>
            </w:r>
          </w:p>
        </w:tc>
      </w:tr>
      <w:tr w:rsidR="00B47C65" w:rsidRPr="00852B86" w14:paraId="37AE27C2" w14:textId="77777777" w:rsidTr="005B5E5D">
        <w:trPr>
          <w:trHeight w:val="150"/>
          <w:jc w:val="center"/>
        </w:trPr>
        <w:tc>
          <w:tcPr>
            <w:tcW w:w="1038" w:type="dxa"/>
            <w:tcBorders>
              <w:top w:val="single" w:sz="4" w:space="0" w:color="auto"/>
              <w:left w:val="single" w:sz="4" w:space="0" w:color="auto"/>
              <w:bottom w:val="nil"/>
              <w:right w:val="single" w:sz="4" w:space="0" w:color="auto"/>
            </w:tcBorders>
            <w:hideMark/>
          </w:tcPr>
          <w:p w14:paraId="3C2CAC14" w14:textId="77777777" w:rsidR="00B47C65" w:rsidRPr="00852B86" w:rsidRDefault="00B47C65" w:rsidP="005B5E5D">
            <w:pPr>
              <w:pStyle w:val="TAL"/>
            </w:pPr>
            <w:r w:rsidRPr="00852B86">
              <w:t>CSI-RSRP</w:t>
            </w:r>
            <w:r w:rsidRPr="00852B86">
              <w:rPr>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18D24586"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 xml:space="preserve">NOTE 5 </w:t>
            </w:r>
          </w:p>
        </w:tc>
        <w:tc>
          <w:tcPr>
            <w:tcW w:w="850" w:type="dxa"/>
            <w:tcBorders>
              <w:top w:val="single" w:sz="4" w:space="0" w:color="auto"/>
              <w:left w:val="single" w:sz="4" w:space="0" w:color="auto"/>
              <w:bottom w:val="nil"/>
              <w:right w:val="single" w:sz="4" w:space="0" w:color="auto"/>
            </w:tcBorders>
            <w:hideMark/>
          </w:tcPr>
          <w:p w14:paraId="55C1D961"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8BD44D2" w14:textId="77777777" w:rsidR="00B47C65" w:rsidRPr="00852B86" w:rsidRDefault="00B47C65" w:rsidP="005B5E5D">
            <w:pPr>
              <w:pStyle w:val="TAC"/>
            </w:pPr>
            <w:r w:rsidRPr="00852B86">
              <w:t>dBm/SCS</w:t>
            </w:r>
          </w:p>
        </w:tc>
        <w:tc>
          <w:tcPr>
            <w:tcW w:w="1985" w:type="dxa"/>
            <w:gridSpan w:val="3"/>
            <w:tcBorders>
              <w:top w:val="single" w:sz="4" w:space="0" w:color="auto"/>
              <w:left w:val="single" w:sz="4" w:space="0" w:color="auto"/>
              <w:bottom w:val="nil"/>
              <w:right w:val="single" w:sz="4" w:space="0" w:color="auto"/>
            </w:tcBorders>
            <w:hideMark/>
          </w:tcPr>
          <w:p w14:paraId="6005D2F3" w14:textId="77777777" w:rsidR="00B47C65" w:rsidRPr="00852B86" w:rsidRDefault="00B47C65" w:rsidP="005B5E5D">
            <w:pPr>
              <w:pStyle w:val="TAC"/>
            </w:pPr>
            <w:r w:rsidRPr="00852B86">
              <w:t>-84.65</w:t>
            </w:r>
          </w:p>
        </w:tc>
        <w:tc>
          <w:tcPr>
            <w:tcW w:w="1035" w:type="dxa"/>
            <w:gridSpan w:val="2"/>
            <w:tcBorders>
              <w:top w:val="single" w:sz="4" w:space="0" w:color="auto"/>
              <w:left w:val="single" w:sz="4" w:space="0" w:color="auto"/>
              <w:bottom w:val="nil"/>
              <w:right w:val="single" w:sz="4" w:space="0" w:color="auto"/>
            </w:tcBorders>
            <w:hideMark/>
          </w:tcPr>
          <w:p w14:paraId="5A7AA9FD" w14:textId="77777777" w:rsidR="00B47C65" w:rsidRPr="00852B86" w:rsidRDefault="00B47C65" w:rsidP="005B5E5D">
            <w:pPr>
              <w:pStyle w:val="TAC"/>
            </w:pPr>
            <w:r w:rsidRPr="00852B86">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2ED83676" w14:textId="77777777" w:rsidR="00B47C65" w:rsidRPr="00852B86" w:rsidRDefault="00B47C65" w:rsidP="005B5E5D">
            <w:pPr>
              <w:pStyle w:val="TAC"/>
              <w:rPr>
                <w:szCs w:val="18"/>
              </w:rPr>
            </w:pPr>
            <w:r w:rsidRPr="00852B86">
              <w:rPr>
                <w:szCs w:val="18"/>
              </w:rPr>
              <w:t>-118.00</w:t>
            </w:r>
          </w:p>
        </w:tc>
      </w:tr>
      <w:tr w:rsidR="00B47C65" w:rsidRPr="00852B86" w14:paraId="183B656E" w14:textId="77777777" w:rsidTr="005B5E5D">
        <w:trPr>
          <w:trHeight w:val="150"/>
          <w:jc w:val="center"/>
        </w:trPr>
        <w:tc>
          <w:tcPr>
            <w:tcW w:w="1038" w:type="dxa"/>
            <w:tcBorders>
              <w:top w:val="nil"/>
              <w:left w:val="single" w:sz="4" w:space="0" w:color="auto"/>
              <w:bottom w:val="nil"/>
              <w:right w:val="single" w:sz="4" w:space="0" w:color="auto"/>
            </w:tcBorders>
            <w:hideMark/>
          </w:tcPr>
          <w:p w14:paraId="2F37FD9E"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2095C76"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0C2CC7F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D0082A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7A05F4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E736216"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B86AA2E" w14:textId="77777777" w:rsidR="00B47C65" w:rsidRPr="00852B86" w:rsidRDefault="00B47C65" w:rsidP="005B5E5D">
            <w:pPr>
              <w:pStyle w:val="TAC"/>
              <w:rPr>
                <w:szCs w:val="18"/>
              </w:rPr>
            </w:pPr>
            <w:r w:rsidRPr="00852B86">
              <w:rPr>
                <w:szCs w:val="18"/>
              </w:rPr>
              <w:t>-117.50</w:t>
            </w:r>
          </w:p>
        </w:tc>
      </w:tr>
      <w:tr w:rsidR="00B47C65" w:rsidRPr="00852B86" w14:paraId="3095A270" w14:textId="77777777" w:rsidTr="005B5E5D">
        <w:trPr>
          <w:trHeight w:val="150"/>
          <w:jc w:val="center"/>
        </w:trPr>
        <w:tc>
          <w:tcPr>
            <w:tcW w:w="1038" w:type="dxa"/>
            <w:tcBorders>
              <w:top w:val="nil"/>
              <w:left w:val="single" w:sz="4" w:space="0" w:color="auto"/>
              <w:bottom w:val="nil"/>
              <w:right w:val="single" w:sz="4" w:space="0" w:color="auto"/>
            </w:tcBorders>
            <w:hideMark/>
          </w:tcPr>
          <w:p w14:paraId="39AEE1B6"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0515D82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2127CF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A50713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B14E76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BFE6E1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AD2B5CE" w14:textId="77777777" w:rsidR="00B47C65" w:rsidRPr="00852B86" w:rsidRDefault="00B47C65" w:rsidP="005B5E5D">
            <w:pPr>
              <w:pStyle w:val="TAC"/>
              <w:rPr>
                <w:szCs w:val="18"/>
              </w:rPr>
            </w:pPr>
            <w:r w:rsidRPr="00852B86">
              <w:rPr>
                <w:szCs w:val="18"/>
              </w:rPr>
              <w:t>-117.00</w:t>
            </w:r>
          </w:p>
        </w:tc>
      </w:tr>
      <w:tr w:rsidR="00B47C65" w:rsidRPr="00852B86" w14:paraId="7C1FC6FA" w14:textId="77777777" w:rsidTr="005B5E5D">
        <w:trPr>
          <w:trHeight w:val="150"/>
          <w:jc w:val="center"/>
        </w:trPr>
        <w:tc>
          <w:tcPr>
            <w:tcW w:w="1038" w:type="dxa"/>
            <w:tcBorders>
              <w:top w:val="nil"/>
              <w:left w:val="single" w:sz="4" w:space="0" w:color="auto"/>
              <w:bottom w:val="nil"/>
              <w:right w:val="single" w:sz="4" w:space="0" w:color="auto"/>
            </w:tcBorders>
            <w:hideMark/>
          </w:tcPr>
          <w:p w14:paraId="77856D3D"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54BCB319"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662F9C5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B8CF89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A2A7E6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4B40B17A"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BE570A9" w14:textId="77777777" w:rsidR="00B47C65" w:rsidRPr="00852B86" w:rsidRDefault="00B47C65" w:rsidP="005B5E5D">
            <w:pPr>
              <w:pStyle w:val="TAC"/>
              <w:rPr>
                <w:szCs w:val="18"/>
              </w:rPr>
            </w:pPr>
            <w:r w:rsidRPr="00852B86">
              <w:rPr>
                <w:szCs w:val="18"/>
              </w:rPr>
              <w:t>-116.50</w:t>
            </w:r>
          </w:p>
        </w:tc>
      </w:tr>
      <w:tr w:rsidR="00B47C65" w:rsidRPr="00852B86" w14:paraId="377C6774" w14:textId="77777777" w:rsidTr="005B5E5D">
        <w:trPr>
          <w:trHeight w:val="150"/>
          <w:jc w:val="center"/>
        </w:trPr>
        <w:tc>
          <w:tcPr>
            <w:tcW w:w="1038" w:type="dxa"/>
            <w:tcBorders>
              <w:top w:val="nil"/>
              <w:left w:val="single" w:sz="4" w:space="0" w:color="auto"/>
              <w:bottom w:val="nil"/>
              <w:right w:val="single" w:sz="4" w:space="0" w:color="auto"/>
            </w:tcBorders>
            <w:hideMark/>
          </w:tcPr>
          <w:p w14:paraId="6A215EE0"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D41B389"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C91416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B879DF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4CC4869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A6D2C8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952C5D6" w14:textId="77777777" w:rsidR="00B47C65" w:rsidRPr="00852B86" w:rsidRDefault="00B47C65" w:rsidP="005B5E5D">
            <w:pPr>
              <w:pStyle w:val="TAC"/>
              <w:rPr>
                <w:szCs w:val="18"/>
              </w:rPr>
            </w:pPr>
            <w:r w:rsidRPr="00852B86">
              <w:rPr>
                <w:szCs w:val="18"/>
              </w:rPr>
              <w:t>-116.00</w:t>
            </w:r>
          </w:p>
        </w:tc>
      </w:tr>
      <w:tr w:rsidR="00B47C65" w:rsidRPr="00852B86" w14:paraId="60EAB324" w14:textId="77777777" w:rsidTr="005B5E5D">
        <w:trPr>
          <w:trHeight w:val="150"/>
          <w:jc w:val="center"/>
        </w:trPr>
        <w:tc>
          <w:tcPr>
            <w:tcW w:w="1038" w:type="dxa"/>
            <w:tcBorders>
              <w:top w:val="nil"/>
              <w:left w:val="single" w:sz="4" w:space="0" w:color="auto"/>
              <w:bottom w:val="nil"/>
              <w:right w:val="single" w:sz="4" w:space="0" w:color="auto"/>
            </w:tcBorders>
          </w:tcPr>
          <w:p w14:paraId="3A99964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126B9B2"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35AEB955"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0B08B94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68B90354"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1CC1973E"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49D3E450" w14:textId="77777777" w:rsidR="00B47C65" w:rsidRPr="00852B86" w:rsidRDefault="00B47C65" w:rsidP="005B5E5D">
            <w:pPr>
              <w:pStyle w:val="TAC"/>
              <w:rPr>
                <w:szCs w:val="18"/>
              </w:rPr>
            </w:pPr>
            <w:r w:rsidRPr="00852B86">
              <w:rPr>
                <w:szCs w:val="18"/>
              </w:rPr>
              <w:t>-115.50</w:t>
            </w:r>
          </w:p>
        </w:tc>
      </w:tr>
      <w:tr w:rsidR="00B47C65" w:rsidRPr="00852B86" w14:paraId="3D0CE577" w14:textId="77777777" w:rsidTr="005B5E5D">
        <w:trPr>
          <w:trHeight w:val="150"/>
          <w:jc w:val="center"/>
        </w:trPr>
        <w:tc>
          <w:tcPr>
            <w:tcW w:w="1038" w:type="dxa"/>
            <w:tcBorders>
              <w:top w:val="nil"/>
              <w:left w:val="single" w:sz="4" w:space="0" w:color="auto"/>
              <w:bottom w:val="nil"/>
              <w:right w:val="single" w:sz="4" w:space="0" w:color="auto"/>
            </w:tcBorders>
            <w:hideMark/>
          </w:tcPr>
          <w:p w14:paraId="26E7635E"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15DBC739"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2B76806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C2950E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8109091"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E86F9C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6B29C8E5" w14:textId="77777777" w:rsidR="00B47C65" w:rsidRPr="00852B86" w:rsidRDefault="00B47C65" w:rsidP="005B5E5D">
            <w:pPr>
              <w:pStyle w:val="TAC"/>
              <w:rPr>
                <w:szCs w:val="18"/>
              </w:rPr>
            </w:pPr>
            <w:r w:rsidRPr="00852B86">
              <w:rPr>
                <w:szCs w:val="18"/>
              </w:rPr>
              <w:t>-115.00</w:t>
            </w:r>
          </w:p>
        </w:tc>
      </w:tr>
      <w:tr w:rsidR="00B47C65" w:rsidRPr="00852B86" w14:paraId="35DF5C0D" w14:textId="77777777" w:rsidTr="005B5E5D">
        <w:trPr>
          <w:trHeight w:val="150"/>
          <w:jc w:val="center"/>
        </w:trPr>
        <w:tc>
          <w:tcPr>
            <w:tcW w:w="1038" w:type="dxa"/>
            <w:tcBorders>
              <w:top w:val="nil"/>
              <w:left w:val="single" w:sz="4" w:space="0" w:color="auto"/>
              <w:bottom w:val="nil"/>
              <w:right w:val="single" w:sz="4" w:space="0" w:color="auto"/>
            </w:tcBorders>
            <w:hideMark/>
          </w:tcPr>
          <w:p w14:paraId="32CBCBD7"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4F57C721"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single" w:sz="4" w:space="0" w:color="auto"/>
              <w:right w:val="single" w:sz="4" w:space="0" w:color="auto"/>
            </w:tcBorders>
            <w:hideMark/>
          </w:tcPr>
          <w:p w14:paraId="757F1686"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hideMark/>
          </w:tcPr>
          <w:p w14:paraId="2790153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hideMark/>
          </w:tcPr>
          <w:p w14:paraId="5D8A55E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hideMark/>
          </w:tcPr>
          <w:p w14:paraId="1F0ECCA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CEB416" w14:textId="77777777" w:rsidR="00B47C65" w:rsidRPr="00852B86" w:rsidRDefault="00B47C65" w:rsidP="005B5E5D">
            <w:pPr>
              <w:pStyle w:val="TAC"/>
              <w:rPr>
                <w:szCs w:val="18"/>
              </w:rPr>
            </w:pPr>
            <w:r w:rsidRPr="00852B86">
              <w:rPr>
                <w:szCs w:val="18"/>
              </w:rPr>
              <w:t>-114.50</w:t>
            </w:r>
          </w:p>
        </w:tc>
      </w:tr>
      <w:tr w:rsidR="00B47C65" w:rsidRPr="00852B86" w14:paraId="02E18C48" w14:textId="77777777" w:rsidTr="005B5E5D">
        <w:trPr>
          <w:trHeight w:val="150"/>
          <w:jc w:val="center"/>
        </w:trPr>
        <w:tc>
          <w:tcPr>
            <w:tcW w:w="1038" w:type="dxa"/>
            <w:tcBorders>
              <w:top w:val="nil"/>
              <w:left w:val="single" w:sz="4" w:space="0" w:color="auto"/>
              <w:bottom w:val="nil"/>
              <w:right w:val="single" w:sz="4" w:space="0" w:color="auto"/>
            </w:tcBorders>
          </w:tcPr>
          <w:p w14:paraId="54DB3111"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tcPr>
          <w:p w14:paraId="77F64AEA"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single" w:sz="4" w:space="0" w:color="auto"/>
              <w:left w:val="single" w:sz="4" w:space="0" w:color="auto"/>
              <w:bottom w:val="single" w:sz="4" w:space="0" w:color="auto"/>
              <w:right w:val="single" w:sz="4" w:space="0" w:color="auto"/>
            </w:tcBorders>
          </w:tcPr>
          <w:p w14:paraId="3EA4E8DF" w14:textId="77777777" w:rsidR="00B47C65" w:rsidRPr="00852B86" w:rsidRDefault="00B47C65" w:rsidP="005B5E5D">
            <w:pPr>
              <w:pStyle w:val="TAC"/>
              <w:rPr>
                <w:rFonts w:eastAsia="Calibri"/>
                <w:sz w:val="15"/>
                <w:szCs w:val="15"/>
              </w:rPr>
            </w:pPr>
          </w:p>
        </w:tc>
        <w:tc>
          <w:tcPr>
            <w:tcW w:w="893" w:type="dxa"/>
            <w:tcBorders>
              <w:top w:val="single" w:sz="4" w:space="0" w:color="auto"/>
              <w:left w:val="single" w:sz="4" w:space="0" w:color="auto"/>
              <w:bottom w:val="nil"/>
              <w:right w:val="single" w:sz="4" w:space="0" w:color="auto"/>
            </w:tcBorders>
          </w:tcPr>
          <w:p w14:paraId="57868236" w14:textId="77777777" w:rsidR="00B47C65" w:rsidRPr="00852B86" w:rsidRDefault="00B47C65" w:rsidP="005B5E5D">
            <w:pPr>
              <w:pStyle w:val="TAC"/>
              <w:rPr>
                <w:rFonts w:ascii="Calibri" w:hAnsi="Calibri"/>
                <w:lang w:eastAsia="zh-CN"/>
              </w:rPr>
            </w:pPr>
          </w:p>
        </w:tc>
        <w:tc>
          <w:tcPr>
            <w:tcW w:w="1985" w:type="dxa"/>
            <w:gridSpan w:val="3"/>
            <w:tcBorders>
              <w:top w:val="single" w:sz="4" w:space="0" w:color="auto"/>
              <w:left w:val="single" w:sz="4" w:space="0" w:color="auto"/>
              <w:bottom w:val="single" w:sz="4" w:space="0" w:color="auto"/>
              <w:right w:val="single" w:sz="4" w:space="0" w:color="auto"/>
            </w:tcBorders>
          </w:tcPr>
          <w:p w14:paraId="5E3E2B3B" w14:textId="77777777" w:rsidR="00B47C65" w:rsidRPr="00852B86" w:rsidRDefault="00B47C65" w:rsidP="005B5E5D">
            <w:pPr>
              <w:pStyle w:val="TAC"/>
              <w:rPr>
                <w:rFonts w:ascii="Calibri" w:hAnsi="Calibri"/>
                <w:lang w:eastAsia="zh-CN"/>
              </w:rPr>
            </w:pPr>
          </w:p>
        </w:tc>
        <w:tc>
          <w:tcPr>
            <w:tcW w:w="1035" w:type="dxa"/>
            <w:gridSpan w:val="2"/>
            <w:tcBorders>
              <w:top w:val="single" w:sz="4" w:space="0" w:color="auto"/>
              <w:left w:val="single" w:sz="4" w:space="0" w:color="auto"/>
              <w:bottom w:val="single" w:sz="4" w:space="0" w:color="auto"/>
              <w:right w:val="single" w:sz="4" w:space="0" w:color="auto"/>
            </w:tcBorders>
          </w:tcPr>
          <w:p w14:paraId="120D599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2531CF11" w14:textId="77777777" w:rsidR="00B47C65" w:rsidRPr="00852B86" w:rsidRDefault="00B47C65" w:rsidP="005B5E5D">
            <w:pPr>
              <w:pStyle w:val="TAC"/>
              <w:rPr>
                <w:szCs w:val="18"/>
              </w:rPr>
            </w:pPr>
            <w:r w:rsidRPr="00852B86">
              <w:rPr>
                <w:rFonts w:eastAsia="SimSun"/>
                <w:szCs w:val="18"/>
                <w:lang w:eastAsia="zh-CN"/>
              </w:rPr>
              <w:t>-111.50</w:t>
            </w:r>
          </w:p>
        </w:tc>
      </w:tr>
      <w:tr w:rsidR="00B47C65" w:rsidRPr="00852B86" w14:paraId="6A5D0296" w14:textId="77777777" w:rsidTr="005B5E5D">
        <w:trPr>
          <w:trHeight w:val="150"/>
          <w:jc w:val="center"/>
        </w:trPr>
        <w:tc>
          <w:tcPr>
            <w:tcW w:w="1038" w:type="dxa"/>
            <w:tcBorders>
              <w:top w:val="nil"/>
              <w:left w:val="single" w:sz="4" w:space="0" w:color="auto"/>
              <w:bottom w:val="nil"/>
              <w:right w:val="single" w:sz="4" w:space="0" w:color="auto"/>
            </w:tcBorders>
            <w:hideMark/>
          </w:tcPr>
          <w:p w14:paraId="21CF561D" w14:textId="77777777" w:rsidR="00B47C65" w:rsidRPr="00852B86" w:rsidRDefault="00B47C65" w:rsidP="005B5E5D">
            <w:pPr>
              <w:pStyle w:val="TAL"/>
              <w:rPr>
                <w:szCs w:val="18"/>
              </w:rPr>
            </w:pPr>
          </w:p>
        </w:tc>
        <w:tc>
          <w:tcPr>
            <w:tcW w:w="1651" w:type="dxa"/>
            <w:tcBorders>
              <w:top w:val="single" w:sz="4" w:space="0" w:color="auto"/>
              <w:left w:val="single" w:sz="4" w:space="0" w:color="auto"/>
              <w:bottom w:val="single" w:sz="4" w:space="0" w:color="auto"/>
              <w:right w:val="single" w:sz="4" w:space="0" w:color="auto"/>
            </w:tcBorders>
            <w:hideMark/>
          </w:tcPr>
          <w:p w14:paraId="2A27539B"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5</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41BF2D36" w14:textId="77777777" w:rsidR="00B47C65" w:rsidRPr="00852B86" w:rsidRDefault="00B47C65" w:rsidP="005B5E5D">
            <w:pPr>
              <w:pStyle w:val="TAC"/>
            </w:pPr>
            <w:r w:rsidRPr="00852B86">
              <w:t>3,6</w:t>
            </w:r>
          </w:p>
        </w:tc>
        <w:tc>
          <w:tcPr>
            <w:tcW w:w="893" w:type="dxa"/>
            <w:tcBorders>
              <w:top w:val="nil"/>
              <w:left w:val="single" w:sz="4" w:space="0" w:color="auto"/>
              <w:bottom w:val="nil"/>
              <w:right w:val="single" w:sz="4" w:space="0" w:color="auto"/>
            </w:tcBorders>
            <w:hideMark/>
          </w:tcPr>
          <w:p w14:paraId="5E364A88" w14:textId="77777777" w:rsidR="00B47C65" w:rsidRPr="00852B86" w:rsidRDefault="00B47C65" w:rsidP="005B5E5D">
            <w:pPr>
              <w:pStyle w:val="TAC"/>
            </w:pPr>
          </w:p>
        </w:tc>
        <w:tc>
          <w:tcPr>
            <w:tcW w:w="1985" w:type="dxa"/>
            <w:gridSpan w:val="3"/>
            <w:tcBorders>
              <w:top w:val="single" w:sz="4" w:space="0" w:color="auto"/>
              <w:left w:val="single" w:sz="4" w:space="0" w:color="auto"/>
              <w:bottom w:val="nil"/>
              <w:right w:val="single" w:sz="4" w:space="0" w:color="auto"/>
            </w:tcBorders>
            <w:hideMark/>
          </w:tcPr>
          <w:p w14:paraId="63D61C0B" w14:textId="77777777" w:rsidR="00B47C65" w:rsidRPr="00852B86" w:rsidRDefault="00B47C65" w:rsidP="005B5E5D">
            <w:pPr>
              <w:pStyle w:val="TAC"/>
            </w:pPr>
            <w:r w:rsidRPr="00852B86">
              <w:t>-81.65</w:t>
            </w:r>
          </w:p>
        </w:tc>
        <w:tc>
          <w:tcPr>
            <w:tcW w:w="1035" w:type="dxa"/>
            <w:gridSpan w:val="2"/>
            <w:tcBorders>
              <w:top w:val="single" w:sz="4" w:space="0" w:color="auto"/>
              <w:left w:val="single" w:sz="4" w:space="0" w:color="auto"/>
              <w:bottom w:val="nil"/>
              <w:right w:val="single" w:sz="4" w:space="0" w:color="auto"/>
            </w:tcBorders>
            <w:hideMark/>
          </w:tcPr>
          <w:p w14:paraId="27FECDA1" w14:textId="77777777" w:rsidR="00B47C65" w:rsidRPr="00852B86" w:rsidRDefault="00B47C65" w:rsidP="005B5E5D">
            <w:pPr>
              <w:pStyle w:val="TAC"/>
            </w:pPr>
            <w:r w:rsidRPr="00852B86">
              <w:rPr>
                <w:sz w:val="16"/>
                <w:szCs w:val="16"/>
              </w:rPr>
              <w:t>(RSRP for Cell 3 +25dB)</w:t>
            </w:r>
          </w:p>
        </w:tc>
        <w:tc>
          <w:tcPr>
            <w:tcW w:w="887" w:type="dxa"/>
            <w:gridSpan w:val="2"/>
            <w:tcBorders>
              <w:top w:val="single" w:sz="4" w:space="0" w:color="auto"/>
              <w:left w:val="single" w:sz="4" w:space="0" w:color="auto"/>
              <w:bottom w:val="single" w:sz="4" w:space="0" w:color="auto"/>
              <w:right w:val="single" w:sz="4" w:space="0" w:color="auto"/>
            </w:tcBorders>
            <w:hideMark/>
          </w:tcPr>
          <w:p w14:paraId="75236816" w14:textId="77777777" w:rsidR="00B47C65" w:rsidRPr="00852B86" w:rsidRDefault="00B47C65" w:rsidP="005B5E5D">
            <w:pPr>
              <w:pStyle w:val="TAC"/>
            </w:pPr>
            <w:r w:rsidRPr="00852B86">
              <w:t>-115.00</w:t>
            </w:r>
          </w:p>
        </w:tc>
      </w:tr>
      <w:tr w:rsidR="00B47C65" w:rsidRPr="00852B86" w14:paraId="11B9B562" w14:textId="77777777" w:rsidTr="005B5E5D">
        <w:trPr>
          <w:trHeight w:val="150"/>
          <w:jc w:val="center"/>
        </w:trPr>
        <w:tc>
          <w:tcPr>
            <w:tcW w:w="1038" w:type="dxa"/>
            <w:tcBorders>
              <w:top w:val="nil"/>
              <w:left w:val="single" w:sz="4" w:space="0" w:color="auto"/>
              <w:bottom w:val="nil"/>
              <w:right w:val="single" w:sz="4" w:space="0" w:color="auto"/>
            </w:tcBorders>
            <w:hideMark/>
          </w:tcPr>
          <w:p w14:paraId="0D39123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17D1DD3"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17EE10EE"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30C35CE"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678F44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9403CD6"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06A8695" w14:textId="77777777" w:rsidR="00B47C65" w:rsidRPr="00852B86" w:rsidRDefault="00B47C65" w:rsidP="005B5E5D">
            <w:pPr>
              <w:pStyle w:val="TAC"/>
            </w:pPr>
            <w:r w:rsidRPr="00852B86">
              <w:t>-114.50</w:t>
            </w:r>
          </w:p>
        </w:tc>
      </w:tr>
      <w:tr w:rsidR="00B47C65" w:rsidRPr="00852B86" w14:paraId="67F17E2A" w14:textId="77777777" w:rsidTr="005B5E5D">
        <w:trPr>
          <w:trHeight w:val="150"/>
          <w:jc w:val="center"/>
        </w:trPr>
        <w:tc>
          <w:tcPr>
            <w:tcW w:w="1038" w:type="dxa"/>
            <w:tcBorders>
              <w:top w:val="nil"/>
              <w:left w:val="single" w:sz="4" w:space="0" w:color="auto"/>
              <w:bottom w:val="nil"/>
              <w:right w:val="single" w:sz="4" w:space="0" w:color="auto"/>
            </w:tcBorders>
            <w:hideMark/>
          </w:tcPr>
          <w:p w14:paraId="1C702D5F"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6896068"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2F442B2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538E75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31037E8"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03D971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45DA6F6D" w14:textId="77777777" w:rsidR="00B47C65" w:rsidRPr="00852B86" w:rsidRDefault="00B47C65" w:rsidP="005B5E5D">
            <w:pPr>
              <w:pStyle w:val="TAC"/>
            </w:pPr>
            <w:r w:rsidRPr="00852B86">
              <w:t>-114.00</w:t>
            </w:r>
          </w:p>
        </w:tc>
      </w:tr>
      <w:tr w:rsidR="00B47C65" w:rsidRPr="00852B86" w14:paraId="0F3D2264" w14:textId="77777777" w:rsidTr="005B5E5D">
        <w:trPr>
          <w:trHeight w:val="150"/>
          <w:jc w:val="center"/>
        </w:trPr>
        <w:tc>
          <w:tcPr>
            <w:tcW w:w="1038" w:type="dxa"/>
            <w:tcBorders>
              <w:top w:val="nil"/>
              <w:left w:val="single" w:sz="4" w:space="0" w:color="auto"/>
              <w:bottom w:val="nil"/>
              <w:right w:val="single" w:sz="4" w:space="0" w:color="auto"/>
            </w:tcBorders>
            <w:hideMark/>
          </w:tcPr>
          <w:p w14:paraId="3681FBB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3A3130B"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121E6C3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42AE81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D17110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8F4FC6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82EFFA" w14:textId="77777777" w:rsidR="00B47C65" w:rsidRPr="00852B86" w:rsidRDefault="00B47C65" w:rsidP="005B5E5D">
            <w:pPr>
              <w:pStyle w:val="TAC"/>
            </w:pPr>
            <w:r w:rsidRPr="00852B86">
              <w:t>-113.50</w:t>
            </w:r>
          </w:p>
        </w:tc>
      </w:tr>
      <w:tr w:rsidR="00B47C65" w:rsidRPr="00852B86" w14:paraId="5EC3278D" w14:textId="77777777" w:rsidTr="005B5E5D">
        <w:trPr>
          <w:trHeight w:val="150"/>
          <w:jc w:val="center"/>
        </w:trPr>
        <w:tc>
          <w:tcPr>
            <w:tcW w:w="1038" w:type="dxa"/>
            <w:tcBorders>
              <w:top w:val="nil"/>
              <w:left w:val="single" w:sz="4" w:space="0" w:color="auto"/>
              <w:bottom w:val="nil"/>
              <w:right w:val="single" w:sz="4" w:space="0" w:color="auto"/>
            </w:tcBorders>
            <w:hideMark/>
          </w:tcPr>
          <w:p w14:paraId="375CFE4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593496E"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7E74A273"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5B891D6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639A33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5C36D0DD"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DF7995C" w14:textId="77777777" w:rsidR="00B47C65" w:rsidRPr="00852B86" w:rsidRDefault="00B47C65" w:rsidP="005B5E5D">
            <w:pPr>
              <w:pStyle w:val="TAC"/>
            </w:pPr>
            <w:r w:rsidRPr="00852B86">
              <w:t>-113.00</w:t>
            </w:r>
          </w:p>
        </w:tc>
      </w:tr>
      <w:tr w:rsidR="00B47C65" w:rsidRPr="00852B86" w14:paraId="42751312" w14:textId="77777777" w:rsidTr="005B5E5D">
        <w:trPr>
          <w:trHeight w:val="150"/>
          <w:jc w:val="center"/>
        </w:trPr>
        <w:tc>
          <w:tcPr>
            <w:tcW w:w="1038" w:type="dxa"/>
            <w:tcBorders>
              <w:top w:val="nil"/>
              <w:left w:val="single" w:sz="4" w:space="0" w:color="auto"/>
              <w:bottom w:val="nil"/>
              <w:right w:val="single" w:sz="4" w:space="0" w:color="auto"/>
            </w:tcBorders>
          </w:tcPr>
          <w:p w14:paraId="7FD130D9"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74BF2DD"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7B0CFD7"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52256D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016ACAAE"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78EE34BF"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656A84C9" w14:textId="77777777" w:rsidR="00B47C65" w:rsidRPr="00852B86" w:rsidRDefault="00B47C65" w:rsidP="005B5E5D">
            <w:pPr>
              <w:pStyle w:val="TAC"/>
            </w:pPr>
            <w:r w:rsidRPr="00852B86">
              <w:t>-112.50</w:t>
            </w:r>
          </w:p>
        </w:tc>
      </w:tr>
      <w:tr w:rsidR="00B47C65" w:rsidRPr="00852B86" w14:paraId="66FB27AD" w14:textId="77777777" w:rsidTr="005B5E5D">
        <w:trPr>
          <w:trHeight w:val="150"/>
          <w:jc w:val="center"/>
        </w:trPr>
        <w:tc>
          <w:tcPr>
            <w:tcW w:w="1038" w:type="dxa"/>
            <w:tcBorders>
              <w:top w:val="nil"/>
              <w:left w:val="single" w:sz="4" w:space="0" w:color="auto"/>
              <w:bottom w:val="nil"/>
              <w:right w:val="single" w:sz="4" w:space="0" w:color="auto"/>
            </w:tcBorders>
            <w:hideMark/>
          </w:tcPr>
          <w:p w14:paraId="206983A4"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AEBE5DA"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16DD835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B03407F"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6CE16F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B53B88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5D9FE3D" w14:textId="77777777" w:rsidR="00B47C65" w:rsidRPr="00852B86" w:rsidRDefault="00B47C65" w:rsidP="005B5E5D">
            <w:pPr>
              <w:pStyle w:val="TAC"/>
            </w:pPr>
            <w:r w:rsidRPr="00852B86">
              <w:t>-112.00</w:t>
            </w:r>
          </w:p>
        </w:tc>
      </w:tr>
      <w:tr w:rsidR="00B47C65" w:rsidRPr="00852B86" w14:paraId="61B75534" w14:textId="77777777" w:rsidTr="005B5E5D">
        <w:trPr>
          <w:trHeight w:val="150"/>
          <w:jc w:val="center"/>
        </w:trPr>
        <w:tc>
          <w:tcPr>
            <w:tcW w:w="1038" w:type="dxa"/>
            <w:tcBorders>
              <w:top w:val="nil"/>
              <w:left w:val="single" w:sz="4" w:space="0" w:color="auto"/>
              <w:bottom w:val="nil"/>
              <w:right w:val="single" w:sz="4" w:space="0" w:color="auto"/>
            </w:tcBorders>
            <w:hideMark/>
          </w:tcPr>
          <w:p w14:paraId="4C2DF68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A589635"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538722F4"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254D13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0AEB1E6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8F8F1DC"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1638378" w14:textId="77777777" w:rsidR="00B47C65" w:rsidRPr="00852B86" w:rsidRDefault="00B47C65" w:rsidP="005B5E5D">
            <w:pPr>
              <w:pStyle w:val="TAC"/>
            </w:pPr>
            <w:r w:rsidRPr="00852B86">
              <w:t>-111.50</w:t>
            </w:r>
          </w:p>
        </w:tc>
      </w:tr>
      <w:tr w:rsidR="00B47C65" w:rsidRPr="00852B86" w14:paraId="4CE75EF0" w14:textId="77777777" w:rsidTr="005B5E5D">
        <w:trPr>
          <w:trHeight w:val="150"/>
          <w:jc w:val="center"/>
        </w:trPr>
        <w:tc>
          <w:tcPr>
            <w:tcW w:w="1038" w:type="dxa"/>
            <w:tcBorders>
              <w:top w:val="nil"/>
              <w:left w:val="single" w:sz="4" w:space="0" w:color="auto"/>
              <w:bottom w:val="single" w:sz="4" w:space="0" w:color="auto"/>
              <w:right w:val="single" w:sz="4" w:space="0" w:color="auto"/>
            </w:tcBorders>
          </w:tcPr>
          <w:p w14:paraId="514C981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02737464" w14:textId="77777777" w:rsidR="00B47C65" w:rsidRPr="00852B86" w:rsidRDefault="00B47C65" w:rsidP="005B5E5D">
            <w:pPr>
              <w:pStyle w:val="TAL"/>
              <w:rPr>
                <w:szCs w:val="18"/>
              </w:rPr>
            </w:pPr>
            <w:r w:rsidRPr="00852B86">
              <w:rPr>
                <w:rFonts w:cs="Arial"/>
              </w:rPr>
              <w:t>NR_FDD_FR1_</w:t>
            </w:r>
            <w:r w:rsidRPr="00852B86">
              <w:rPr>
                <w:rFonts w:eastAsia="SimSun" w:cs="Arial"/>
                <w:lang w:eastAsia="zh-CN"/>
              </w:rPr>
              <w:t>N</w:t>
            </w:r>
          </w:p>
        </w:tc>
        <w:tc>
          <w:tcPr>
            <w:tcW w:w="850" w:type="dxa"/>
            <w:tcBorders>
              <w:top w:val="nil"/>
              <w:left w:val="single" w:sz="4" w:space="0" w:color="auto"/>
              <w:bottom w:val="single" w:sz="4" w:space="0" w:color="auto"/>
              <w:right w:val="single" w:sz="4" w:space="0" w:color="auto"/>
            </w:tcBorders>
          </w:tcPr>
          <w:p w14:paraId="2244BF20"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264FB34"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3705DCCC"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76F44EF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1585E679" w14:textId="77777777" w:rsidR="00B47C65" w:rsidRPr="00852B86" w:rsidRDefault="00B47C65" w:rsidP="005B5E5D">
            <w:pPr>
              <w:pStyle w:val="TAC"/>
            </w:pPr>
            <w:r w:rsidRPr="00852B86">
              <w:rPr>
                <w:rFonts w:eastAsia="SimSun"/>
                <w:lang w:eastAsia="zh-CN"/>
              </w:rPr>
              <w:t>-108.50</w:t>
            </w:r>
          </w:p>
        </w:tc>
      </w:tr>
      <w:tr w:rsidR="00B47C65" w:rsidRPr="00852B86" w14:paraId="0BB6B128" w14:textId="77777777" w:rsidTr="005B5E5D">
        <w:trPr>
          <w:trHeight w:val="75"/>
          <w:jc w:val="center"/>
        </w:trPr>
        <w:tc>
          <w:tcPr>
            <w:tcW w:w="1038" w:type="dxa"/>
            <w:tcBorders>
              <w:top w:val="single" w:sz="4" w:space="0" w:color="auto"/>
              <w:left w:val="single" w:sz="4" w:space="0" w:color="auto"/>
              <w:bottom w:val="nil"/>
              <w:right w:val="single" w:sz="4" w:space="0" w:color="auto"/>
            </w:tcBorders>
            <w:hideMark/>
          </w:tcPr>
          <w:p w14:paraId="6331F2C1" w14:textId="77777777" w:rsidR="00B47C65" w:rsidRPr="00852B86" w:rsidRDefault="00B47C65" w:rsidP="005B5E5D">
            <w:pPr>
              <w:pStyle w:val="TAL"/>
            </w:pPr>
            <w:r w:rsidRPr="00852B86">
              <w:t>Io</w:t>
            </w:r>
            <w:r w:rsidRPr="00852B86">
              <w:rPr>
                <w:vertAlign w:val="superscript"/>
              </w:rPr>
              <w:t>Note3</w:t>
            </w:r>
          </w:p>
        </w:tc>
        <w:tc>
          <w:tcPr>
            <w:tcW w:w="1651" w:type="dxa"/>
            <w:tcBorders>
              <w:top w:val="single" w:sz="4" w:space="0" w:color="auto"/>
              <w:left w:val="single" w:sz="4" w:space="0" w:color="auto"/>
              <w:bottom w:val="single" w:sz="4" w:space="0" w:color="auto"/>
              <w:right w:val="single" w:sz="4" w:space="0" w:color="auto"/>
            </w:tcBorders>
            <w:hideMark/>
          </w:tcPr>
          <w:p w14:paraId="0E3AC097"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6</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7EFB1899" w14:textId="77777777" w:rsidR="00B47C65" w:rsidRPr="00852B86" w:rsidRDefault="00B47C65" w:rsidP="005B5E5D">
            <w:pPr>
              <w:pStyle w:val="TAC"/>
            </w:pPr>
            <w:r w:rsidRPr="00852B86">
              <w:t>1,2,4,5</w:t>
            </w:r>
          </w:p>
        </w:tc>
        <w:tc>
          <w:tcPr>
            <w:tcW w:w="893" w:type="dxa"/>
            <w:tcBorders>
              <w:top w:val="single" w:sz="4" w:space="0" w:color="auto"/>
              <w:left w:val="single" w:sz="4" w:space="0" w:color="auto"/>
              <w:bottom w:val="nil"/>
              <w:right w:val="single" w:sz="4" w:space="0" w:color="auto"/>
            </w:tcBorders>
            <w:hideMark/>
          </w:tcPr>
          <w:p w14:paraId="01EBAB2F" w14:textId="77777777" w:rsidR="00B47C65" w:rsidRPr="00852B86" w:rsidRDefault="00B47C65" w:rsidP="005B5E5D">
            <w:pPr>
              <w:pStyle w:val="TAC"/>
            </w:pPr>
            <w:r w:rsidRPr="00852B86">
              <w:t>dBm/</w:t>
            </w:r>
          </w:p>
          <w:p w14:paraId="4912D874" w14:textId="77777777" w:rsidR="00B47C65" w:rsidRPr="00852B86" w:rsidRDefault="00B47C65" w:rsidP="005B5E5D">
            <w:pPr>
              <w:pStyle w:val="TAC"/>
            </w:pPr>
            <w:r w:rsidRPr="00852B86">
              <w:t>9.36MHz</w:t>
            </w:r>
          </w:p>
        </w:tc>
        <w:tc>
          <w:tcPr>
            <w:tcW w:w="1985" w:type="dxa"/>
            <w:gridSpan w:val="3"/>
            <w:tcBorders>
              <w:top w:val="single" w:sz="4" w:space="0" w:color="auto"/>
              <w:left w:val="single" w:sz="4" w:space="0" w:color="auto"/>
              <w:bottom w:val="nil"/>
              <w:right w:val="single" w:sz="4" w:space="0" w:color="auto"/>
            </w:tcBorders>
            <w:hideMark/>
          </w:tcPr>
          <w:p w14:paraId="7306C4B0" w14:textId="77777777" w:rsidR="00B47C65" w:rsidRPr="00852B86" w:rsidRDefault="00B47C65" w:rsidP="005B5E5D">
            <w:pPr>
              <w:pStyle w:val="TAC"/>
            </w:pPr>
            <w:r w:rsidRPr="00852B86">
              <w:t>-56.28</w:t>
            </w:r>
          </w:p>
        </w:tc>
        <w:tc>
          <w:tcPr>
            <w:tcW w:w="1035" w:type="dxa"/>
            <w:gridSpan w:val="2"/>
            <w:tcBorders>
              <w:top w:val="single" w:sz="4" w:space="0" w:color="auto"/>
              <w:left w:val="single" w:sz="4" w:space="0" w:color="auto"/>
              <w:bottom w:val="nil"/>
              <w:right w:val="single" w:sz="4" w:space="0" w:color="auto"/>
            </w:tcBorders>
            <w:hideMark/>
          </w:tcPr>
          <w:p w14:paraId="65B49004" w14:textId="77777777" w:rsidR="00B47C65" w:rsidRPr="00852B86" w:rsidRDefault="00B47C65" w:rsidP="005B5E5D">
            <w:pPr>
              <w:pStyle w:val="TAC"/>
            </w:pPr>
            <w:r w:rsidRPr="00852B86">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5B05E1DD" w14:textId="77777777" w:rsidR="00B47C65" w:rsidRPr="00852B86" w:rsidRDefault="00B47C65" w:rsidP="005B5E5D">
            <w:pPr>
              <w:pStyle w:val="TAC"/>
            </w:pPr>
            <w:r w:rsidRPr="00852B86">
              <w:t>-85.28</w:t>
            </w:r>
          </w:p>
        </w:tc>
      </w:tr>
      <w:tr w:rsidR="00B47C65" w:rsidRPr="00852B86" w14:paraId="41AA1A44" w14:textId="77777777" w:rsidTr="005B5E5D">
        <w:trPr>
          <w:trHeight w:val="75"/>
          <w:jc w:val="center"/>
        </w:trPr>
        <w:tc>
          <w:tcPr>
            <w:tcW w:w="1038" w:type="dxa"/>
            <w:tcBorders>
              <w:top w:val="nil"/>
              <w:left w:val="single" w:sz="4" w:space="0" w:color="auto"/>
              <w:bottom w:val="nil"/>
              <w:right w:val="single" w:sz="4" w:space="0" w:color="auto"/>
            </w:tcBorders>
            <w:hideMark/>
          </w:tcPr>
          <w:p w14:paraId="7AB7052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A4D76CB"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68D32A7A"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811774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1194997"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228F02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7931C1B" w14:textId="77777777" w:rsidR="00B47C65" w:rsidRPr="00852B86" w:rsidRDefault="00B47C65" w:rsidP="005B5E5D">
            <w:pPr>
              <w:pStyle w:val="TAC"/>
            </w:pPr>
            <w:r w:rsidRPr="00852B86">
              <w:t>-84.78</w:t>
            </w:r>
          </w:p>
        </w:tc>
      </w:tr>
      <w:tr w:rsidR="00B47C65" w:rsidRPr="00852B86" w14:paraId="67552892" w14:textId="77777777" w:rsidTr="005B5E5D">
        <w:trPr>
          <w:trHeight w:val="75"/>
          <w:jc w:val="center"/>
        </w:trPr>
        <w:tc>
          <w:tcPr>
            <w:tcW w:w="1038" w:type="dxa"/>
            <w:tcBorders>
              <w:top w:val="nil"/>
              <w:left w:val="single" w:sz="4" w:space="0" w:color="auto"/>
              <w:bottom w:val="nil"/>
              <w:right w:val="single" w:sz="4" w:space="0" w:color="auto"/>
            </w:tcBorders>
            <w:hideMark/>
          </w:tcPr>
          <w:p w14:paraId="35BE701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5DF87A2"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4B634B2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4740A8"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78841ED"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0155F339"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5960882E" w14:textId="77777777" w:rsidR="00B47C65" w:rsidRPr="00852B86" w:rsidRDefault="00B47C65" w:rsidP="005B5E5D">
            <w:pPr>
              <w:pStyle w:val="TAC"/>
            </w:pPr>
            <w:r w:rsidRPr="00852B86">
              <w:t>-84.28</w:t>
            </w:r>
          </w:p>
        </w:tc>
      </w:tr>
      <w:tr w:rsidR="00B47C65" w:rsidRPr="00852B86" w14:paraId="2B4E90E1" w14:textId="77777777" w:rsidTr="005B5E5D">
        <w:trPr>
          <w:trHeight w:val="75"/>
          <w:jc w:val="center"/>
        </w:trPr>
        <w:tc>
          <w:tcPr>
            <w:tcW w:w="1038" w:type="dxa"/>
            <w:tcBorders>
              <w:top w:val="nil"/>
              <w:left w:val="single" w:sz="4" w:space="0" w:color="auto"/>
              <w:bottom w:val="nil"/>
              <w:right w:val="single" w:sz="4" w:space="0" w:color="auto"/>
            </w:tcBorders>
            <w:hideMark/>
          </w:tcPr>
          <w:p w14:paraId="490268D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C7DE1D7"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044DE31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3B0E28C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293FF779"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6059CE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05FEE86" w14:textId="77777777" w:rsidR="00B47C65" w:rsidRPr="00852B86" w:rsidRDefault="00B47C65" w:rsidP="005B5E5D">
            <w:pPr>
              <w:pStyle w:val="TAC"/>
            </w:pPr>
            <w:r w:rsidRPr="00852B86">
              <w:t>-83.78</w:t>
            </w:r>
          </w:p>
        </w:tc>
      </w:tr>
      <w:tr w:rsidR="00B47C65" w:rsidRPr="00852B86" w14:paraId="34A16677" w14:textId="77777777" w:rsidTr="005B5E5D">
        <w:trPr>
          <w:trHeight w:val="75"/>
          <w:jc w:val="center"/>
        </w:trPr>
        <w:tc>
          <w:tcPr>
            <w:tcW w:w="1038" w:type="dxa"/>
            <w:tcBorders>
              <w:top w:val="nil"/>
              <w:left w:val="single" w:sz="4" w:space="0" w:color="auto"/>
              <w:bottom w:val="nil"/>
              <w:right w:val="single" w:sz="4" w:space="0" w:color="auto"/>
            </w:tcBorders>
            <w:hideMark/>
          </w:tcPr>
          <w:p w14:paraId="0018C782"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1AA6971"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119BFC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8244A91"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34D689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BB1CFAF"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F791EDB" w14:textId="77777777" w:rsidR="00B47C65" w:rsidRPr="00852B86" w:rsidRDefault="00B47C65" w:rsidP="005B5E5D">
            <w:pPr>
              <w:pStyle w:val="TAC"/>
            </w:pPr>
            <w:r w:rsidRPr="00852B86">
              <w:t>-83.28</w:t>
            </w:r>
          </w:p>
        </w:tc>
      </w:tr>
      <w:tr w:rsidR="00B47C65" w:rsidRPr="00852B86" w14:paraId="38DCEB6B" w14:textId="77777777" w:rsidTr="005B5E5D">
        <w:trPr>
          <w:trHeight w:val="75"/>
          <w:jc w:val="center"/>
        </w:trPr>
        <w:tc>
          <w:tcPr>
            <w:tcW w:w="1038" w:type="dxa"/>
            <w:tcBorders>
              <w:top w:val="nil"/>
              <w:left w:val="single" w:sz="4" w:space="0" w:color="auto"/>
              <w:bottom w:val="nil"/>
              <w:right w:val="single" w:sz="4" w:space="0" w:color="auto"/>
            </w:tcBorders>
          </w:tcPr>
          <w:p w14:paraId="2EE4B1D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687009D"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542F3E68"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379FE8A"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6A26B70B"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6A4902B3"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0DF987D7" w14:textId="77777777" w:rsidR="00B47C65" w:rsidRPr="00852B86" w:rsidRDefault="00B47C65" w:rsidP="005B5E5D">
            <w:pPr>
              <w:pStyle w:val="TAC"/>
            </w:pPr>
            <w:r w:rsidRPr="00852B86">
              <w:t>-82.78</w:t>
            </w:r>
          </w:p>
        </w:tc>
      </w:tr>
      <w:tr w:rsidR="00B47C65" w:rsidRPr="00852B86" w14:paraId="37CAD055" w14:textId="77777777" w:rsidTr="005B5E5D">
        <w:trPr>
          <w:trHeight w:val="75"/>
          <w:jc w:val="center"/>
        </w:trPr>
        <w:tc>
          <w:tcPr>
            <w:tcW w:w="1038" w:type="dxa"/>
            <w:tcBorders>
              <w:top w:val="nil"/>
              <w:left w:val="single" w:sz="4" w:space="0" w:color="auto"/>
              <w:bottom w:val="nil"/>
              <w:right w:val="single" w:sz="4" w:space="0" w:color="auto"/>
            </w:tcBorders>
            <w:hideMark/>
          </w:tcPr>
          <w:p w14:paraId="0E40371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508D8727"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6086C64C"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2D72375D"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11C2B7E4"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61555C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B88BD16" w14:textId="77777777" w:rsidR="00B47C65" w:rsidRPr="00852B86" w:rsidRDefault="00B47C65" w:rsidP="005B5E5D">
            <w:pPr>
              <w:pStyle w:val="TAC"/>
            </w:pPr>
            <w:r w:rsidRPr="00852B86">
              <w:t>-82.28</w:t>
            </w:r>
          </w:p>
        </w:tc>
      </w:tr>
      <w:tr w:rsidR="00B47C65" w:rsidRPr="00852B86" w14:paraId="0C709E9E" w14:textId="77777777" w:rsidTr="005B5E5D">
        <w:trPr>
          <w:trHeight w:val="75"/>
          <w:jc w:val="center"/>
        </w:trPr>
        <w:tc>
          <w:tcPr>
            <w:tcW w:w="1038" w:type="dxa"/>
            <w:tcBorders>
              <w:top w:val="nil"/>
              <w:left w:val="single" w:sz="4" w:space="0" w:color="auto"/>
              <w:bottom w:val="nil"/>
              <w:right w:val="single" w:sz="4" w:space="0" w:color="auto"/>
            </w:tcBorders>
            <w:hideMark/>
          </w:tcPr>
          <w:p w14:paraId="7AA71076"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62F78EC"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163EF1E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07D290EC"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40E6016"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689083B"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20D89E9" w14:textId="77777777" w:rsidR="00B47C65" w:rsidRPr="00852B86" w:rsidRDefault="00B47C65" w:rsidP="005B5E5D">
            <w:pPr>
              <w:pStyle w:val="TAC"/>
            </w:pPr>
            <w:r w:rsidRPr="00852B86">
              <w:t>-81.78</w:t>
            </w:r>
          </w:p>
        </w:tc>
      </w:tr>
      <w:tr w:rsidR="00B47C65" w:rsidRPr="00852B86" w14:paraId="14991537" w14:textId="77777777" w:rsidTr="005B5E5D">
        <w:trPr>
          <w:trHeight w:val="75"/>
          <w:jc w:val="center"/>
        </w:trPr>
        <w:tc>
          <w:tcPr>
            <w:tcW w:w="1038" w:type="dxa"/>
            <w:tcBorders>
              <w:top w:val="nil"/>
              <w:left w:val="single" w:sz="4" w:space="0" w:color="auto"/>
              <w:bottom w:val="nil"/>
              <w:right w:val="single" w:sz="4" w:space="0" w:color="auto"/>
            </w:tcBorders>
          </w:tcPr>
          <w:p w14:paraId="5781C75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28C89046" w14:textId="77777777" w:rsidR="00B47C65" w:rsidRPr="00852B86" w:rsidRDefault="00B47C65" w:rsidP="005B5E5D">
            <w:pPr>
              <w:pStyle w:val="TAL"/>
              <w:rPr>
                <w:szCs w:val="18"/>
              </w:rPr>
            </w:pPr>
            <w:r w:rsidRPr="00852B86">
              <w:rPr>
                <w:szCs w:val="18"/>
              </w:rPr>
              <w:t>NR_FDD_FR1_</w:t>
            </w:r>
            <w:r w:rsidRPr="00852B86">
              <w:rPr>
                <w:rFonts w:eastAsia="SimSun"/>
                <w:szCs w:val="18"/>
                <w:lang w:eastAsia="zh-CN"/>
              </w:rPr>
              <w:t>N</w:t>
            </w:r>
          </w:p>
        </w:tc>
        <w:tc>
          <w:tcPr>
            <w:tcW w:w="850" w:type="dxa"/>
            <w:tcBorders>
              <w:top w:val="nil"/>
              <w:left w:val="single" w:sz="4" w:space="0" w:color="auto"/>
              <w:bottom w:val="single" w:sz="4" w:space="0" w:color="auto"/>
              <w:right w:val="single" w:sz="4" w:space="0" w:color="auto"/>
            </w:tcBorders>
          </w:tcPr>
          <w:p w14:paraId="31538E18"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6D7EFF30"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3C10D7C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6D3323E4"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DF4D4EB" w14:textId="77777777" w:rsidR="00B47C65" w:rsidRPr="00852B86" w:rsidRDefault="00B47C65" w:rsidP="005B5E5D">
            <w:pPr>
              <w:pStyle w:val="TAC"/>
            </w:pPr>
            <w:r w:rsidRPr="00852B86">
              <w:rPr>
                <w:rFonts w:eastAsia="SimSun"/>
                <w:lang w:eastAsia="zh-CN"/>
              </w:rPr>
              <w:t>-78.78</w:t>
            </w:r>
          </w:p>
        </w:tc>
      </w:tr>
      <w:tr w:rsidR="00B47C65" w:rsidRPr="00852B86" w14:paraId="678E29EE" w14:textId="77777777" w:rsidTr="005B5E5D">
        <w:trPr>
          <w:trHeight w:val="75"/>
          <w:jc w:val="center"/>
        </w:trPr>
        <w:tc>
          <w:tcPr>
            <w:tcW w:w="1038" w:type="dxa"/>
            <w:tcBorders>
              <w:top w:val="nil"/>
              <w:left w:val="single" w:sz="4" w:space="0" w:color="auto"/>
              <w:bottom w:val="nil"/>
              <w:right w:val="single" w:sz="4" w:space="0" w:color="auto"/>
            </w:tcBorders>
            <w:hideMark/>
          </w:tcPr>
          <w:p w14:paraId="4FCF8A4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7F91245" w14:textId="77777777" w:rsidR="00B47C65" w:rsidRPr="00852B86" w:rsidRDefault="00B47C65" w:rsidP="005B5E5D">
            <w:pPr>
              <w:pStyle w:val="TAL"/>
              <w:rPr>
                <w:szCs w:val="18"/>
              </w:rPr>
            </w:pPr>
            <w:r w:rsidRPr="00852B86">
              <w:rPr>
                <w:szCs w:val="18"/>
              </w:rPr>
              <w:t xml:space="preserve">NR_FDD_FR1_A, NR_TDD_FR1_A </w:t>
            </w:r>
            <w:r w:rsidRPr="00852B86">
              <w:rPr>
                <w:szCs w:val="18"/>
                <w:vertAlign w:val="superscript"/>
              </w:rPr>
              <w:t>NOTE 6</w:t>
            </w:r>
            <w:r w:rsidRPr="00852B86">
              <w:rPr>
                <w:szCs w:val="18"/>
              </w:rPr>
              <w:t>,</w:t>
            </w:r>
          </w:p>
        </w:tc>
        <w:tc>
          <w:tcPr>
            <w:tcW w:w="850" w:type="dxa"/>
            <w:tcBorders>
              <w:top w:val="single" w:sz="4" w:space="0" w:color="auto"/>
              <w:left w:val="single" w:sz="4" w:space="0" w:color="auto"/>
              <w:bottom w:val="nil"/>
              <w:right w:val="single" w:sz="4" w:space="0" w:color="auto"/>
            </w:tcBorders>
            <w:hideMark/>
          </w:tcPr>
          <w:p w14:paraId="593ED5A7" w14:textId="77777777" w:rsidR="00B47C65" w:rsidRPr="00852B86" w:rsidRDefault="00B47C65" w:rsidP="005B5E5D">
            <w:pPr>
              <w:pStyle w:val="TAC"/>
            </w:pPr>
            <w:r w:rsidRPr="00852B86">
              <w:t>3,6</w:t>
            </w:r>
          </w:p>
        </w:tc>
        <w:tc>
          <w:tcPr>
            <w:tcW w:w="893" w:type="dxa"/>
            <w:tcBorders>
              <w:top w:val="single" w:sz="4" w:space="0" w:color="auto"/>
              <w:left w:val="single" w:sz="4" w:space="0" w:color="auto"/>
              <w:bottom w:val="nil"/>
              <w:right w:val="single" w:sz="4" w:space="0" w:color="auto"/>
            </w:tcBorders>
            <w:hideMark/>
          </w:tcPr>
          <w:p w14:paraId="5A9759C8" w14:textId="77777777" w:rsidR="00B47C65" w:rsidRPr="00852B86" w:rsidRDefault="00B47C65" w:rsidP="005B5E5D">
            <w:pPr>
              <w:pStyle w:val="TAC"/>
            </w:pPr>
            <w:r w:rsidRPr="00852B86">
              <w:t>dBm/</w:t>
            </w:r>
          </w:p>
          <w:p w14:paraId="7B5C3FFE" w14:textId="77777777" w:rsidR="00B47C65" w:rsidRPr="00852B86" w:rsidRDefault="00B47C65" w:rsidP="005B5E5D">
            <w:pPr>
              <w:pStyle w:val="TAC"/>
            </w:pPr>
            <w:r w:rsidRPr="00852B86">
              <w:t>38.16MHz</w:t>
            </w:r>
          </w:p>
        </w:tc>
        <w:tc>
          <w:tcPr>
            <w:tcW w:w="1985" w:type="dxa"/>
            <w:gridSpan w:val="3"/>
            <w:tcBorders>
              <w:top w:val="single" w:sz="4" w:space="0" w:color="auto"/>
              <w:left w:val="single" w:sz="4" w:space="0" w:color="auto"/>
              <w:bottom w:val="nil"/>
              <w:right w:val="single" w:sz="4" w:space="0" w:color="auto"/>
            </w:tcBorders>
            <w:hideMark/>
          </w:tcPr>
          <w:p w14:paraId="1D0FFA85" w14:textId="77777777" w:rsidR="00B47C65" w:rsidRPr="00852B86" w:rsidRDefault="00B47C65" w:rsidP="005B5E5D">
            <w:pPr>
              <w:pStyle w:val="TAC"/>
            </w:pPr>
            <w:r w:rsidRPr="00852B86">
              <w:t>-50.19</w:t>
            </w:r>
          </w:p>
        </w:tc>
        <w:tc>
          <w:tcPr>
            <w:tcW w:w="1035" w:type="dxa"/>
            <w:gridSpan w:val="2"/>
            <w:tcBorders>
              <w:top w:val="single" w:sz="4" w:space="0" w:color="auto"/>
              <w:left w:val="single" w:sz="4" w:space="0" w:color="auto"/>
              <w:bottom w:val="nil"/>
              <w:right w:val="single" w:sz="4" w:space="0" w:color="auto"/>
            </w:tcBorders>
            <w:hideMark/>
          </w:tcPr>
          <w:p w14:paraId="090A94EA" w14:textId="77777777" w:rsidR="00B47C65" w:rsidRPr="00852B86" w:rsidRDefault="00B47C65" w:rsidP="005B5E5D">
            <w:pPr>
              <w:pStyle w:val="TAC"/>
            </w:pPr>
            <w:r w:rsidRPr="00852B86">
              <w:rPr>
                <w:sz w:val="16"/>
                <w:szCs w:val="16"/>
              </w:rPr>
              <w:t>(Io for Channel 3 +19.75dB)</w:t>
            </w:r>
          </w:p>
        </w:tc>
        <w:tc>
          <w:tcPr>
            <w:tcW w:w="887" w:type="dxa"/>
            <w:gridSpan w:val="2"/>
            <w:tcBorders>
              <w:top w:val="single" w:sz="4" w:space="0" w:color="auto"/>
              <w:left w:val="single" w:sz="4" w:space="0" w:color="auto"/>
              <w:bottom w:val="single" w:sz="4" w:space="0" w:color="auto"/>
              <w:right w:val="single" w:sz="4" w:space="0" w:color="auto"/>
            </w:tcBorders>
            <w:hideMark/>
          </w:tcPr>
          <w:p w14:paraId="75FF8B41" w14:textId="77777777" w:rsidR="00B47C65" w:rsidRPr="00852B86" w:rsidRDefault="00B47C65" w:rsidP="005B5E5D">
            <w:pPr>
              <w:pStyle w:val="TAC"/>
            </w:pPr>
            <w:r w:rsidRPr="00852B86">
              <w:t>-79.19</w:t>
            </w:r>
          </w:p>
        </w:tc>
      </w:tr>
      <w:tr w:rsidR="00B47C65" w:rsidRPr="00852B86" w14:paraId="435C3DA0" w14:textId="77777777" w:rsidTr="005B5E5D">
        <w:trPr>
          <w:trHeight w:val="75"/>
          <w:jc w:val="center"/>
        </w:trPr>
        <w:tc>
          <w:tcPr>
            <w:tcW w:w="1038" w:type="dxa"/>
            <w:tcBorders>
              <w:top w:val="nil"/>
              <w:left w:val="single" w:sz="4" w:space="0" w:color="auto"/>
              <w:bottom w:val="nil"/>
              <w:right w:val="single" w:sz="4" w:space="0" w:color="auto"/>
            </w:tcBorders>
            <w:hideMark/>
          </w:tcPr>
          <w:p w14:paraId="53EB9043"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0F0A3D66" w14:textId="77777777" w:rsidR="00B47C65" w:rsidRPr="00852B86" w:rsidRDefault="00B47C65" w:rsidP="005B5E5D">
            <w:pPr>
              <w:pStyle w:val="TAL"/>
              <w:rPr>
                <w:rFonts w:eastAsia="Calibri"/>
                <w:szCs w:val="18"/>
              </w:rPr>
            </w:pPr>
            <w:r w:rsidRPr="00852B86">
              <w:rPr>
                <w:szCs w:val="18"/>
              </w:rPr>
              <w:t>NR_FDD_FR1_B</w:t>
            </w:r>
          </w:p>
        </w:tc>
        <w:tc>
          <w:tcPr>
            <w:tcW w:w="850" w:type="dxa"/>
            <w:tcBorders>
              <w:top w:val="nil"/>
              <w:left w:val="single" w:sz="4" w:space="0" w:color="auto"/>
              <w:bottom w:val="nil"/>
              <w:right w:val="single" w:sz="4" w:space="0" w:color="auto"/>
            </w:tcBorders>
            <w:hideMark/>
          </w:tcPr>
          <w:p w14:paraId="16E22A7B"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D845B8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9B8B97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1EAEE4B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368910F4" w14:textId="77777777" w:rsidR="00B47C65" w:rsidRPr="00852B86" w:rsidRDefault="00B47C65" w:rsidP="005B5E5D">
            <w:pPr>
              <w:pStyle w:val="TAC"/>
            </w:pPr>
            <w:r w:rsidRPr="00852B86">
              <w:t>-78.69</w:t>
            </w:r>
          </w:p>
        </w:tc>
      </w:tr>
      <w:tr w:rsidR="00B47C65" w:rsidRPr="00852B86" w14:paraId="62A5B606" w14:textId="77777777" w:rsidTr="005B5E5D">
        <w:trPr>
          <w:trHeight w:val="75"/>
          <w:jc w:val="center"/>
        </w:trPr>
        <w:tc>
          <w:tcPr>
            <w:tcW w:w="1038" w:type="dxa"/>
            <w:tcBorders>
              <w:top w:val="nil"/>
              <w:left w:val="single" w:sz="4" w:space="0" w:color="auto"/>
              <w:bottom w:val="nil"/>
              <w:right w:val="single" w:sz="4" w:space="0" w:color="auto"/>
            </w:tcBorders>
            <w:hideMark/>
          </w:tcPr>
          <w:p w14:paraId="44B50CE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70BDA5DA" w14:textId="77777777" w:rsidR="00B47C65" w:rsidRPr="00852B86" w:rsidRDefault="00B47C65" w:rsidP="005B5E5D">
            <w:pPr>
              <w:pStyle w:val="TAL"/>
              <w:rPr>
                <w:rFonts w:eastAsia="Calibri"/>
                <w:szCs w:val="18"/>
              </w:rPr>
            </w:pPr>
            <w:r w:rsidRPr="00852B86">
              <w:rPr>
                <w:szCs w:val="18"/>
              </w:rPr>
              <w:t>NR_TDD_FR1_C</w:t>
            </w:r>
          </w:p>
        </w:tc>
        <w:tc>
          <w:tcPr>
            <w:tcW w:w="850" w:type="dxa"/>
            <w:tcBorders>
              <w:top w:val="nil"/>
              <w:left w:val="single" w:sz="4" w:space="0" w:color="auto"/>
              <w:bottom w:val="nil"/>
              <w:right w:val="single" w:sz="4" w:space="0" w:color="auto"/>
            </w:tcBorders>
            <w:hideMark/>
          </w:tcPr>
          <w:p w14:paraId="3690A085"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656ADFC3"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501726B0"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23340887"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1E37EDAD" w14:textId="77777777" w:rsidR="00B47C65" w:rsidRPr="00852B86" w:rsidRDefault="00B47C65" w:rsidP="005B5E5D">
            <w:pPr>
              <w:pStyle w:val="TAC"/>
            </w:pPr>
            <w:r w:rsidRPr="00852B86">
              <w:t>-78.19</w:t>
            </w:r>
          </w:p>
        </w:tc>
      </w:tr>
      <w:tr w:rsidR="00B47C65" w:rsidRPr="00852B86" w14:paraId="1788BA64" w14:textId="77777777" w:rsidTr="005B5E5D">
        <w:trPr>
          <w:trHeight w:val="75"/>
          <w:jc w:val="center"/>
        </w:trPr>
        <w:tc>
          <w:tcPr>
            <w:tcW w:w="1038" w:type="dxa"/>
            <w:tcBorders>
              <w:top w:val="nil"/>
              <w:left w:val="single" w:sz="4" w:space="0" w:color="auto"/>
              <w:bottom w:val="nil"/>
              <w:right w:val="single" w:sz="4" w:space="0" w:color="auto"/>
            </w:tcBorders>
            <w:hideMark/>
          </w:tcPr>
          <w:p w14:paraId="0A44FC85"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139822DB" w14:textId="77777777" w:rsidR="00B47C65" w:rsidRPr="00852B86" w:rsidRDefault="00B47C65" w:rsidP="005B5E5D">
            <w:pPr>
              <w:pStyle w:val="TAL"/>
              <w:rPr>
                <w:rFonts w:eastAsia="Calibri"/>
                <w:szCs w:val="18"/>
              </w:rPr>
            </w:pPr>
            <w:r w:rsidRPr="00852B86">
              <w:rPr>
                <w:szCs w:val="18"/>
              </w:rPr>
              <w:t>NR_FDD_FR1_D, NR_TDD_FR1_D</w:t>
            </w:r>
          </w:p>
        </w:tc>
        <w:tc>
          <w:tcPr>
            <w:tcW w:w="850" w:type="dxa"/>
            <w:tcBorders>
              <w:top w:val="nil"/>
              <w:left w:val="single" w:sz="4" w:space="0" w:color="auto"/>
              <w:bottom w:val="nil"/>
              <w:right w:val="single" w:sz="4" w:space="0" w:color="auto"/>
            </w:tcBorders>
            <w:hideMark/>
          </w:tcPr>
          <w:p w14:paraId="4E7DE94D"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F6BFC39"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7CB7FAF5"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39238A8E"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238745AD" w14:textId="77777777" w:rsidR="00B47C65" w:rsidRPr="00852B86" w:rsidRDefault="00B47C65" w:rsidP="005B5E5D">
            <w:pPr>
              <w:pStyle w:val="TAC"/>
            </w:pPr>
            <w:r w:rsidRPr="00852B86">
              <w:t>-77.69</w:t>
            </w:r>
          </w:p>
        </w:tc>
      </w:tr>
      <w:tr w:rsidR="00B47C65" w:rsidRPr="00852B86" w14:paraId="5830750C" w14:textId="77777777" w:rsidTr="005B5E5D">
        <w:trPr>
          <w:trHeight w:val="75"/>
          <w:jc w:val="center"/>
        </w:trPr>
        <w:tc>
          <w:tcPr>
            <w:tcW w:w="1038" w:type="dxa"/>
            <w:tcBorders>
              <w:top w:val="nil"/>
              <w:left w:val="single" w:sz="4" w:space="0" w:color="auto"/>
              <w:bottom w:val="nil"/>
              <w:right w:val="single" w:sz="4" w:space="0" w:color="auto"/>
            </w:tcBorders>
            <w:hideMark/>
          </w:tcPr>
          <w:p w14:paraId="73635F2C"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46471AD0" w14:textId="77777777" w:rsidR="00B47C65" w:rsidRPr="00852B86" w:rsidRDefault="00B47C65" w:rsidP="005B5E5D">
            <w:pPr>
              <w:pStyle w:val="TAL"/>
              <w:rPr>
                <w:rFonts w:eastAsia="Calibri"/>
                <w:szCs w:val="18"/>
              </w:rPr>
            </w:pPr>
            <w:r w:rsidRPr="00852B86">
              <w:rPr>
                <w:szCs w:val="18"/>
              </w:rPr>
              <w:t>NR_FDD_FR1_E, NR_TDD_FR1_E</w:t>
            </w:r>
          </w:p>
        </w:tc>
        <w:tc>
          <w:tcPr>
            <w:tcW w:w="850" w:type="dxa"/>
            <w:tcBorders>
              <w:top w:val="nil"/>
              <w:left w:val="single" w:sz="4" w:space="0" w:color="auto"/>
              <w:bottom w:val="nil"/>
              <w:right w:val="single" w:sz="4" w:space="0" w:color="auto"/>
            </w:tcBorders>
            <w:hideMark/>
          </w:tcPr>
          <w:p w14:paraId="30DC72E8"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143103DA"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76D864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FC63C7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309C0A5" w14:textId="77777777" w:rsidR="00B47C65" w:rsidRPr="00852B86" w:rsidRDefault="00B47C65" w:rsidP="005B5E5D">
            <w:pPr>
              <w:pStyle w:val="TAC"/>
            </w:pPr>
            <w:r w:rsidRPr="00852B86">
              <w:t>-77.19</w:t>
            </w:r>
          </w:p>
        </w:tc>
      </w:tr>
      <w:tr w:rsidR="00B47C65" w:rsidRPr="00852B86" w14:paraId="167747BD" w14:textId="77777777" w:rsidTr="005B5E5D">
        <w:trPr>
          <w:trHeight w:val="75"/>
          <w:jc w:val="center"/>
        </w:trPr>
        <w:tc>
          <w:tcPr>
            <w:tcW w:w="1038" w:type="dxa"/>
            <w:tcBorders>
              <w:top w:val="nil"/>
              <w:left w:val="single" w:sz="4" w:space="0" w:color="auto"/>
              <w:bottom w:val="nil"/>
              <w:right w:val="single" w:sz="4" w:space="0" w:color="auto"/>
            </w:tcBorders>
          </w:tcPr>
          <w:p w14:paraId="560737FB"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DFB843A" w14:textId="77777777" w:rsidR="00B47C65" w:rsidRPr="00852B86" w:rsidRDefault="00B47C65" w:rsidP="005B5E5D">
            <w:pPr>
              <w:pStyle w:val="TAL"/>
              <w:rPr>
                <w:szCs w:val="18"/>
              </w:rPr>
            </w:pPr>
            <w:r w:rsidRPr="00852B86">
              <w:rPr>
                <w:szCs w:val="18"/>
              </w:rPr>
              <w:t>NR_FDD_FR1_F</w:t>
            </w:r>
          </w:p>
        </w:tc>
        <w:tc>
          <w:tcPr>
            <w:tcW w:w="850" w:type="dxa"/>
            <w:tcBorders>
              <w:top w:val="nil"/>
              <w:left w:val="single" w:sz="4" w:space="0" w:color="auto"/>
              <w:bottom w:val="nil"/>
              <w:right w:val="single" w:sz="4" w:space="0" w:color="auto"/>
            </w:tcBorders>
          </w:tcPr>
          <w:p w14:paraId="650CA26C" w14:textId="77777777" w:rsidR="00B47C65" w:rsidRPr="00852B86" w:rsidRDefault="00B47C65" w:rsidP="005B5E5D">
            <w:pPr>
              <w:pStyle w:val="TAC"/>
            </w:pPr>
          </w:p>
        </w:tc>
        <w:tc>
          <w:tcPr>
            <w:tcW w:w="893" w:type="dxa"/>
            <w:tcBorders>
              <w:top w:val="nil"/>
              <w:left w:val="single" w:sz="4" w:space="0" w:color="auto"/>
              <w:bottom w:val="nil"/>
              <w:right w:val="single" w:sz="4" w:space="0" w:color="auto"/>
            </w:tcBorders>
          </w:tcPr>
          <w:p w14:paraId="30C00518" w14:textId="77777777" w:rsidR="00B47C65" w:rsidRPr="00852B86" w:rsidRDefault="00B47C65" w:rsidP="005B5E5D">
            <w:pPr>
              <w:pStyle w:val="TAC"/>
            </w:pPr>
          </w:p>
        </w:tc>
        <w:tc>
          <w:tcPr>
            <w:tcW w:w="1985" w:type="dxa"/>
            <w:gridSpan w:val="3"/>
            <w:tcBorders>
              <w:top w:val="nil"/>
              <w:left w:val="single" w:sz="4" w:space="0" w:color="auto"/>
              <w:bottom w:val="nil"/>
              <w:right w:val="single" w:sz="4" w:space="0" w:color="auto"/>
            </w:tcBorders>
          </w:tcPr>
          <w:p w14:paraId="519026DC" w14:textId="77777777" w:rsidR="00B47C65" w:rsidRPr="00852B86" w:rsidRDefault="00B47C65" w:rsidP="005B5E5D">
            <w:pPr>
              <w:pStyle w:val="TAC"/>
            </w:pPr>
          </w:p>
        </w:tc>
        <w:tc>
          <w:tcPr>
            <w:tcW w:w="1035" w:type="dxa"/>
            <w:gridSpan w:val="2"/>
            <w:tcBorders>
              <w:top w:val="nil"/>
              <w:left w:val="single" w:sz="4" w:space="0" w:color="auto"/>
              <w:bottom w:val="nil"/>
              <w:right w:val="single" w:sz="4" w:space="0" w:color="auto"/>
            </w:tcBorders>
          </w:tcPr>
          <w:p w14:paraId="222FA828" w14:textId="77777777" w:rsidR="00B47C65" w:rsidRPr="00852B86" w:rsidRDefault="00B47C65" w:rsidP="005B5E5D">
            <w:pPr>
              <w:pStyle w:val="TAC"/>
            </w:pPr>
          </w:p>
        </w:tc>
        <w:tc>
          <w:tcPr>
            <w:tcW w:w="887" w:type="dxa"/>
            <w:gridSpan w:val="2"/>
            <w:tcBorders>
              <w:top w:val="single" w:sz="4" w:space="0" w:color="auto"/>
              <w:left w:val="single" w:sz="4" w:space="0" w:color="auto"/>
              <w:bottom w:val="single" w:sz="4" w:space="0" w:color="auto"/>
              <w:right w:val="single" w:sz="4" w:space="0" w:color="auto"/>
            </w:tcBorders>
            <w:hideMark/>
          </w:tcPr>
          <w:p w14:paraId="1952BF08" w14:textId="77777777" w:rsidR="00B47C65" w:rsidRPr="00852B86" w:rsidRDefault="00B47C65" w:rsidP="005B5E5D">
            <w:pPr>
              <w:pStyle w:val="TAC"/>
            </w:pPr>
            <w:r w:rsidRPr="00852B86">
              <w:t>-76.69</w:t>
            </w:r>
          </w:p>
        </w:tc>
      </w:tr>
      <w:tr w:rsidR="00B47C65" w:rsidRPr="00852B86" w14:paraId="34BD884E" w14:textId="77777777" w:rsidTr="005B5E5D">
        <w:trPr>
          <w:trHeight w:val="75"/>
          <w:jc w:val="center"/>
        </w:trPr>
        <w:tc>
          <w:tcPr>
            <w:tcW w:w="1038" w:type="dxa"/>
            <w:tcBorders>
              <w:top w:val="nil"/>
              <w:left w:val="single" w:sz="4" w:space="0" w:color="auto"/>
              <w:bottom w:val="nil"/>
              <w:right w:val="single" w:sz="4" w:space="0" w:color="auto"/>
            </w:tcBorders>
            <w:hideMark/>
          </w:tcPr>
          <w:p w14:paraId="7907C91E"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3ABB6B3A" w14:textId="77777777" w:rsidR="00B47C65" w:rsidRPr="00852B86" w:rsidRDefault="00B47C65" w:rsidP="005B5E5D">
            <w:pPr>
              <w:pStyle w:val="TAL"/>
              <w:rPr>
                <w:rFonts w:eastAsia="Calibri"/>
                <w:szCs w:val="18"/>
              </w:rPr>
            </w:pPr>
            <w:r w:rsidRPr="00852B86">
              <w:rPr>
                <w:szCs w:val="18"/>
              </w:rPr>
              <w:t>NR_FDD_FR1_G</w:t>
            </w:r>
          </w:p>
        </w:tc>
        <w:tc>
          <w:tcPr>
            <w:tcW w:w="850" w:type="dxa"/>
            <w:tcBorders>
              <w:top w:val="nil"/>
              <w:left w:val="single" w:sz="4" w:space="0" w:color="auto"/>
              <w:bottom w:val="nil"/>
              <w:right w:val="single" w:sz="4" w:space="0" w:color="auto"/>
            </w:tcBorders>
            <w:hideMark/>
          </w:tcPr>
          <w:p w14:paraId="430D5621"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71AE037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3BC786AE"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70869FB1"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77A94B60" w14:textId="77777777" w:rsidR="00B47C65" w:rsidRPr="00852B86" w:rsidRDefault="00B47C65" w:rsidP="005B5E5D">
            <w:pPr>
              <w:pStyle w:val="TAC"/>
            </w:pPr>
            <w:r w:rsidRPr="00852B86">
              <w:t>-76.19</w:t>
            </w:r>
          </w:p>
        </w:tc>
      </w:tr>
      <w:tr w:rsidR="00B47C65" w:rsidRPr="00852B86" w14:paraId="6D433549" w14:textId="77777777" w:rsidTr="005B5E5D">
        <w:trPr>
          <w:trHeight w:val="75"/>
          <w:jc w:val="center"/>
        </w:trPr>
        <w:tc>
          <w:tcPr>
            <w:tcW w:w="1038" w:type="dxa"/>
            <w:tcBorders>
              <w:top w:val="nil"/>
              <w:left w:val="single" w:sz="4" w:space="0" w:color="auto"/>
              <w:bottom w:val="nil"/>
              <w:right w:val="single" w:sz="4" w:space="0" w:color="auto"/>
            </w:tcBorders>
            <w:hideMark/>
          </w:tcPr>
          <w:p w14:paraId="6622D780"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hideMark/>
          </w:tcPr>
          <w:p w14:paraId="61B2280F" w14:textId="77777777" w:rsidR="00B47C65" w:rsidRPr="00852B86" w:rsidRDefault="00B47C65" w:rsidP="005B5E5D">
            <w:pPr>
              <w:pStyle w:val="TAL"/>
              <w:rPr>
                <w:rFonts w:eastAsia="Calibri"/>
                <w:szCs w:val="18"/>
              </w:rPr>
            </w:pPr>
            <w:r w:rsidRPr="00852B86">
              <w:rPr>
                <w:szCs w:val="18"/>
              </w:rPr>
              <w:t>NR_FDD_FR1_H</w:t>
            </w:r>
          </w:p>
        </w:tc>
        <w:tc>
          <w:tcPr>
            <w:tcW w:w="850" w:type="dxa"/>
            <w:tcBorders>
              <w:top w:val="nil"/>
              <w:left w:val="single" w:sz="4" w:space="0" w:color="auto"/>
              <w:bottom w:val="nil"/>
              <w:right w:val="single" w:sz="4" w:space="0" w:color="auto"/>
            </w:tcBorders>
            <w:hideMark/>
          </w:tcPr>
          <w:p w14:paraId="0AB7AA22"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nil"/>
              <w:right w:val="single" w:sz="4" w:space="0" w:color="auto"/>
            </w:tcBorders>
            <w:hideMark/>
          </w:tcPr>
          <w:p w14:paraId="4306964B"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nil"/>
              <w:right w:val="single" w:sz="4" w:space="0" w:color="auto"/>
            </w:tcBorders>
            <w:hideMark/>
          </w:tcPr>
          <w:p w14:paraId="6EC0A112"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nil"/>
              <w:right w:val="single" w:sz="4" w:space="0" w:color="auto"/>
            </w:tcBorders>
            <w:hideMark/>
          </w:tcPr>
          <w:p w14:paraId="6EF029F8"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hideMark/>
          </w:tcPr>
          <w:p w14:paraId="0E8707CE" w14:textId="77777777" w:rsidR="00B47C65" w:rsidRPr="00852B86" w:rsidRDefault="00B47C65" w:rsidP="005B5E5D">
            <w:pPr>
              <w:pStyle w:val="TAC"/>
            </w:pPr>
            <w:r w:rsidRPr="00852B86">
              <w:t>-75.69</w:t>
            </w:r>
          </w:p>
        </w:tc>
      </w:tr>
      <w:tr w:rsidR="00B47C65" w:rsidRPr="00852B86" w14:paraId="21A2724B" w14:textId="77777777" w:rsidTr="005B5E5D">
        <w:trPr>
          <w:trHeight w:val="75"/>
          <w:jc w:val="center"/>
        </w:trPr>
        <w:tc>
          <w:tcPr>
            <w:tcW w:w="1038" w:type="dxa"/>
            <w:tcBorders>
              <w:top w:val="nil"/>
              <w:left w:val="single" w:sz="4" w:space="0" w:color="auto"/>
              <w:bottom w:val="single" w:sz="4" w:space="0" w:color="auto"/>
              <w:right w:val="single" w:sz="4" w:space="0" w:color="auto"/>
            </w:tcBorders>
          </w:tcPr>
          <w:p w14:paraId="46602E5A" w14:textId="77777777" w:rsidR="00B47C65" w:rsidRPr="00852B86" w:rsidRDefault="00B47C65" w:rsidP="005B5E5D">
            <w:pPr>
              <w:pStyle w:val="TAL"/>
            </w:pPr>
          </w:p>
        </w:tc>
        <w:tc>
          <w:tcPr>
            <w:tcW w:w="1651" w:type="dxa"/>
            <w:tcBorders>
              <w:top w:val="single" w:sz="4" w:space="0" w:color="auto"/>
              <w:left w:val="single" w:sz="4" w:space="0" w:color="auto"/>
              <w:bottom w:val="single" w:sz="4" w:space="0" w:color="auto"/>
              <w:right w:val="single" w:sz="4" w:space="0" w:color="auto"/>
            </w:tcBorders>
          </w:tcPr>
          <w:p w14:paraId="72DEFDD8" w14:textId="77777777" w:rsidR="00B47C65" w:rsidRPr="00852B86" w:rsidRDefault="00B47C65" w:rsidP="005B5E5D">
            <w:pPr>
              <w:pStyle w:val="TAL"/>
              <w:rPr>
                <w:szCs w:val="18"/>
              </w:rPr>
            </w:pPr>
            <w:r w:rsidRPr="00852B86">
              <w:rPr>
                <w:szCs w:val="18"/>
              </w:rPr>
              <w:t>NR_FDD_FR1_</w:t>
            </w:r>
            <w:r w:rsidRPr="00852B86">
              <w:rPr>
                <w:rFonts w:eastAsia="SimSun"/>
                <w:szCs w:val="18"/>
                <w:lang w:eastAsia="zh-CN"/>
              </w:rPr>
              <w:t>N</w:t>
            </w:r>
          </w:p>
        </w:tc>
        <w:tc>
          <w:tcPr>
            <w:tcW w:w="850" w:type="dxa"/>
            <w:tcBorders>
              <w:top w:val="nil"/>
              <w:left w:val="single" w:sz="4" w:space="0" w:color="auto"/>
              <w:bottom w:val="single" w:sz="4" w:space="0" w:color="auto"/>
              <w:right w:val="single" w:sz="4" w:space="0" w:color="auto"/>
            </w:tcBorders>
          </w:tcPr>
          <w:p w14:paraId="6FBD4EC9" w14:textId="77777777" w:rsidR="00B47C65" w:rsidRPr="00852B86" w:rsidRDefault="00B47C65" w:rsidP="005B5E5D">
            <w:pPr>
              <w:pStyle w:val="TAC"/>
              <w:rPr>
                <w:rFonts w:eastAsia="Calibri"/>
                <w:sz w:val="15"/>
                <w:szCs w:val="15"/>
              </w:rPr>
            </w:pPr>
          </w:p>
        </w:tc>
        <w:tc>
          <w:tcPr>
            <w:tcW w:w="893" w:type="dxa"/>
            <w:tcBorders>
              <w:top w:val="nil"/>
              <w:left w:val="single" w:sz="4" w:space="0" w:color="auto"/>
              <w:bottom w:val="single" w:sz="4" w:space="0" w:color="auto"/>
              <w:right w:val="single" w:sz="4" w:space="0" w:color="auto"/>
            </w:tcBorders>
          </w:tcPr>
          <w:p w14:paraId="4C847705" w14:textId="77777777" w:rsidR="00B47C65" w:rsidRPr="00852B86" w:rsidRDefault="00B47C65" w:rsidP="005B5E5D">
            <w:pPr>
              <w:pStyle w:val="TAC"/>
              <w:rPr>
                <w:rFonts w:ascii="Calibri" w:hAnsi="Calibri"/>
                <w:lang w:eastAsia="zh-CN"/>
              </w:rPr>
            </w:pPr>
          </w:p>
        </w:tc>
        <w:tc>
          <w:tcPr>
            <w:tcW w:w="1985" w:type="dxa"/>
            <w:gridSpan w:val="3"/>
            <w:tcBorders>
              <w:top w:val="nil"/>
              <w:left w:val="single" w:sz="4" w:space="0" w:color="auto"/>
              <w:bottom w:val="single" w:sz="4" w:space="0" w:color="auto"/>
              <w:right w:val="single" w:sz="4" w:space="0" w:color="auto"/>
            </w:tcBorders>
          </w:tcPr>
          <w:p w14:paraId="10D6DA5A" w14:textId="77777777" w:rsidR="00B47C65" w:rsidRPr="00852B86" w:rsidRDefault="00B47C65" w:rsidP="005B5E5D">
            <w:pPr>
              <w:pStyle w:val="TAC"/>
              <w:rPr>
                <w:rFonts w:ascii="Calibri" w:hAnsi="Calibri"/>
                <w:lang w:eastAsia="zh-CN"/>
              </w:rPr>
            </w:pPr>
          </w:p>
        </w:tc>
        <w:tc>
          <w:tcPr>
            <w:tcW w:w="1035" w:type="dxa"/>
            <w:gridSpan w:val="2"/>
            <w:tcBorders>
              <w:top w:val="nil"/>
              <w:left w:val="single" w:sz="4" w:space="0" w:color="auto"/>
              <w:bottom w:val="single" w:sz="4" w:space="0" w:color="auto"/>
              <w:right w:val="single" w:sz="4" w:space="0" w:color="auto"/>
            </w:tcBorders>
          </w:tcPr>
          <w:p w14:paraId="1D8378E0" w14:textId="77777777" w:rsidR="00B47C65" w:rsidRPr="00852B86" w:rsidRDefault="00B47C65" w:rsidP="005B5E5D">
            <w:pPr>
              <w:pStyle w:val="TAC"/>
              <w:rPr>
                <w:rFonts w:ascii="Calibri" w:hAnsi="Calibri"/>
                <w:lang w:eastAsia="zh-CN"/>
              </w:rPr>
            </w:pPr>
          </w:p>
        </w:tc>
        <w:tc>
          <w:tcPr>
            <w:tcW w:w="887" w:type="dxa"/>
            <w:gridSpan w:val="2"/>
            <w:tcBorders>
              <w:top w:val="single" w:sz="4" w:space="0" w:color="auto"/>
              <w:left w:val="single" w:sz="4" w:space="0" w:color="auto"/>
              <w:bottom w:val="single" w:sz="4" w:space="0" w:color="auto"/>
              <w:right w:val="single" w:sz="4" w:space="0" w:color="auto"/>
            </w:tcBorders>
          </w:tcPr>
          <w:p w14:paraId="57C0FC78" w14:textId="77777777" w:rsidR="00B47C65" w:rsidRPr="00852B86" w:rsidRDefault="00B47C65" w:rsidP="005B5E5D">
            <w:pPr>
              <w:pStyle w:val="TAC"/>
            </w:pPr>
            <w:r w:rsidRPr="00852B86">
              <w:rPr>
                <w:rFonts w:eastAsia="SimSun"/>
                <w:lang w:eastAsia="zh-CN"/>
              </w:rPr>
              <w:t>-72.69</w:t>
            </w:r>
          </w:p>
        </w:tc>
      </w:tr>
      <w:tr w:rsidR="00B47C65" w:rsidRPr="00852B86" w14:paraId="6269318E"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00773E5" w14:textId="77777777" w:rsidR="00B47C65" w:rsidRPr="00852B86" w:rsidRDefault="00B47C65" w:rsidP="005B5E5D">
            <w:pPr>
              <w:pStyle w:val="TAL"/>
            </w:pPr>
            <w:r w:rsidRPr="00852B86">
              <w:rPr>
                <w:noProof/>
                <w:lang w:eastAsia="zh-CN"/>
              </w:rPr>
              <w:drawing>
                <wp:inline distT="0" distB="0" distL="0" distR="0" wp14:anchorId="2556B79B" wp14:editId="0ACE70F5">
                  <wp:extent cx="520700" cy="254000"/>
                  <wp:effectExtent l="0" t="0" r="0" b="0"/>
                  <wp:docPr id="17233595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520700" cy="254000"/>
                          </a:xfrm>
                          <a:prstGeom prst="rect">
                            <a:avLst/>
                          </a:prstGeom>
                          <a:noFill/>
                          <a:ln>
                            <a:noFill/>
                          </a:ln>
                        </pic:spPr>
                      </pic:pic>
                    </a:graphicData>
                  </a:graphic>
                </wp:inline>
              </w:drawing>
            </w:r>
          </w:p>
        </w:tc>
        <w:tc>
          <w:tcPr>
            <w:tcW w:w="850" w:type="dxa"/>
            <w:tcBorders>
              <w:top w:val="single" w:sz="4" w:space="0" w:color="auto"/>
              <w:left w:val="single" w:sz="4" w:space="0" w:color="auto"/>
              <w:bottom w:val="single" w:sz="4" w:space="0" w:color="auto"/>
              <w:right w:val="single" w:sz="4" w:space="0" w:color="auto"/>
            </w:tcBorders>
            <w:hideMark/>
          </w:tcPr>
          <w:p w14:paraId="68F6116C"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4307588A" w14:textId="77777777" w:rsidR="00B47C65" w:rsidRPr="00852B86" w:rsidRDefault="00B47C65" w:rsidP="005B5E5D">
            <w:pPr>
              <w:pStyle w:val="TAC"/>
            </w:pPr>
            <w:r w:rsidRPr="00852B86">
              <w:t>dB</w:t>
            </w:r>
          </w:p>
        </w:tc>
        <w:tc>
          <w:tcPr>
            <w:tcW w:w="1276" w:type="dxa"/>
            <w:gridSpan w:val="2"/>
            <w:tcBorders>
              <w:top w:val="single" w:sz="4" w:space="0" w:color="auto"/>
              <w:left w:val="single" w:sz="4" w:space="0" w:color="auto"/>
              <w:bottom w:val="single" w:sz="4" w:space="0" w:color="auto"/>
              <w:right w:val="single" w:sz="4" w:space="0" w:color="auto"/>
            </w:tcBorders>
            <w:hideMark/>
          </w:tcPr>
          <w:p w14:paraId="0BDC8D16" w14:textId="77777777" w:rsidR="00B47C65" w:rsidRPr="00852B86" w:rsidRDefault="00B47C65" w:rsidP="005B5E5D">
            <w:pPr>
              <w:pStyle w:val="TAC"/>
            </w:pPr>
            <w:r w:rsidRPr="00852B86">
              <w:t>10</w:t>
            </w:r>
          </w:p>
        </w:tc>
        <w:tc>
          <w:tcPr>
            <w:tcW w:w="709" w:type="dxa"/>
            <w:tcBorders>
              <w:top w:val="single" w:sz="4" w:space="0" w:color="auto"/>
              <w:left w:val="single" w:sz="4" w:space="0" w:color="auto"/>
              <w:bottom w:val="single" w:sz="4" w:space="0" w:color="auto"/>
              <w:right w:val="single" w:sz="4" w:space="0" w:color="auto"/>
            </w:tcBorders>
            <w:hideMark/>
          </w:tcPr>
          <w:p w14:paraId="271D4E80" w14:textId="77777777" w:rsidR="00B47C65" w:rsidRPr="00852B86" w:rsidRDefault="00B47C65" w:rsidP="005B5E5D">
            <w:pPr>
              <w:pStyle w:val="TAC"/>
            </w:pPr>
            <w:r w:rsidRPr="00852B86">
              <w:t>10</w:t>
            </w:r>
          </w:p>
        </w:tc>
        <w:tc>
          <w:tcPr>
            <w:tcW w:w="1035" w:type="dxa"/>
            <w:gridSpan w:val="2"/>
            <w:tcBorders>
              <w:top w:val="single" w:sz="4" w:space="0" w:color="auto"/>
              <w:left w:val="single" w:sz="4" w:space="0" w:color="auto"/>
              <w:bottom w:val="single" w:sz="4" w:space="0" w:color="auto"/>
              <w:right w:val="single" w:sz="4" w:space="0" w:color="auto"/>
            </w:tcBorders>
            <w:hideMark/>
          </w:tcPr>
          <w:p w14:paraId="2A593F3F" w14:textId="77777777" w:rsidR="00B47C65" w:rsidRPr="00852B86" w:rsidRDefault="00B47C65" w:rsidP="005B5E5D">
            <w:pPr>
              <w:pStyle w:val="TAC"/>
            </w:pPr>
            <w:r w:rsidRPr="00852B86">
              <w:t>13</w:t>
            </w:r>
          </w:p>
        </w:tc>
        <w:tc>
          <w:tcPr>
            <w:tcW w:w="887" w:type="dxa"/>
            <w:gridSpan w:val="2"/>
            <w:tcBorders>
              <w:top w:val="single" w:sz="4" w:space="0" w:color="auto"/>
              <w:left w:val="single" w:sz="4" w:space="0" w:color="auto"/>
              <w:bottom w:val="single" w:sz="4" w:space="0" w:color="auto"/>
              <w:right w:val="single" w:sz="4" w:space="0" w:color="auto"/>
            </w:tcBorders>
            <w:hideMark/>
          </w:tcPr>
          <w:p w14:paraId="3CDC16F3" w14:textId="77777777" w:rsidR="00B47C65" w:rsidRPr="00852B86" w:rsidRDefault="00B47C65" w:rsidP="005B5E5D">
            <w:pPr>
              <w:pStyle w:val="TAC"/>
            </w:pPr>
            <w:r w:rsidRPr="00852B86">
              <w:t>-3</w:t>
            </w:r>
          </w:p>
        </w:tc>
      </w:tr>
      <w:tr w:rsidR="00B47C65" w:rsidRPr="00852B86" w14:paraId="4E7EFB0A"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89F0726" w14:textId="77777777" w:rsidR="00B47C65" w:rsidRPr="00852B86" w:rsidRDefault="00B47C65" w:rsidP="005B5E5D">
            <w:pPr>
              <w:pStyle w:val="TAL"/>
            </w:pPr>
            <w:r w:rsidRPr="00852B86">
              <w:t>Propagation condition</w:t>
            </w:r>
          </w:p>
        </w:tc>
        <w:tc>
          <w:tcPr>
            <w:tcW w:w="850" w:type="dxa"/>
            <w:tcBorders>
              <w:top w:val="single" w:sz="4" w:space="0" w:color="auto"/>
              <w:left w:val="single" w:sz="4" w:space="0" w:color="auto"/>
              <w:bottom w:val="single" w:sz="4" w:space="0" w:color="auto"/>
              <w:right w:val="single" w:sz="4" w:space="0" w:color="auto"/>
            </w:tcBorders>
            <w:hideMark/>
          </w:tcPr>
          <w:p w14:paraId="07E23299" w14:textId="77777777" w:rsidR="00B47C65" w:rsidRPr="00852B86" w:rsidRDefault="00B47C65" w:rsidP="005B5E5D">
            <w:pPr>
              <w:pStyle w:val="TAC"/>
            </w:pPr>
            <w:r w:rsidRPr="00852B86">
              <w:t>1~6</w:t>
            </w:r>
          </w:p>
        </w:tc>
        <w:tc>
          <w:tcPr>
            <w:tcW w:w="893" w:type="dxa"/>
            <w:tcBorders>
              <w:top w:val="single" w:sz="4" w:space="0" w:color="auto"/>
              <w:left w:val="single" w:sz="4" w:space="0" w:color="auto"/>
              <w:bottom w:val="single" w:sz="4" w:space="0" w:color="auto"/>
              <w:right w:val="single" w:sz="4" w:space="0" w:color="auto"/>
            </w:tcBorders>
            <w:hideMark/>
          </w:tcPr>
          <w:p w14:paraId="0BBBB961" w14:textId="77777777" w:rsidR="00B47C65" w:rsidRPr="00852B86" w:rsidRDefault="00B47C65" w:rsidP="005B5E5D">
            <w:pPr>
              <w:pStyle w:val="TAC"/>
            </w:pPr>
            <w:r w:rsidRPr="00852B86">
              <w:t>-</w:t>
            </w:r>
          </w:p>
        </w:tc>
        <w:tc>
          <w:tcPr>
            <w:tcW w:w="1985" w:type="dxa"/>
            <w:gridSpan w:val="3"/>
            <w:tcBorders>
              <w:top w:val="single" w:sz="4" w:space="0" w:color="auto"/>
              <w:left w:val="single" w:sz="4" w:space="0" w:color="auto"/>
              <w:bottom w:val="single" w:sz="4" w:space="0" w:color="auto"/>
              <w:right w:val="single" w:sz="4" w:space="0" w:color="auto"/>
            </w:tcBorders>
            <w:hideMark/>
          </w:tcPr>
          <w:p w14:paraId="3BC36EA4" w14:textId="77777777" w:rsidR="00B47C65" w:rsidRPr="00852B86" w:rsidRDefault="00B47C65" w:rsidP="005B5E5D">
            <w:pPr>
              <w:pStyle w:val="TAC"/>
            </w:pPr>
            <w:r w:rsidRPr="00852B86">
              <w:t>AWGN</w:t>
            </w:r>
          </w:p>
        </w:tc>
        <w:tc>
          <w:tcPr>
            <w:tcW w:w="1922" w:type="dxa"/>
            <w:gridSpan w:val="4"/>
            <w:tcBorders>
              <w:top w:val="single" w:sz="4" w:space="0" w:color="auto"/>
              <w:left w:val="single" w:sz="4" w:space="0" w:color="auto"/>
              <w:bottom w:val="single" w:sz="4" w:space="0" w:color="auto"/>
              <w:right w:val="single" w:sz="4" w:space="0" w:color="auto"/>
            </w:tcBorders>
            <w:hideMark/>
          </w:tcPr>
          <w:p w14:paraId="53787074" w14:textId="77777777" w:rsidR="00B47C65" w:rsidRPr="00852B86" w:rsidRDefault="00B47C65" w:rsidP="005B5E5D">
            <w:pPr>
              <w:pStyle w:val="TAC"/>
            </w:pPr>
            <w:r w:rsidRPr="00852B86">
              <w:t>AWGN</w:t>
            </w:r>
          </w:p>
        </w:tc>
      </w:tr>
      <w:tr w:rsidR="00B47C65" w:rsidRPr="00852B86" w14:paraId="3D3E8336" w14:textId="77777777" w:rsidTr="005B5E5D">
        <w:trPr>
          <w:jc w:val="center"/>
        </w:trPr>
        <w:tc>
          <w:tcPr>
            <w:tcW w:w="2689" w:type="dxa"/>
            <w:gridSpan w:val="2"/>
            <w:tcBorders>
              <w:top w:val="single" w:sz="4" w:space="0" w:color="auto"/>
              <w:left w:val="single" w:sz="4" w:space="0" w:color="auto"/>
              <w:bottom w:val="single" w:sz="4" w:space="0" w:color="auto"/>
              <w:right w:val="single" w:sz="4" w:space="0" w:color="auto"/>
            </w:tcBorders>
            <w:hideMark/>
          </w:tcPr>
          <w:p w14:paraId="787193DC" w14:textId="77777777" w:rsidR="00B47C65" w:rsidRPr="00852B86" w:rsidRDefault="00B47C65" w:rsidP="005B5E5D">
            <w:pPr>
              <w:pStyle w:val="TAL"/>
            </w:pPr>
            <w:r w:rsidRPr="00852B86">
              <w:t>Antenna configuration</w:t>
            </w:r>
          </w:p>
        </w:tc>
        <w:tc>
          <w:tcPr>
            <w:tcW w:w="850" w:type="dxa"/>
            <w:tcBorders>
              <w:top w:val="single" w:sz="4" w:space="0" w:color="auto"/>
              <w:left w:val="single" w:sz="4" w:space="0" w:color="auto"/>
              <w:bottom w:val="single" w:sz="4" w:space="0" w:color="auto"/>
              <w:right w:val="single" w:sz="4" w:space="0" w:color="auto"/>
            </w:tcBorders>
          </w:tcPr>
          <w:p w14:paraId="384247F9" w14:textId="77777777" w:rsidR="00B47C65" w:rsidRPr="00852B86" w:rsidRDefault="00B47C65" w:rsidP="005B5E5D">
            <w:pPr>
              <w:pStyle w:val="TAC"/>
            </w:pPr>
          </w:p>
        </w:tc>
        <w:tc>
          <w:tcPr>
            <w:tcW w:w="893" w:type="dxa"/>
            <w:tcBorders>
              <w:top w:val="single" w:sz="4" w:space="0" w:color="auto"/>
              <w:left w:val="single" w:sz="4" w:space="0" w:color="auto"/>
              <w:bottom w:val="single" w:sz="4" w:space="0" w:color="auto"/>
              <w:right w:val="single" w:sz="4" w:space="0" w:color="auto"/>
            </w:tcBorders>
          </w:tcPr>
          <w:p w14:paraId="61CFE868" w14:textId="77777777" w:rsidR="00B47C65" w:rsidRPr="00852B86" w:rsidRDefault="00B47C65" w:rsidP="005B5E5D">
            <w:pPr>
              <w:pStyle w:val="TAC"/>
            </w:pPr>
          </w:p>
        </w:tc>
        <w:tc>
          <w:tcPr>
            <w:tcW w:w="1985" w:type="dxa"/>
            <w:gridSpan w:val="3"/>
            <w:tcBorders>
              <w:top w:val="single" w:sz="4" w:space="0" w:color="auto"/>
              <w:left w:val="single" w:sz="4" w:space="0" w:color="auto"/>
              <w:bottom w:val="single" w:sz="4" w:space="0" w:color="auto"/>
              <w:right w:val="single" w:sz="4" w:space="0" w:color="auto"/>
            </w:tcBorders>
            <w:hideMark/>
          </w:tcPr>
          <w:p w14:paraId="0013CC88" w14:textId="77777777" w:rsidR="00B47C65" w:rsidRPr="00852B86" w:rsidRDefault="00B47C65" w:rsidP="005B5E5D">
            <w:pPr>
              <w:pStyle w:val="TAC"/>
            </w:pPr>
            <w:r w:rsidRPr="00852B86">
              <w:t>1x2</w:t>
            </w:r>
          </w:p>
        </w:tc>
        <w:tc>
          <w:tcPr>
            <w:tcW w:w="1922" w:type="dxa"/>
            <w:gridSpan w:val="4"/>
            <w:tcBorders>
              <w:top w:val="single" w:sz="4" w:space="0" w:color="auto"/>
              <w:left w:val="single" w:sz="4" w:space="0" w:color="auto"/>
              <w:bottom w:val="single" w:sz="4" w:space="0" w:color="auto"/>
              <w:right w:val="single" w:sz="4" w:space="0" w:color="auto"/>
            </w:tcBorders>
            <w:hideMark/>
          </w:tcPr>
          <w:p w14:paraId="129A1C5B" w14:textId="77777777" w:rsidR="00B47C65" w:rsidRPr="00852B86" w:rsidRDefault="00B47C65" w:rsidP="005B5E5D">
            <w:pPr>
              <w:pStyle w:val="TAC"/>
            </w:pPr>
            <w:r w:rsidRPr="00852B86">
              <w:t>1x2</w:t>
            </w:r>
          </w:p>
        </w:tc>
      </w:tr>
      <w:tr w:rsidR="00B47C65" w:rsidRPr="00852B86" w14:paraId="4B09D056" w14:textId="77777777" w:rsidTr="005B5E5D">
        <w:trPr>
          <w:jc w:val="center"/>
        </w:trPr>
        <w:tc>
          <w:tcPr>
            <w:tcW w:w="8339" w:type="dxa"/>
            <w:gridSpan w:val="11"/>
            <w:tcBorders>
              <w:top w:val="single" w:sz="4" w:space="0" w:color="auto"/>
              <w:left w:val="single" w:sz="4" w:space="0" w:color="auto"/>
              <w:bottom w:val="single" w:sz="4" w:space="0" w:color="auto"/>
              <w:right w:val="single" w:sz="4" w:space="0" w:color="auto"/>
            </w:tcBorders>
            <w:vAlign w:val="center"/>
            <w:hideMark/>
          </w:tcPr>
          <w:p w14:paraId="223C7FEF" w14:textId="77777777" w:rsidR="00B47C65" w:rsidRPr="00852B86" w:rsidRDefault="00B47C65" w:rsidP="005B5E5D">
            <w:pPr>
              <w:pStyle w:val="TAN"/>
            </w:pPr>
            <w:r w:rsidRPr="00852B86">
              <w:t>Note 1:</w:t>
            </w:r>
            <w:r w:rsidRPr="00852B86">
              <w:tab/>
              <w:t>OCNG shall be used such that both cells are fully allocated and a constant total transmitted power spectral density is achieved for all OFDM symbols.</w:t>
            </w:r>
          </w:p>
          <w:p w14:paraId="0604C8DF" w14:textId="77777777" w:rsidR="00B47C65" w:rsidRPr="00852B86" w:rsidRDefault="00B47C65" w:rsidP="005B5E5D">
            <w:pPr>
              <w:pStyle w:val="TAN"/>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noProof/>
                <w:lang w:eastAsia="zh-CN"/>
              </w:rPr>
              <w:drawing>
                <wp:inline distT="0" distB="0" distL="0" distR="0" wp14:anchorId="2CD00A99" wp14:editId="44334DC6">
                  <wp:extent cx="260350" cy="222250"/>
                  <wp:effectExtent l="0" t="0" r="6350" b="6350"/>
                  <wp:docPr id="13071525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60350" cy="222250"/>
                          </a:xfrm>
                          <a:prstGeom prst="rect">
                            <a:avLst/>
                          </a:prstGeom>
                          <a:noFill/>
                          <a:ln>
                            <a:noFill/>
                          </a:ln>
                        </pic:spPr>
                      </pic:pic>
                    </a:graphicData>
                  </a:graphic>
                </wp:inline>
              </w:drawing>
            </w:r>
            <w:r w:rsidRPr="00852B86">
              <w:t>to be fulfilled.</w:t>
            </w:r>
          </w:p>
          <w:p w14:paraId="009ACCB6" w14:textId="77777777" w:rsidR="00B47C65" w:rsidRPr="00852B86" w:rsidRDefault="00B47C65" w:rsidP="005B5E5D">
            <w:pPr>
              <w:pStyle w:val="TAN"/>
            </w:pPr>
            <w:r w:rsidRPr="00852B86">
              <w:t>Note 3:</w:t>
            </w:r>
            <w:r w:rsidRPr="00852B86">
              <w:tab/>
              <w:t>CSI-RSRP and Io levels have been derived from other parameters for information purposes. They are not settable parameters themselves.</w:t>
            </w:r>
          </w:p>
          <w:p w14:paraId="4DAC1059" w14:textId="4FBDBA2E" w:rsidR="00B47C65" w:rsidRPr="00852B86" w:rsidRDefault="00B47C65" w:rsidP="005B5E5D">
            <w:pPr>
              <w:pStyle w:val="TAN"/>
            </w:pPr>
            <w:r w:rsidRPr="00852B86">
              <w:t>Note 4:</w:t>
            </w:r>
            <w:r w:rsidRPr="00852B86">
              <w:tab/>
              <w:t>CSI-RSRP minimum requirements are specified assuming independent interference and noise at each receiver antenna port.</w:t>
            </w:r>
          </w:p>
          <w:p w14:paraId="5CFC02F1" w14:textId="5411BBA5" w:rsidR="00B47C65" w:rsidRPr="00852B86" w:rsidRDefault="00B47C65" w:rsidP="005B5E5D">
            <w:pPr>
              <w:pStyle w:val="TAN"/>
            </w:pPr>
            <w:r w:rsidRPr="00852B86">
              <w:t>Note 5</w:t>
            </w:r>
            <w:r w:rsidRPr="00852B86">
              <w:tab/>
              <w:t>The test configuration excludes support for band n51 and it is not required to run this test on band n51 in this release of the specification</w:t>
            </w:r>
          </w:p>
        </w:tc>
      </w:tr>
    </w:tbl>
    <w:p w14:paraId="528A4596" w14:textId="2AB9E0B3" w:rsidR="00B47C65" w:rsidRPr="00852B86" w:rsidRDefault="00B47C65" w:rsidP="00B47C65"/>
    <w:p w14:paraId="1D9C7D3C" w14:textId="77777777" w:rsidR="00B47C65" w:rsidRPr="00852B86" w:rsidRDefault="00B47C65" w:rsidP="00B47C65">
      <w:pPr>
        <w:pStyle w:val="TH"/>
      </w:pPr>
      <w:r w:rsidRPr="00852B86">
        <w:t>Table 4.7.8.2.5-2: CSI-RSRP Intra-frequency absolute accuracy requirements for</w:t>
      </w:r>
      <w:r w:rsidRPr="00852B86">
        <w:br/>
        <w:t>the reported values for test configurations 1, 2, 4 and 5</w:t>
      </w:r>
    </w:p>
    <w:p w14:paraId="3998D0BC" w14:textId="02E8C752" w:rsidR="00B47C65" w:rsidRPr="00852B86" w:rsidRDefault="00B47C65" w:rsidP="00B47C65">
      <w:pPr>
        <w:jc w:val="center"/>
        <w:rPr>
          <w:lang w:eastAsia="zh-TW"/>
        </w:rPr>
      </w:pPr>
      <w:r w:rsidRPr="00852B86">
        <w:rPr>
          <w:lang w:eastAsia="zh-TW"/>
        </w:rPr>
        <w:t>TBD</w:t>
      </w:r>
    </w:p>
    <w:p w14:paraId="368C8EF2" w14:textId="77777777" w:rsidR="00B47C65" w:rsidRPr="00852B86" w:rsidRDefault="00B47C65" w:rsidP="00B47C65">
      <w:pPr>
        <w:pStyle w:val="TH"/>
      </w:pPr>
      <w:r w:rsidRPr="00852B86">
        <w:t>Table 4.7.8.2.5-3: CSI-RSRP Intra-frequency absolute accuracy requirements for</w:t>
      </w:r>
      <w:r w:rsidRPr="00852B86">
        <w:br/>
        <w:t>the reported values for test configurations 3 and 6</w:t>
      </w:r>
    </w:p>
    <w:p w14:paraId="4DC38FDA" w14:textId="14160DB7" w:rsidR="00B47C65" w:rsidRPr="00852B86" w:rsidRDefault="00B47C65" w:rsidP="00335433">
      <w:pPr>
        <w:jc w:val="center"/>
        <w:rPr>
          <w:lang w:eastAsia="zh-TW"/>
        </w:rPr>
      </w:pPr>
      <w:r w:rsidRPr="00852B86">
        <w:rPr>
          <w:lang w:eastAsia="zh-TW"/>
        </w:rPr>
        <w:t>TBD</w:t>
      </w:r>
    </w:p>
    <w:p w14:paraId="62726ED1" w14:textId="77777777" w:rsidR="00B47C65" w:rsidRPr="00852B86" w:rsidRDefault="00B47C65" w:rsidP="00B47C65">
      <w:pPr>
        <w:rPr>
          <w:lang w:eastAsia="sv-SE"/>
        </w:rPr>
      </w:pPr>
      <w:r w:rsidRPr="00852B86">
        <w:t>For the test to pass, the ratio of successful reported values in each test shall be more than 90% with a confidence level of 95%.</w:t>
      </w:r>
    </w:p>
    <w:p w14:paraId="6EA06161" w14:textId="77777777" w:rsidR="005B7328" w:rsidRPr="00852B86" w:rsidRDefault="005B7328" w:rsidP="005B7328">
      <w:pPr>
        <w:pStyle w:val="Heading3"/>
      </w:pPr>
      <w:r w:rsidRPr="00852B86">
        <w:t>4.7.9</w:t>
      </w:r>
      <w:r w:rsidRPr="00852B86">
        <w:tab/>
        <w:t>CSI-RSRQ</w:t>
      </w:r>
    </w:p>
    <w:p w14:paraId="19C4C28C" w14:textId="77777777" w:rsidR="005B7328" w:rsidRPr="00852B86" w:rsidRDefault="005B7328" w:rsidP="005B7328">
      <w:pPr>
        <w:pStyle w:val="Heading3"/>
      </w:pPr>
      <w:r w:rsidRPr="00852B86">
        <w:rPr>
          <w:rFonts w:cs="Arial"/>
        </w:rPr>
        <w:t>4.7.9.0</w:t>
      </w:r>
      <w:r w:rsidRPr="00852B86">
        <w:rPr>
          <w:rFonts w:cs="Arial"/>
        </w:rPr>
        <w:tab/>
        <w:t>Minimum conformance requirements</w:t>
      </w:r>
    </w:p>
    <w:p w14:paraId="2C683586" w14:textId="77777777" w:rsidR="005B7328" w:rsidRPr="00852B86" w:rsidRDefault="005B7328" w:rsidP="005B7328">
      <w:pPr>
        <w:pStyle w:val="Heading4"/>
      </w:pPr>
      <w:r w:rsidRPr="00852B86">
        <w:t>4.7.9.0.1</w:t>
      </w:r>
      <w:r w:rsidRPr="00852B86">
        <w:tab/>
        <w:t>Intra-frequency CSI-RSRQ accuracy requirements</w:t>
      </w:r>
    </w:p>
    <w:p w14:paraId="34DA2627" w14:textId="77777777" w:rsidR="005B7328" w:rsidRPr="00852B86" w:rsidRDefault="005B7328" w:rsidP="00BE0648">
      <w:r w:rsidRPr="00852B86">
        <w:t>[TS 38.133, Clause 10.1.7.2 and Clause 10.1.11]</w:t>
      </w:r>
    </w:p>
    <w:p w14:paraId="2FF68328" w14:textId="77777777" w:rsidR="005B7328" w:rsidRPr="00852B86" w:rsidRDefault="005B7328" w:rsidP="005B7328">
      <w:pPr>
        <w:pStyle w:val="Heading5"/>
      </w:pPr>
      <w:r w:rsidRPr="00852B86">
        <w:t>4.7.9.0.1.1</w:t>
      </w:r>
      <w:r w:rsidRPr="00852B86">
        <w:tab/>
        <w:t>Absolute CSI-RSRQ accuracy</w:t>
      </w:r>
    </w:p>
    <w:p w14:paraId="1F1258F8" w14:textId="77777777" w:rsidR="005B7328" w:rsidRPr="00852B86" w:rsidRDefault="005B7328" w:rsidP="005B7328">
      <w:pPr>
        <w:rPr>
          <w:rFonts w:cs="v4.2.0"/>
          <w:i/>
        </w:rPr>
      </w:pPr>
      <w:r w:rsidRPr="00852B86">
        <w:rPr>
          <w:rFonts w:cs="v4.2.0"/>
        </w:rPr>
        <w:t xml:space="preserve">Unless otherwise specified, the requirements for absolute accuracy of CSI-RSRQ in this clause apply to the </w:t>
      </w:r>
      <w:r w:rsidRPr="00852B86">
        <w:t>intra-frequency measurement defined in 9.10.2.1</w:t>
      </w:r>
      <w:r w:rsidRPr="00852B86">
        <w:rPr>
          <w:rFonts w:cs="v4.2.0"/>
        </w:rPr>
        <w:t xml:space="preserve"> </w:t>
      </w:r>
      <w:r w:rsidRPr="00852B86">
        <w:t xml:space="preserve">in TS 38.133 [6] </w:t>
      </w:r>
      <w:r w:rsidRPr="00852B86">
        <w:rPr>
          <w:rFonts w:cs="v4.2.0"/>
        </w:rPr>
        <w:t>in FR1.</w:t>
      </w:r>
    </w:p>
    <w:p w14:paraId="1DEBE7DB" w14:textId="77777777" w:rsidR="005B7328" w:rsidRPr="00852B86" w:rsidRDefault="005B7328" w:rsidP="005B7328">
      <w:pPr>
        <w:rPr>
          <w:rFonts w:cs="v4.2.0"/>
        </w:rPr>
      </w:pPr>
      <w:r w:rsidRPr="00852B86">
        <w:rPr>
          <w:rFonts w:cs="v4.2.0"/>
        </w:rPr>
        <w:t>The accuracy requirements in Table 4.7.9.0.1.1-1 are valid under the following conditions:</w:t>
      </w:r>
    </w:p>
    <w:p w14:paraId="7E2A7427" w14:textId="77777777" w:rsidR="005B7328" w:rsidRPr="00852B86" w:rsidRDefault="005B7328" w:rsidP="005B7328">
      <w:pPr>
        <w:pStyle w:val="B10"/>
        <w:rPr>
          <w:rFonts w:cs="v4.2.0"/>
        </w:rPr>
      </w:pPr>
      <w:r w:rsidRPr="00852B86">
        <w:t>-</w:t>
      </w:r>
      <w:r w:rsidRPr="00852B86">
        <w:tab/>
        <w:t>Conditions defined in Clause 7.3 of TS 38.101-1 [2] for reference sensitivity are fulfilled.</w:t>
      </w:r>
    </w:p>
    <w:p w14:paraId="3DB6F3D4" w14:textId="77777777" w:rsidR="005B7328" w:rsidRPr="00852B86" w:rsidRDefault="005B7328" w:rsidP="005B7328">
      <w:pPr>
        <w:pStyle w:val="B10"/>
      </w:pPr>
      <w:r w:rsidRPr="00852B86">
        <w:t>-</w:t>
      </w:r>
      <w:r w:rsidRPr="00852B86">
        <w:tab/>
        <w:t xml:space="preserve">Conditions for intra-frequency measurements are fulfilled according to Annex B.2.2 in TS 38.133 [6] for a corresponding Band </w:t>
      </w:r>
      <w:r w:rsidRPr="00852B86">
        <w:rPr>
          <w:rFonts w:cs="v4.2.0"/>
        </w:rPr>
        <w:t>for associated SSB</w:t>
      </w:r>
      <w:r w:rsidRPr="00852B86">
        <w:t>.</w:t>
      </w:r>
    </w:p>
    <w:p w14:paraId="2EB4E901" w14:textId="77777777" w:rsidR="005B7328" w:rsidRPr="00852B86" w:rsidRDefault="005B7328" w:rsidP="005B7328">
      <w:pPr>
        <w:pStyle w:val="B10"/>
      </w:pPr>
      <w:r w:rsidRPr="00852B86">
        <w:t>-</w:t>
      </w:r>
      <w:r w:rsidRPr="00852B86">
        <w:tab/>
        <w:t xml:space="preserve">Conditions for intra-frequency measurements are fulfilled according to Annex B.2.12 in TS 38.133 [6] for a corresponding Band </w:t>
      </w:r>
      <w:r w:rsidRPr="00852B86">
        <w:rPr>
          <w:rFonts w:cs="v4.2.0"/>
        </w:rPr>
        <w:t xml:space="preserve">for </w:t>
      </w:r>
      <w:r w:rsidRPr="00852B86">
        <w:t>each relevant CSI-RS.</w:t>
      </w:r>
    </w:p>
    <w:p w14:paraId="6D5B8ECC" w14:textId="1CB95D50" w:rsidR="005B7328" w:rsidRPr="00852B86" w:rsidRDefault="005B7328" w:rsidP="005B7328">
      <w:pPr>
        <w:pStyle w:val="B10"/>
        <w:ind w:leftChars="142"/>
      </w:pPr>
      <w:r w:rsidRPr="00852B86">
        <w:t>-</w:t>
      </w:r>
      <w:r w:rsidRPr="00852B86">
        <w:tab/>
        <w:t>The bandwidth of CSI-RS is 48 PRBs and the density is 3.</w:t>
      </w:r>
    </w:p>
    <w:p w14:paraId="6C82143A" w14:textId="77777777" w:rsidR="005B7328" w:rsidRPr="00852B86" w:rsidRDefault="005B7328" w:rsidP="005B7328">
      <w:pPr>
        <w:pStyle w:val="B2"/>
      </w:pPr>
      <w:r w:rsidRPr="00852B86">
        <w:t>•</w:t>
      </w:r>
      <w:r w:rsidRPr="00852B86">
        <w:tab/>
        <w:t xml:space="preserve">The performance with larger bandwidth of CSI-RS is equal to or better than the accuracy requirements in Table </w:t>
      </w:r>
      <w:r w:rsidRPr="00852B86">
        <w:rPr>
          <w:rFonts w:cs="v4.2.0"/>
        </w:rPr>
        <w:t>4.7.9.0.1.1-1</w:t>
      </w:r>
      <w:r w:rsidRPr="00852B86">
        <w:t>.</w:t>
      </w:r>
    </w:p>
    <w:p w14:paraId="554EF978" w14:textId="0E3D9A23" w:rsidR="005B7328" w:rsidRPr="00852B86" w:rsidRDefault="005B7328" w:rsidP="005B7328">
      <w:pPr>
        <w:pStyle w:val="B10"/>
      </w:pPr>
      <w:r w:rsidRPr="00852B86">
        <w:t>-</w:t>
      </w:r>
      <w:r w:rsidRPr="00852B86">
        <w:tab/>
        <w:t>The timing offset between the reference measurement timing and the target CSI-RS in one layer is no larger than CP.</w:t>
      </w:r>
    </w:p>
    <w:p w14:paraId="51C548EF" w14:textId="77777777" w:rsidR="005B7328" w:rsidRPr="00852B86" w:rsidRDefault="005B7328" w:rsidP="005B7328">
      <w:pPr>
        <w:pStyle w:val="NO"/>
      </w:pPr>
      <w:r w:rsidRPr="00852B86">
        <w:t>Note:</w:t>
      </w:r>
      <w:r w:rsidRPr="00852B86">
        <w:tab/>
        <w:t>The reference measurement timing for one layer for intra-frequency measurement is serving cell timing.</w:t>
      </w:r>
    </w:p>
    <w:p w14:paraId="188BD896" w14:textId="77777777" w:rsidR="005B7328" w:rsidRPr="00852B86" w:rsidRDefault="005B7328" w:rsidP="005B7328">
      <w:pPr>
        <w:pStyle w:val="TH"/>
      </w:pPr>
      <w:r w:rsidRPr="00852B86">
        <w:t>Table 4.7.9.0.1.1-1: CSI-RSRQ Intra frequency absolute accuracy in FR1</w:t>
      </w:r>
    </w:p>
    <w:tbl>
      <w:tblPr>
        <w:tblW w:w="10172" w:type="dxa"/>
        <w:jc w:val="center"/>
        <w:tblLook w:val="04A0" w:firstRow="1" w:lastRow="0" w:firstColumn="1" w:lastColumn="0" w:noHBand="0" w:noVBand="1"/>
      </w:tblPr>
      <w:tblGrid>
        <w:gridCol w:w="1029"/>
        <w:gridCol w:w="1035"/>
        <w:gridCol w:w="746"/>
        <w:gridCol w:w="1930"/>
        <w:gridCol w:w="898"/>
        <w:gridCol w:w="827"/>
        <w:gridCol w:w="827"/>
        <w:gridCol w:w="1440"/>
        <w:gridCol w:w="1440"/>
      </w:tblGrid>
      <w:tr w:rsidR="005B7328" w:rsidRPr="00852B86" w14:paraId="2C27E8F1" w14:textId="77777777" w:rsidTr="005B5E5D">
        <w:trPr>
          <w:jc w:val="center"/>
        </w:trPr>
        <w:tc>
          <w:tcPr>
            <w:tcW w:w="2064" w:type="dxa"/>
            <w:gridSpan w:val="2"/>
            <w:tcBorders>
              <w:top w:val="single" w:sz="4" w:space="0" w:color="auto"/>
              <w:left w:val="single" w:sz="4" w:space="0" w:color="auto"/>
              <w:bottom w:val="single" w:sz="6" w:space="0" w:color="auto"/>
              <w:right w:val="single" w:sz="6" w:space="0" w:color="auto"/>
            </w:tcBorders>
            <w:vAlign w:val="center"/>
            <w:hideMark/>
          </w:tcPr>
          <w:p w14:paraId="4800AB36" w14:textId="77777777" w:rsidR="005B7328" w:rsidRPr="00852B86" w:rsidRDefault="005B7328" w:rsidP="005B5E5D">
            <w:pPr>
              <w:pStyle w:val="TAH"/>
            </w:pPr>
            <w:r w:rsidRPr="00852B86">
              <w:t>Accuracy</w:t>
            </w:r>
          </w:p>
        </w:tc>
        <w:tc>
          <w:tcPr>
            <w:tcW w:w="8108" w:type="dxa"/>
            <w:gridSpan w:val="7"/>
            <w:tcBorders>
              <w:top w:val="single" w:sz="4" w:space="0" w:color="auto"/>
              <w:left w:val="nil"/>
              <w:bottom w:val="single" w:sz="6" w:space="0" w:color="auto"/>
              <w:right w:val="single" w:sz="4" w:space="0" w:color="auto"/>
            </w:tcBorders>
            <w:vAlign w:val="center"/>
            <w:hideMark/>
          </w:tcPr>
          <w:p w14:paraId="5CB523B6" w14:textId="77777777" w:rsidR="005B7328" w:rsidRPr="00852B86" w:rsidRDefault="005B7328" w:rsidP="005B5E5D">
            <w:pPr>
              <w:pStyle w:val="TAH"/>
            </w:pPr>
            <w:r w:rsidRPr="00852B86">
              <w:t>Conditions</w:t>
            </w:r>
          </w:p>
        </w:tc>
      </w:tr>
      <w:tr w:rsidR="005B7328" w:rsidRPr="00852B86" w14:paraId="2F7E9B5E" w14:textId="77777777" w:rsidTr="005B5E5D">
        <w:trPr>
          <w:jc w:val="center"/>
        </w:trPr>
        <w:tc>
          <w:tcPr>
            <w:tcW w:w="1029" w:type="dxa"/>
            <w:tcBorders>
              <w:top w:val="single" w:sz="6" w:space="0" w:color="auto"/>
              <w:left w:val="single" w:sz="4" w:space="0" w:color="auto"/>
              <w:bottom w:val="nil"/>
              <w:right w:val="single" w:sz="6" w:space="0" w:color="auto"/>
            </w:tcBorders>
            <w:vAlign w:val="center"/>
            <w:hideMark/>
          </w:tcPr>
          <w:p w14:paraId="122027A4" w14:textId="77777777" w:rsidR="005B7328" w:rsidRPr="00852B86" w:rsidRDefault="005B7328" w:rsidP="005B5E5D">
            <w:pPr>
              <w:pStyle w:val="TAH"/>
            </w:pPr>
            <w:r w:rsidRPr="00852B86">
              <w:t>Normal condition</w:t>
            </w:r>
          </w:p>
        </w:tc>
        <w:tc>
          <w:tcPr>
            <w:tcW w:w="1035" w:type="dxa"/>
            <w:tcBorders>
              <w:top w:val="single" w:sz="6" w:space="0" w:color="auto"/>
              <w:left w:val="nil"/>
              <w:bottom w:val="nil"/>
              <w:right w:val="single" w:sz="6" w:space="0" w:color="auto"/>
            </w:tcBorders>
            <w:vAlign w:val="center"/>
            <w:hideMark/>
          </w:tcPr>
          <w:p w14:paraId="769D79FE" w14:textId="77777777" w:rsidR="005B7328" w:rsidRPr="00852B86" w:rsidRDefault="005B7328" w:rsidP="005B5E5D">
            <w:pPr>
              <w:pStyle w:val="TAH"/>
            </w:pPr>
            <w:r w:rsidRPr="00852B86">
              <w:t>Extreme condition</w:t>
            </w:r>
          </w:p>
        </w:tc>
        <w:tc>
          <w:tcPr>
            <w:tcW w:w="746" w:type="dxa"/>
            <w:tcBorders>
              <w:top w:val="single" w:sz="6" w:space="0" w:color="auto"/>
              <w:left w:val="nil"/>
              <w:bottom w:val="nil"/>
              <w:right w:val="single" w:sz="6" w:space="0" w:color="auto"/>
            </w:tcBorders>
            <w:vAlign w:val="center"/>
            <w:hideMark/>
          </w:tcPr>
          <w:p w14:paraId="125E070D" w14:textId="77777777" w:rsidR="005B7328" w:rsidRPr="00852B86" w:rsidRDefault="005B7328" w:rsidP="005B5E5D">
            <w:pPr>
              <w:pStyle w:val="TAH"/>
            </w:pPr>
            <w:r w:rsidRPr="00852B86">
              <w:rPr>
                <w:rFonts w:cs="Arial"/>
              </w:rPr>
              <w:t>CSI-RS</w:t>
            </w:r>
            <w:r w:rsidRPr="00852B86">
              <w:t xml:space="preserve"> Ês/Iot</w:t>
            </w:r>
          </w:p>
        </w:tc>
        <w:tc>
          <w:tcPr>
            <w:tcW w:w="7362" w:type="dxa"/>
            <w:gridSpan w:val="6"/>
            <w:tcBorders>
              <w:top w:val="single" w:sz="6" w:space="0" w:color="auto"/>
              <w:left w:val="nil"/>
              <w:bottom w:val="single" w:sz="6" w:space="0" w:color="auto"/>
              <w:right w:val="single" w:sz="4" w:space="0" w:color="auto"/>
            </w:tcBorders>
            <w:vAlign w:val="center"/>
            <w:hideMark/>
          </w:tcPr>
          <w:p w14:paraId="3C414847"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6C0D373A" w14:textId="77777777" w:rsidTr="005B5E5D">
        <w:trPr>
          <w:jc w:val="center"/>
        </w:trPr>
        <w:tc>
          <w:tcPr>
            <w:tcW w:w="1029" w:type="dxa"/>
            <w:tcBorders>
              <w:top w:val="nil"/>
              <w:left w:val="single" w:sz="4" w:space="0" w:color="auto"/>
              <w:bottom w:val="single" w:sz="6" w:space="0" w:color="auto"/>
              <w:right w:val="single" w:sz="6" w:space="0" w:color="auto"/>
            </w:tcBorders>
            <w:vAlign w:val="center"/>
          </w:tcPr>
          <w:p w14:paraId="271B3B3E" w14:textId="77777777" w:rsidR="005B7328" w:rsidRPr="00852B86" w:rsidRDefault="005B7328" w:rsidP="005B5E5D">
            <w:pPr>
              <w:pStyle w:val="TAH"/>
            </w:pPr>
          </w:p>
        </w:tc>
        <w:tc>
          <w:tcPr>
            <w:tcW w:w="1035" w:type="dxa"/>
            <w:tcBorders>
              <w:top w:val="nil"/>
              <w:left w:val="nil"/>
              <w:bottom w:val="single" w:sz="6" w:space="0" w:color="auto"/>
              <w:right w:val="single" w:sz="6" w:space="0" w:color="auto"/>
            </w:tcBorders>
            <w:vAlign w:val="center"/>
          </w:tcPr>
          <w:p w14:paraId="5ABC880C" w14:textId="77777777" w:rsidR="005B7328" w:rsidRPr="00852B86" w:rsidRDefault="005B7328" w:rsidP="005B5E5D">
            <w:pPr>
              <w:pStyle w:val="TAH"/>
            </w:pPr>
          </w:p>
        </w:tc>
        <w:tc>
          <w:tcPr>
            <w:tcW w:w="746" w:type="dxa"/>
            <w:tcBorders>
              <w:top w:val="nil"/>
              <w:left w:val="nil"/>
              <w:bottom w:val="single" w:sz="6" w:space="0" w:color="auto"/>
              <w:right w:val="single" w:sz="6" w:space="0" w:color="auto"/>
            </w:tcBorders>
            <w:vAlign w:val="center"/>
          </w:tcPr>
          <w:p w14:paraId="0DBC1BFD" w14:textId="77777777" w:rsidR="005B7328" w:rsidRPr="00852B86" w:rsidRDefault="005B7328" w:rsidP="005B5E5D">
            <w:pPr>
              <w:pStyle w:val="TAH"/>
            </w:pPr>
          </w:p>
        </w:tc>
        <w:tc>
          <w:tcPr>
            <w:tcW w:w="1930" w:type="dxa"/>
            <w:tcBorders>
              <w:top w:val="single" w:sz="6" w:space="0" w:color="auto"/>
              <w:left w:val="nil"/>
              <w:bottom w:val="single" w:sz="4" w:space="0" w:color="auto"/>
              <w:right w:val="single" w:sz="4" w:space="0" w:color="auto"/>
            </w:tcBorders>
            <w:vAlign w:val="center"/>
            <w:hideMark/>
          </w:tcPr>
          <w:p w14:paraId="048A7468" w14:textId="77777777" w:rsidR="005B7328" w:rsidRPr="00852B86" w:rsidRDefault="005B7328" w:rsidP="005B5E5D">
            <w:pPr>
              <w:pStyle w:val="TAH"/>
            </w:pPr>
            <w:r w:rsidRPr="00852B86">
              <w:t>NR operating band groups</w:t>
            </w:r>
            <w:r w:rsidRPr="00852B86">
              <w:rPr>
                <w:vertAlign w:val="superscript"/>
              </w:rPr>
              <w:t xml:space="preserve"> Note 3</w:t>
            </w:r>
          </w:p>
        </w:tc>
        <w:tc>
          <w:tcPr>
            <w:tcW w:w="3992" w:type="dxa"/>
            <w:gridSpan w:val="4"/>
            <w:tcBorders>
              <w:top w:val="single" w:sz="4" w:space="0" w:color="auto"/>
              <w:left w:val="nil"/>
              <w:bottom w:val="single" w:sz="6" w:space="0" w:color="auto"/>
              <w:right w:val="single" w:sz="6" w:space="0" w:color="auto"/>
            </w:tcBorders>
            <w:vAlign w:val="center"/>
            <w:hideMark/>
          </w:tcPr>
          <w:p w14:paraId="4EA075CC"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7CD3FFE7" w14:textId="77777777" w:rsidR="005B7328" w:rsidRPr="00852B86" w:rsidRDefault="005B7328" w:rsidP="005B5E5D">
            <w:pPr>
              <w:pStyle w:val="TAH"/>
            </w:pPr>
            <w:r w:rsidRPr="00852B86">
              <w:t>Maximum Io</w:t>
            </w:r>
          </w:p>
        </w:tc>
      </w:tr>
      <w:tr w:rsidR="005B7328" w:rsidRPr="00852B86" w14:paraId="2C5AB08F" w14:textId="77777777" w:rsidTr="005B5E5D">
        <w:trPr>
          <w:trHeight w:val="308"/>
          <w:jc w:val="center"/>
        </w:trPr>
        <w:tc>
          <w:tcPr>
            <w:tcW w:w="1029" w:type="dxa"/>
            <w:tcBorders>
              <w:top w:val="single" w:sz="6" w:space="0" w:color="auto"/>
              <w:left w:val="single" w:sz="4" w:space="0" w:color="auto"/>
              <w:bottom w:val="nil"/>
              <w:right w:val="single" w:sz="6" w:space="0" w:color="auto"/>
            </w:tcBorders>
            <w:hideMark/>
          </w:tcPr>
          <w:p w14:paraId="520CA514" w14:textId="77777777" w:rsidR="005B7328" w:rsidRPr="00852B86" w:rsidRDefault="005B7328" w:rsidP="005B5E5D">
            <w:pPr>
              <w:pStyle w:val="TAH"/>
            </w:pPr>
            <w:r w:rsidRPr="00852B86">
              <w:t>dB</w:t>
            </w:r>
          </w:p>
        </w:tc>
        <w:tc>
          <w:tcPr>
            <w:tcW w:w="1035" w:type="dxa"/>
            <w:tcBorders>
              <w:top w:val="single" w:sz="6" w:space="0" w:color="auto"/>
              <w:left w:val="nil"/>
              <w:bottom w:val="nil"/>
              <w:right w:val="single" w:sz="6" w:space="0" w:color="auto"/>
            </w:tcBorders>
            <w:hideMark/>
          </w:tcPr>
          <w:p w14:paraId="4A25D797" w14:textId="77777777" w:rsidR="005B7328" w:rsidRPr="00852B86" w:rsidRDefault="005B7328" w:rsidP="005B5E5D">
            <w:pPr>
              <w:pStyle w:val="TAH"/>
            </w:pPr>
            <w:r w:rsidRPr="00852B86">
              <w:t>dB</w:t>
            </w:r>
          </w:p>
        </w:tc>
        <w:tc>
          <w:tcPr>
            <w:tcW w:w="746" w:type="dxa"/>
            <w:tcBorders>
              <w:top w:val="single" w:sz="6" w:space="0" w:color="auto"/>
              <w:left w:val="nil"/>
              <w:bottom w:val="nil"/>
              <w:right w:val="single" w:sz="4" w:space="0" w:color="auto"/>
            </w:tcBorders>
            <w:hideMark/>
          </w:tcPr>
          <w:p w14:paraId="28CCA834" w14:textId="77777777" w:rsidR="005B7328" w:rsidRPr="00852B86" w:rsidRDefault="005B7328" w:rsidP="005B5E5D">
            <w:pPr>
              <w:pStyle w:val="TAH"/>
            </w:pPr>
            <w:r w:rsidRPr="00852B86">
              <w:t>dB</w:t>
            </w:r>
          </w:p>
        </w:tc>
        <w:tc>
          <w:tcPr>
            <w:tcW w:w="1930" w:type="dxa"/>
            <w:tcBorders>
              <w:top w:val="single" w:sz="4" w:space="0" w:color="auto"/>
              <w:left w:val="nil"/>
              <w:bottom w:val="nil"/>
              <w:right w:val="single" w:sz="4" w:space="0" w:color="auto"/>
            </w:tcBorders>
          </w:tcPr>
          <w:p w14:paraId="4E5D9F64" w14:textId="77777777" w:rsidR="005B7328" w:rsidRPr="00852B86" w:rsidRDefault="005B7328" w:rsidP="005B5E5D">
            <w:pPr>
              <w:pStyle w:val="TAH"/>
            </w:pPr>
          </w:p>
        </w:tc>
        <w:tc>
          <w:tcPr>
            <w:tcW w:w="2552" w:type="dxa"/>
            <w:gridSpan w:val="3"/>
            <w:tcBorders>
              <w:top w:val="single" w:sz="6" w:space="0" w:color="auto"/>
              <w:left w:val="nil"/>
              <w:bottom w:val="single" w:sz="6" w:space="0" w:color="auto"/>
              <w:right w:val="single" w:sz="6" w:space="0" w:color="auto"/>
            </w:tcBorders>
            <w:hideMark/>
          </w:tcPr>
          <w:p w14:paraId="78B8AA9F" w14:textId="77777777" w:rsidR="005B7328" w:rsidRPr="00852B86" w:rsidRDefault="005B7328" w:rsidP="005B5E5D">
            <w:pPr>
              <w:pStyle w:val="TAH"/>
            </w:pPr>
            <w:r w:rsidRPr="00852B86">
              <w:rPr>
                <w:rFonts w:cs="Arial"/>
              </w:rPr>
              <w:t xml:space="preserve">dBm / </w:t>
            </w:r>
            <w:r w:rsidRPr="00852B86">
              <w:t>SCS</w:t>
            </w:r>
            <w:r w:rsidRPr="00852B86">
              <w:rPr>
                <w:rFonts w:cs="Arial"/>
                <w:vertAlign w:val="subscript"/>
              </w:rPr>
              <w:t>CSI-RS</w:t>
            </w:r>
          </w:p>
        </w:tc>
        <w:tc>
          <w:tcPr>
            <w:tcW w:w="1440" w:type="dxa"/>
            <w:tcBorders>
              <w:top w:val="single" w:sz="6" w:space="0" w:color="auto"/>
              <w:left w:val="nil"/>
              <w:bottom w:val="nil"/>
              <w:right w:val="single" w:sz="6" w:space="0" w:color="auto"/>
            </w:tcBorders>
            <w:hideMark/>
          </w:tcPr>
          <w:p w14:paraId="5F769A29" w14:textId="77777777" w:rsidR="005B7328" w:rsidRPr="00852B86" w:rsidRDefault="005B7328" w:rsidP="005B5E5D">
            <w:pPr>
              <w:pStyle w:val="TAH"/>
            </w:pPr>
            <w:r w:rsidRPr="00852B86">
              <w:t>dBm/BW</w:t>
            </w:r>
            <w:r w:rsidRPr="00852B86">
              <w:rPr>
                <w:vertAlign w:val="subscript"/>
              </w:rPr>
              <w:t>Channel</w:t>
            </w:r>
          </w:p>
        </w:tc>
        <w:tc>
          <w:tcPr>
            <w:tcW w:w="1440" w:type="dxa"/>
            <w:tcBorders>
              <w:top w:val="single" w:sz="6" w:space="0" w:color="auto"/>
              <w:left w:val="nil"/>
              <w:bottom w:val="nil"/>
              <w:right w:val="single" w:sz="4" w:space="0" w:color="auto"/>
            </w:tcBorders>
            <w:hideMark/>
          </w:tcPr>
          <w:p w14:paraId="6404EF3C" w14:textId="77777777" w:rsidR="005B7328" w:rsidRPr="00852B86" w:rsidRDefault="005B7328" w:rsidP="005B5E5D">
            <w:pPr>
              <w:pStyle w:val="TAH"/>
            </w:pPr>
            <w:r w:rsidRPr="00852B86">
              <w:t>dBm/BW</w:t>
            </w:r>
            <w:r w:rsidRPr="00852B86">
              <w:rPr>
                <w:vertAlign w:val="subscript"/>
              </w:rPr>
              <w:t>Channel</w:t>
            </w:r>
          </w:p>
        </w:tc>
      </w:tr>
      <w:tr w:rsidR="005B7328" w:rsidRPr="00852B86" w14:paraId="0C6C782E" w14:textId="77777777" w:rsidTr="005B5E5D">
        <w:trPr>
          <w:trHeight w:val="307"/>
          <w:jc w:val="center"/>
        </w:trPr>
        <w:tc>
          <w:tcPr>
            <w:tcW w:w="1029" w:type="dxa"/>
            <w:tcBorders>
              <w:top w:val="nil"/>
              <w:left w:val="single" w:sz="4" w:space="0" w:color="auto"/>
              <w:bottom w:val="single" w:sz="6" w:space="0" w:color="auto"/>
              <w:right w:val="single" w:sz="6" w:space="0" w:color="auto"/>
            </w:tcBorders>
          </w:tcPr>
          <w:p w14:paraId="2E3416AC" w14:textId="77777777" w:rsidR="005B7328" w:rsidRPr="00852B86" w:rsidRDefault="005B7328" w:rsidP="005B5E5D">
            <w:pPr>
              <w:pStyle w:val="TAH"/>
            </w:pPr>
          </w:p>
        </w:tc>
        <w:tc>
          <w:tcPr>
            <w:tcW w:w="1035" w:type="dxa"/>
            <w:tcBorders>
              <w:top w:val="nil"/>
              <w:left w:val="nil"/>
              <w:bottom w:val="single" w:sz="6" w:space="0" w:color="auto"/>
              <w:right w:val="single" w:sz="6" w:space="0" w:color="auto"/>
            </w:tcBorders>
          </w:tcPr>
          <w:p w14:paraId="1F568B38" w14:textId="77777777" w:rsidR="005B7328" w:rsidRPr="00852B86" w:rsidRDefault="005B7328" w:rsidP="005B5E5D">
            <w:pPr>
              <w:pStyle w:val="TAH"/>
            </w:pPr>
          </w:p>
        </w:tc>
        <w:tc>
          <w:tcPr>
            <w:tcW w:w="746" w:type="dxa"/>
            <w:tcBorders>
              <w:top w:val="nil"/>
              <w:left w:val="nil"/>
              <w:bottom w:val="single" w:sz="6" w:space="0" w:color="auto"/>
              <w:right w:val="single" w:sz="4" w:space="0" w:color="auto"/>
            </w:tcBorders>
          </w:tcPr>
          <w:p w14:paraId="5627A8CD" w14:textId="77777777" w:rsidR="005B7328" w:rsidRPr="00852B86" w:rsidRDefault="005B7328" w:rsidP="005B5E5D">
            <w:pPr>
              <w:pStyle w:val="TAH"/>
            </w:pPr>
          </w:p>
        </w:tc>
        <w:tc>
          <w:tcPr>
            <w:tcW w:w="1930" w:type="dxa"/>
            <w:tcBorders>
              <w:top w:val="nil"/>
              <w:left w:val="nil"/>
              <w:bottom w:val="single" w:sz="4" w:space="0" w:color="auto"/>
              <w:right w:val="single" w:sz="4" w:space="0" w:color="auto"/>
            </w:tcBorders>
          </w:tcPr>
          <w:p w14:paraId="4A83A8EC" w14:textId="77777777" w:rsidR="005B7328" w:rsidRPr="00852B86" w:rsidRDefault="005B7328" w:rsidP="005B5E5D">
            <w:pPr>
              <w:pStyle w:val="TAH"/>
            </w:pPr>
          </w:p>
        </w:tc>
        <w:tc>
          <w:tcPr>
            <w:tcW w:w="898" w:type="dxa"/>
            <w:tcBorders>
              <w:top w:val="single" w:sz="6" w:space="0" w:color="auto"/>
              <w:left w:val="nil"/>
              <w:bottom w:val="single" w:sz="6" w:space="0" w:color="auto"/>
              <w:right w:val="single" w:sz="6" w:space="0" w:color="auto"/>
            </w:tcBorders>
            <w:hideMark/>
          </w:tcPr>
          <w:p w14:paraId="37F44784"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31686E5E"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0E5ED6B5"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60 kHz</w:t>
            </w:r>
          </w:p>
        </w:tc>
        <w:tc>
          <w:tcPr>
            <w:tcW w:w="1440" w:type="dxa"/>
            <w:tcBorders>
              <w:top w:val="nil"/>
              <w:left w:val="nil"/>
              <w:bottom w:val="single" w:sz="6" w:space="0" w:color="auto"/>
              <w:right w:val="single" w:sz="6" w:space="0" w:color="auto"/>
            </w:tcBorders>
          </w:tcPr>
          <w:p w14:paraId="675F86F6" w14:textId="77777777" w:rsidR="005B7328" w:rsidRPr="00852B86" w:rsidRDefault="005B7328" w:rsidP="005B5E5D">
            <w:pPr>
              <w:pStyle w:val="TAH"/>
            </w:pPr>
          </w:p>
        </w:tc>
        <w:tc>
          <w:tcPr>
            <w:tcW w:w="1440" w:type="dxa"/>
            <w:tcBorders>
              <w:top w:val="nil"/>
              <w:left w:val="nil"/>
              <w:bottom w:val="single" w:sz="6" w:space="0" w:color="auto"/>
              <w:right w:val="single" w:sz="4" w:space="0" w:color="auto"/>
            </w:tcBorders>
          </w:tcPr>
          <w:p w14:paraId="56C987D2" w14:textId="77777777" w:rsidR="005B7328" w:rsidRPr="00852B86" w:rsidRDefault="005B7328" w:rsidP="005B5E5D">
            <w:pPr>
              <w:pStyle w:val="TAH"/>
            </w:pPr>
          </w:p>
        </w:tc>
      </w:tr>
      <w:tr w:rsidR="005B7328" w:rsidRPr="00852B86" w14:paraId="6F120FF3" w14:textId="77777777" w:rsidTr="005B5E5D">
        <w:trPr>
          <w:jc w:val="center"/>
        </w:trPr>
        <w:tc>
          <w:tcPr>
            <w:tcW w:w="1029" w:type="dxa"/>
            <w:tcBorders>
              <w:top w:val="single" w:sz="6" w:space="0" w:color="auto"/>
              <w:left w:val="single" w:sz="4" w:space="0" w:color="auto"/>
              <w:bottom w:val="nil"/>
              <w:right w:val="single" w:sz="6" w:space="0" w:color="auto"/>
            </w:tcBorders>
          </w:tcPr>
          <w:p w14:paraId="384B3DF9" w14:textId="77777777" w:rsidR="005B7328" w:rsidRPr="00852B86" w:rsidRDefault="005B7328" w:rsidP="005B5E5D">
            <w:pPr>
              <w:pStyle w:val="TAC"/>
            </w:pPr>
          </w:p>
        </w:tc>
        <w:tc>
          <w:tcPr>
            <w:tcW w:w="1035" w:type="dxa"/>
            <w:tcBorders>
              <w:top w:val="single" w:sz="6" w:space="0" w:color="auto"/>
              <w:left w:val="nil"/>
              <w:bottom w:val="nil"/>
              <w:right w:val="single" w:sz="6" w:space="0" w:color="auto"/>
            </w:tcBorders>
          </w:tcPr>
          <w:p w14:paraId="39955B50" w14:textId="77777777" w:rsidR="005B7328" w:rsidRPr="00852B86" w:rsidRDefault="005B7328" w:rsidP="005B5E5D">
            <w:pPr>
              <w:pStyle w:val="TAC"/>
            </w:pPr>
          </w:p>
        </w:tc>
        <w:tc>
          <w:tcPr>
            <w:tcW w:w="746" w:type="dxa"/>
            <w:tcBorders>
              <w:top w:val="single" w:sz="6" w:space="0" w:color="auto"/>
              <w:left w:val="nil"/>
              <w:bottom w:val="nil"/>
              <w:right w:val="single" w:sz="6" w:space="0" w:color="auto"/>
            </w:tcBorders>
          </w:tcPr>
          <w:p w14:paraId="31DCEE72" w14:textId="77777777" w:rsidR="005B7328" w:rsidRPr="00852B86" w:rsidRDefault="005B7328" w:rsidP="005B5E5D">
            <w:pPr>
              <w:pStyle w:val="TAC"/>
            </w:pPr>
          </w:p>
        </w:tc>
        <w:tc>
          <w:tcPr>
            <w:tcW w:w="1930" w:type="dxa"/>
            <w:tcBorders>
              <w:top w:val="single" w:sz="4" w:space="0" w:color="auto"/>
              <w:left w:val="nil"/>
              <w:bottom w:val="single" w:sz="6" w:space="0" w:color="auto"/>
              <w:right w:val="single" w:sz="6" w:space="0" w:color="auto"/>
            </w:tcBorders>
            <w:hideMark/>
          </w:tcPr>
          <w:p w14:paraId="03B451DA" w14:textId="77777777" w:rsidR="005B7328" w:rsidRPr="00852B86" w:rsidRDefault="005B7328" w:rsidP="005B5E5D">
            <w:pPr>
              <w:pStyle w:val="TAC"/>
            </w:pPr>
            <w:r w:rsidRPr="00852B86">
              <w:t>NR_FDD_FR1_A, NR_TDD_FR1_A,</w:t>
            </w:r>
          </w:p>
          <w:p w14:paraId="37B4C1C8" w14:textId="77777777" w:rsidR="005B7328" w:rsidRPr="00852B86" w:rsidRDefault="005B7328" w:rsidP="005B5E5D">
            <w:pPr>
              <w:pStyle w:val="TAC"/>
            </w:pPr>
            <w:r w:rsidRPr="00852B86">
              <w:t>NR_SDL_FR1_A</w:t>
            </w:r>
          </w:p>
        </w:tc>
        <w:tc>
          <w:tcPr>
            <w:tcW w:w="898" w:type="dxa"/>
            <w:tcBorders>
              <w:top w:val="single" w:sz="6" w:space="0" w:color="auto"/>
              <w:left w:val="nil"/>
              <w:bottom w:val="single" w:sz="6" w:space="0" w:color="auto"/>
              <w:right w:val="single" w:sz="6" w:space="0" w:color="auto"/>
            </w:tcBorders>
            <w:hideMark/>
          </w:tcPr>
          <w:p w14:paraId="2C7AE83B" w14:textId="77777777" w:rsidR="005B7328" w:rsidRPr="00852B86" w:rsidRDefault="005B7328"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022BD95B"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673E3B31"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5971BD6A"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7B7C6A97" w14:textId="77777777" w:rsidR="005B7328" w:rsidRPr="00852B86" w:rsidRDefault="005B7328" w:rsidP="005B5E5D">
            <w:pPr>
              <w:pStyle w:val="TAC"/>
            </w:pPr>
            <w:r w:rsidRPr="00852B86">
              <w:t>-50</w:t>
            </w:r>
          </w:p>
        </w:tc>
      </w:tr>
      <w:tr w:rsidR="005B7328" w:rsidRPr="00852B86" w14:paraId="18BAB22E" w14:textId="77777777" w:rsidTr="005B5E5D">
        <w:trPr>
          <w:jc w:val="center"/>
        </w:trPr>
        <w:tc>
          <w:tcPr>
            <w:tcW w:w="1029" w:type="dxa"/>
            <w:tcBorders>
              <w:top w:val="nil"/>
              <w:left w:val="single" w:sz="4" w:space="0" w:color="auto"/>
              <w:bottom w:val="nil"/>
              <w:right w:val="single" w:sz="6" w:space="0" w:color="auto"/>
            </w:tcBorders>
          </w:tcPr>
          <w:p w14:paraId="22FAC91A" w14:textId="77777777" w:rsidR="005B7328" w:rsidRPr="00852B86" w:rsidRDefault="005B7328" w:rsidP="005B5E5D">
            <w:pPr>
              <w:pStyle w:val="TAC"/>
            </w:pPr>
          </w:p>
        </w:tc>
        <w:tc>
          <w:tcPr>
            <w:tcW w:w="1035" w:type="dxa"/>
            <w:tcBorders>
              <w:top w:val="nil"/>
              <w:left w:val="nil"/>
              <w:bottom w:val="nil"/>
              <w:right w:val="single" w:sz="6" w:space="0" w:color="auto"/>
            </w:tcBorders>
          </w:tcPr>
          <w:p w14:paraId="0A01AC9C" w14:textId="77777777" w:rsidR="005B7328" w:rsidRPr="00852B86" w:rsidRDefault="005B7328" w:rsidP="005B5E5D">
            <w:pPr>
              <w:pStyle w:val="TAC"/>
            </w:pPr>
          </w:p>
        </w:tc>
        <w:tc>
          <w:tcPr>
            <w:tcW w:w="746" w:type="dxa"/>
            <w:tcBorders>
              <w:top w:val="nil"/>
              <w:left w:val="nil"/>
              <w:bottom w:val="nil"/>
              <w:right w:val="single" w:sz="6" w:space="0" w:color="auto"/>
            </w:tcBorders>
          </w:tcPr>
          <w:p w14:paraId="7D479F0E"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3FADD9BE" w14:textId="77777777" w:rsidR="005B7328" w:rsidRPr="00852B86" w:rsidRDefault="005B7328" w:rsidP="005B5E5D">
            <w:pPr>
              <w:pStyle w:val="TAC"/>
            </w:pPr>
            <w:r w:rsidRPr="00852B86">
              <w:t>NR_FDD_FR1_B</w:t>
            </w:r>
          </w:p>
        </w:tc>
        <w:tc>
          <w:tcPr>
            <w:tcW w:w="898" w:type="dxa"/>
            <w:tcBorders>
              <w:top w:val="single" w:sz="6" w:space="0" w:color="auto"/>
              <w:left w:val="nil"/>
              <w:bottom w:val="single" w:sz="6" w:space="0" w:color="auto"/>
              <w:right w:val="single" w:sz="6" w:space="0" w:color="auto"/>
            </w:tcBorders>
            <w:hideMark/>
          </w:tcPr>
          <w:p w14:paraId="0B871908" w14:textId="77777777" w:rsidR="005B7328" w:rsidRPr="00852B86" w:rsidRDefault="005B7328"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tcPr>
          <w:p w14:paraId="6FCE1C0A" w14:textId="700F4C90" w:rsidR="005B7328" w:rsidRPr="00852B86" w:rsidRDefault="005B7328" w:rsidP="00450A04">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116A2C5"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6C6F323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0E628DF" w14:textId="77777777" w:rsidR="005B7328" w:rsidRPr="00852B86" w:rsidRDefault="005B7328" w:rsidP="005B5E5D">
            <w:pPr>
              <w:pStyle w:val="TAC"/>
            </w:pPr>
            <w:r w:rsidRPr="00852B86">
              <w:t>-50</w:t>
            </w:r>
          </w:p>
        </w:tc>
      </w:tr>
      <w:tr w:rsidR="005B7328" w:rsidRPr="00852B86" w14:paraId="36D075C9" w14:textId="77777777" w:rsidTr="005B5E5D">
        <w:trPr>
          <w:jc w:val="center"/>
        </w:trPr>
        <w:tc>
          <w:tcPr>
            <w:tcW w:w="1029" w:type="dxa"/>
            <w:tcBorders>
              <w:top w:val="nil"/>
              <w:left w:val="single" w:sz="4" w:space="0" w:color="auto"/>
              <w:bottom w:val="nil"/>
              <w:right w:val="single" w:sz="6" w:space="0" w:color="auto"/>
            </w:tcBorders>
          </w:tcPr>
          <w:p w14:paraId="4D5246E8" w14:textId="77777777" w:rsidR="005B7328" w:rsidRPr="00852B86" w:rsidRDefault="005B7328" w:rsidP="005B5E5D">
            <w:pPr>
              <w:pStyle w:val="TAC"/>
            </w:pPr>
          </w:p>
        </w:tc>
        <w:tc>
          <w:tcPr>
            <w:tcW w:w="1035" w:type="dxa"/>
            <w:tcBorders>
              <w:top w:val="nil"/>
              <w:left w:val="nil"/>
              <w:bottom w:val="nil"/>
              <w:right w:val="single" w:sz="6" w:space="0" w:color="auto"/>
            </w:tcBorders>
          </w:tcPr>
          <w:p w14:paraId="68772076" w14:textId="77777777" w:rsidR="005B7328" w:rsidRPr="00852B86" w:rsidRDefault="005B7328" w:rsidP="005B5E5D">
            <w:pPr>
              <w:pStyle w:val="TAC"/>
            </w:pPr>
          </w:p>
        </w:tc>
        <w:tc>
          <w:tcPr>
            <w:tcW w:w="746" w:type="dxa"/>
            <w:tcBorders>
              <w:top w:val="nil"/>
              <w:left w:val="nil"/>
              <w:bottom w:val="nil"/>
              <w:right w:val="single" w:sz="6" w:space="0" w:color="auto"/>
            </w:tcBorders>
          </w:tcPr>
          <w:p w14:paraId="3D253FDC"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590FB176" w14:textId="77777777" w:rsidR="005B7328" w:rsidRPr="00852B86" w:rsidRDefault="005B7328" w:rsidP="005B5E5D">
            <w:pPr>
              <w:pStyle w:val="TAC"/>
            </w:pPr>
            <w:r w:rsidRPr="00852B86">
              <w:t>NR_TDD_FR1_C</w:t>
            </w:r>
          </w:p>
        </w:tc>
        <w:tc>
          <w:tcPr>
            <w:tcW w:w="898" w:type="dxa"/>
            <w:tcBorders>
              <w:top w:val="single" w:sz="6" w:space="0" w:color="auto"/>
              <w:left w:val="nil"/>
              <w:bottom w:val="single" w:sz="6" w:space="0" w:color="auto"/>
              <w:right w:val="single" w:sz="6" w:space="0" w:color="auto"/>
            </w:tcBorders>
            <w:hideMark/>
          </w:tcPr>
          <w:p w14:paraId="4A17F434" w14:textId="77777777" w:rsidR="005B7328" w:rsidRPr="00852B86" w:rsidRDefault="005B7328"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tcPr>
          <w:p w14:paraId="684F527C" w14:textId="71AC3DC2"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461C52A9"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479C01A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6F8187E" w14:textId="77777777" w:rsidR="005B7328" w:rsidRPr="00852B86" w:rsidRDefault="005B7328" w:rsidP="005B5E5D">
            <w:pPr>
              <w:pStyle w:val="TAC"/>
            </w:pPr>
            <w:r w:rsidRPr="00852B86">
              <w:t>-50</w:t>
            </w:r>
          </w:p>
        </w:tc>
      </w:tr>
      <w:tr w:rsidR="005B7328" w:rsidRPr="00852B86" w14:paraId="4C59E4BF" w14:textId="77777777" w:rsidTr="005B5E5D">
        <w:trPr>
          <w:jc w:val="center"/>
        </w:trPr>
        <w:tc>
          <w:tcPr>
            <w:tcW w:w="1029" w:type="dxa"/>
            <w:tcBorders>
              <w:top w:val="nil"/>
              <w:left w:val="single" w:sz="4" w:space="0" w:color="auto"/>
              <w:bottom w:val="nil"/>
              <w:right w:val="single" w:sz="6" w:space="0" w:color="auto"/>
            </w:tcBorders>
            <w:hideMark/>
          </w:tcPr>
          <w:p w14:paraId="76437BF4" w14:textId="77777777" w:rsidR="005B7328" w:rsidRPr="00852B86" w:rsidRDefault="005B7328" w:rsidP="005B5E5D">
            <w:pPr>
              <w:pStyle w:val="TAC"/>
            </w:pPr>
            <w:r w:rsidRPr="00852B86">
              <w:rPr>
                <w:rFonts w:ascii="Symbol" w:hAnsi="Symbol"/>
              </w:rPr>
              <w:t>±</w:t>
            </w:r>
            <w:r w:rsidRPr="00852B86">
              <w:t>2.5</w:t>
            </w:r>
          </w:p>
        </w:tc>
        <w:tc>
          <w:tcPr>
            <w:tcW w:w="1035" w:type="dxa"/>
            <w:tcBorders>
              <w:top w:val="nil"/>
              <w:left w:val="nil"/>
              <w:bottom w:val="nil"/>
              <w:right w:val="single" w:sz="6" w:space="0" w:color="auto"/>
            </w:tcBorders>
            <w:hideMark/>
          </w:tcPr>
          <w:p w14:paraId="15F73AFA" w14:textId="77777777" w:rsidR="005B7328" w:rsidRPr="00852B86" w:rsidRDefault="005B7328" w:rsidP="005B5E5D">
            <w:pPr>
              <w:pStyle w:val="TAC"/>
            </w:pPr>
            <w:r w:rsidRPr="00852B86">
              <w:rPr>
                <w:rFonts w:ascii="Symbol" w:hAnsi="Symbol"/>
              </w:rPr>
              <w:t>±</w:t>
            </w:r>
            <w:r w:rsidRPr="00852B86">
              <w:t>4</w:t>
            </w:r>
          </w:p>
        </w:tc>
        <w:tc>
          <w:tcPr>
            <w:tcW w:w="746" w:type="dxa"/>
            <w:tcBorders>
              <w:top w:val="nil"/>
              <w:left w:val="nil"/>
              <w:bottom w:val="nil"/>
              <w:right w:val="single" w:sz="6" w:space="0" w:color="auto"/>
            </w:tcBorders>
            <w:hideMark/>
          </w:tcPr>
          <w:p w14:paraId="489E3BB2" w14:textId="77777777" w:rsidR="005B7328" w:rsidRPr="00852B86" w:rsidRDefault="005B7328" w:rsidP="005B5E5D">
            <w:pPr>
              <w:pStyle w:val="TAC"/>
            </w:pPr>
            <w:r w:rsidRPr="00852B86">
              <w:rPr>
                <w:rFonts w:ascii="Symbol" w:hAnsi="Symbol"/>
              </w:rPr>
              <w:t>³</w:t>
            </w:r>
            <w:r w:rsidRPr="00852B86">
              <w:t>-3</w:t>
            </w:r>
          </w:p>
        </w:tc>
        <w:tc>
          <w:tcPr>
            <w:tcW w:w="1930" w:type="dxa"/>
            <w:tcBorders>
              <w:top w:val="single" w:sz="6" w:space="0" w:color="auto"/>
              <w:left w:val="nil"/>
              <w:bottom w:val="single" w:sz="6" w:space="0" w:color="auto"/>
              <w:right w:val="single" w:sz="6" w:space="0" w:color="auto"/>
            </w:tcBorders>
            <w:hideMark/>
          </w:tcPr>
          <w:p w14:paraId="79650250" w14:textId="77777777" w:rsidR="005B7328" w:rsidRPr="00852B86" w:rsidRDefault="005B7328" w:rsidP="005B5E5D">
            <w:pPr>
              <w:pStyle w:val="TAC"/>
            </w:pPr>
            <w:r w:rsidRPr="00852B86">
              <w:t>NR_FDD_FR1_D, NR_TDD_FR1_D</w:t>
            </w:r>
          </w:p>
        </w:tc>
        <w:tc>
          <w:tcPr>
            <w:tcW w:w="898" w:type="dxa"/>
            <w:tcBorders>
              <w:top w:val="single" w:sz="6" w:space="0" w:color="auto"/>
              <w:left w:val="nil"/>
              <w:bottom w:val="single" w:sz="6" w:space="0" w:color="auto"/>
              <w:right w:val="single" w:sz="6" w:space="0" w:color="auto"/>
            </w:tcBorders>
            <w:hideMark/>
          </w:tcPr>
          <w:p w14:paraId="3316B16C" w14:textId="77777777" w:rsidR="005B7328" w:rsidRPr="00852B86" w:rsidRDefault="005B7328"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tcPr>
          <w:p w14:paraId="2E4241AA" w14:textId="2D09E7D3"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3EDDEA01"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6266FAA2"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3AA03A0" w14:textId="77777777" w:rsidR="005B7328" w:rsidRPr="00852B86" w:rsidRDefault="005B7328" w:rsidP="005B5E5D">
            <w:pPr>
              <w:pStyle w:val="TAC"/>
            </w:pPr>
            <w:r w:rsidRPr="00852B86">
              <w:t>-50</w:t>
            </w:r>
          </w:p>
        </w:tc>
      </w:tr>
      <w:tr w:rsidR="005B7328" w:rsidRPr="00852B86" w14:paraId="6C301B01" w14:textId="77777777" w:rsidTr="005B5E5D">
        <w:trPr>
          <w:jc w:val="center"/>
        </w:trPr>
        <w:tc>
          <w:tcPr>
            <w:tcW w:w="1029" w:type="dxa"/>
            <w:tcBorders>
              <w:top w:val="nil"/>
              <w:left w:val="single" w:sz="4" w:space="0" w:color="auto"/>
              <w:bottom w:val="nil"/>
              <w:right w:val="single" w:sz="6" w:space="0" w:color="auto"/>
            </w:tcBorders>
          </w:tcPr>
          <w:p w14:paraId="2FA94223" w14:textId="77777777" w:rsidR="005B7328" w:rsidRPr="00852B86" w:rsidRDefault="005B7328" w:rsidP="005B5E5D">
            <w:pPr>
              <w:pStyle w:val="TAC"/>
            </w:pPr>
          </w:p>
        </w:tc>
        <w:tc>
          <w:tcPr>
            <w:tcW w:w="1035" w:type="dxa"/>
            <w:tcBorders>
              <w:top w:val="nil"/>
              <w:left w:val="nil"/>
              <w:bottom w:val="nil"/>
              <w:right w:val="single" w:sz="6" w:space="0" w:color="auto"/>
            </w:tcBorders>
          </w:tcPr>
          <w:p w14:paraId="0B5B0EE3" w14:textId="77777777" w:rsidR="005B7328" w:rsidRPr="00852B86" w:rsidRDefault="005B7328" w:rsidP="005B5E5D">
            <w:pPr>
              <w:pStyle w:val="TAC"/>
            </w:pPr>
          </w:p>
        </w:tc>
        <w:tc>
          <w:tcPr>
            <w:tcW w:w="746" w:type="dxa"/>
            <w:tcBorders>
              <w:top w:val="nil"/>
              <w:left w:val="nil"/>
              <w:bottom w:val="nil"/>
              <w:right w:val="single" w:sz="6" w:space="0" w:color="auto"/>
            </w:tcBorders>
          </w:tcPr>
          <w:p w14:paraId="3F56C998"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7F80AFB8" w14:textId="77777777" w:rsidR="005B7328" w:rsidRPr="00852B86" w:rsidRDefault="005B7328" w:rsidP="005B5E5D">
            <w:pPr>
              <w:pStyle w:val="TAC"/>
            </w:pPr>
            <w:r w:rsidRPr="00852B86">
              <w:t>NR_FDD_FR1_E, NR_TDD_FR1_E</w:t>
            </w:r>
          </w:p>
        </w:tc>
        <w:tc>
          <w:tcPr>
            <w:tcW w:w="898" w:type="dxa"/>
            <w:tcBorders>
              <w:top w:val="single" w:sz="6" w:space="0" w:color="auto"/>
              <w:left w:val="nil"/>
              <w:bottom w:val="single" w:sz="6" w:space="0" w:color="auto"/>
              <w:right w:val="single" w:sz="6" w:space="0" w:color="auto"/>
            </w:tcBorders>
            <w:hideMark/>
          </w:tcPr>
          <w:p w14:paraId="06E22E71" w14:textId="77777777" w:rsidR="005B7328" w:rsidRPr="00852B86" w:rsidRDefault="005B7328"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2E1C5DA0"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11407BEC"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71DEDA6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D6EBC07" w14:textId="77777777" w:rsidR="005B7328" w:rsidRPr="00852B86" w:rsidRDefault="005B7328" w:rsidP="005B5E5D">
            <w:pPr>
              <w:pStyle w:val="TAC"/>
            </w:pPr>
            <w:r w:rsidRPr="00852B86">
              <w:t>-50</w:t>
            </w:r>
          </w:p>
        </w:tc>
      </w:tr>
      <w:tr w:rsidR="005B7328" w:rsidRPr="00852B86" w14:paraId="54B9CD05" w14:textId="77777777" w:rsidTr="005B5E5D">
        <w:trPr>
          <w:jc w:val="center"/>
        </w:trPr>
        <w:tc>
          <w:tcPr>
            <w:tcW w:w="1029" w:type="dxa"/>
            <w:tcBorders>
              <w:top w:val="nil"/>
              <w:left w:val="single" w:sz="4" w:space="0" w:color="auto"/>
              <w:bottom w:val="nil"/>
              <w:right w:val="single" w:sz="6" w:space="0" w:color="auto"/>
            </w:tcBorders>
          </w:tcPr>
          <w:p w14:paraId="0C88D3A0" w14:textId="77777777" w:rsidR="005B7328" w:rsidRPr="00852B86" w:rsidRDefault="005B7328" w:rsidP="005B5E5D">
            <w:pPr>
              <w:pStyle w:val="TAC"/>
            </w:pPr>
          </w:p>
        </w:tc>
        <w:tc>
          <w:tcPr>
            <w:tcW w:w="1035" w:type="dxa"/>
            <w:tcBorders>
              <w:top w:val="nil"/>
              <w:left w:val="nil"/>
              <w:bottom w:val="nil"/>
              <w:right w:val="single" w:sz="6" w:space="0" w:color="auto"/>
            </w:tcBorders>
          </w:tcPr>
          <w:p w14:paraId="782B6814" w14:textId="77777777" w:rsidR="005B7328" w:rsidRPr="00852B86" w:rsidRDefault="005B7328" w:rsidP="005B5E5D">
            <w:pPr>
              <w:pStyle w:val="TAC"/>
            </w:pPr>
          </w:p>
        </w:tc>
        <w:tc>
          <w:tcPr>
            <w:tcW w:w="746" w:type="dxa"/>
            <w:tcBorders>
              <w:top w:val="nil"/>
              <w:left w:val="nil"/>
              <w:bottom w:val="nil"/>
              <w:right w:val="single" w:sz="6" w:space="0" w:color="auto"/>
            </w:tcBorders>
          </w:tcPr>
          <w:p w14:paraId="3444C7FE"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4DB93782" w14:textId="77777777" w:rsidR="005B7328" w:rsidRPr="00852B86" w:rsidRDefault="005B7328" w:rsidP="005B5E5D">
            <w:pPr>
              <w:pStyle w:val="TAC"/>
            </w:pPr>
            <w:r w:rsidRPr="00852B86">
              <w:t>NR_FDD_FR1_F</w:t>
            </w:r>
          </w:p>
        </w:tc>
        <w:tc>
          <w:tcPr>
            <w:tcW w:w="898" w:type="dxa"/>
            <w:tcBorders>
              <w:top w:val="single" w:sz="6" w:space="0" w:color="auto"/>
              <w:left w:val="nil"/>
              <w:bottom w:val="single" w:sz="6" w:space="0" w:color="auto"/>
              <w:right w:val="single" w:sz="6" w:space="0" w:color="auto"/>
            </w:tcBorders>
            <w:hideMark/>
          </w:tcPr>
          <w:p w14:paraId="55936711" w14:textId="77777777" w:rsidR="005B7328" w:rsidRPr="00852B86" w:rsidRDefault="005B7328"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12E5E626"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18BAF3A8"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5722422E"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851C9DB" w14:textId="77777777" w:rsidR="005B7328" w:rsidRPr="00852B86" w:rsidRDefault="005B7328" w:rsidP="005B5E5D">
            <w:pPr>
              <w:pStyle w:val="TAC"/>
            </w:pPr>
            <w:r w:rsidRPr="00852B86">
              <w:t>-50</w:t>
            </w:r>
          </w:p>
        </w:tc>
      </w:tr>
      <w:tr w:rsidR="005B7328" w:rsidRPr="00852B86" w14:paraId="4F7BF3F1" w14:textId="77777777" w:rsidTr="005B5E5D">
        <w:trPr>
          <w:jc w:val="center"/>
        </w:trPr>
        <w:tc>
          <w:tcPr>
            <w:tcW w:w="1029" w:type="dxa"/>
            <w:tcBorders>
              <w:top w:val="nil"/>
              <w:left w:val="single" w:sz="4" w:space="0" w:color="auto"/>
              <w:bottom w:val="nil"/>
              <w:right w:val="single" w:sz="6" w:space="0" w:color="auto"/>
            </w:tcBorders>
          </w:tcPr>
          <w:p w14:paraId="76FB1952" w14:textId="77777777" w:rsidR="005B7328" w:rsidRPr="00852B86" w:rsidRDefault="005B7328" w:rsidP="005B5E5D">
            <w:pPr>
              <w:pStyle w:val="TAC"/>
            </w:pPr>
          </w:p>
        </w:tc>
        <w:tc>
          <w:tcPr>
            <w:tcW w:w="1035" w:type="dxa"/>
            <w:tcBorders>
              <w:top w:val="nil"/>
              <w:left w:val="nil"/>
              <w:bottom w:val="nil"/>
              <w:right w:val="single" w:sz="6" w:space="0" w:color="auto"/>
            </w:tcBorders>
          </w:tcPr>
          <w:p w14:paraId="1A075D32" w14:textId="77777777" w:rsidR="005B7328" w:rsidRPr="00852B86" w:rsidRDefault="005B7328" w:rsidP="005B5E5D">
            <w:pPr>
              <w:pStyle w:val="TAC"/>
            </w:pPr>
          </w:p>
        </w:tc>
        <w:tc>
          <w:tcPr>
            <w:tcW w:w="746" w:type="dxa"/>
            <w:tcBorders>
              <w:top w:val="nil"/>
              <w:left w:val="nil"/>
              <w:bottom w:val="nil"/>
              <w:right w:val="single" w:sz="6" w:space="0" w:color="auto"/>
            </w:tcBorders>
          </w:tcPr>
          <w:p w14:paraId="278F0B20"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35AA9ACD" w14:textId="77777777" w:rsidR="005B7328" w:rsidRPr="00852B86" w:rsidRDefault="005B7328" w:rsidP="005B5E5D">
            <w:pPr>
              <w:pStyle w:val="TAC"/>
            </w:pPr>
            <w:r w:rsidRPr="00852B86">
              <w:t>NR_FDD_FR1_G</w:t>
            </w:r>
          </w:p>
        </w:tc>
        <w:tc>
          <w:tcPr>
            <w:tcW w:w="898" w:type="dxa"/>
            <w:tcBorders>
              <w:top w:val="single" w:sz="6" w:space="0" w:color="auto"/>
              <w:left w:val="nil"/>
              <w:bottom w:val="single" w:sz="6" w:space="0" w:color="auto"/>
              <w:right w:val="single" w:sz="6" w:space="0" w:color="auto"/>
            </w:tcBorders>
            <w:hideMark/>
          </w:tcPr>
          <w:p w14:paraId="6D016B95" w14:textId="77777777" w:rsidR="005B7328" w:rsidRPr="00852B86" w:rsidRDefault="005B7328"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6A892D69"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2B9FFFC5"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3423EE40"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177E43D" w14:textId="77777777" w:rsidR="005B7328" w:rsidRPr="00852B86" w:rsidRDefault="005B7328" w:rsidP="005B5E5D">
            <w:pPr>
              <w:pStyle w:val="TAC"/>
            </w:pPr>
            <w:r w:rsidRPr="00852B86">
              <w:t>-50</w:t>
            </w:r>
          </w:p>
        </w:tc>
      </w:tr>
      <w:tr w:rsidR="005B7328" w:rsidRPr="00852B86" w14:paraId="07B68CA6" w14:textId="77777777" w:rsidTr="005B5E5D">
        <w:trPr>
          <w:jc w:val="center"/>
        </w:trPr>
        <w:tc>
          <w:tcPr>
            <w:tcW w:w="1029" w:type="dxa"/>
            <w:tcBorders>
              <w:top w:val="nil"/>
              <w:left w:val="single" w:sz="4" w:space="0" w:color="auto"/>
              <w:bottom w:val="nil"/>
              <w:right w:val="single" w:sz="6" w:space="0" w:color="auto"/>
            </w:tcBorders>
          </w:tcPr>
          <w:p w14:paraId="614A4116" w14:textId="77777777" w:rsidR="005B7328" w:rsidRPr="00852B86" w:rsidRDefault="005B7328" w:rsidP="005B5E5D">
            <w:pPr>
              <w:pStyle w:val="TAC"/>
            </w:pPr>
          </w:p>
        </w:tc>
        <w:tc>
          <w:tcPr>
            <w:tcW w:w="1035" w:type="dxa"/>
            <w:tcBorders>
              <w:top w:val="nil"/>
              <w:left w:val="nil"/>
              <w:bottom w:val="nil"/>
              <w:right w:val="single" w:sz="6" w:space="0" w:color="auto"/>
            </w:tcBorders>
          </w:tcPr>
          <w:p w14:paraId="78AFCF57" w14:textId="77777777" w:rsidR="005B7328" w:rsidRPr="00852B86" w:rsidRDefault="005B7328" w:rsidP="005B5E5D">
            <w:pPr>
              <w:pStyle w:val="TAC"/>
            </w:pPr>
          </w:p>
        </w:tc>
        <w:tc>
          <w:tcPr>
            <w:tcW w:w="746" w:type="dxa"/>
            <w:tcBorders>
              <w:top w:val="nil"/>
              <w:left w:val="nil"/>
              <w:bottom w:val="nil"/>
              <w:right w:val="single" w:sz="6" w:space="0" w:color="auto"/>
            </w:tcBorders>
          </w:tcPr>
          <w:p w14:paraId="0BB24175" w14:textId="77777777" w:rsidR="005B7328" w:rsidRPr="00852B86" w:rsidRDefault="005B7328" w:rsidP="005B5E5D">
            <w:pPr>
              <w:pStyle w:val="TAC"/>
            </w:pPr>
          </w:p>
        </w:tc>
        <w:tc>
          <w:tcPr>
            <w:tcW w:w="1930" w:type="dxa"/>
            <w:tcBorders>
              <w:top w:val="single" w:sz="6" w:space="0" w:color="auto"/>
              <w:left w:val="nil"/>
              <w:bottom w:val="single" w:sz="6" w:space="0" w:color="auto"/>
              <w:right w:val="single" w:sz="6" w:space="0" w:color="auto"/>
            </w:tcBorders>
            <w:hideMark/>
          </w:tcPr>
          <w:p w14:paraId="5085DAED" w14:textId="77777777" w:rsidR="005B7328" w:rsidRPr="00852B86" w:rsidRDefault="005B7328" w:rsidP="005B5E5D">
            <w:pPr>
              <w:pStyle w:val="TAC"/>
            </w:pPr>
            <w:r w:rsidRPr="00852B86">
              <w:t>NR_FDD_FR1_H</w:t>
            </w:r>
          </w:p>
        </w:tc>
        <w:tc>
          <w:tcPr>
            <w:tcW w:w="898" w:type="dxa"/>
            <w:tcBorders>
              <w:top w:val="single" w:sz="6" w:space="0" w:color="auto"/>
              <w:left w:val="nil"/>
              <w:bottom w:val="single" w:sz="6" w:space="0" w:color="auto"/>
              <w:right w:val="single" w:sz="6" w:space="0" w:color="auto"/>
            </w:tcBorders>
            <w:hideMark/>
          </w:tcPr>
          <w:p w14:paraId="3A2CA37E" w14:textId="77777777" w:rsidR="005B7328" w:rsidRPr="00852B86" w:rsidRDefault="005B7328"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5D88FA1B"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6AEFB5C6"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091D5037"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49AF505" w14:textId="77777777" w:rsidR="005B7328" w:rsidRPr="00852B86" w:rsidRDefault="005B7328" w:rsidP="005B5E5D">
            <w:pPr>
              <w:pStyle w:val="TAC"/>
            </w:pPr>
            <w:r w:rsidRPr="00852B86">
              <w:t>-50</w:t>
            </w:r>
          </w:p>
        </w:tc>
      </w:tr>
      <w:tr w:rsidR="005B7328" w:rsidRPr="00852B86" w14:paraId="541E7E52" w14:textId="77777777" w:rsidTr="005B5E5D">
        <w:trPr>
          <w:jc w:val="center"/>
        </w:trPr>
        <w:tc>
          <w:tcPr>
            <w:tcW w:w="1029" w:type="dxa"/>
            <w:tcBorders>
              <w:top w:val="single" w:sz="6" w:space="0" w:color="auto"/>
              <w:left w:val="single" w:sz="4" w:space="0" w:color="auto"/>
              <w:bottom w:val="single" w:sz="6" w:space="0" w:color="auto"/>
              <w:right w:val="single" w:sz="6" w:space="0" w:color="auto"/>
            </w:tcBorders>
            <w:hideMark/>
          </w:tcPr>
          <w:p w14:paraId="013E68E4" w14:textId="77777777" w:rsidR="005B7328" w:rsidRPr="00852B86" w:rsidRDefault="005B7328" w:rsidP="005B5E5D">
            <w:pPr>
              <w:pStyle w:val="TAC"/>
            </w:pPr>
            <w:r w:rsidRPr="00852B86">
              <w:rPr>
                <w:rFonts w:ascii="Symbol" w:hAnsi="Symbol"/>
              </w:rPr>
              <w:t>±</w:t>
            </w:r>
            <w:r w:rsidRPr="00852B86">
              <w:t>3.5</w:t>
            </w:r>
          </w:p>
        </w:tc>
        <w:tc>
          <w:tcPr>
            <w:tcW w:w="1035" w:type="dxa"/>
            <w:tcBorders>
              <w:top w:val="single" w:sz="6" w:space="0" w:color="auto"/>
              <w:left w:val="nil"/>
              <w:bottom w:val="single" w:sz="6" w:space="0" w:color="auto"/>
              <w:right w:val="single" w:sz="6" w:space="0" w:color="auto"/>
            </w:tcBorders>
            <w:hideMark/>
          </w:tcPr>
          <w:p w14:paraId="524AA93A" w14:textId="77777777" w:rsidR="005B7328" w:rsidRPr="00852B86" w:rsidRDefault="005B7328" w:rsidP="005B5E5D">
            <w:pPr>
              <w:pStyle w:val="TAC"/>
            </w:pPr>
            <w:r w:rsidRPr="00852B86">
              <w:rPr>
                <w:rFonts w:ascii="Symbol" w:hAnsi="Symbol"/>
              </w:rPr>
              <w:t>±</w:t>
            </w:r>
            <w:r w:rsidRPr="00852B86">
              <w:t>4</w:t>
            </w:r>
          </w:p>
        </w:tc>
        <w:tc>
          <w:tcPr>
            <w:tcW w:w="746" w:type="dxa"/>
            <w:tcBorders>
              <w:top w:val="single" w:sz="6" w:space="0" w:color="auto"/>
              <w:left w:val="nil"/>
              <w:bottom w:val="single" w:sz="6" w:space="0" w:color="auto"/>
              <w:right w:val="single" w:sz="6" w:space="0" w:color="auto"/>
            </w:tcBorders>
            <w:hideMark/>
          </w:tcPr>
          <w:p w14:paraId="154AEAF8" w14:textId="77777777" w:rsidR="005B7328" w:rsidRPr="00852B86" w:rsidRDefault="005B7328" w:rsidP="005B5E5D">
            <w:pPr>
              <w:pStyle w:val="TAC"/>
            </w:pPr>
            <w:r w:rsidRPr="00852B86">
              <w:rPr>
                <w:rFonts w:ascii="Symbol" w:hAnsi="Symbol"/>
              </w:rPr>
              <w:t>³</w:t>
            </w:r>
            <w:r w:rsidRPr="00852B86">
              <w:t>-6</w:t>
            </w:r>
          </w:p>
        </w:tc>
        <w:tc>
          <w:tcPr>
            <w:tcW w:w="1930" w:type="dxa"/>
            <w:tcBorders>
              <w:top w:val="single" w:sz="6" w:space="0" w:color="auto"/>
              <w:left w:val="nil"/>
              <w:bottom w:val="single" w:sz="6" w:space="0" w:color="auto"/>
              <w:right w:val="single" w:sz="6" w:space="0" w:color="auto"/>
            </w:tcBorders>
            <w:hideMark/>
          </w:tcPr>
          <w:p w14:paraId="7624E350" w14:textId="77777777" w:rsidR="005B7328" w:rsidRPr="00852B86" w:rsidRDefault="005B7328" w:rsidP="005B5E5D">
            <w:pPr>
              <w:pStyle w:val="TAC"/>
            </w:pPr>
            <w:r w:rsidRPr="00852B86">
              <w:t>Note 2</w:t>
            </w:r>
          </w:p>
        </w:tc>
        <w:tc>
          <w:tcPr>
            <w:tcW w:w="898" w:type="dxa"/>
            <w:tcBorders>
              <w:top w:val="single" w:sz="6" w:space="0" w:color="auto"/>
              <w:left w:val="nil"/>
              <w:bottom w:val="single" w:sz="6" w:space="0" w:color="auto"/>
              <w:right w:val="single" w:sz="6" w:space="0" w:color="auto"/>
            </w:tcBorders>
            <w:hideMark/>
          </w:tcPr>
          <w:p w14:paraId="00316F40"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03858F0B"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35CD5398"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6" w:space="0" w:color="auto"/>
            </w:tcBorders>
            <w:hideMark/>
          </w:tcPr>
          <w:p w14:paraId="210CB1B8"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4" w:space="0" w:color="auto"/>
            </w:tcBorders>
            <w:hideMark/>
          </w:tcPr>
          <w:p w14:paraId="7F0A95B7" w14:textId="77777777" w:rsidR="005B7328" w:rsidRPr="00852B86" w:rsidRDefault="005B7328" w:rsidP="005B5E5D">
            <w:pPr>
              <w:pStyle w:val="TAC"/>
            </w:pPr>
            <w:r w:rsidRPr="00852B86">
              <w:t>Note 2</w:t>
            </w:r>
          </w:p>
        </w:tc>
      </w:tr>
      <w:tr w:rsidR="005B7328" w:rsidRPr="00852B86" w14:paraId="45738D55"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30E0FEE9" w14:textId="77777777" w:rsidR="005B7328" w:rsidRPr="00852B86" w:rsidRDefault="005B7328" w:rsidP="005B5E5D">
            <w:pPr>
              <w:pStyle w:val="TAN"/>
            </w:pPr>
            <w:r w:rsidRPr="00852B86">
              <w:t>NOTE 1:</w:t>
            </w:r>
            <w:r w:rsidRPr="00852B86">
              <w:tab/>
              <w:t>Io is assumed to have constant EPRE across the bandwidth.</w:t>
            </w:r>
          </w:p>
          <w:p w14:paraId="429FF26F" w14:textId="77777777" w:rsidR="005B7328" w:rsidRPr="00852B86" w:rsidRDefault="005B7328" w:rsidP="005B5E5D">
            <w:pPr>
              <w:pStyle w:val="TAN"/>
              <w:rPr>
                <w:rFonts w:cs="Arial"/>
              </w:rPr>
            </w:pPr>
            <w:r w:rsidRPr="00852B86">
              <w:rPr>
                <w:rFonts w:cs="Arial"/>
              </w:rPr>
              <w:t>NOTE 2:</w:t>
            </w:r>
            <w:r w:rsidRPr="00852B86">
              <w:rPr>
                <w:rFonts w:cs="Arial"/>
              </w:rPr>
              <w:tab/>
              <w:t>The same bands and the same Io conditions for each band apply for this requirement as for the corresponding highest accuracy requirement.</w:t>
            </w:r>
          </w:p>
          <w:p w14:paraId="0D24523C" w14:textId="77777777" w:rsidR="005B7328" w:rsidRPr="00852B86" w:rsidRDefault="005B7328" w:rsidP="005B5E5D">
            <w:pPr>
              <w:pStyle w:val="TAN"/>
            </w:pPr>
            <w:r w:rsidRPr="00852B86">
              <w:t>NOTE 3:</w:t>
            </w:r>
            <w:r w:rsidRPr="00852B86">
              <w:tab/>
              <w:t>NR operating band groups in FR1 are as defined in Clause 3.5.2 in TS 38.133 [6].</w:t>
            </w:r>
          </w:p>
        </w:tc>
      </w:tr>
    </w:tbl>
    <w:p w14:paraId="6772631D" w14:textId="77777777" w:rsidR="00450A04" w:rsidRPr="00852B86" w:rsidRDefault="00450A04" w:rsidP="005B7328"/>
    <w:p w14:paraId="7D01BEEE" w14:textId="553FA175" w:rsidR="005B7328" w:rsidRPr="00852B86" w:rsidRDefault="005B7328" w:rsidP="005B7328">
      <w:pPr>
        <w:rPr>
          <w:rFonts w:cs="v4.2.0"/>
        </w:rPr>
      </w:pPr>
      <w:r w:rsidRPr="00852B86">
        <w:t>T</w:t>
      </w:r>
      <w:r w:rsidRPr="00852B86">
        <w:rPr>
          <w:rFonts w:cs="v4.2.0"/>
        </w:rPr>
        <w:t xml:space="preserve">he reporting range of </w:t>
      </w:r>
      <w:r w:rsidRPr="00852B86">
        <w:t xml:space="preserve">CSI-RSRQ measurement </w:t>
      </w:r>
      <w:r w:rsidRPr="00852B86">
        <w:rPr>
          <w:rFonts w:cs="v4.2.0"/>
        </w:rPr>
        <w:t xml:space="preserve">is defined from -43 dB to 20 dB with 0.5 dB resolution. The mapping of measured quantity is defined in Table 4.7.9.0.1.1-2. The range in the </w:t>
      </w:r>
      <w:r w:rsidR="004C1464" w:rsidRPr="00852B86">
        <w:rPr>
          <w:rFonts w:cs="v4.2.0"/>
        </w:rPr>
        <w:t>signalling</w:t>
      </w:r>
      <w:r w:rsidRPr="00852B86">
        <w:rPr>
          <w:rFonts w:cs="v4.2.0"/>
        </w:rPr>
        <w:t xml:space="preserve"> may be larger than the guaranteed accuracy range.</w:t>
      </w:r>
    </w:p>
    <w:p w14:paraId="4706B47C" w14:textId="77777777" w:rsidR="005B7328" w:rsidRPr="00852B86" w:rsidRDefault="005B7328" w:rsidP="005B7328">
      <w:pPr>
        <w:pStyle w:val="TH"/>
      </w:pPr>
      <w:r w:rsidRPr="00852B86">
        <w:t xml:space="preserve">Table 4.7.9.0.1.1-2: </w:t>
      </w:r>
      <w:r w:rsidRPr="00852B86">
        <w:rPr>
          <w:rFonts w:cs="Arial"/>
        </w:rPr>
        <w:t xml:space="preserve">CSI-RSRQ </w:t>
      </w:r>
      <w:r w:rsidRPr="00852B86">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rsidRPr="00852B86" w14:paraId="00C277B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746D4FB" w14:textId="77777777" w:rsidR="005B7328" w:rsidRPr="00852B86" w:rsidRDefault="005B7328"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23659C85" w14:textId="77777777" w:rsidR="005B7328" w:rsidRPr="00852B86" w:rsidRDefault="005B7328" w:rsidP="005B5E5D">
            <w:pPr>
              <w:pStyle w:val="TAH"/>
            </w:pPr>
            <w:r w:rsidRPr="00852B86">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0C324D0C" w14:textId="77777777" w:rsidR="005B7328" w:rsidRPr="00852B86" w:rsidRDefault="005B7328" w:rsidP="005B5E5D">
            <w:pPr>
              <w:pStyle w:val="TAH"/>
            </w:pPr>
            <w:r w:rsidRPr="00852B86">
              <w:t>Unit</w:t>
            </w:r>
          </w:p>
        </w:tc>
      </w:tr>
      <w:tr w:rsidR="005B7328" w:rsidRPr="00852B86" w14:paraId="31C23D1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F775D5B" w14:textId="77777777" w:rsidR="005B7328" w:rsidRPr="00852B86" w:rsidRDefault="005B7328" w:rsidP="005B5E5D">
            <w:pPr>
              <w:pStyle w:val="TAC"/>
            </w:pPr>
            <w:r w:rsidRPr="00852B86">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61453689" w14:textId="77777777" w:rsidR="005B7328" w:rsidRPr="00852B86" w:rsidRDefault="005B7328" w:rsidP="005B5E5D">
            <w:pPr>
              <w:pStyle w:val="TAC"/>
            </w:pPr>
            <w:r w:rsidRPr="00852B86">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374A2034" w14:textId="77777777" w:rsidR="005B7328" w:rsidRPr="00852B86" w:rsidRDefault="005B7328" w:rsidP="005B5E5D">
            <w:pPr>
              <w:pStyle w:val="TAC"/>
            </w:pPr>
            <w:r w:rsidRPr="00852B86">
              <w:t>dB</w:t>
            </w:r>
          </w:p>
        </w:tc>
      </w:tr>
      <w:tr w:rsidR="005B7328" w:rsidRPr="00852B86" w14:paraId="425FD8B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3AE58CD" w14:textId="77777777" w:rsidR="005B7328" w:rsidRPr="00852B86" w:rsidRDefault="005B7328" w:rsidP="005B5E5D">
            <w:pPr>
              <w:pStyle w:val="TAC"/>
            </w:pPr>
            <w:r w:rsidRPr="00852B86">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529161D9" w14:textId="77777777" w:rsidR="005B7328" w:rsidRPr="00852B86" w:rsidRDefault="005B7328" w:rsidP="005B5E5D">
            <w:pPr>
              <w:pStyle w:val="TAC"/>
            </w:pPr>
            <w:r w:rsidRPr="00852B86">
              <w:t>-43</w:t>
            </w:r>
            <w:r w:rsidRPr="00852B86">
              <w:rPr>
                <w:rFonts w:ascii="Times New Roman" w:hAnsi="Times New Roman"/>
              </w:rPr>
              <w:t>≤</w:t>
            </w:r>
            <w:r w:rsidRPr="00852B86">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2E63B692" w14:textId="77777777" w:rsidR="005B7328" w:rsidRPr="00852B86" w:rsidRDefault="005B7328" w:rsidP="005B5E5D">
            <w:pPr>
              <w:pStyle w:val="TAC"/>
            </w:pPr>
            <w:r w:rsidRPr="00852B86">
              <w:t>dB</w:t>
            </w:r>
          </w:p>
        </w:tc>
      </w:tr>
      <w:tr w:rsidR="005B7328" w:rsidRPr="00852B86" w14:paraId="78381685"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20A41AB" w14:textId="77777777" w:rsidR="005B7328" w:rsidRPr="00852B86" w:rsidRDefault="005B7328" w:rsidP="005B5E5D">
            <w:pPr>
              <w:pStyle w:val="TAC"/>
            </w:pPr>
            <w:r w:rsidRPr="00852B86">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0E861EC2" w14:textId="77777777" w:rsidR="005B7328" w:rsidRPr="00852B86" w:rsidRDefault="005B7328" w:rsidP="005B5E5D">
            <w:pPr>
              <w:pStyle w:val="TAC"/>
            </w:pPr>
            <w:r w:rsidRPr="00852B86">
              <w:t>-42.5</w:t>
            </w:r>
            <w:r w:rsidRPr="00852B86">
              <w:rPr>
                <w:rFonts w:ascii="Times New Roman" w:hAnsi="Times New Roman"/>
              </w:rPr>
              <w:t>≤</w:t>
            </w:r>
            <w:r w:rsidRPr="00852B86">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4A569FAA" w14:textId="77777777" w:rsidR="005B7328" w:rsidRPr="00852B86" w:rsidRDefault="005B7328" w:rsidP="005B5E5D">
            <w:pPr>
              <w:pStyle w:val="TAC"/>
            </w:pPr>
            <w:r w:rsidRPr="00852B86">
              <w:t>dB</w:t>
            </w:r>
          </w:p>
        </w:tc>
      </w:tr>
      <w:tr w:rsidR="005B7328" w:rsidRPr="00852B86" w14:paraId="367BE32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AC4DD63" w14:textId="77777777" w:rsidR="005B7328" w:rsidRPr="00852B86" w:rsidRDefault="005B7328" w:rsidP="005B5E5D">
            <w:pPr>
              <w:pStyle w:val="TAC"/>
            </w:pPr>
            <w:r w:rsidRPr="00852B86">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0D6DD631" w14:textId="77777777" w:rsidR="005B7328" w:rsidRPr="00852B86" w:rsidRDefault="005B7328" w:rsidP="005B5E5D">
            <w:pPr>
              <w:pStyle w:val="TAC"/>
            </w:pPr>
            <w:r w:rsidRPr="00852B86">
              <w:t>-42</w:t>
            </w:r>
            <w:r w:rsidRPr="00852B86">
              <w:rPr>
                <w:rFonts w:ascii="Times New Roman" w:hAnsi="Times New Roman"/>
              </w:rPr>
              <w:t>≤</w:t>
            </w:r>
            <w:r w:rsidRPr="00852B86">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49BEC442" w14:textId="77777777" w:rsidR="005B7328" w:rsidRPr="00852B86" w:rsidRDefault="005B7328" w:rsidP="005B5E5D">
            <w:pPr>
              <w:pStyle w:val="TAC"/>
            </w:pPr>
            <w:r w:rsidRPr="00852B86">
              <w:t>dB</w:t>
            </w:r>
          </w:p>
        </w:tc>
      </w:tr>
      <w:tr w:rsidR="005B7328" w:rsidRPr="00852B86" w14:paraId="214AED0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9C549F2" w14:textId="77777777" w:rsidR="005B7328" w:rsidRPr="00852B86" w:rsidRDefault="005B7328" w:rsidP="005B5E5D">
            <w:pPr>
              <w:pStyle w:val="TAC"/>
            </w:pPr>
            <w:r w:rsidRPr="00852B86">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30B2A467" w14:textId="77777777" w:rsidR="005B7328" w:rsidRPr="00852B86" w:rsidRDefault="005B7328" w:rsidP="005B5E5D">
            <w:pPr>
              <w:pStyle w:val="TAC"/>
            </w:pPr>
            <w:r w:rsidRPr="00852B86">
              <w:t>-41.5</w:t>
            </w:r>
            <w:r w:rsidRPr="00852B86">
              <w:rPr>
                <w:rFonts w:ascii="Times New Roman" w:hAnsi="Times New Roman"/>
              </w:rPr>
              <w:t>≤</w:t>
            </w:r>
            <w:r w:rsidRPr="00852B86">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5059D4F0" w14:textId="77777777" w:rsidR="005B7328" w:rsidRPr="00852B86" w:rsidRDefault="005B7328" w:rsidP="005B5E5D">
            <w:pPr>
              <w:pStyle w:val="TAC"/>
            </w:pPr>
            <w:r w:rsidRPr="00852B86">
              <w:t>dB</w:t>
            </w:r>
          </w:p>
        </w:tc>
      </w:tr>
      <w:tr w:rsidR="005B7328" w:rsidRPr="00852B86" w14:paraId="7F8F407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7315D4" w14:textId="77777777" w:rsidR="005B7328" w:rsidRPr="00852B86" w:rsidRDefault="005B7328" w:rsidP="005B5E5D">
            <w:pPr>
              <w:pStyle w:val="TAC"/>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24195762" w14:textId="77777777" w:rsidR="005B7328" w:rsidRPr="00852B86" w:rsidRDefault="005B7328" w:rsidP="005B5E5D">
            <w:pPr>
              <w:pStyle w:val="TAC"/>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7B3A1D9E" w14:textId="77777777" w:rsidR="005B7328" w:rsidRPr="00852B86" w:rsidRDefault="005B7328" w:rsidP="005B5E5D">
            <w:pPr>
              <w:pStyle w:val="TAC"/>
            </w:pPr>
            <w:r w:rsidRPr="00852B86">
              <w:rPr>
                <w:rFonts w:cs="Arial"/>
              </w:rPr>
              <w:t>…</w:t>
            </w:r>
          </w:p>
        </w:tc>
      </w:tr>
      <w:tr w:rsidR="005B7328" w:rsidRPr="00852B86" w14:paraId="4FF99F39"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5A9F29F" w14:textId="77777777" w:rsidR="005B7328" w:rsidRPr="00852B86" w:rsidRDefault="005B7328" w:rsidP="005B5E5D">
            <w:pPr>
              <w:pStyle w:val="TAC"/>
            </w:pPr>
            <w:r w:rsidRPr="00852B86">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53CD974D" w14:textId="77777777" w:rsidR="005B7328" w:rsidRPr="00852B86" w:rsidRDefault="005B7328" w:rsidP="005B5E5D">
            <w:pPr>
              <w:pStyle w:val="TAC"/>
            </w:pPr>
            <w:r w:rsidRPr="00852B86">
              <w:t>17.5</w:t>
            </w:r>
            <w:r w:rsidRPr="00852B86">
              <w:rPr>
                <w:rFonts w:ascii="Times New Roman" w:hAnsi="Times New Roman"/>
              </w:rPr>
              <w:t>≤</w:t>
            </w:r>
            <w:r w:rsidRPr="00852B86">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11324123" w14:textId="77777777" w:rsidR="005B7328" w:rsidRPr="00852B86" w:rsidRDefault="005B7328" w:rsidP="005B5E5D">
            <w:pPr>
              <w:pStyle w:val="TAC"/>
            </w:pPr>
            <w:r w:rsidRPr="00852B86">
              <w:t>dB</w:t>
            </w:r>
          </w:p>
        </w:tc>
      </w:tr>
      <w:tr w:rsidR="005B7328" w:rsidRPr="00852B86" w14:paraId="74C2F5A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65E40CC" w14:textId="77777777" w:rsidR="005B7328" w:rsidRPr="00852B86" w:rsidRDefault="005B7328" w:rsidP="005B5E5D">
            <w:pPr>
              <w:pStyle w:val="TAC"/>
            </w:pPr>
            <w:r w:rsidRPr="00852B86">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58E8ABF2" w14:textId="77777777" w:rsidR="005B7328" w:rsidRPr="00852B86" w:rsidRDefault="005B7328" w:rsidP="005B5E5D">
            <w:pPr>
              <w:pStyle w:val="TAC"/>
            </w:pPr>
            <w:r w:rsidRPr="00852B86">
              <w:t>18</w:t>
            </w:r>
            <w:r w:rsidRPr="00852B86">
              <w:rPr>
                <w:rFonts w:ascii="Times New Roman" w:hAnsi="Times New Roman"/>
              </w:rPr>
              <w:t>≤</w:t>
            </w:r>
            <w:r w:rsidRPr="00852B86">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71195AF2" w14:textId="77777777" w:rsidR="005B7328" w:rsidRPr="00852B86" w:rsidRDefault="005B7328" w:rsidP="005B5E5D">
            <w:pPr>
              <w:pStyle w:val="TAC"/>
            </w:pPr>
            <w:r w:rsidRPr="00852B86">
              <w:t>dB</w:t>
            </w:r>
          </w:p>
        </w:tc>
      </w:tr>
      <w:tr w:rsidR="005B7328" w:rsidRPr="00852B86" w14:paraId="5115DCF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6576F6B" w14:textId="77777777" w:rsidR="005B7328" w:rsidRPr="00852B86" w:rsidRDefault="005B7328" w:rsidP="005B5E5D">
            <w:pPr>
              <w:pStyle w:val="TAC"/>
            </w:pPr>
            <w:r w:rsidRPr="00852B86">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135A5508" w14:textId="77777777" w:rsidR="005B7328" w:rsidRPr="00852B86" w:rsidRDefault="005B7328" w:rsidP="005B5E5D">
            <w:pPr>
              <w:pStyle w:val="TAC"/>
            </w:pPr>
            <w:r w:rsidRPr="00852B86">
              <w:t>18.5</w:t>
            </w:r>
            <w:r w:rsidRPr="00852B86">
              <w:rPr>
                <w:rFonts w:ascii="Times New Roman" w:hAnsi="Times New Roman"/>
              </w:rPr>
              <w:t>≤</w:t>
            </w:r>
            <w:r w:rsidRPr="00852B86">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0B7CE2CF" w14:textId="77777777" w:rsidR="005B7328" w:rsidRPr="00852B86" w:rsidRDefault="005B7328" w:rsidP="005B5E5D">
            <w:pPr>
              <w:pStyle w:val="TAC"/>
            </w:pPr>
            <w:r w:rsidRPr="00852B86">
              <w:t>dB</w:t>
            </w:r>
          </w:p>
        </w:tc>
      </w:tr>
      <w:tr w:rsidR="005B7328" w:rsidRPr="00852B86" w14:paraId="0B1C2A7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EC9D6CD" w14:textId="77777777" w:rsidR="005B7328" w:rsidRPr="00852B86" w:rsidRDefault="005B7328" w:rsidP="005B5E5D">
            <w:pPr>
              <w:pStyle w:val="TAC"/>
            </w:pPr>
            <w:r w:rsidRPr="00852B86">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30425ABA" w14:textId="77777777" w:rsidR="005B7328" w:rsidRPr="00852B86" w:rsidRDefault="005B7328" w:rsidP="005B5E5D">
            <w:pPr>
              <w:pStyle w:val="TAC"/>
            </w:pPr>
            <w:r w:rsidRPr="00852B86">
              <w:t>19</w:t>
            </w:r>
            <w:r w:rsidRPr="00852B86">
              <w:rPr>
                <w:rFonts w:ascii="Times New Roman" w:hAnsi="Times New Roman"/>
              </w:rPr>
              <w:t>≤</w:t>
            </w:r>
            <w:r w:rsidRPr="00852B86">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7C9F6CC1" w14:textId="77777777" w:rsidR="005B7328" w:rsidRPr="00852B86" w:rsidRDefault="005B7328" w:rsidP="005B5E5D">
            <w:pPr>
              <w:pStyle w:val="TAC"/>
            </w:pPr>
            <w:r w:rsidRPr="00852B86">
              <w:t>dB</w:t>
            </w:r>
          </w:p>
        </w:tc>
      </w:tr>
      <w:tr w:rsidR="005B7328" w:rsidRPr="00852B86" w14:paraId="1162358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296D959" w14:textId="77777777" w:rsidR="005B7328" w:rsidRPr="00852B86" w:rsidRDefault="005B7328" w:rsidP="005B5E5D">
            <w:pPr>
              <w:pStyle w:val="TAC"/>
            </w:pPr>
            <w:r w:rsidRPr="00852B86">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001D004E" w14:textId="77777777" w:rsidR="005B7328" w:rsidRPr="00852B86" w:rsidRDefault="005B7328" w:rsidP="005B5E5D">
            <w:pPr>
              <w:pStyle w:val="TAC"/>
            </w:pPr>
            <w:r w:rsidRPr="00852B86">
              <w:t>19.5</w:t>
            </w:r>
            <w:r w:rsidRPr="00852B86">
              <w:rPr>
                <w:rFonts w:ascii="Times New Roman" w:hAnsi="Times New Roman"/>
              </w:rPr>
              <w:t>≤</w:t>
            </w:r>
            <w:r w:rsidRPr="00852B86">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73A1630F" w14:textId="77777777" w:rsidR="005B7328" w:rsidRPr="00852B86" w:rsidRDefault="005B7328" w:rsidP="005B5E5D">
            <w:pPr>
              <w:pStyle w:val="TAC"/>
            </w:pPr>
            <w:r w:rsidRPr="00852B86">
              <w:t>dB</w:t>
            </w:r>
          </w:p>
        </w:tc>
      </w:tr>
      <w:tr w:rsidR="005B7328" w:rsidRPr="00852B86" w14:paraId="3BB5662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FAC66AA" w14:textId="77777777" w:rsidR="005B7328" w:rsidRPr="00852B86" w:rsidRDefault="005B7328" w:rsidP="005B5E5D">
            <w:pPr>
              <w:pStyle w:val="TAC"/>
            </w:pPr>
            <w:r w:rsidRPr="00852B86">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13EB73CF" w14:textId="77777777" w:rsidR="005B7328" w:rsidRPr="00852B86" w:rsidRDefault="005B7328" w:rsidP="005B5E5D">
            <w:pPr>
              <w:pStyle w:val="TAC"/>
            </w:pPr>
            <w:r w:rsidRPr="00852B86">
              <w:t xml:space="preserve">20 </w:t>
            </w:r>
            <w:r w:rsidRPr="00852B86">
              <w:rPr>
                <w:rFonts w:ascii="Times New Roman" w:hAnsi="Times New Roman"/>
              </w:rPr>
              <w:t>≤</w:t>
            </w:r>
            <w:r w:rsidRPr="00852B86">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4AC67CFA" w14:textId="77777777" w:rsidR="005B7328" w:rsidRPr="00852B86" w:rsidRDefault="005B7328" w:rsidP="005B5E5D">
            <w:pPr>
              <w:pStyle w:val="TAC"/>
            </w:pPr>
            <w:r w:rsidRPr="00852B86">
              <w:t>dB</w:t>
            </w:r>
          </w:p>
        </w:tc>
      </w:tr>
    </w:tbl>
    <w:p w14:paraId="391DA0A5" w14:textId="77777777" w:rsidR="005B7328" w:rsidRPr="00852B86" w:rsidRDefault="005B7328" w:rsidP="005B7328"/>
    <w:p w14:paraId="40A89AAE" w14:textId="77777777" w:rsidR="005B7328" w:rsidRPr="00852B86" w:rsidRDefault="005B7328" w:rsidP="005B7328">
      <w:pPr>
        <w:pStyle w:val="Heading4"/>
      </w:pPr>
      <w:r w:rsidRPr="00852B86">
        <w:t>4.7.9.0.2</w:t>
      </w:r>
      <w:r w:rsidRPr="00852B86">
        <w:tab/>
        <w:t>Inter-frequency CSI-RSRQ accuracy requirements</w:t>
      </w:r>
    </w:p>
    <w:p w14:paraId="1F42DCA8" w14:textId="77777777" w:rsidR="005B7328" w:rsidRPr="00852B86" w:rsidRDefault="005B7328" w:rsidP="00BE0648">
      <w:r w:rsidRPr="00852B86">
        <w:t>[TS 38.133, Clause 10.1.9.2 and Clause 10.1.11]</w:t>
      </w:r>
    </w:p>
    <w:p w14:paraId="6317CB88" w14:textId="77777777" w:rsidR="005B7328" w:rsidRPr="00852B86" w:rsidRDefault="005B7328" w:rsidP="005B7328">
      <w:pPr>
        <w:pStyle w:val="Heading5"/>
      </w:pPr>
      <w:r w:rsidRPr="00852B86">
        <w:t>4.7.9.0.2.1</w:t>
      </w:r>
      <w:r w:rsidRPr="00852B86">
        <w:tab/>
        <w:t>Absolute CSI-RSRQ accuracy</w:t>
      </w:r>
    </w:p>
    <w:p w14:paraId="22E80A95" w14:textId="77777777" w:rsidR="005B7328" w:rsidRPr="00852B86" w:rsidRDefault="005B7328" w:rsidP="005B7328">
      <w:pPr>
        <w:rPr>
          <w:rFonts w:cs="v4.2.0"/>
          <w:i/>
        </w:rPr>
      </w:pPr>
      <w:r w:rsidRPr="00852B86">
        <w:rPr>
          <w:rFonts w:cs="v4.2.0"/>
        </w:rPr>
        <w:t xml:space="preserve">Unless otherwise specified, the requirements for absolute accuracy of CSI-RSRQ in this clause apply to the </w:t>
      </w:r>
      <w:r w:rsidRPr="00852B86">
        <w:t>inter-frequency measurement defined in 9.10.3.1</w:t>
      </w:r>
      <w:r w:rsidRPr="00852B86">
        <w:rPr>
          <w:rFonts w:cs="v4.2.0"/>
        </w:rPr>
        <w:t xml:space="preserve"> </w:t>
      </w:r>
      <w:r w:rsidRPr="00852B86">
        <w:t xml:space="preserve">in TS 38.133 [6] </w:t>
      </w:r>
      <w:r w:rsidRPr="00852B86">
        <w:rPr>
          <w:rFonts w:cs="v4.2.0"/>
        </w:rPr>
        <w:t>in FR</w:t>
      </w:r>
      <w:r w:rsidRPr="00852B86">
        <w:t>1</w:t>
      </w:r>
      <w:r w:rsidRPr="00852B86">
        <w:rPr>
          <w:rFonts w:cs="v4.2.0"/>
        </w:rPr>
        <w:t>.</w:t>
      </w:r>
    </w:p>
    <w:p w14:paraId="3AEAB85E" w14:textId="77777777" w:rsidR="005B7328" w:rsidRPr="00852B86" w:rsidRDefault="005B7328" w:rsidP="005B7328">
      <w:pPr>
        <w:rPr>
          <w:rFonts w:cs="v4.2.0"/>
        </w:rPr>
      </w:pPr>
      <w:r w:rsidRPr="00852B86">
        <w:rPr>
          <w:rFonts w:cs="v4.2.0"/>
        </w:rPr>
        <w:t>The accuracy requirements in Table 4.7.9.0.2.1-1 are valid under the following conditions:</w:t>
      </w:r>
    </w:p>
    <w:p w14:paraId="59AFB781" w14:textId="77777777" w:rsidR="005B7328" w:rsidRPr="00852B86" w:rsidRDefault="005B7328" w:rsidP="005B7328">
      <w:pPr>
        <w:pStyle w:val="B10"/>
        <w:rPr>
          <w:rFonts w:cs="v4.2.0"/>
        </w:rPr>
      </w:pPr>
      <w:r w:rsidRPr="00852B86">
        <w:t>-</w:t>
      </w:r>
      <w:r w:rsidRPr="00852B86">
        <w:tab/>
        <w:t>Conditions defined in Clause 7.3 of TS 38.101-1 [2] for reference sensitivity are fulfilled.</w:t>
      </w:r>
    </w:p>
    <w:p w14:paraId="451FA309" w14:textId="77777777" w:rsidR="005B7328" w:rsidRPr="00852B86" w:rsidRDefault="005B7328" w:rsidP="005B7328">
      <w:pPr>
        <w:pStyle w:val="B10"/>
      </w:pPr>
      <w:r w:rsidRPr="00852B86">
        <w:t>-</w:t>
      </w:r>
      <w:r w:rsidRPr="00852B86">
        <w:tab/>
        <w:t xml:space="preserve">Conditions for inter-frequency measurements are fulfilled according to Annex B.2.3 in TS 38.133 [6] for a corresponding Band </w:t>
      </w:r>
      <w:r w:rsidRPr="00852B86">
        <w:rPr>
          <w:rFonts w:cs="v4.2.0"/>
        </w:rPr>
        <w:t>for associated SSB</w:t>
      </w:r>
      <w:r w:rsidRPr="00852B86">
        <w:t>.</w:t>
      </w:r>
    </w:p>
    <w:p w14:paraId="69BE5B92" w14:textId="77777777" w:rsidR="005B7328" w:rsidRPr="00852B86" w:rsidRDefault="005B7328" w:rsidP="005B7328">
      <w:pPr>
        <w:pStyle w:val="B10"/>
      </w:pPr>
      <w:r w:rsidRPr="00852B86">
        <w:t>-</w:t>
      </w:r>
      <w:r w:rsidRPr="00852B86">
        <w:tab/>
        <w:t xml:space="preserve">Conditions for inter-frequency measurements are fulfilled according to Annex B.2.13 in TS 38.133 [6] for a corresponding Band </w:t>
      </w:r>
      <w:r w:rsidRPr="00852B86">
        <w:rPr>
          <w:rFonts w:cs="v4.2.0"/>
        </w:rPr>
        <w:t xml:space="preserve">for </w:t>
      </w:r>
      <w:r w:rsidRPr="00852B86">
        <w:t>each relevant CSI-RS.</w:t>
      </w:r>
    </w:p>
    <w:p w14:paraId="46CBDEEF" w14:textId="77777777" w:rsidR="005B7328" w:rsidRPr="00852B86" w:rsidRDefault="005B7328" w:rsidP="005B7328">
      <w:pPr>
        <w:pStyle w:val="B10"/>
      </w:pPr>
      <w:r w:rsidRPr="00852B86">
        <w:t>-</w:t>
      </w:r>
      <w:r w:rsidRPr="00852B86">
        <w:tab/>
        <w:t xml:space="preserve">The bandwidth of CSI-RS is 48 PRBs and the density is 3. </w:t>
      </w:r>
    </w:p>
    <w:p w14:paraId="16344A13" w14:textId="77777777" w:rsidR="005B7328" w:rsidRPr="00852B86" w:rsidRDefault="005B7328" w:rsidP="005B7328">
      <w:pPr>
        <w:pStyle w:val="B10"/>
        <w:ind w:leftChars="342" w:left="968"/>
      </w:pPr>
      <w:r w:rsidRPr="00852B86">
        <w:t>•</w:t>
      </w:r>
      <w:r w:rsidRPr="00852B86">
        <w:tab/>
        <w:t xml:space="preserve">The performance with larger bandwidth of CSI-RS is equal to or better than the accuracy requirements in Table </w:t>
      </w:r>
      <w:r w:rsidRPr="00852B86">
        <w:rPr>
          <w:rFonts w:cs="v4.2.0"/>
        </w:rPr>
        <w:t>4.7.9.0.2.1-1</w:t>
      </w:r>
      <w:r w:rsidRPr="00852B86">
        <w:t>.</w:t>
      </w:r>
    </w:p>
    <w:p w14:paraId="6F0A66CF" w14:textId="77777777" w:rsidR="005B7328" w:rsidRPr="00852B86" w:rsidRDefault="005B7328" w:rsidP="005B7328">
      <w:pPr>
        <w:pStyle w:val="B10"/>
      </w:pPr>
      <w:r w:rsidRPr="00852B86">
        <w:t>-</w:t>
      </w:r>
      <w:r w:rsidRPr="00852B86">
        <w:tab/>
        <w:t>The timing offset between the reference measurement timing and the target CSI-RS in one layer is no larger than CP.</w:t>
      </w:r>
    </w:p>
    <w:p w14:paraId="761A0D26" w14:textId="3755CC8B" w:rsidR="005B7328" w:rsidRPr="00852B86" w:rsidRDefault="005B7328" w:rsidP="005B7328">
      <w:pPr>
        <w:pStyle w:val="NO"/>
      </w:pPr>
      <w:r w:rsidRPr="00852B86">
        <w:t>Note:</w:t>
      </w:r>
      <w:r w:rsidRPr="00852B86">
        <w:tab/>
        <w:t>The reference measurement timing for one layer for inter-frequency measurement is up to UE implementation and shall be based on the timing of one of the target cells.</w:t>
      </w:r>
    </w:p>
    <w:p w14:paraId="607766F6" w14:textId="77777777" w:rsidR="005B7328" w:rsidRPr="00852B86" w:rsidRDefault="005B7328" w:rsidP="005B7328">
      <w:pPr>
        <w:pStyle w:val="TH"/>
      </w:pPr>
      <w:r w:rsidRPr="00852B86">
        <w:t>Table 4.7.9.0.2.1-1: CSI-RSRQ Int</w:t>
      </w:r>
      <w:r w:rsidRPr="00852B86">
        <w:rPr>
          <w:rFonts w:cs="Arial"/>
        </w:rPr>
        <w:t>er</w:t>
      </w:r>
      <w:r w:rsidRPr="00852B86">
        <w:t xml:space="preserve"> frequency absolute accuracy in FR1</w:t>
      </w:r>
    </w:p>
    <w:tbl>
      <w:tblPr>
        <w:tblW w:w="10172" w:type="dxa"/>
        <w:jc w:val="center"/>
        <w:tblLook w:val="04A0" w:firstRow="1" w:lastRow="0" w:firstColumn="1" w:lastColumn="0" w:noHBand="0" w:noVBand="1"/>
      </w:tblPr>
      <w:tblGrid>
        <w:gridCol w:w="1030"/>
        <w:gridCol w:w="1033"/>
        <w:gridCol w:w="739"/>
        <w:gridCol w:w="1881"/>
        <w:gridCol w:w="895"/>
        <w:gridCol w:w="887"/>
        <w:gridCol w:w="827"/>
        <w:gridCol w:w="1440"/>
        <w:gridCol w:w="1440"/>
      </w:tblGrid>
      <w:tr w:rsidR="005B7328" w:rsidRPr="00852B86" w14:paraId="0AEF6196" w14:textId="77777777" w:rsidTr="005B5E5D">
        <w:trPr>
          <w:jc w:val="center"/>
        </w:trPr>
        <w:tc>
          <w:tcPr>
            <w:tcW w:w="2063" w:type="dxa"/>
            <w:gridSpan w:val="2"/>
            <w:tcBorders>
              <w:top w:val="single" w:sz="4" w:space="0" w:color="auto"/>
              <w:left w:val="single" w:sz="4" w:space="0" w:color="auto"/>
              <w:bottom w:val="single" w:sz="6" w:space="0" w:color="auto"/>
              <w:right w:val="single" w:sz="6" w:space="0" w:color="auto"/>
            </w:tcBorders>
            <w:vAlign w:val="center"/>
            <w:hideMark/>
          </w:tcPr>
          <w:p w14:paraId="5FB5C475" w14:textId="77777777" w:rsidR="005B7328" w:rsidRPr="00852B86" w:rsidRDefault="005B7328" w:rsidP="005B5E5D">
            <w:pPr>
              <w:pStyle w:val="TAH"/>
            </w:pPr>
            <w:r w:rsidRPr="00852B86">
              <w:t>Accuracy</w:t>
            </w:r>
          </w:p>
        </w:tc>
        <w:tc>
          <w:tcPr>
            <w:tcW w:w="8109" w:type="dxa"/>
            <w:gridSpan w:val="7"/>
            <w:tcBorders>
              <w:top w:val="single" w:sz="4" w:space="0" w:color="auto"/>
              <w:left w:val="nil"/>
              <w:bottom w:val="single" w:sz="6" w:space="0" w:color="auto"/>
              <w:right w:val="single" w:sz="4" w:space="0" w:color="auto"/>
            </w:tcBorders>
            <w:vAlign w:val="center"/>
            <w:hideMark/>
          </w:tcPr>
          <w:p w14:paraId="5B3E9538" w14:textId="77777777" w:rsidR="005B7328" w:rsidRPr="00852B86" w:rsidRDefault="005B7328" w:rsidP="005B5E5D">
            <w:pPr>
              <w:pStyle w:val="TAH"/>
            </w:pPr>
            <w:r w:rsidRPr="00852B86">
              <w:t>Conditions</w:t>
            </w:r>
          </w:p>
        </w:tc>
      </w:tr>
      <w:tr w:rsidR="005B7328" w:rsidRPr="00852B86" w14:paraId="7497F485" w14:textId="77777777" w:rsidTr="005B5E5D">
        <w:trPr>
          <w:jc w:val="center"/>
        </w:trPr>
        <w:tc>
          <w:tcPr>
            <w:tcW w:w="1030" w:type="dxa"/>
            <w:tcBorders>
              <w:top w:val="single" w:sz="6" w:space="0" w:color="auto"/>
              <w:left w:val="single" w:sz="4" w:space="0" w:color="auto"/>
              <w:bottom w:val="nil"/>
              <w:right w:val="single" w:sz="6" w:space="0" w:color="auto"/>
            </w:tcBorders>
            <w:vAlign w:val="center"/>
            <w:hideMark/>
          </w:tcPr>
          <w:p w14:paraId="1C7F5B9C" w14:textId="77777777" w:rsidR="005B7328" w:rsidRPr="00852B86" w:rsidRDefault="005B7328" w:rsidP="005B5E5D">
            <w:pPr>
              <w:pStyle w:val="TAH"/>
            </w:pPr>
            <w:r w:rsidRPr="00852B86">
              <w:t>Normal condition</w:t>
            </w:r>
          </w:p>
        </w:tc>
        <w:tc>
          <w:tcPr>
            <w:tcW w:w="1033" w:type="dxa"/>
            <w:tcBorders>
              <w:top w:val="single" w:sz="6" w:space="0" w:color="auto"/>
              <w:left w:val="nil"/>
              <w:bottom w:val="nil"/>
              <w:right w:val="single" w:sz="6" w:space="0" w:color="auto"/>
            </w:tcBorders>
            <w:vAlign w:val="center"/>
            <w:hideMark/>
          </w:tcPr>
          <w:p w14:paraId="5CEA3847" w14:textId="77777777" w:rsidR="005B7328" w:rsidRPr="00852B86" w:rsidRDefault="005B7328" w:rsidP="005B5E5D">
            <w:pPr>
              <w:pStyle w:val="TAH"/>
            </w:pPr>
            <w:r w:rsidRPr="00852B86">
              <w:t>Extreme condition</w:t>
            </w:r>
          </w:p>
        </w:tc>
        <w:tc>
          <w:tcPr>
            <w:tcW w:w="739" w:type="dxa"/>
            <w:tcBorders>
              <w:top w:val="single" w:sz="6" w:space="0" w:color="auto"/>
              <w:left w:val="nil"/>
              <w:bottom w:val="nil"/>
              <w:right w:val="single" w:sz="6" w:space="0" w:color="auto"/>
            </w:tcBorders>
            <w:vAlign w:val="center"/>
            <w:hideMark/>
          </w:tcPr>
          <w:p w14:paraId="207DD602" w14:textId="77777777" w:rsidR="005B7328" w:rsidRPr="00852B86" w:rsidRDefault="005B7328" w:rsidP="005B5E5D">
            <w:pPr>
              <w:pStyle w:val="TAH"/>
            </w:pPr>
            <w:r w:rsidRPr="00852B86">
              <w:rPr>
                <w:rFonts w:cs="Arial"/>
              </w:rPr>
              <w:t>CSI-RS</w:t>
            </w:r>
            <w:r w:rsidRPr="00852B86">
              <w:t xml:space="preserve"> Ês/Iot</w:t>
            </w:r>
          </w:p>
        </w:tc>
        <w:tc>
          <w:tcPr>
            <w:tcW w:w="7370" w:type="dxa"/>
            <w:gridSpan w:val="6"/>
            <w:tcBorders>
              <w:top w:val="single" w:sz="6" w:space="0" w:color="auto"/>
              <w:left w:val="nil"/>
              <w:bottom w:val="single" w:sz="6" w:space="0" w:color="auto"/>
              <w:right w:val="single" w:sz="4" w:space="0" w:color="auto"/>
            </w:tcBorders>
            <w:vAlign w:val="center"/>
            <w:hideMark/>
          </w:tcPr>
          <w:p w14:paraId="1687D8E1"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378F2190" w14:textId="77777777" w:rsidTr="005B5E5D">
        <w:trPr>
          <w:jc w:val="center"/>
        </w:trPr>
        <w:tc>
          <w:tcPr>
            <w:tcW w:w="1030" w:type="dxa"/>
            <w:tcBorders>
              <w:top w:val="nil"/>
              <w:left w:val="single" w:sz="4" w:space="0" w:color="auto"/>
              <w:bottom w:val="single" w:sz="6" w:space="0" w:color="auto"/>
              <w:right w:val="single" w:sz="6" w:space="0" w:color="auto"/>
            </w:tcBorders>
            <w:vAlign w:val="center"/>
          </w:tcPr>
          <w:p w14:paraId="048C88C8" w14:textId="77777777" w:rsidR="005B7328" w:rsidRPr="00852B86" w:rsidRDefault="005B7328" w:rsidP="005B5E5D">
            <w:pPr>
              <w:pStyle w:val="TAH"/>
            </w:pPr>
          </w:p>
        </w:tc>
        <w:tc>
          <w:tcPr>
            <w:tcW w:w="1033" w:type="dxa"/>
            <w:tcBorders>
              <w:top w:val="nil"/>
              <w:left w:val="nil"/>
              <w:bottom w:val="single" w:sz="6" w:space="0" w:color="auto"/>
              <w:right w:val="single" w:sz="6" w:space="0" w:color="auto"/>
            </w:tcBorders>
            <w:vAlign w:val="center"/>
          </w:tcPr>
          <w:p w14:paraId="1E681AE1" w14:textId="77777777" w:rsidR="005B7328" w:rsidRPr="00852B86" w:rsidRDefault="005B7328" w:rsidP="005B5E5D">
            <w:pPr>
              <w:pStyle w:val="TAH"/>
            </w:pPr>
          </w:p>
        </w:tc>
        <w:tc>
          <w:tcPr>
            <w:tcW w:w="739" w:type="dxa"/>
            <w:tcBorders>
              <w:top w:val="nil"/>
              <w:left w:val="nil"/>
              <w:bottom w:val="single" w:sz="6" w:space="0" w:color="auto"/>
              <w:right w:val="single" w:sz="6" w:space="0" w:color="auto"/>
            </w:tcBorders>
            <w:vAlign w:val="center"/>
          </w:tcPr>
          <w:p w14:paraId="1ADBE263" w14:textId="77777777" w:rsidR="005B7328" w:rsidRPr="00852B86" w:rsidRDefault="005B7328" w:rsidP="005B5E5D">
            <w:pPr>
              <w:pStyle w:val="TAH"/>
            </w:pPr>
          </w:p>
        </w:tc>
        <w:tc>
          <w:tcPr>
            <w:tcW w:w="1881" w:type="dxa"/>
            <w:tcBorders>
              <w:top w:val="single" w:sz="6" w:space="0" w:color="auto"/>
              <w:left w:val="nil"/>
              <w:bottom w:val="single" w:sz="6" w:space="0" w:color="auto"/>
              <w:right w:val="single" w:sz="4" w:space="0" w:color="auto"/>
            </w:tcBorders>
            <w:vAlign w:val="center"/>
            <w:hideMark/>
          </w:tcPr>
          <w:p w14:paraId="0088AFBC" w14:textId="77777777" w:rsidR="005B7328" w:rsidRPr="00852B86" w:rsidRDefault="005B7328" w:rsidP="005B5E5D">
            <w:pPr>
              <w:pStyle w:val="TAH"/>
            </w:pPr>
            <w:r w:rsidRPr="00852B86">
              <w:t>NR operating band groups</w:t>
            </w:r>
            <w:r w:rsidRPr="00852B86">
              <w:rPr>
                <w:vertAlign w:val="superscript"/>
              </w:rPr>
              <w:t xml:space="preserve"> Note 3</w:t>
            </w:r>
          </w:p>
        </w:tc>
        <w:tc>
          <w:tcPr>
            <w:tcW w:w="4049" w:type="dxa"/>
            <w:gridSpan w:val="4"/>
            <w:tcBorders>
              <w:top w:val="single" w:sz="4" w:space="0" w:color="auto"/>
              <w:left w:val="nil"/>
              <w:bottom w:val="single" w:sz="6" w:space="0" w:color="auto"/>
              <w:right w:val="single" w:sz="6" w:space="0" w:color="auto"/>
            </w:tcBorders>
            <w:vAlign w:val="center"/>
            <w:hideMark/>
          </w:tcPr>
          <w:p w14:paraId="16CA6284"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6D3223AA" w14:textId="77777777" w:rsidR="005B7328" w:rsidRPr="00852B86" w:rsidRDefault="005B7328" w:rsidP="005B5E5D">
            <w:pPr>
              <w:pStyle w:val="TAH"/>
            </w:pPr>
            <w:r w:rsidRPr="00852B86">
              <w:t>Maximum Io</w:t>
            </w:r>
          </w:p>
        </w:tc>
      </w:tr>
      <w:tr w:rsidR="005B7328" w:rsidRPr="00852B86" w14:paraId="60D0A5B7" w14:textId="77777777" w:rsidTr="005B5E5D">
        <w:trPr>
          <w:trHeight w:val="308"/>
          <w:jc w:val="center"/>
        </w:trPr>
        <w:tc>
          <w:tcPr>
            <w:tcW w:w="1030" w:type="dxa"/>
            <w:tcBorders>
              <w:top w:val="single" w:sz="6" w:space="0" w:color="auto"/>
              <w:left w:val="single" w:sz="4" w:space="0" w:color="auto"/>
              <w:bottom w:val="nil"/>
              <w:right w:val="single" w:sz="6" w:space="0" w:color="auto"/>
            </w:tcBorders>
            <w:hideMark/>
          </w:tcPr>
          <w:p w14:paraId="090769A8" w14:textId="77777777" w:rsidR="005B7328" w:rsidRPr="00852B86" w:rsidRDefault="005B7328" w:rsidP="005B5E5D">
            <w:pPr>
              <w:pStyle w:val="TAH"/>
            </w:pPr>
            <w:r w:rsidRPr="00852B86">
              <w:t>dB</w:t>
            </w:r>
          </w:p>
        </w:tc>
        <w:tc>
          <w:tcPr>
            <w:tcW w:w="1033" w:type="dxa"/>
            <w:tcBorders>
              <w:top w:val="single" w:sz="6" w:space="0" w:color="auto"/>
              <w:left w:val="nil"/>
              <w:bottom w:val="nil"/>
              <w:right w:val="single" w:sz="6" w:space="0" w:color="auto"/>
            </w:tcBorders>
            <w:hideMark/>
          </w:tcPr>
          <w:p w14:paraId="7C6D0B6C" w14:textId="77777777" w:rsidR="005B7328" w:rsidRPr="00852B86" w:rsidRDefault="005B7328" w:rsidP="005B5E5D">
            <w:pPr>
              <w:pStyle w:val="TAH"/>
            </w:pPr>
            <w:r w:rsidRPr="00852B86">
              <w:t>dB</w:t>
            </w:r>
          </w:p>
        </w:tc>
        <w:tc>
          <w:tcPr>
            <w:tcW w:w="739" w:type="dxa"/>
            <w:tcBorders>
              <w:top w:val="single" w:sz="6" w:space="0" w:color="auto"/>
              <w:left w:val="nil"/>
              <w:bottom w:val="nil"/>
              <w:right w:val="single" w:sz="6" w:space="0" w:color="auto"/>
            </w:tcBorders>
            <w:hideMark/>
          </w:tcPr>
          <w:p w14:paraId="7E5C33AE" w14:textId="77777777" w:rsidR="005B7328" w:rsidRPr="00852B86" w:rsidRDefault="005B7328" w:rsidP="005B5E5D">
            <w:pPr>
              <w:pStyle w:val="TAH"/>
            </w:pPr>
            <w:r w:rsidRPr="00852B86">
              <w:t>dB</w:t>
            </w:r>
          </w:p>
        </w:tc>
        <w:tc>
          <w:tcPr>
            <w:tcW w:w="1881" w:type="dxa"/>
            <w:tcBorders>
              <w:top w:val="single" w:sz="6" w:space="0" w:color="auto"/>
              <w:left w:val="nil"/>
              <w:bottom w:val="nil"/>
              <w:right w:val="single" w:sz="4" w:space="0" w:color="auto"/>
            </w:tcBorders>
          </w:tcPr>
          <w:p w14:paraId="32378762" w14:textId="77777777" w:rsidR="005B7328" w:rsidRPr="00852B86" w:rsidRDefault="005B7328" w:rsidP="005B5E5D">
            <w:pPr>
              <w:pStyle w:val="TAH"/>
            </w:pPr>
          </w:p>
        </w:tc>
        <w:tc>
          <w:tcPr>
            <w:tcW w:w="2609" w:type="dxa"/>
            <w:gridSpan w:val="3"/>
            <w:tcBorders>
              <w:top w:val="single" w:sz="6" w:space="0" w:color="auto"/>
              <w:left w:val="nil"/>
              <w:bottom w:val="single" w:sz="6" w:space="0" w:color="auto"/>
              <w:right w:val="single" w:sz="6" w:space="0" w:color="auto"/>
            </w:tcBorders>
            <w:hideMark/>
          </w:tcPr>
          <w:p w14:paraId="1751871B" w14:textId="77777777" w:rsidR="005B7328" w:rsidRPr="00852B86" w:rsidRDefault="005B7328" w:rsidP="005B5E5D">
            <w:pPr>
              <w:pStyle w:val="TAH"/>
            </w:pPr>
            <w:r w:rsidRPr="00852B86">
              <w:rPr>
                <w:rFonts w:cs="Arial"/>
              </w:rPr>
              <w:t xml:space="preserve">dBm / </w:t>
            </w:r>
            <w:r w:rsidRPr="00852B86">
              <w:t>SCS</w:t>
            </w:r>
            <w:r w:rsidRPr="00852B86">
              <w:rPr>
                <w:rFonts w:cs="Arial"/>
                <w:vertAlign w:val="subscript"/>
              </w:rPr>
              <w:t>CSI-RS</w:t>
            </w:r>
          </w:p>
        </w:tc>
        <w:tc>
          <w:tcPr>
            <w:tcW w:w="1440" w:type="dxa"/>
            <w:tcBorders>
              <w:top w:val="single" w:sz="6" w:space="0" w:color="auto"/>
              <w:left w:val="nil"/>
              <w:bottom w:val="nil"/>
              <w:right w:val="single" w:sz="6" w:space="0" w:color="auto"/>
            </w:tcBorders>
            <w:hideMark/>
          </w:tcPr>
          <w:p w14:paraId="2DB8DBBE" w14:textId="77777777" w:rsidR="005B7328" w:rsidRPr="00852B86" w:rsidRDefault="005B7328" w:rsidP="005B5E5D">
            <w:pPr>
              <w:pStyle w:val="TAH"/>
            </w:pPr>
            <w:r w:rsidRPr="00852B86">
              <w:t>dBm/BW</w:t>
            </w:r>
            <w:r w:rsidRPr="00852B86">
              <w:rPr>
                <w:vertAlign w:val="subscript"/>
              </w:rPr>
              <w:t>Channel</w:t>
            </w:r>
          </w:p>
        </w:tc>
        <w:tc>
          <w:tcPr>
            <w:tcW w:w="1440" w:type="dxa"/>
            <w:tcBorders>
              <w:top w:val="single" w:sz="6" w:space="0" w:color="auto"/>
              <w:left w:val="nil"/>
              <w:bottom w:val="nil"/>
              <w:right w:val="single" w:sz="4" w:space="0" w:color="auto"/>
            </w:tcBorders>
            <w:hideMark/>
          </w:tcPr>
          <w:p w14:paraId="27D2E60F" w14:textId="77777777" w:rsidR="005B7328" w:rsidRPr="00852B86" w:rsidRDefault="005B7328" w:rsidP="005B5E5D">
            <w:pPr>
              <w:pStyle w:val="TAH"/>
            </w:pPr>
            <w:r w:rsidRPr="00852B86">
              <w:t>dBm/BW</w:t>
            </w:r>
            <w:r w:rsidRPr="00852B86">
              <w:rPr>
                <w:vertAlign w:val="subscript"/>
              </w:rPr>
              <w:t>Channel</w:t>
            </w:r>
          </w:p>
        </w:tc>
      </w:tr>
      <w:tr w:rsidR="005B7328" w:rsidRPr="00852B86" w14:paraId="1203431A" w14:textId="77777777" w:rsidTr="005B5E5D">
        <w:trPr>
          <w:trHeight w:val="307"/>
          <w:jc w:val="center"/>
        </w:trPr>
        <w:tc>
          <w:tcPr>
            <w:tcW w:w="1030" w:type="dxa"/>
            <w:tcBorders>
              <w:top w:val="nil"/>
              <w:left w:val="single" w:sz="4" w:space="0" w:color="auto"/>
              <w:bottom w:val="single" w:sz="6" w:space="0" w:color="auto"/>
              <w:right w:val="single" w:sz="6" w:space="0" w:color="auto"/>
            </w:tcBorders>
          </w:tcPr>
          <w:p w14:paraId="3F723645" w14:textId="77777777" w:rsidR="005B7328" w:rsidRPr="00852B86" w:rsidRDefault="005B7328" w:rsidP="005B5E5D">
            <w:pPr>
              <w:pStyle w:val="TAH"/>
            </w:pPr>
          </w:p>
        </w:tc>
        <w:tc>
          <w:tcPr>
            <w:tcW w:w="1033" w:type="dxa"/>
            <w:tcBorders>
              <w:top w:val="nil"/>
              <w:left w:val="nil"/>
              <w:bottom w:val="single" w:sz="6" w:space="0" w:color="auto"/>
              <w:right w:val="single" w:sz="6" w:space="0" w:color="auto"/>
            </w:tcBorders>
          </w:tcPr>
          <w:p w14:paraId="1B98D846" w14:textId="77777777" w:rsidR="005B7328" w:rsidRPr="00852B86" w:rsidRDefault="005B7328" w:rsidP="005B5E5D">
            <w:pPr>
              <w:pStyle w:val="TAH"/>
            </w:pPr>
          </w:p>
        </w:tc>
        <w:tc>
          <w:tcPr>
            <w:tcW w:w="739" w:type="dxa"/>
            <w:tcBorders>
              <w:top w:val="nil"/>
              <w:left w:val="nil"/>
              <w:bottom w:val="single" w:sz="6" w:space="0" w:color="auto"/>
              <w:right w:val="single" w:sz="6" w:space="0" w:color="auto"/>
            </w:tcBorders>
          </w:tcPr>
          <w:p w14:paraId="51ADBBC9" w14:textId="77777777" w:rsidR="005B7328" w:rsidRPr="00852B86" w:rsidRDefault="005B7328" w:rsidP="005B5E5D">
            <w:pPr>
              <w:pStyle w:val="TAH"/>
            </w:pPr>
          </w:p>
        </w:tc>
        <w:tc>
          <w:tcPr>
            <w:tcW w:w="1881" w:type="dxa"/>
            <w:tcBorders>
              <w:top w:val="nil"/>
              <w:left w:val="nil"/>
              <w:bottom w:val="single" w:sz="6" w:space="0" w:color="auto"/>
              <w:right w:val="single" w:sz="4" w:space="0" w:color="auto"/>
            </w:tcBorders>
          </w:tcPr>
          <w:p w14:paraId="1109FD5E" w14:textId="77777777" w:rsidR="005B7328" w:rsidRPr="00852B86" w:rsidRDefault="005B7328" w:rsidP="005B5E5D">
            <w:pPr>
              <w:pStyle w:val="TAH"/>
            </w:pPr>
          </w:p>
        </w:tc>
        <w:tc>
          <w:tcPr>
            <w:tcW w:w="895" w:type="dxa"/>
            <w:tcBorders>
              <w:top w:val="single" w:sz="6" w:space="0" w:color="auto"/>
              <w:left w:val="nil"/>
              <w:bottom w:val="single" w:sz="6" w:space="0" w:color="auto"/>
              <w:right w:val="single" w:sz="6" w:space="0" w:color="auto"/>
            </w:tcBorders>
            <w:hideMark/>
          </w:tcPr>
          <w:p w14:paraId="4749AF7A" w14:textId="77777777" w:rsidR="005B7328" w:rsidRPr="00852B86" w:rsidRDefault="005B7328" w:rsidP="005B5E5D">
            <w:pPr>
              <w:pStyle w:val="TAH"/>
              <w:rPr>
                <w:rFonts w:cs="Arial"/>
              </w:rPr>
            </w:pPr>
            <w:r w:rsidRPr="00852B86">
              <w:t>SCS</w:t>
            </w:r>
            <w:r w:rsidRPr="00852B86">
              <w:rPr>
                <w:rFonts w:cs="Arial"/>
                <w:vertAlign w:val="subscript"/>
              </w:rPr>
              <w:t>CSI-RS</w:t>
            </w:r>
            <w:r w:rsidRPr="00852B86">
              <w:rPr>
                <w:rFonts w:cs="Arial"/>
              </w:rPr>
              <w:t xml:space="preserve"> = 15 kHz</w:t>
            </w:r>
          </w:p>
        </w:tc>
        <w:tc>
          <w:tcPr>
            <w:tcW w:w="887" w:type="dxa"/>
            <w:tcBorders>
              <w:top w:val="single" w:sz="6" w:space="0" w:color="auto"/>
              <w:left w:val="single" w:sz="4" w:space="0" w:color="auto"/>
              <w:bottom w:val="single" w:sz="6" w:space="0" w:color="auto"/>
              <w:right w:val="single" w:sz="6" w:space="0" w:color="auto"/>
            </w:tcBorders>
            <w:hideMark/>
          </w:tcPr>
          <w:p w14:paraId="70DDBB3A" w14:textId="77777777" w:rsidR="005B7328" w:rsidRPr="00852B86" w:rsidRDefault="005B7328" w:rsidP="005B5E5D">
            <w:pPr>
              <w:pStyle w:val="TAC"/>
              <w:rPr>
                <w:rFonts w:cs="Arial"/>
              </w:rPr>
            </w:pPr>
            <w:r w:rsidRPr="00852B86">
              <w:rPr>
                <w:b/>
              </w:rPr>
              <w:t>SCS</w:t>
            </w:r>
            <w:r w:rsidRPr="00852B86">
              <w:rPr>
                <w:b/>
                <w:vertAlign w:val="subscript"/>
              </w:rPr>
              <w:t>CSI-RS</w:t>
            </w:r>
            <w:r w:rsidRPr="00852B86">
              <w:rPr>
                <w:b/>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05648D18" w14:textId="77777777" w:rsidR="005B7328" w:rsidRPr="00852B86" w:rsidRDefault="005B7328" w:rsidP="005B5E5D">
            <w:pPr>
              <w:pStyle w:val="TAC"/>
              <w:rPr>
                <w:rFonts w:cs="Arial"/>
              </w:rPr>
            </w:pPr>
            <w:r w:rsidRPr="00852B86">
              <w:rPr>
                <w:b/>
              </w:rPr>
              <w:t>SCS</w:t>
            </w:r>
            <w:r w:rsidRPr="00852B86">
              <w:rPr>
                <w:b/>
                <w:vertAlign w:val="subscript"/>
              </w:rPr>
              <w:t>CSI-RS</w:t>
            </w:r>
            <w:r w:rsidRPr="00852B86">
              <w:rPr>
                <w:b/>
              </w:rPr>
              <w:t xml:space="preserve"> = </w:t>
            </w:r>
            <w:r w:rsidRPr="00852B86">
              <w:rPr>
                <w:rFonts w:cs="Arial"/>
                <w:b/>
              </w:rPr>
              <w:t>6</w:t>
            </w:r>
            <w:r w:rsidRPr="00852B86">
              <w:rPr>
                <w:b/>
              </w:rPr>
              <w:t>0 kHz</w:t>
            </w:r>
          </w:p>
        </w:tc>
        <w:tc>
          <w:tcPr>
            <w:tcW w:w="1440" w:type="dxa"/>
            <w:tcBorders>
              <w:top w:val="nil"/>
              <w:left w:val="nil"/>
              <w:bottom w:val="single" w:sz="6" w:space="0" w:color="auto"/>
              <w:right w:val="single" w:sz="6" w:space="0" w:color="auto"/>
            </w:tcBorders>
          </w:tcPr>
          <w:p w14:paraId="7D859048" w14:textId="77777777" w:rsidR="005B7328" w:rsidRPr="00852B86" w:rsidRDefault="005B7328" w:rsidP="005B5E5D">
            <w:pPr>
              <w:pStyle w:val="TAH"/>
            </w:pPr>
          </w:p>
        </w:tc>
        <w:tc>
          <w:tcPr>
            <w:tcW w:w="1440" w:type="dxa"/>
            <w:tcBorders>
              <w:top w:val="nil"/>
              <w:left w:val="nil"/>
              <w:bottom w:val="single" w:sz="6" w:space="0" w:color="auto"/>
              <w:right w:val="single" w:sz="4" w:space="0" w:color="auto"/>
            </w:tcBorders>
          </w:tcPr>
          <w:p w14:paraId="07FD0DB3" w14:textId="77777777" w:rsidR="005B7328" w:rsidRPr="00852B86" w:rsidRDefault="005B7328" w:rsidP="005B5E5D">
            <w:pPr>
              <w:pStyle w:val="TAH"/>
            </w:pPr>
          </w:p>
        </w:tc>
      </w:tr>
      <w:tr w:rsidR="005B7328" w:rsidRPr="00852B86" w14:paraId="24DBEACC" w14:textId="77777777" w:rsidTr="005B5E5D">
        <w:trPr>
          <w:jc w:val="center"/>
        </w:trPr>
        <w:tc>
          <w:tcPr>
            <w:tcW w:w="1030" w:type="dxa"/>
            <w:tcBorders>
              <w:top w:val="single" w:sz="6" w:space="0" w:color="auto"/>
              <w:left w:val="single" w:sz="4" w:space="0" w:color="auto"/>
              <w:bottom w:val="nil"/>
              <w:right w:val="single" w:sz="6" w:space="0" w:color="auto"/>
            </w:tcBorders>
          </w:tcPr>
          <w:p w14:paraId="22320354" w14:textId="77777777" w:rsidR="005B7328" w:rsidRPr="00852B86" w:rsidRDefault="005B7328" w:rsidP="005B5E5D">
            <w:pPr>
              <w:pStyle w:val="TAC"/>
            </w:pPr>
          </w:p>
        </w:tc>
        <w:tc>
          <w:tcPr>
            <w:tcW w:w="1033" w:type="dxa"/>
            <w:tcBorders>
              <w:top w:val="single" w:sz="6" w:space="0" w:color="auto"/>
              <w:left w:val="nil"/>
              <w:bottom w:val="nil"/>
              <w:right w:val="single" w:sz="6" w:space="0" w:color="auto"/>
            </w:tcBorders>
          </w:tcPr>
          <w:p w14:paraId="73B680E8" w14:textId="77777777" w:rsidR="005B7328" w:rsidRPr="00852B86" w:rsidRDefault="005B7328" w:rsidP="005B5E5D">
            <w:pPr>
              <w:pStyle w:val="TAC"/>
            </w:pPr>
          </w:p>
        </w:tc>
        <w:tc>
          <w:tcPr>
            <w:tcW w:w="739" w:type="dxa"/>
            <w:tcBorders>
              <w:top w:val="single" w:sz="6" w:space="0" w:color="auto"/>
              <w:left w:val="nil"/>
              <w:bottom w:val="nil"/>
              <w:right w:val="single" w:sz="6" w:space="0" w:color="auto"/>
            </w:tcBorders>
          </w:tcPr>
          <w:p w14:paraId="3B7C4ADA"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2A506FBA" w14:textId="77777777" w:rsidR="005B7328" w:rsidRPr="00852B86" w:rsidRDefault="005B7328" w:rsidP="005B5E5D">
            <w:pPr>
              <w:pStyle w:val="TAC"/>
            </w:pPr>
            <w:r w:rsidRPr="00852B86">
              <w:t>NR_FDD_FR1_A, NR_TDD_FR1_A,</w:t>
            </w:r>
          </w:p>
          <w:p w14:paraId="6ADB06F0" w14:textId="77777777" w:rsidR="005B7328" w:rsidRPr="00852B86" w:rsidRDefault="005B7328" w:rsidP="005B5E5D">
            <w:pPr>
              <w:pStyle w:val="TAC"/>
            </w:pPr>
            <w:r w:rsidRPr="00852B86">
              <w:t>NR_SDL_FR1_A</w:t>
            </w:r>
          </w:p>
        </w:tc>
        <w:tc>
          <w:tcPr>
            <w:tcW w:w="895" w:type="dxa"/>
            <w:tcBorders>
              <w:top w:val="single" w:sz="6" w:space="0" w:color="auto"/>
              <w:left w:val="nil"/>
              <w:bottom w:val="single" w:sz="6" w:space="0" w:color="auto"/>
              <w:right w:val="single" w:sz="6" w:space="0" w:color="auto"/>
            </w:tcBorders>
            <w:hideMark/>
          </w:tcPr>
          <w:p w14:paraId="6FA61341" w14:textId="77777777" w:rsidR="005B7328" w:rsidRPr="00852B86" w:rsidRDefault="005B7328" w:rsidP="005B5E5D">
            <w:pPr>
              <w:pStyle w:val="TAC"/>
            </w:pPr>
            <w:r w:rsidRPr="00852B86">
              <w:t>-121</w:t>
            </w:r>
          </w:p>
        </w:tc>
        <w:tc>
          <w:tcPr>
            <w:tcW w:w="887" w:type="dxa"/>
            <w:tcBorders>
              <w:top w:val="single" w:sz="6" w:space="0" w:color="auto"/>
              <w:left w:val="single" w:sz="4" w:space="0" w:color="auto"/>
              <w:bottom w:val="single" w:sz="6" w:space="0" w:color="auto"/>
              <w:right w:val="single" w:sz="6" w:space="0" w:color="auto"/>
            </w:tcBorders>
            <w:hideMark/>
          </w:tcPr>
          <w:p w14:paraId="513D9E5F"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43F182CB"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23338F3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0C0B3423" w14:textId="77777777" w:rsidR="005B7328" w:rsidRPr="00852B86" w:rsidRDefault="005B7328" w:rsidP="005B5E5D">
            <w:pPr>
              <w:pStyle w:val="TAC"/>
            </w:pPr>
            <w:r w:rsidRPr="00852B86">
              <w:t>-50</w:t>
            </w:r>
          </w:p>
        </w:tc>
      </w:tr>
      <w:tr w:rsidR="005B7328" w:rsidRPr="00852B86" w14:paraId="65A5AE83" w14:textId="77777777" w:rsidTr="005B5E5D">
        <w:trPr>
          <w:jc w:val="center"/>
        </w:trPr>
        <w:tc>
          <w:tcPr>
            <w:tcW w:w="1030" w:type="dxa"/>
            <w:tcBorders>
              <w:top w:val="nil"/>
              <w:left w:val="single" w:sz="4" w:space="0" w:color="auto"/>
              <w:bottom w:val="nil"/>
              <w:right w:val="single" w:sz="6" w:space="0" w:color="auto"/>
            </w:tcBorders>
          </w:tcPr>
          <w:p w14:paraId="23CB63E9" w14:textId="77777777" w:rsidR="005B7328" w:rsidRPr="00852B86" w:rsidRDefault="005B7328" w:rsidP="005B5E5D">
            <w:pPr>
              <w:pStyle w:val="TAC"/>
            </w:pPr>
          </w:p>
        </w:tc>
        <w:tc>
          <w:tcPr>
            <w:tcW w:w="1033" w:type="dxa"/>
            <w:tcBorders>
              <w:top w:val="nil"/>
              <w:left w:val="nil"/>
              <w:bottom w:val="nil"/>
              <w:right w:val="single" w:sz="6" w:space="0" w:color="auto"/>
            </w:tcBorders>
          </w:tcPr>
          <w:p w14:paraId="4CC4A647" w14:textId="77777777" w:rsidR="005B7328" w:rsidRPr="00852B86" w:rsidRDefault="005B7328" w:rsidP="005B5E5D">
            <w:pPr>
              <w:pStyle w:val="TAC"/>
            </w:pPr>
          </w:p>
        </w:tc>
        <w:tc>
          <w:tcPr>
            <w:tcW w:w="739" w:type="dxa"/>
            <w:tcBorders>
              <w:top w:val="nil"/>
              <w:left w:val="nil"/>
              <w:bottom w:val="nil"/>
              <w:right w:val="single" w:sz="6" w:space="0" w:color="auto"/>
            </w:tcBorders>
          </w:tcPr>
          <w:p w14:paraId="2F2BDA52"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40633E2D" w14:textId="77777777" w:rsidR="005B7328" w:rsidRPr="00852B86" w:rsidRDefault="005B7328" w:rsidP="005B5E5D">
            <w:pPr>
              <w:pStyle w:val="TAC"/>
            </w:pPr>
            <w:r w:rsidRPr="00852B86">
              <w:t>NR_FDD_FR1_B</w:t>
            </w:r>
          </w:p>
        </w:tc>
        <w:tc>
          <w:tcPr>
            <w:tcW w:w="895" w:type="dxa"/>
            <w:tcBorders>
              <w:top w:val="single" w:sz="6" w:space="0" w:color="auto"/>
              <w:left w:val="nil"/>
              <w:bottom w:val="single" w:sz="6" w:space="0" w:color="auto"/>
              <w:right w:val="single" w:sz="6" w:space="0" w:color="auto"/>
            </w:tcBorders>
            <w:hideMark/>
          </w:tcPr>
          <w:p w14:paraId="3A551BA4" w14:textId="77777777" w:rsidR="005B7328" w:rsidRPr="00852B86" w:rsidRDefault="005B7328" w:rsidP="005B5E5D">
            <w:pPr>
              <w:pStyle w:val="TAC"/>
            </w:pPr>
            <w:r w:rsidRPr="00852B86">
              <w:t>-120.5</w:t>
            </w:r>
          </w:p>
        </w:tc>
        <w:tc>
          <w:tcPr>
            <w:tcW w:w="887" w:type="dxa"/>
            <w:tcBorders>
              <w:top w:val="single" w:sz="6" w:space="0" w:color="auto"/>
              <w:left w:val="single" w:sz="4" w:space="0" w:color="auto"/>
              <w:bottom w:val="single" w:sz="6" w:space="0" w:color="auto"/>
              <w:right w:val="single" w:sz="6" w:space="0" w:color="auto"/>
            </w:tcBorders>
            <w:hideMark/>
          </w:tcPr>
          <w:p w14:paraId="6E122D81" w14:textId="77777777" w:rsidR="005B7328" w:rsidRPr="00852B86" w:rsidRDefault="005B7328" w:rsidP="005B5E5D">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4A68A047"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2AD9ABB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7B9D8935" w14:textId="77777777" w:rsidR="005B7328" w:rsidRPr="00852B86" w:rsidRDefault="005B7328" w:rsidP="005B5E5D">
            <w:pPr>
              <w:pStyle w:val="TAC"/>
            </w:pPr>
            <w:r w:rsidRPr="00852B86">
              <w:t>-50</w:t>
            </w:r>
          </w:p>
        </w:tc>
      </w:tr>
      <w:tr w:rsidR="005B7328" w:rsidRPr="00852B86" w14:paraId="3ADD21BA" w14:textId="77777777" w:rsidTr="005B5E5D">
        <w:trPr>
          <w:jc w:val="center"/>
        </w:trPr>
        <w:tc>
          <w:tcPr>
            <w:tcW w:w="1030" w:type="dxa"/>
            <w:tcBorders>
              <w:top w:val="nil"/>
              <w:left w:val="single" w:sz="4" w:space="0" w:color="auto"/>
              <w:bottom w:val="nil"/>
              <w:right w:val="single" w:sz="6" w:space="0" w:color="auto"/>
            </w:tcBorders>
          </w:tcPr>
          <w:p w14:paraId="2024C5F6" w14:textId="77777777" w:rsidR="005B7328" w:rsidRPr="00852B86" w:rsidRDefault="005B7328" w:rsidP="005B5E5D">
            <w:pPr>
              <w:pStyle w:val="TAC"/>
            </w:pPr>
          </w:p>
        </w:tc>
        <w:tc>
          <w:tcPr>
            <w:tcW w:w="1033" w:type="dxa"/>
            <w:tcBorders>
              <w:top w:val="nil"/>
              <w:left w:val="nil"/>
              <w:bottom w:val="nil"/>
              <w:right w:val="single" w:sz="6" w:space="0" w:color="auto"/>
            </w:tcBorders>
          </w:tcPr>
          <w:p w14:paraId="3DCB3733" w14:textId="77777777" w:rsidR="005B7328" w:rsidRPr="00852B86" w:rsidRDefault="005B7328" w:rsidP="005B5E5D">
            <w:pPr>
              <w:pStyle w:val="TAC"/>
            </w:pPr>
          </w:p>
        </w:tc>
        <w:tc>
          <w:tcPr>
            <w:tcW w:w="739" w:type="dxa"/>
            <w:tcBorders>
              <w:top w:val="nil"/>
              <w:left w:val="nil"/>
              <w:bottom w:val="nil"/>
              <w:right w:val="single" w:sz="6" w:space="0" w:color="auto"/>
            </w:tcBorders>
          </w:tcPr>
          <w:p w14:paraId="38116849"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0EDA7A4F" w14:textId="77777777" w:rsidR="005B7328" w:rsidRPr="00852B86" w:rsidRDefault="005B7328" w:rsidP="005B5E5D">
            <w:pPr>
              <w:pStyle w:val="TAC"/>
            </w:pPr>
            <w:r w:rsidRPr="00852B86">
              <w:t>NR_TDD_FR1_C</w:t>
            </w:r>
          </w:p>
        </w:tc>
        <w:tc>
          <w:tcPr>
            <w:tcW w:w="895" w:type="dxa"/>
            <w:tcBorders>
              <w:top w:val="single" w:sz="6" w:space="0" w:color="auto"/>
              <w:left w:val="nil"/>
              <w:bottom w:val="single" w:sz="6" w:space="0" w:color="auto"/>
              <w:right w:val="single" w:sz="6" w:space="0" w:color="auto"/>
            </w:tcBorders>
            <w:hideMark/>
          </w:tcPr>
          <w:p w14:paraId="6E92EE9B" w14:textId="77777777" w:rsidR="005B7328" w:rsidRPr="00852B86" w:rsidRDefault="005B7328" w:rsidP="005B5E5D">
            <w:pPr>
              <w:pStyle w:val="TAC"/>
            </w:pPr>
            <w:r w:rsidRPr="00852B86">
              <w:t>-120</w:t>
            </w:r>
          </w:p>
        </w:tc>
        <w:tc>
          <w:tcPr>
            <w:tcW w:w="887" w:type="dxa"/>
            <w:tcBorders>
              <w:top w:val="single" w:sz="6" w:space="0" w:color="auto"/>
              <w:left w:val="single" w:sz="4" w:space="0" w:color="auto"/>
              <w:bottom w:val="single" w:sz="6" w:space="0" w:color="auto"/>
              <w:right w:val="single" w:sz="6" w:space="0" w:color="auto"/>
            </w:tcBorders>
            <w:hideMark/>
          </w:tcPr>
          <w:p w14:paraId="15D89C35" w14:textId="77777777"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31ED664F"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7B7AC25B"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F7F1F36" w14:textId="77777777" w:rsidR="005B7328" w:rsidRPr="00852B86" w:rsidRDefault="005B7328" w:rsidP="005B5E5D">
            <w:pPr>
              <w:pStyle w:val="TAC"/>
            </w:pPr>
            <w:r w:rsidRPr="00852B86">
              <w:t>-50</w:t>
            </w:r>
          </w:p>
        </w:tc>
      </w:tr>
      <w:tr w:rsidR="005B7328" w:rsidRPr="00852B86" w14:paraId="6C0EAC61" w14:textId="77777777" w:rsidTr="005B5E5D">
        <w:trPr>
          <w:jc w:val="center"/>
        </w:trPr>
        <w:tc>
          <w:tcPr>
            <w:tcW w:w="1030" w:type="dxa"/>
            <w:tcBorders>
              <w:top w:val="nil"/>
              <w:left w:val="single" w:sz="4" w:space="0" w:color="auto"/>
              <w:bottom w:val="nil"/>
              <w:right w:val="single" w:sz="6" w:space="0" w:color="auto"/>
            </w:tcBorders>
            <w:hideMark/>
          </w:tcPr>
          <w:p w14:paraId="50639E82" w14:textId="77777777" w:rsidR="005B7328" w:rsidRPr="00852B86" w:rsidRDefault="005B7328" w:rsidP="005B5E5D">
            <w:pPr>
              <w:pStyle w:val="TAC"/>
            </w:pPr>
            <w:r w:rsidRPr="00852B86">
              <w:rPr>
                <w:rFonts w:ascii="Symbol" w:hAnsi="Symbol"/>
              </w:rPr>
              <w:t>±</w:t>
            </w:r>
            <w:r w:rsidRPr="00852B86">
              <w:t>2.5</w:t>
            </w:r>
          </w:p>
        </w:tc>
        <w:tc>
          <w:tcPr>
            <w:tcW w:w="1033" w:type="dxa"/>
            <w:tcBorders>
              <w:top w:val="nil"/>
              <w:left w:val="nil"/>
              <w:bottom w:val="nil"/>
              <w:right w:val="single" w:sz="6" w:space="0" w:color="auto"/>
            </w:tcBorders>
            <w:hideMark/>
          </w:tcPr>
          <w:p w14:paraId="18C4B513" w14:textId="77777777" w:rsidR="005B7328" w:rsidRPr="00852B86" w:rsidRDefault="005B7328" w:rsidP="005B5E5D">
            <w:pPr>
              <w:pStyle w:val="TAC"/>
            </w:pPr>
            <w:r w:rsidRPr="00852B86">
              <w:rPr>
                <w:rFonts w:ascii="Symbol" w:hAnsi="Symbol"/>
              </w:rPr>
              <w:t>±</w:t>
            </w:r>
            <w:r w:rsidRPr="00852B86">
              <w:t>4</w:t>
            </w:r>
          </w:p>
        </w:tc>
        <w:tc>
          <w:tcPr>
            <w:tcW w:w="739" w:type="dxa"/>
            <w:tcBorders>
              <w:top w:val="nil"/>
              <w:left w:val="nil"/>
              <w:bottom w:val="nil"/>
              <w:right w:val="single" w:sz="6" w:space="0" w:color="auto"/>
            </w:tcBorders>
            <w:hideMark/>
          </w:tcPr>
          <w:p w14:paraId="4D635731" w14:textId="77777777" w:rsidR="005B7328" w:rsidRPr="00852B86" w:rsidRDefault="005B7328" w:rsidP="005B5E5D">
            <w:pPr>
              <w:pStyle w:val="TAC"/>
            </w:pPr>
            <w:r w:rsidRPr="00852B86">
              <w:rPr>
                <w:rFonts w:ascii="Symbol" w:hAnsi="Symbol"/>
              </w:rPr>
              <w:t>³</w:t>
            </w:r>
            <w:r w:rsidRPr="00852B86">
              <w:t>-3</w:t>
            </w:r>
          </w:p>
        </w:tc>
        <w:tc>
          <w:tcPr>
            <w:tcW w:w="1881" w:type="dxa"/>
            <w:tcBorders>
              <w:top w:val="single" w:sz="6" w:space="0" w:color="auto"/>
              <w:left w:val="nil"/>
              <w:bottom w:val="single" w:sz="6" w:space="0" w:color="auto"/>
              <w:right w:val="single" w:sz="4" w:space="0" w:color="auto"/>
            </w:tcBorders>
            <w:hideMark/>
          </w:tcPr>
          <w:p w14:paraId="7714E2F7" w14:textId="77777777" w:rsidR="005B7328" w:rsidRPr="00852B86" w:rsidRDefault="005B7328" w:rsidP="005B5E5D">
            <w:pPr>
              <w:pStyle w:val="TAC"/>
            </w:pPr>
            <w:r w:rsidRPr="00852B86">
              <w:t>NR_FDD_FR1_D, NR_TDD_FR1_D</w:t>
            </w:r>
          </w:p>
        </w:tc>
        <w:tc>
          <w:tcPr>
            <w:tcW w:w="895" w:type="dxa"/>
            <w:tcBorders>
              <w:top w:val="single" w:sz="6" w:space="0" w:color="auto"/>
              <w:left w:val="nil"/>
              <w:bottom w:val="single" w:sz="6" w:space="0" w:color="auto"/>
              <w:right w:val="single" w:sz="6" w:space="0" w:color="auto"/>
            </w:tcBorders>
            <w:hideMark/>
          </w:tcPr>
          <w:p w14:paraId="77541AB5" w14:textId="77777777" w:rsidR="005B7328" w:rsidRPr="00852B86" w:rsidRDefault="005B7328" w:rsidP="005B5E5D">
            <w:pPr>
              <w:pStyle w:val="TAC"/>
            </w:pPr>
            <w:r w:rsidRPr="00852B86">
              <w:t>-119.5</w:t>
            </w:r>
          </w:p>
        </w:tc>
        <w:tc>
          <w:tcPr>
            <w:tcW w:w="887" w:type="dxa"/>
            <w:tcBorders>
              <w:top w:val="single" w:sz="6" w:space="0" w:color="auto"/>
              <w:left w:val="single" w:sz="4" w:space="0" w:color="auto"/>
              <w:bottom w:val="single" w:sz="6" w:space="0" w:color="auto"/>
              <w:right w:val="single" w:sz="6" w:space="0" w:color="auto"/>
            </w:tcBorders>
            <w:hideMark/>
          </w:tcPr>
          <w:p w14:paraId="7091910E" w14:textId="77777777"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1B76B74E"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3462F07F"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2B104B6" w14:textId="77777777" w:rsidR="005B7328" w:rsidRPr="00852B86" w:rsidRDefault="005B7328" w:rsidP="005B5E5D">
            <w:pPr>
              <w:pStyle w:val="TAC"/>
            </w:pPr>
            <w:r w:rsidRPr="00852B86">
              <w:t>-50</w:t>
            </w:r>
          </w:p>
        </w:tc>
      </w:tr>
      <w:tr w:rsidR="005B7328" w:rsidRPr="00852B86" w14:paraId="3556E3FA" w14:textId="77777777" w:rsidTr="005B5E5D">
        <w:trPr>
          <w:jc w:val="center"/>
        </w:trPr>
        <w:tc>
          <w:tcPr>
            <w:tcW w:w="1030" w:type="dxa"/>
            <w:tcBorders>
              <w:top w:val="nil"/>
              <w:left w:val="single" w:sz="4" w:space="0" w:color="auto"/>
              <w:bottom w:val="nil"/>
              <w:right w:val="single" w:sz="6" w:space="0" w:color="auto"/>
            </w:tcBorders>
          </w:tcPr>
          <w:p w14:paraId="09F80585" w14:textId="77777777" w:rsidR="005B7328" w:rsidRPr="00852B86" w:rsidRDefault="005B7328" w:rsidP="005B5E5D">
            <w:pPr>
              <w:pStyle w:val="TAC"/>
            </w:pPr>
          </w:p>
        </w:tc>
        <w:tc>
          <w:tcPr>
            <w:tcW w:w="1033" w:type="dxa"/>
            <w:tcBorders>
              <w:top w:val="nil"/>
              <w:left w:val="nil"/>
              <w:bottom w:val="nil"/>
              <w:right w:val="single" w:sz="6" w:space="0" w:color="auto"/>
            </w:tcBorders>
          </w:tcPr>
          <w:p w14:paraId="0AF87199" w14:textId="77777777" w:rsidR="005B7328" w:rsidRPr="00852B86" w:rsidRDefault="005B7328" w:rsidP="005B5E5D">
            <w:pPr>
              <w:pStyle w:val="TAC"/>
            </w:pPr>
          </w:p>
        </w:tc>
        <w:tc>
          <w:tcPr>
            <w:tcW w:w="739" w:type="dxa"/>
            <w:tcBorders>
              <w:top w:val="nil"/>
              <w:left w:val="nil"/>
              <w:bottom w:val="nil"/>
              <w:right w:val="single" w:sz="6" w:space="0" w:color="auto"/>
            </w:tcBorders>
          </w:tcPr>
          <w:p w14:paraId="782AA97C"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17B4EF03" w14:textId="77777777" w:rsidR="005B7328" w:rsidRPr="00852B86" w:rsidRDefault="005B7328" w:rsidP="005B5E5D">
            <w:pPr>
              <w:pStyle w:val="TAC"/>
            </w:pPr>
            <w:r w:rsidRPr="00852B86">
              <w:t>NR_FDD_FR1_E, NR_TDD_FR1_E</w:t>
            </w:r>
          </w:p>
        </w:tc>
        <w:tc>
          <w:tcPr>
            <w:tcW w:w="895" w:type="dxa"/>
            <w:tcBorders>
              <w:top w:val="single" w:sz="6" w:space="0" w:color="auto"/>
              <w:left w:val="nil"/>
              <w:bottom w:val="single" w:sz="6" w:space="0" w:color="auto"/>
              <w:right w:val="single" w:sz="6" w:space="0" w:color="auto"/>
            </w:tcBorders>
            <w:hideMark/>
          </w:tcPr>
          <w:p w14:paraId="13420E66" w14:textId="77777777" w:rsidR="005B7328" w:rsidRPr="00852B86" w:rsidRDefault="005B7328" w:rsidP="005B5E5D">
            <w:pPr>
              <w:pStyle w:val="TAC"/>
            </w:pPr>
            <w:r w:rsidRPr="00852B86">
              <w:t>-119</w:t>
            </w:r>
          </w:p>
        </w:tc>
        <w:tc>
          <w:tcPr>
            <w:tcW w:w="887" w:type="dxa"/>
            <w:tcBorders>
              <w:top w:val="single" w:sz="6" w:space="0" w:color="auto"/>
              <w:left w:val="single" w:sz="4" w:space="0" w:color="auto"/>
              <w:bottom w:val="single" w:sz="6" w:space="0" w:color="auto"/>
              <w:right w:val="single" w:sz="6" w:space="0" w:color="auto"/>
            </w:tcBorders>
            <w:hideMark/>
          </w:tcPr>
          <w:p w14:paraId="682F1D65"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72878A53"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54D27BC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9E445CF" w14:textId="77777777" w:rsidR="005B7328" w:rsidRPr="00852B86" w:rsidRDefault="005B7328" w:rsidP="005B5E5D">
            <w:pPr>
              <w:pStyle w:val="TAC"/>
            </w:pPr>
            <w:r w:rsidRPr="00852B86">
              <w:t>-50</w:t>
            </w:r>
          </w:p>
        </w:tc>
      </w:tr>
      <w:tr w:rsidR="005B7328" w:rsidRPr="00852B86" w14:paraId="4E6DFA30" w14:textId="77777777" w:rsidTr="005B5E5D">
        <w:trPr>
          <w:jc w:val="center"/>
        </w:trPr>
        <w:tc>
          <w:tcPr>
            <w:tcW w:w="1030" w:type="dxa"/>
            <w:tcBorders>
              <w:top w:val="nil"/>
              <w:left w:val="single" w:sz="4" w:space="0" w:color="auto"/>
              <w:bottom w:val="nil"/>
              <w:right w:val="single" w:sz="6" w:space="0" w:color="auto"/>
            </w:tcBorders>
          </w:tcPr>
          <w:p w14:paraId="6174B620" w14:textId="77777777" w:rsidR="005B7328" w:rsidRPr="00852B86" w:rsidRDefault="005B7328" w:rsidP="005B5E5D">
            <w:pPr>
              <w:pStyle w:val="TAC"/>
            </w:pPr>
          </w:p>
        </w:tc>
        <w:tc>
          <w:tcPr>
            <w:tcW w:w="1033" w:type="dxa"/>
            <w:tcBorders>
              <w:top w:val="nil"/>
              <w:left w:val="nil"/>
              <w:bottom w:val="nil"/>
              <w:right w:val="single" w:sz="6" w:space="0" w:color="auto"/>
            </w:tcBorders>
          </w:tcPr>
          <w:p w14:paraId="557BCE54" w14:textId="77777777" w:rsidR="005B7328" w:rsidRPr="00852B86" w:rsidRDefault="005B7328" w:rsidP="005B5E5D">
            <w:pPr>
              <w:pStyle w:val="TAC"/>
            </w:pPr>
          </w:p>
        </w:tc>
        <w:tc>
          <w:tcPr>
            <w:tcW w:w="739" w:type="dxa"/>
            <w:tcBorders>
              <w:top w:val="nil"/>
              <w:left w:val="nil"/>
              <w:bottom w:val="nil"/>
              <w:right w:val="single" w:sz="6" w:space="0" w:color="auto"/>
            </w:tcBorders>
          </w:tcPr>
          <w:p w14:paraId="09A74B27"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71FADA73" w14:textId="77777777" w:rsidR="005B7328" w:rsidRPr="00852B86" w:rsidRDefault="005B7328" w:rsidP="005B5E5D">
            <w:pPr>
              <w:pStyle w:val="TAC"/>
            </w:pPr>
            <w:r w:rsidRPr="00852B86">
              <w:t>NR_FDD_FR1_F</w:t>
            </w:r>
          </w:p>
        </w:tc>
        <w:tc>
          <w:tcPr>
            <w:tcW w:w="895" w:type="dxa"/>
            <w:tcBorders>
              <w:top w:val="single" w:sz="6" w:space="0" w:color="auto"/>
              <w:left w:val="nil"/>
              <w:bottom w:val="single" w:sz="6" w:space="0" w:color="auto"/>
              <w:right w:val="single" w:sz="6" w:space="0" w:color="auto"/>
            </w:tcBorders>
            <w:hideMark/>
          </w:tcPr>
          <w:p w14:paraId="3F9B7253" w14:textId="77777777" w:rsidR="005B7328" w:rsidRPr="00852B86" w:rsidRDefault="005B7328" w:rsidP="005B5E5D">
            <w:pPr>
              <w:pStyle w:val="TAC"/>
            </w:pPr>
            <w:r w:rsidRPr="00852B86">
              <w:t>-118.5</w:t>
            </w:r>
          </w:p>
        </w:tc>
        <w:tc>
          <w:tcPr>
            <w:tcW w:w="887" w:type="dxa"/>
            <w:tcBorders>
              <w:top w:val="single" w:sz="6" w:space="0" w:color="auto"/>
              <w:left w:val="single" w:sz="4" w:space="0" w:color="auto"/>
              <w:bottom w:val="single" w:sz="6" w:space="0" w:color="auto"/>
              <w:right w:val="single" w:sz="6" w:space="0" w:color="auto"/>
            </w:tcBorders>
            <w:hideMark/>
          </w:tcPr>
          <w:p w14:paraId="497DC06E"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784C1379"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19940F2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016314B" w14:textId="77777777" w:rsidR="005B7328" w:rsidRPr="00852B86" w:rsidRDefault="005B7328" w:rsidP="005B5E5D">
            <w:pPr>
              <w:pStyle w:val="TAC"/>
            </w:pPr>
            <w:r w:rsidRPr="00852B86">
              <w:t>-50</w:t>
            </w:r>
          </w:p>
        </w:tc>
      </w:tr>
      <w:tr w:rsidR="005B7328" w:rsidRPr="00852B86" w14:paraId="18B8B491" w14:textId="77777777" w:rsidTr="005B5E5D">
        <w:trPr>
          <w:jc w:val="center"/>
        </w:trPr>
        <w:tc>
          <w:tcPr>
            <w:tcW w:w="1030" w:type="dxa"/>
            <w:tcBorders>
              <w:top w:val="nil"/>
              <w:left w:val="single" w:sz="4" w:space="0" w:color="auto"/>
              <w:bottom w:val="nil"/>
              <w:right w:val="single" w:sz="6" w:space="0" w:color="auto"/>
            </w:tcBorders>
          </w:tcPr>
          <w:p w14:paraId="6C23EB83" w14:textId="77777777" w:rsidR="005B7328" w:rsidRPr="00852B86" w:rsidRDefault="005B7328" w:rsidP="005B5E5D">
            <w:pPr>
              <w:pStyle w:val="TAC"/>
            </w:pPr>
          </w:p>
        </w:tc>
        <w:tc>
          <w:tcPr>
            <w:tcW w:w="1033" w:type="dxa"/>
            <w:tcBorders>
              <w:top w:val="nil"/>
              <w:left w:val="nil"/>
              <w:bottom w:val="nil"/>
              <w:right w:val="single" w:sz="6" w:space="0" w:color="auto"/>
            </w:tcBorders>
          </w:tcPr>
          <w:p w14:paraId="390EE5E5" w14:textId="77777777" w:rsidR="005B7328" w:rsidRPr="00852B86" w:rsidRDefault="005B7328" w:rsidP="005B5E5D">
            <w:pPr>
              <w:pStyle w:val="TAC"/>
            </w:pPr>
          </w:p>
        </w:tc>
        <w:tc>
          <w:tcPr>
            <w:tcW w:w="739" w:type="dxa"/>
            <w:tcBorders>
              <w:top w:val="nil"/>
              <w:left w:val="nil"/>
              <w:bottom w:val="nil"/>
              <w:right w:val="single" w:sz="6" w:space="0" w:color="auto"/>
            </w:tcBorders>
          </w:tcPr>
          <w:p w14:paraId="0B964BD9"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1FE88C84" w14:textId="77777777" w:rsidR="005B7328" w:rsidRPr="00852B86" w:rsidRDefault="005B7328" w:rsidP="005B5E5D">
            <w:pPr>
              <w:pStyle w:val="TAC"/>
            </w:pPr>
            <w:r w:rsidRPr="00852B86">
              <w:t>NR_FDD_FR1_G</w:t>
            </w:r>
          </w:p>
        </w:tc>
        <w:tc>
          <w:tcPr>
            <w:tcW w:w="895" w:type="dxa"/>
            <w:tcBorders>
              <w:top w:val="single" w:sz="6" w:space="0" w:color="auto"/>
              <w:left w:val="nil"/>
              <w:bottom w:val="single" w:sz="6" w:space="0" w:color="auto"/>
              <w:right w:val="single" w:sz="6" w:space="0" w:color="auto"/>
            </w:tcBorders>
            <w:hideMark/>
          </w:tcPr>
          <w:p w14:paraId="37635EC6" w14:textId="77777777" w:rsidR="005B7328" w:rsidRPr="00852B86" w:rsidRDefault="005B7328" w:rsidP="005B5E5D">
            <w:pPr>
              <w:pStyle w:val="TAC"/>
            </w:pPr>
            <w:r w:rsidRPr="00852B86">
              <w:t>-118</w:t>
            </w:r>
          </w:p>
        </w:tc>
        <w:tc>
          <w:tcPr>
            <w:tcW w:w="887" w:type="dxa"/>
            <w:tcBorders>
              <w:top w:val="single" w:sz="6" w:space="0" w:color="auto"/>
              <w:left w:val="single" w:sz="4" w:space="0" w:color="auto"/>
              <w:bottom w:val="single" w:sz="6" w:space="0" w:color="auto"/>
              <w:right w:val="single" w:sz="6" w:space="0" w:color="auto"/>
            </w:tcBorders>
            <w:hideMark/>
          </w:tcPr>
          <w:p w14:paraId="7A379BF5"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4266F187"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024C94B3"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4EF14389" w14:textId="77777777" w:rsidR="005B7328" w:rsidRPr="00852B86" w:rsidRDefault="005B7328" w:rsidP="005B5E5D">
            <w:pPr>
              <w:pStyle w:val="TAC"/>
            </w:pPr>
            <w:r w:rsidRPr="00852B86">
              <w:t>-50</w:t>
            </w:r>
          </w:p>
        </w:tc>
      </w:tr>
      <w:tr w:rsidR="005B7328" w:rsidRPr="00852B86" w14:paraId="3818F318" w14:textId="77777777" w:rsidTr="005B5E5D">
        <w:trPr>
          <w:jc w:val="center"/>
        </w:trPr>
        <w:tc>
          <w:tcPr>
            <w:tcW w:w="1030" w:type="dxa"/>
            <w:tcBorders>
              <w:top w:val="nil"/>
              <w:left w:val="single" w:sz="4" w:space="0" w:color="auto"/>
              <w:bottom w:val="nil"/>
              <w:right w:val="single" w:sz="6" w:space="0" w:color="auto"/>
            </w:tcBorders>
          </w:tcPr>
          <w:p w14:paraId="00F3E856" w14:textId="77777777" w:rsidR="005B7328" w:rsidRPr="00852B86" w:rsidRDefault="005B7328" w:rsidP="005B5E5D">
            <w:pPr>
              <w:pStyle w:val="TAC"/>
            </w:pPr>
          </w:p>
        </w:tc>
        <w:tc>
          <w:tcPr>
            <w:tcW w:w="1033" w:type="dxa"/>
            <w:tcBorders>
              <w:top w:val="nil"/>
              <w:left w:val="nil"/>
              <w:bottom w:val="nil"/>
              <w:right w:val="single" w:sz="6" w:space="0" w:color="auto"/>
            </w:tcBorders>
          </w:tcPr>
          <w:p w14:paraId="2824CD90" w14:textId="77777777" w:rsidR="005B7328" w:rsidRPr="00852B86" w:rsidRDefault="005B7328" w:rsidP="005B5E5D">
            <w:pPr>
              <w:pStyle w:val="TAC"/>
            </w:pPr>
          </w:p>
        </w:tc>
        <w:tc>
          <w:tcPr>
            <w:tcW w:w="739" w:type="dxa"/>
            <w:tcBorders>
              <w:top w:val="nil"/>
              <w:left w:val="nil"/>
              <w:bottom w:val="nil"/>
              <w:right w:val="single" w:sz="6" w:space="0" w:color="auto"/>
            </w:tcBorders>
          </w:tcPr>
          <w:p w14:paraId="26EEC822" w14:textId="77777777" w:rsidR="005B7328" w:rsidRPr="00852B86" w:rsidRDefault="005B7328" w:rsidP="005B5E5D">
            <w:pPr>
              <w:pStyle w:val="TAC"/>
            </w:pPr>
          </w:p>
        </w:tc>
        <w:tc>
          <w:tcPr>
            <w:tcW w:w="1881" w:type="dxa"/>
            <w:tcBorders>
              <w:top w:val="single" w:sz="6" w:space="0" w:color="auto"/>
              <w:left w:val="nil"/>
              <w:bottom w:val="single" w:sz="6" w:space="0" w:color="auto"/>
              <w:right w:val="single" w:sz="4" w:space="0" w:color="auto"/>
            </w:tcBorders>
            <w:hideMark/>
          </w:tcPr>
          <w:p w14:paraId="318095E2" w14:textId="77777777" w:rsidR="005B7328" w:rsidRPr="00852B86" w:rsidRDefault="005B7328" w:rsidP="005B5E5D">
            <w:pPr>
              <w:pStyle w:val="TAC"/>
            </w:pPr>
            <w:r w:rsidRPr="00852B86">
              <w:t>NR_FDD_FR1_H</w:t>
            </w:r>
          </w:p>
        </w:tc>
        <w:tc>
          <w:tcPr>
            <w:tcW w:w="895" w:type="dxa"/>
            <w:tcBorders>
              <w:top w:val="single" w:sz="6" w:space="0" w:color="auto"/>
              <w:left w:val="nil"/>
              <w:bottom w:val="single" w:sz="6" w:space="0" w:color="auto"/>
              <w:right w:val="single" w:sz="6" w:space="0" w:color="auto"/>
            </w:tcBorders>
            <w:hideMark/>
          </w:tcPr>
          <w:p w14:paraId="2D02D2E9" w14:textId="77777777" w:rsidR="005B7328" w:rsidRPr="00852B86" w:rsidRDefault="005B7328" w:rsidP="005B5E5D">
            <w:pPr>
              <w:pStyle w:val="TAC"/>
            </w:pPr>
            <w:r w:rsidRPr="00852B86">
              <w:t>-117.5</w:t>
            </w:r>
          </w:p>
        </w:tc>
        <w:tc>
          <w:tcPr>
            <w:tcW w:w="887" w:type="dxa"/>
            <w:tcBorders>
              <w:top w:val="single" w:sz="6" w:space="0" w:color="auto"/>
              <w:left w:val="single" w:sz="4" w:space="0" w:color="auto"/>
              <w:bottom w:val="single" w:sz="6" w:space="0" w:color="auto"/>
              <w:right w:val="single" w:sz="6" w:space="0" w:color="auto"/>
            </w:tcBorders>
            <w:hideMark/>
          </w:tcPr>
          <w:p w14:paraId="606201A2"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2AE582E6"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41DB880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1DFE192F" w14:textId="77777777" w:rsidR="005B7328" w:rsidRPr="00852B86" w:rsidRDefault="005B7328" w:rsidP="005B5E5D">
            <w:pPr>
              <w:pStyle w:val="TAC"/>
            </w:pPr>
            <w:r w:rsidRPr="00852B86">
              <w:t>-50</w:t>
            </w:r>
          </w:p>
        </w:tc>
      </w:tr>
      <w:tr w:rsidR="005B7328" w:rsidRPr="00852B86" w14:paraId="3C10B025" w14:textId="77777777" w:rsidTr="005B5E5D">
        <w:trPr>
          <w:jc w:val="center"/>
        </w:trPr>
        <w:tc>
          <w:tcPr>
            <w:tcW w:w="1030" w:type="dxa"/>
            <w:tcBorders>
              <w:top w:val="single" w:sz="6" w:space="0" w:color="auto"/>
              <w:left w:val="single" w:sz="4" w:space="0" w:color="auto"/>
              <w:bottom w:val="single" w:sz="6" w:space="0" w:color="auto"/>
              <w:right w:val="single" w:sz="6" w:space="0" w:color="auto"/>
            </w:tcBorders>
            <w:hideMark/>
          </w:tcPr>
          <w:p w14:paraId="3032C373" w14:textId="77777777" w:rsidR="005B7328" w:rsidRPr="00852B86" w:rsidRDefault="005B7328" w:rsidP="005B5E5D">
            <w:pPr>
              <w:pStyle w:val="TAC"/>
            </w:pPr>
            <w:r w:rsidRPr="00852B86">
              <w:rPr>
                <w:rFonts w:ascii="Symbol" w:hAnsi="Symbol"/>
              </w:rPr>
              <w:t>±</w:t>
            </w:r>
            <w:r w:rsidRPr="00852B86">
              <w:t>3.5</w:t>
            </w:r>
          </w:p>
        </w:tc>
        <w:tc>
          <w:tcPr>
            <w:tcW w:w="1033" w:type="dxa"/>
            <w:tcBorders>
              <w:top w:val="single" w:sz="6" w:space="0" w:color="auto"/>
              <w:left w:val="nil"/>
              <w:bottom w:val="single" w:sz="6" w:space="0" w:color="auto"/>
              <w:right w:val="single" w:sz="6" w:space="0" w:color="auto"/>
            </w:tcBorders>
            <w:hideMark/>
          </w:tcPr>
          <w:p w14:paraId="2680E38D" w14:textId="77777777" w:rsidR="005B7328" w:rsidRPr="00852B86" w:rsidRDefault="005B7328" w:rsidP="005B5E5D">
            <w:pPr>
              <w:pStyle w:val="TAC"/>
            </w:pPr>
            <w:r w:rsidRPr="00852B86">
              <w:rPr>
                <w:rFonts w:ascii="Symbol" w:hAnsi="Symbol"/>
              </w:rPr>
              <w:t>±</w:t>
            </w:r>
            <w:r w:rsidRPr="00852B86">
              <w:t>4</w:t>
            </w:r>
          </w:p>
        </w:tc>
        <w:tc>
          <w:tcPr>
            <w:tcW w:w="739" w:type="dxa"/>
            <w:tcBorders>
              <w:top w:val="single" w:sz="6" w:space="0" w:color="auto"/>
              <w:left w:val="nil"/>
              <w:bottom w:val="single" w:sz="6" w:space="0" w:color="auto"/>
              <w:right w:val="single" w:sz="6" w:space="0" w:color="auto"/>
            </w:tcBorders>
            <w:hideMark/>
          </w:tcPr>
          <w:p w14:paraId="39A66AB8" w14:textId="77777777" w:rsidR="005B7328" w:rsidRPr="00852B86" w:rsidRDefault="005B7328" w:rsidP="005B5E5D">
            <w:pPr>
              <w:pStyle w:val="TAC"/>
            </w:pPr>
            <w:r w:rsidRPr="00852B86">
              <w:rPr>
                <w:rFonts w:ascii="Symbol" w:hAnsi="Symbol"/>
              </w:rPr>
              <w:t>³</w:t>
            </w:r>
            <w:r w:rsidRPr="00852B86">
              <w:t>-6</w:t>
            </w:r>
          </w:p>
        </w:tc>
        <w:tc>
          <w:tcPr>
            <w:tcW w:w="1881" w:type="dxa"/>
            <w:tcBorders>
              <w:top w:val="single" w:sz="6" w:space="0" w:color="auto"/>
              <w:left w:val="nil"/>
              <w:bottom w:val="single" w:sz="6" w:space="0" w:color="auto"/>
              <w:right w:val="single" w:sz="4" w:space="0" w:color="auto"/>
            </w:tcBorders>
            <w:hideMark/>
          </w:tcPr>
          <w:p w14:paraId="4058EE29" w14:textId="77777777" w:rsidR="005B7328" w:rsidRPr="00852B86" w:rsidRDefault="005B7328" w:rsidP="005B5E5D">
            <w:pPr>
              <w:pStyle w:val="TAC"/>
            </w:pPr>
            <w:r w:rsidRPr="00852B86">
              <w:t>Note 2</w:t>
            </w:r>
          </w:p>
        </w:tc>
        <w:tc>
          <w:tcPr>
            <w:tcW w:w="895" w:type="dxa"/>
            <w:tcBorders>
              <w:top w:val="single" w:sz="6" w:space="0" w:color="auto"/>
              <w:left w:val="nil"/>
              <w:bottom w:val="single" w:sz="4" w:space="0" w:color="auto"/>
              <w:right w:val="single" w:sz="6" w:space="0" w:color="auto"/>
            </w:tcBorders>
            <w:hideMark/>
          </w:tcPr>
          <w:p w14:paraId="2EB56227" w14:textId="77777777" w:rsidR="005B7328" w:rsidRPr="00852B86" w:rsidRDefault="005B7328" w:rsidP="005B5E5D">
            <w:pPr>
              <w:pStyle w:val="TAC"/>
            </w:pPr>
            <w:r w:rsidRPr="00852B86">
              <w:t>Note 2</w:t>
            </w:r>
          </w:p>
        </w:tc>
        <w:tc>
          <w:tcPr>
            <w:tcW w:w="887" w:type="dxa"/>
            <w:tcBorders>
              <w:top w:val="single" w:sz="6" w:space="0" w:color="auto"/>
              <w:left w:val="single" w:sz="4" w:space="0" w:color="auto"/>
              <w:bottom w:val="single" w:sz="6" w:space="0" w:color="auto"/>
              <w:right w:val="single" w:sz="6" w:space="0" w:color="auto"/>
            </w:tcBorders>
            <w:hideMark/>
          </w:tcPr>
          <w:p w14:paraId="7F83420A" w14:textId="77777777" w:rsidR="005B7328" w:rsidRPr="00852B86" w:rsidRDefault="005B7328" w:rsidP="005B5E5D">
            <w:pPr>
              <w:pStyle w:val="TAC"/>
            </w:pPr>
            <w:r w:rsidRPr="00852B86">
              <w:t>Note 2</w:t>
            </w:r>
          </w:p>
        </w:tc>
        <w:tc>
          <w:tcPr>
            <w:tcW w:w="827" w:type="dxa"/>
            <w:tcBorders>
              <w:top w:val="single" w:sz="6" w:space="0" w:color="auto"/>
              <w:left w:val="single" w:sz="4" w:space="0" w:color="auto"/>
              <w:bottom w:val="single" w:sz="6" w:space="0" w:color="auto"/>
              <w:right w:val="single" w:sz="6" w:space="0" w:color="auto"/>
            </w:tcBorders>
            <w:hideMark/>
          </w:tcPr>
          <w:p w14:paraId="69896B99"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6" w:space="0" w:color="auto"/>
            </w:tcBorders>
            <w:hideMark/>
          </w:tcPr>
          <w:p w14:paraId="57F1B10F" w14:textId="77777777" w:rsidR="005B7328" w:rsidRPr="00852B86" w:rsidRDefault="005B7328" w:rsidP="005B5E5D">
            <w:pPr>
              <w:pStyle w:val="TAC"/>
            </w:pPr>
            <w:r w:rsidRPr="00852B86">
              <w:t>Note 2</w:t>
            </w:r>
          </w:p>
        </w:tc>
        <w:tc>
          <w:tcPr>
            <w:tcW w:w="1440" w:type="dxa"/>
            <w:tcBorders>
              <w:top w:val="single" w:sz="6" w:space="0" w:color="auto"/>
              <w:left w:val="nil"/>
              <w:bottom w:val="single" w:sz="4" w:space="0" w:color="auto"/>
              <w:right w:val="single" w:sz="4" w:space="0" w:color="auto"/>
            </w:tcBorders>
            <w:hideMark/>
          </w:tcPr>
          <w:p w14:paraId="6E227C8A" w14:textId="77777777" w:rsidR="005B7328" w:rsidRPr="00852B86" w:rsidRDefault="005B7328" w:rsidP="005B5E5D">
            <w:pPr>
              <w:pStyle w:val="TAC"/>
            </w:pPr>
            <w:r w:rsidRPr="00852B86">
              <w:t>Note 2</w:t>
            </w:r>
          </w:p>
        </w:tc>
      </w:tr>
      <w:tr w:rsidR="005B7328" w:rsidRPr="00852B86" w14:paraId="688EEF00"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67425893" w14:textId="77777777" w:rsidR="005B7328" w:rsidRPr="00852B86" w:rsidRDefault="005B7328" w:rsidP="005B5E5D">
            <w:pPr>
              <w:pStyle w:val="TAN"/>
              <w:rPr>
                <w:szCs w:val="18"/>
              </w:rPr>
            </w:pPr>
            <w:r w:rsidRPr="00852B86">
              <w:rPr>
                <w:szCs w:val="18"/>
              </w:rPr>
              <w:t>NOTE 1:</w:t>
            </w:r>
            <w:r w:rsidRPr="00852B86">
              <w:rPr>
                <w:szCs w:val="18"/>
              </w:rPr>
              <w:tab/>
              <w:t>Io is assumed to have constant EPRE across the bandwidth.</w:t>
            </w:r>
          </w:p>
          <w:p w14:paraId="774CF722" w14:textId="77777777" w:rsidR="005B7328" w:rsidRPr="00852B86" w:rsidRDefault="005B7328" w:rsidP="005B5E5D">
            <w:pPr>
              <w:pStyle w:val="TAN"/>
              <w:rPr>
                <w:rFonts w:cs="Arial"/>
                <w:szCs w:val="18"/>
              </w:rPr>
            </w:pPr>
            <w:r w:rsidRPr="00852B86">
              <w:rPr>
                <w:rFonts w:cs="Arial"/>
                <w:szCs w:val="18"/>
              </w:rPr>
              <w:t>NOTE 2:</w:t>
            </w:r>
            <w:r w:rsidRPr="00852B86">
              <w:rPr>
                <w:rFonts w:cs="Arial"/>
                <w:szCs w:val="18"/>
              </w:rPr>
              <w:tab/>
              <w:t>The same bands and the same Io conditions for each band apply for this requirement as for the corresponding highest accuracy requirement.</w:t>
            </w:r>
          </w:p>
          <w:p w14:paraId="5EB1DD98" w14:textId="77777777" w:rsidR="005B7328" w:rsidRPr="00852B86" w:rsidRDefault="005B7328" w:rsidP="005B5E5D">
            <w:pPr>
              <w:pStyle w:val="TAN"/>
              <w:rPr>
                <w:szCs w:val="18"/>
              </w:rPr>
            </w:pPr>
            <w:r w:rsidRPr="00852B86">
              <w:rPr>
                <w:szCs w:val="18"/>
              </w:rPr>
              <w:t>NOTE 3:</w:t>
            </w:r>
            <w:r w:rsidRPr="00852B86">
              <w:rPr>
                <w:szCs w:val="18"/>
              </w:rPr>
              <w:tab/>
              <w:t>NR operating band groups in FR1 are as defined in Clause 3.5.2 in TS 38.133 [6].</w:t>
            </w:r>
          </w:p>
        </w:tc>
      </w:tr>
    </w:tbl>
    <w:p w14:paraId="1B0AD9EB" w14:textId="77777777" w:rsidR="005B7328" w:rsidRPr="00852B86" w:rsidRDefault="005B7328" w:rsidP="005B7328"/>
    <w:p w14:paraId="4E73CA96" w14:textId="06418062" w:rsidR="005B7328" w:rsidRPr="00852B86" w:rsidRDefault="005B7328" w:rsidP="005B7328">
      <w:pPr>
        <w:rPr>
          <w:rFonts w:cs="v4.2.0"/>
        </w:rPr>
      </w:pPr>
      <w:r w:rsidRPr="00852B86">
        <w:t>T</w:t>
      </w:r>
      <w:r w:rsidRPr="00852B86">
        <w:rPr>
          <w:rFonts w:cs="v4.2.0"/>
        </w:rPr>
        <w:t xml:space="preserve">he reporting range of </w:t>
      </w:r>
      <w:r w:rsidRPr="00852B86">
        <w:t xml:space="preserve">CSI-RSRQ measurement </w:t>
      </w:r>
      <w:r w:rsidRPr="00852B86">
        <w:rPr>
          <w:rFonts w:cs="v4.2.0"/>
        </w:rPr>
        <w:t xml:space="preserve">is defined from -43 dB to 20 dB with 0.5 dB resolution. The mapping of measured quantity is defined in Table 4.7.9.0.2.1-2. The range in the </w:t>
      </w:r>
      <w:r w:rsidR="004C1464" w:rsidRPr="00852B86">
        <w:rPr>
          <w:rFonts w:cs="v4.2.0"/>
        </w:rPr>
        <w:t>signalling</w:t>
      </w:r>
      <w:r w:rsidRPr="00852B86">
        <w:rPr>
          <w:rFonts w:cs="v4.2.0"/>
        </w:rPr>
        <w:t xml:space="preserve"> may be larger than the guaranteed accuracy range.</w:t>
      </w:r>
    </w:p>
    <w:p w14:paraId="4B2FB26F" w14:textId="77777777" w:rsidR="005B7328" w:rsidRPr="00852B86" w:rsidRDefault="005B7328" w:rsidP="005B7328">
      <w:pPr>
        <w:pStyle w:val="TH"/>
      </w:pPr>
      <w:r w:rsidRPr="00852B86">
        <w:t xml:space="preserve">Table 4.7.9.0.2.1-2: </w:t>
      </w:r>
      <w:r w:rsidRPr="00852B86">
        <w:rPr>
          <w:rFonts w:cs="Arial"/>
        </w:rPr>
        <w:t xml:space="preserve">CSI-RSRQ </w:t>
      </w:r>
      <w:r w:rsidRPr="00852B86">
        <w:t>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710"/>
      </w:tblGrid>
      <w:tr w:rsidR="005B7328" w:rsidRPr="00852B86" w14:paraId="491B7DC6"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FDD3346" w14:textId="77777777" w:rsidR="005B7328" w:rsidRPr="00852B86" w:rsidRDefault="005B7328"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hideMark/>
          </w:tcPr>
          <w:p w14:paraId="6404F44C" w14:textId="77777777" w:rsidR="005B7328" w:rsidRPr="00852B86" w:rsidRDefault="005B7328" w:rsidP="005B5E5D">
            <w:pPr>
              <w:pStyle w:val="TAH"/>
            </w:pPr>
            <w:r w:rsidRPr="00852B86">
              <w:t>Measured quantity value</w:t>
            </w:r>
          </w:p>
        </w:tc>
        <w:tc>
          <w:tcPr>
            <w:tcW w:w="710" w:type="dxa"/>
            <w:tcBorders>
              <w:top w:val="single" w:sz="4" w:space="0" w:color="auto"/>
              <w:left w:val="single" w:sz="4" w:space="0" w:color="auto"/>
              <w:bottom w:val="single" w:sz="4" w:space="0" w:color="auto"/>
              <w:right w:val="single" w:sz="4" w:space="0" w:color="auto"/>
            </w:tcBorders>
            <w:noWrap/>
            <w:hideMark/>
          </w:tcPr>
          <w:p w14:paraId="2D1CE8CB" w14:textId="77777777" w:rsidR="005B7328" w:rsidRPr="00852B86" w:rsidRDefault="005B7328" w:rsidP="005B5E5D">
            <w:pPr>
              <w:pStyle w:val="TAH"/>
            </w:pPr>
            <w:r w:rsidRPr="00852B86">
              <w:t>Unit</w:t>
            </w:r>
          </w:p>
        </w:tc>
      </w:tr>
      <w:tr w:rsidR="005B7328" w:rsidRPr="00852B86" w14:paraId="7CF8BD4C"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EB50074" w14:textId="77777777" w:rsidR="005B7328" w:rsidRPr="00852B86" w:rsidRDefault="005B7328" w:rsidP="005B5E5D">
            <w:pPr>
              <w:pStyle w:val="TAC"/>
            </w:pPr>
            <w:r w:rsidRPr="00852B86">
              <w:t>CSI-RSRQ_0</w:t>
            </w:r>
          </w:p>
        </w:tc>
        <w:tc>
          <w:tcPr>
            <w:tcW w:w="2154" w:type="dxa"/>
            <w:tcBorders>
              <w:top w:val="single" w:sz="4" w:space="0" w:color="auto"/>
              <w:left w:val="single" w:sz="4" w:space="0" w:color="auto"/>
              <w:bottom w:val="single" w:sz="4" w:space="0" w:color="auto"/>
              <w:right w:val="single" w:sz="4" w:space="0" w:color="auto"/>
            </w:tcBorders>
            <w:noWrap/>
            <w:hideMark/>
          </w:tcPr>
          <w:p w14:paraId="40DF2EB8" w14:textId="77777777" w:rsidR="005B7328" w:rsidRPr="00852B86" w:rsidRDefault="005B7328" w:rsidP="005B5E5D">
            <w:pPr>
              <w:pStyle w:val="TAC"/>
            </w:pPr>
            <w:r w:rsidRPr="00852B86">
              <w:t>CSI-RSRQ&lt;-43</w:t>
            </w:r>
          </w:p>
        </w:tc>
        <w:tc>
          <w:tcPr>
            <w:tcW w:w="710" w:type="dxa"/>
            <w:tcBorders>
              <w:top w:val="single" w:sz="4" w:space="0" w:color="auto"/>
              <w:left w:val="single" w:sz="4" w:space="0" w:color="auto"/>
              <w:bottom w:val="single" w:sz="4" w:space="0" w:color="auto"/>
              <w:right w:val="single" w:sz="4" w:space="0" w:color="auto"/>
            </w:tcBorders>
            <w:noWrap/>
            <w:hideMark/>
          </w:tcPr>
          <w:p w14:paraId="4D1014BF" w14:textId="77777777" w:rsidR="005B7328" w:rsidRPr="00852B86" w:rsidRDefault="005B7328" w:rsidP="005B5E5D">
            <w:pPr>
              <w:pStyle w:val="TAC"/>
            </w:pPr>
            <w:r w:rsidRPr="00852B86">
              <w:t>dB</w:t>
            </w:r>
          </w:p>
        </w:tc>
      </w:tr>
      <w:tr w:rsidR="005B7328" w:rsidRPr="00852B86" w14:paraId="64B3422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D830B9C" w14:textId="77777777" w:rsidR="005B7328" w:rsidRPr="00852B86" w:rsidRDefault="005B7328" w:rsidP="005B5E5D">
            <w:pPr>
              <w:pStyle w:val="TAC"/>
            </w:pPr>
            <w:r w:rsidRPr="00852B86">
              <w:t>CSI-RSRQ_1</w:t>
            </w:r>
          </w:p>
        </w:tc>
        <w:tc>
          <w:tcPr>
            <w:tcW w:w="2154" w:type="dxa"/>
            <w:tcBorders>
              <w:top w:val="single" w:sz="4" w:space="0" w:color="auto"/>
              <w:left w:val="single" w:sz="4" w:space="0" w:color="auto"/>
              <w:bottom w:val="single" w:sz="4" w:space="0" w:color="auto"/>
              <w:right w:val="single" w:sz="4" w:space="0" w:color="auto"/>
            </w:tcBorders>
            <w:noWrap/>
            <w:hideMark/>
          </w:tcPr>
          <w:p w14:paraId="57615B61" w14:textId="77777777" w:rsidR="005B7328" w:rsidRPr="00852B86" w:rsidRDefault="005B7328" w:rsidP="005B5E5D">
            <w:pPr>
              <w:pStyle w:val="TAC"/>
            </w:pPr>
            <w:r w:rsidRPr="00852B86">
              <w:t>-43</w:t>
            </w:r>
            <w:r w:rsidRPr="00852B86">
              <w:rPr>
                <w:rFonts w:ascii="Times New Roman" w:hAnsi="Times New Roman"/>
              </w:rPr>
              <w:t>≤</w:t>
            </w:r>
            <w:r w:rsidRPr="00852B86">
              <w:t xml:space="preserve"> CSI-RSRQ&lt;-42.5</w:t>
            </w:r>
          </w:p>
        </w:tc>
        <w:tc>
          <w:tcPr>
            <w:tcW w:w="710" w:type="dxa"/>
            <w:tcBorders>
              <w:top w:val="single" w:sz="4" w:space="0" w:color="auto"/>
              <w:left w:val="single" w:sz="4" w:space="0" w:color="auto"/>
              <w:bottom w:val="single" w:sz="4" w:space="0" w:color="auto"/>
              <w:right w:val="single" w:sz="4" w:space="0" w:color="auto"/>
            </w:tcBorders>
            <w:noWrap/>
            <w:hideMark/>
          </w:tcPr>
          <w:p w14:paraId="4CFB6DE1" w14:textId="77777777" w:rsidR="005B7328" w:rsidRPr="00852B86" w:rsidRDefault="005B7328" w:rsidP="005B5E5D">
            <w:pPr>
              <w:pStyle w:val="TAC"/>
            </w:pPr>
            <w:r w:rsidRPr="00852B86">
              <w:t>dB</w:t>
            </w:r>
          </w:p>
        </w:tc>
      </w:tr>
      <w:tr w:rsidR="005B7328" w:rsidRPr="00852B86" w14:paraId="11249EC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BFEB8B3" w14:textId="77777777" w:rsidR="005B7328" w:rsidRPr="00852B86" w:rsidRDefault="005B7328" w:rsidP="005B5E5D">
            <w:pPr>
              <w:pStyle w:val="TAC"/>
            </w:pPr>
            <w:r w:rsidRPr="00852B86">
              <w:t>CSI-RSRQ_2</w:t>
            </w:r>
          </w:p>
        </w:tc>
        <w:tc>
          <w:tcPr>
            <w:tcW w:w="2154" w:type="dxa"/>
            <w:tcBorders>
              <w:top w:val="single" w:sz="4" w:space="0" w:color="auto"/>
              <w:left w:val="single" w:sz="4" w:space="0" w:color="auto"/>
              <w:bottom w:val="single" w:sz="4" w:space="0" w:color="auto"/>
              <w:right w:val="single" w:sz="4" w:space="0" w:color="auto"/>
            </w:tcBorders>
            <w:noWrap/>
            <w:hideMark/>
          </w:tcPr>
          <w:p w14:paraId="06008AA4" w14:textId="77777777" w:rsidR="005B7328" w:rsidRPr="00852B86" w:rsidRDefault="005B7328" w:rsidP="005B5E5D">
            <w:pPr>
              <w:pStyle w:val="TAC"/>
            </w:pPr>
            <w:r w:rsidRPr="00852B86">
              <w:t>-42.5</w:t>
            </w:r>
            <w:r w:rsidRPr="00852B86">
              <w:rPr>
                <w:rFonts w:ascii="Times New Roman" w:hAnsi="Times New Roman"/>
              </w:rPr>
              <w:t>≤</w:t>
            </w:r>
            <w:r w:rsidRPr="00852B86">
              <w:t xml:space="preserve"> CSI-RSRQ&lt;-42</w:t>
            </w:r>
          </w:p>
        </w:tc>
        <w:tc>
          <w:tcPr>
            <w:tcW w:w="710" w:type="dxa"/>
            <w:tcBorders>
              <w:top w:val="single" w:sz="4" w:space="0" w:color="auto"/>
              <w:left w:val="single" w:sz="4" w:space="0" w:color="auto"/>
              <w:bottom w:val="single" w:sz="4" w:space="0" w:color="auto"/>
              <w:right w:val="single" w:sz="4" w:space="0" w:color="auto"/>
            </w:tcBorders>
            <w:noWrap/>
            <w:hideMark/>
          </w:tcPr>
          <w:p w14:paraId="5DD3605C" w14:textId="77777777" w:rsidR="005B7328" w:rsidRPr="00852B86" w:rsidRDefault="005B7328" w:rsidP="005B5E5D">
            <w:pPr>
              <w:pStyle w:val="TAC"/>
            </w:pPr>
            <w:r w:rsidRPr="00852B86">
              <w:t>dB</w:t>
            </w:r>
          </w:p>
        </w:tc>
      </w:tr>
      <w:tr w:rsidR="005B7328" w:rsidRPr="00852B86" w14:paraId="22682DD2"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4EB638D" w14:textId="77777777" w:rsidR="005B7328" w:rsidRPr="00852B86" w:rsidRDefault="005B7328" w:rsidP="005B5E5D">
            <w:pPr>
              <w:pStyle w:val="TAC"/>
            </w:pPr>
            <w:r w:rsidRPr="00852B86">
              <w:t>CSI-RSRQ_3</w:t>
            </w:r>
          </w:p>
        </w:tc>
        <w:tc>
          <w:tcPr>
            <w:tcW w:w="2154" w:type="dxa"/>
            <w:tcBorders>
              <w:top w:val="single" w:sz="4" w:space="0" w:color="auto"/>
              <w:left w:val="single" w:sz="4" w:space="0" w:color="auto"/>
              <w:bottom w:val="single" w:sz="4" w:space="0" w:color="auto"/>
              <w:right w:val="single" w:sz="4" w:space="0" w:color="auto"/>
            </w:tcBorders>
            <w:noWrap/>
            <w:hideMark/>
          </w:tcPr>
          <w:p w14:paraId="1556E15B" w14:textId="77777777" w:rsidR="005B7328" w:rsidRPr="00852B86" w:rsidRDefault="005B7328" w:rsidP="005B5E5D">
            <w:pPr>
              <w:pStyle w:val="TAC"/>
            </w:pPr>
            <w:r w:rsidRPr="00852B86">
              <w:t>-42</w:t>
            </w:r>
            <w:r w:rsidRPr="00852B86">
              <w:rPr>
                <w:rFonts w:ascii="Times New Roman" w:hAnsi="Times New Roman"/>
              </w:rPr>
              <w:t>≤</w:t>
            </w:r>
            <w:r w:rsidRPr="00852B86">
              <w:t xml:space="preserve"> CSI-RSRQ&lt;-41.5</w:t>
            </w:r>
          </w:p>
        </w:tc>
        <w:tc>
          <w:tcPr>
            <w:tcW w:w="710" w:type="dxa"/>
            <w:tcBorders>
              <w:top w:val="single" w:sz="4" w:space="0" w:color="auto"/>
              <w:left w:val="single" w:sz="4" w:space="0" w:color="auto"/>
              <w:bottom w:val="single" w:sz="4" w:space="0" w:color="auto"/>
              <w:right w:val="single" w:sz="4" w:space="0" w:color="auto"/>
            </w:tcBorders>
            <w:noWrap/>
            <w:hideMark/>
          </w:tcPr>
          <w:p w14:paraId="41101E53" w14:textId="77777777" w:rsidR="005B7328" w:rsidRPr="00852B86" w:rsidRDefault="005B7328" w:rsidP="005B5E5D">
            <w:pPr>
              <w:pStyle w:val="TAC"/>
            </w:pPr>
            <w:r w:rsidRPr="00852B86">
              <w:t>dB</w:t>
            </w:r>
          </w:p>
        </w:tc>
      </w:tr>
      <w:tr w:rsidR="005B7328" w:rsidRPr="00852B86" w14:paraId="313A495E"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1B298B3" w14:textId="77777777" w:rsidR="005B7328" w:rsidRPr="00852B86" w:rsidRDefault="005B7328" w:rsidP="005B5E5D">
            <w:pPr>
              <w:pStyle w:val="TAC"/>
            </w:pPr>
            <w:r w:rsidRPr="00852B86">
              <w:t>CSI-RSRQ_4</w:t>
            </w:r>
          </w:p>
        </w:tc>
        <w:tc>
          <w:tcPr>
            <w:tcW w:w="2154" w:type="dxa"/>
            <w:tcBorders>
              <w:top w:val="single" w:sz="4" w:space="0" w:color="auto"/>
              <w:left w:val="single" w:sz="4" w:space="0" w:color="auto"/>
              <w:bottom w:val="single" w:sz="4" w:space="0" w:color="auto"/>
              <w:right w:val="single" w:sz="4" w:space="0" w:color="auto"/>
            </w:tcBorders>
            <w:noWrap/>
            <w:hideMark/>
          </w:tcPr>
          <w:p w14:paraId="0B98C27A" w14:textId="77777777" w:rsidR="005B7328" w:rsidRPr="00852B86" w:rsidRDefault="005B7328" w:rsidP="005B5E5D">
            <w:pPr>
              <w:pStyle w:val="TAC"/>
            </w:pPr>
            <w:r w:rsidRPr="00852B86">
              <w:t>-41.5</w:t>
            </w:r>
            <w:r w:rsidRPr="00852B86">
              <w:rPr>
                <w:rFonts w:ascii="Times New Roman" w:hAnsi="Times New Roman"/>
              </w:rPr>
              <w:t>≤</w:t>
            </w:r>
            <w:r w:rsidRPr="00852B86">
              <w:t xml:space="preserve"> CSI-RSRQ&lt;-41</w:t>
            </w:r>
          </w:p>
        </w:tc>
        <w:tc>
          <w:tcPr>
            <w:tcW w:w="710" w:type="dxa"/>
            <w:tcBorders>
              <w:top w:val="single" w:sz="4" w:space="0" w:color="auto"/>
              <w:left w:val="single" w:sz="4" w:space="0" w:color="auto"/>
              <w:bottom w:val="single" w:sz="4" w:space="0" w:color="auto"/>
              <w:right w:val="single" w:sz="4" w:space="0" w:color="auto"/>
            </w:tcBorders>
            <w:noWrap/>
            <w:hideMark/>
          </w:tcPr>
          <w:p w14:paraId="7E6985AD" w14:textId="77777777" w:rsidR="005B7328" w:rsidRPr="00852B86" w:rsidRDefault="005B7328" w:rsidP="005B5E5D">
            <w:pPr>
              <w:pStyle w:val="TAC"/>
            </w:pPr>
            <w:r w:rsidRPr="00852B86">
              <w:t>dB</w:t>
            </w:r>
          </w:p>
        </w:tc>
      </w:tr>
      <w:tr w:rsidR="005B7328" w:rsidRPr="00852B86" w14:paraId="2F6FDB7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41D5705" w14:textId="77777777" w:rsidR="005B7328" w:rsidRPr="00852B86" w:rsidRDefault="005B7328" w:rsidP="005B5E5D">
            <w:pPr>
              <w:pStyle w:val="TAC"/>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14A01351" w14:textId="77777777" w:rsidR="005B7328" w:rsidRPr="00852B86" w:rsidRDefault="005B7328" w:rsidP="005B5E5D">
            <w:pPr>
              <w:pStyle w:val="TAC"/>
            </w:pPr>
            <w:r w:rsidRPr="00852B86">
              <w:t>..</w:t>
            </w:r>
          </w:p>
        </w:tc>
        <w:tc>
          <w:tcPr>
            <w:tcW w:w="710" w:type="dxa"/>
            <w:tcBorders>
              <w:top w:val="single" w:sz="4" w:space="0" w:color="auto"/>
              <w:left w:val="single" w:sz="4" w:space="0" w:color="auto"/>
              <w:bottom w:val="single" w:sz="4" w:space="0" w:color="auto"/>
              <w:right w:val="single" w:sz="4" w:space="0" w:color="auto"/>
            </w:tcBorders>
            <w:noWrap/>
            <w:hideMark/>
          </w:tcPr>
          <w:p w14:paraId="5C11BC40" w14:textId="77777777" w:rsidR="005B7328" w:rsidRPr="00852B86" w:rsidRDefault="005B7328" w:rsidP="005B5E5D">
            <w:pPr>
              <w:pStyle w:val="TAC"/>
            </w:pPr>
            <w:r w:rsidRPr="00852B86">
              <w:rPr>
                <w:rFonts w:cs="Arial"/>
              </w:rPr>
              <w:t>…</w:t>
            </w:r>
          </w:p>
        </w:tc>
      </w:tr>
      <w:tr w:rsidR="005B7328" w:rsidRPr="00852B86" w14:paraId="227C67A9"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4218A6" w14:textId="77777777" w:rsidR="005B7328" w:rsidRPr="00852B86" w:rsidRDefault="005B7328" w:rsidP="005B5E5D">
            <w:pPr>
              <w:pStyle w:val="TAC"/>
            </w:pPr>
            <w:r w:rsidRPr="00852B86">
              <w:t>CSI-RSRQ_122</w:t>
            </w:r>
          </w:p>
        </w:tc>
        <w:tc>
          <w:tcPr>
            <w:tcW w:w="2154" w:type="dxa"/>
            <w:tcBorders>
              <w:top w:val="single" w:sz="4" w:space="0" w:color="auto"/>
              <w:left w:val="single" w:sz="4" w:space="0" w:color="auto"/>
              <w:bottom w:val="single" w:sz="4" w:space="0" w:color="auto"/>
              <w:right w:val="single" w:sz="4" w:space="0" w:color="auto"/>
            </w:tcBorders>
            <w:noWrap/>
            <w:hideMark/>
          </w:tcPr>
          <w:p w14:paraId="0FB884A7" w14:textId="77777777" w:rsidR="005B7328" w:rsidRPr="00852B86" w:rsidRDefault="005B7328" w:rsidP="005B5E5D">
            <w:pPr>
              <w:pStyle w:val="TAC"/>
            </w:pPr>
            <w:r w:rsidRPr="00852B86">
              <w:t>17.5</w:t>
            </w:r>
            <w:r w:rsidRPr="00852B86">
              <w:rPr>
                <w:rFonts w:ascii="Times New Roman" w:hAnsi="Times New Roman"/>
              </w:rPr>
              <w:t>≤</w:t>
            </w:r>
            <w:r w:rsidRPr="00852B86">
              <w:t xml:space="preserve"> CSI-RSRQ&lt;18</w:t>
            </w:r>
          </w:p>
        </w:tc>
        <w:tc>
          <w:tcPr>
            <w:tcW w:w="710" w:type="dxa"/>
            <w:tcBorders>
              <w:top w:val="single" w:sz="4" w:space="0" w:color="auto"/>
              <w:left w:val="single" w:sz="4" w:space="0" w:color="auto"/>
              <w:bottom w:val="single" w:sz="4" w:space="0" w:color="auto"/>
              <w:right w:val="single" w:sz="4" w:space="0" w:color="auto"/>
            </w:tcBorders>
            <w:noWrap/>
            <w:hideMark/>
          </w:tcPr>
          <w:p w14:paraId="34C5C752" w14:textId="77777777" w:rsidR="005B7328" w:rsidRPr="00852B86" w:rsidRDefault="005B7328" w:rsidP="005B5E5D">
            <w:pPr>
              <w:pStyle w:val="TAC"/>
            </w:pPr>
            <w:r w:rsidRPr="00852B86">
              <w:t>dB</w:t>
            </w:r>
          </w:p>
        </w:tc>
      </w:tr>
      <w:tr w:rsidR="005B7328" w:rsidRPr="00852B86" w14:paraId="2C9F29D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A19431" w14:textId="77777777" w:rsidR="005B7328" w:rsidRPr="00852B86" w:rsidRDefault="005B7328" w:rsidP="005B5E5D">
            <w:pPr>
              <w:pStyle w:val="TAC"/>
            </w:pPr>
            <w:r w:rsidRPr="00852B86">
              <w:t>CSI-RSRQ_123</w:t>
            </w:r>
          </w:p>
        </w:tc>
        <w:tc>
          <w:tcPr>
            <w:tcW w:w="2154" w:type="dxa"/>
            <w:tcBorders>
              <w:top w:val="single" w:sz="4" w:space="0" w:color="auto"/>
              <w:left w:val="single" w:sz="4" w:space="0" w:color="auto"/>
              <w:bottom w:val="single" w:sz="4" w:space="0" w:color="auto"/>
              <w:right w:val="single" w:sz="4" w:space="0" w:color="auto"/>
            </w:tcBorders>
            <w:noWrap/>
            <w:hideMark/>
          </w:tcPr>
          <w:p w14:paraId="66BECE73" w14:textId="77777777" w:rsidR="005B7328" w:rsidRPr="00852B86" w:rsidRDefault="005B7328" w:rsidP="005B5E5D">
            <w:pPr>
              <w:pStyle w:val="TAC"/>
            </w:pPr>
            <w:r w:rsidRPr="00852B86">
              <w:t>18</w:t>
            </w:r>
            <w:r w:rsidRPr="00852B86">
              <w:rPr>
                <w:rFonts w:ascii="Times New Roman" w:hAnsi="Times New Roman"/>
              </w:rPr>
              <w:t>≤</w:t>
            </w:r>
            <w:r w:rsidRPr="00852B86">
              <w:t xml:space="preserve"> CSI-RSRQ&lt;18.5</w:t>
            </w:r>
          </w:p>
        </w:tc>
        <w:tc>
          <w:tcPr>
            <w:tcW w:w="710" w:type="dxa"/>
            <w:tcBorders>
              <w:top w:val="single" w:sz="4" w:space="0" w:color="auto"/>
              <w:left w:val="single" w:sz="4" w:space="0" w:color="auto"/>
              <w:bottom w:val="single" w:sz="4" w:space="0" w:color="auto"/>
              <w:right w:val="single" w:sz="4" w:space="0" w:color="auto"/>
            </w:tcBorders>
            <w:noWrap/>
            <w:hideMark/>
          </w:tcPr>
          <w:p w14:paraId="410309E3" w14:textId="77777777" w:rsidR="005B7328" w:rsidRPr="00852B86" w:rsidRDefault="005B7328" w:rsidP="005B5E5D">
            <w:pPr>
              <w:pStyle w:val="TAC"/>
            </w:pPr>
            <w:r w:rsidRPr="00852B86">
              <w:t>dB</w:t>
            </w:r>
          </w:p>
        </w:tc>
      </w:tr>
      <w:tr w:rsidR="005B7328" w:rsidRPr="00852B86" w14:paraId="36DDB47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144DC1" w14:textId="77777777" w:rsidR="005B7328" w:rsidRPr="00852B86" w:rsidRDefault="005B7328" w:rsidP="005B5E5D">
            <w:pPr>
              <w:pStyle w:val="TAC"/>
            </w:pPr>
            <w:r w:rsidRPr="00852B86">
              <w:t>CSI-RSRQ_124</w:t>
            </w:r>
          </w:p>
        </w:tc>
        <w:tc>
          <w:tcPr>
            <w:tcW w:w="2154" w:type="dxa"/>
            <w:tcBorders>
              <w:top w:val="single" w:sz="4" w:space="0" w:color="auto"/>
              <w:left w:val="single" w:sz="4" w:space="0" w:color="auto"/>
              <w:bottom w:val="single" w:sz="4" w:space="0" w:color="auto"/>
              <w:right w:val="single" w:sz="4" w:space="0" w:color="auto"/>
            </w:tcBorders>
            <w:noWrap/>
            <w:hideMark/>
          </w:tcPr>
          <w:p w14:paraId="32F7D79B" w14:textId="77777777" w:rsidR="005B7328" w:rsidRPr="00852B86" w:rsidRDefault="005B7328" w:rsidP="005B5E5D">
            <w:pPr>
              <w:pStyle w:val="TAC"/>
            </w:pPr>
            <w:r w:rsidRPr="00852B86">
              <w:t>18.5</w:t>
            </w:r>
            <w:r w:rsidRPr="00852B86">
              <w:rPr>
                <w:rFonts w:ascii="Times New Roman" w:hAnsi="Times New Roman"/>
              </w:rPr>
              <w:t>≤</w:t>
            </w:r>
            <w:r w:rsidRPr="00852B86">
              <w:t xml:space="preserve"> CSI-RSRQ&lt;19</w:t>
            </w:r>
          </w:p>
        </w:tc>
        <w:tc>
          <w:tcPr>
            <w:tcW w:w="710" w:type="dxa"/>
            <w:tcBorders>
              <w:top w:val="single" w:sz="4" w:space="0" w:color="auto"/>
              <w:left w:val="single" w:sz="4" w:space="0" w:color="auto"/>
              <w:bottom w:val="single" w:sz="4" w:space="0" w:color="auto"/>
              <w:right w:val="single" w:sz="4" w:space="0" w:color="auto"/>
            </w:tcBorders>
            <w:noWrap/>
            <w:hideMark/>
          </w:tcPr>
          <w:p w14:paraId="69171DC3" w14:textId="77777777" w:rsidR="005B7328" w:rsidRPr="00852B86" w:rsidRDefault="005B7328" w:rsidP="005B5E5D">
            <w:pPr>
              <w:pStyle w:val="TAC"/>
            </w:pPr>
            <w:r w:rsidRPr="00852B86">
              <w:t>dB</w:t>
            </w:r>
          </w:p>
        </w:tc>
      </w:tr>
      <w:tr w:rsidR="005B7328" w:rsidRPr="00852B86" w14:paraId="4399E0E4"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261A913" w14:textId="77777777" w:rsidR="005B7328" w:rsidRPr="00852B86" w:rsidRDefault="005B7328" w:rsidP="005B5E5D">
            <w:pPr>
              <w:pStyle w:val="TAC"/>
            </w:pPr>
            <w:r w:rsidRPr="00852B86">
              <w:t>CSI-RSRQ_125</w:t>
            </w:r>
          </w:p>
        </w:tc>
        <w:tc>
          <w:tcPr>
            <w:tcW w:w="2154" w:type="dxa"/>
            <w:tcBorders>
              <w:top w:val="single" w:sz="4" w:space="0" w:color="auto"/>
              <w:left w:val="single" w:sz="4" w:space="0" w:color="auto"/>
              <w:bottom w:val="single" w:sz="4" w:space="0" w:color="auto"/>
              <w:right w:val="single" w:sz="4" w:space="0" w:color="auto"/>
            </w:tcBorders>
            <w:noWrap/>
            <w:hideMark/>
          </w:tcPr>
          <w:p w14:paraId="27A0284D" w14:textId="77777777" w:rsidR="005B7328" w:rsidRPr="00852B86" w:rsidRDefault="005B7328" w:rsidP="005B5E5D">
            <w:pPr>
              <w:pStyle w:val="TAC"/>
            </w:pPr>
            <w:r w:rsidRPr="00852B86">
              <w:t>19</w:t>
            </w:r>
            <w:r w:rsidRPr="00852B86">
              <w:rPr>
                <w:rFonts w:ascii="Times New Roman" w:hAnsi="Times New Roman"/>
              </w:rPr>
              <w:t>≤</w:t>
            </w:r>
            <w:r w:rsidRPr="00852B86">
              <w:t xml:space="preserve"> CSI-RSRQ&lt;19.5</w:t>
            </w:r>
          </w:p>
        </w:tc>
        <w:tc>
          <w:tcPr>
            <w:tcW w:w="710" w:type="dxa"/>
            <w:tcBorders>
              <w:top w:val="single" w:sz="4" w:space="0" w:color="auto"/>
              <w:left w:val="single" w:sz="4" w:space="0" w:color="auto"/>
              <w:bottom w:val="single" w:sz="4" w:space="0" w:color="auto"/>
              <w:right w:val="single" w:sz="4" w:space="0" w:color="auto"/>
            </w:tcBorders>
            <w:noWrap/>
            <w:hideMark/>
          </w:tcPr>
          <w:p w14:paraId="4636E91D" w14:textId="77777777" w:rsidR="005B7328" w:rsidRPr="00852B86" w:rsidRDefault="005B7328" w:rsidP="005B5E5D">
            <w:pPr>
              <w:pStyle w:val="TAC"/>
            </w:pPr>
            <w:r w:rsidRPr="00852B86">
              <w:t>dB</w:t>
            </w:r>
          </w:p>
        </w:tc>
      </w:tr>
      <w:tr w:rsidR="005B7328" w:rsidRPr="00852B86" w14:paraId="1C5FA76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1555F20" w14:textId="77777777" w:rsidR="005B7328" w:rsidRPr="00852B86" w:rsidRDefault="005B7328" w:rsidP="005B5E5D">
            <w:pPr>
              <w:pStyle w:val="TAC"/>
            </w:pPr>
            <w:r w:rsidRPr="00852B86">
              <w:t>CSI-RSRQ_126</w:t>
            </w:r>
          </w:p>
        </w:tc>
        <w:tc>
          <w:tcPr>
            <w:tcW w:w="2154" w:type="dxa"/>
            <w:tcBorders>
              <w:top w:val="single" w:sz="4" w:space="0" w:color="auto"/>
              <w:left w:val="single" w:sz="4" w:space="0" w:color="auto"/>
              <w:bottom w:val="single" w:sz="4" w:space="0" w:color="auto"/>
              <w:right w:val="single" w:sz="4" w:space="0" w:color="auto"/>
            </w:tcBorders>
            <w:noWrap/>
            <w:hideMark/>
          </w:tcPr>
          <w:p w14:paraId="432F0F5D" w14:textId="77777777" w:rsidR="005B7328" w:rsidRPr="00852B86" w:rsidRDefault="005B7328" w:rsidP="005B5E5D">
            <w:pPr>
              <w:pStyle w:val="TAC"/>
            </w:pPr>
            <w:r w:rsidRPr="00852B86">
              <w:t>19.5</w:t>
            </w:r>
            <w:r w:rsidRPr="00852B86">
              <w:rPr>
                <w:rFonts w:ascii="Times New Roman" w:hAnsi="Times New Roman"/>
              </w:rPr>
              <w:t>≤</w:t>
            </w:r>
            <w:r w:rsidRPr="00852B86">
              <w:t xml:space="preserve"> CSI-RSRQ&lt;20</w:t>
            </w:r>
          </w:p>
        </w:tc>
        <w:tc>
          <w:tcPr>
            <w:tcW w:w="710" w:type="dxa"/>
            <w:tcBorders>
              <w:top w:val="single" w:sz="4" w:space="0" w:color="auto"/>
              <w:left w:val="single" w:sz="4" w:space="0" w:color="auto"/>
              <w:bottom w:val="single" w:sz="4" w:space="0" w:color="auto"/>
              <w:right w:val="single" w:sz="4" w:space="0" w:color="auto"/>
            </w:tcBorders>
            <w:noWrap/>
            <w:hideMark/>
          </w:tcPr>
          <w:p w14:paraId="7F6D3A39" w14:textId="77777777" w:rsidR="005B7328" w:rsidRPr="00852B86" w:rsidRDefault="005B7328" w:rsidP="005B5E5D">
            <w:pPr>
              <w:pStyle w:val="TAC"/>
            </w:pPr>
            <w:r w:rsidRPr="00852B86">
              <w:t>dB</w:t>
            </w:r>
          </w:p>
        </w:tc>
      </w:tr>
      <w:tr w:rsidR="005B7328" w:rsidRPr="00852B86" w14:paraId="4F673FC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CA5D64A" w14:textId="77777777" w:rsidR="005B7328" w:rsidRPr="00852B86" w:rsidRDefault="005B7328" w:rsidP="005B5E5D">
            <w:pPr>
              <w:pStyle w:val="TAC"/>
            </w:pPr>
            <w:r w:rsidRPr="00852B86">
              <w:t>CSI-RSRQ_127</w:t>
            </w:r>
          </w:p>
        </w:tc>
        <w:tc>
          <w:tcPr>
            <w:tcW w:w="2154" w:type="dxa"/>
            <w:tcBorders>
              <w:top w:val="single" w:sz="4" w:space="0" w:color="auto"/>
              <w:left w:val="single" w:sz="4" w:space="0" w:color="auto"/>
              <w:bottom w:val="single" w:sz="4" w:space="0" w:color="auto"/>
              <w:right w:val="single" w:sz="4" w:space="0" w:color="auto"/>
            </w:tcBorders>
            <w:noWrap/>
            <w:hideMark/>
          </w:tcPr>
          <w:p w14:paraId="211A8D62" w14:textId="77777777" w:rsidR="005B7328" w:rsidRPr="00852B86" w:rsidRDefault="005B7328" w:rsidP="005B5E5D">
            <w:pPr>
              <w:pStyle w:val="TAC"/>
            </w:pPr>
            <w:r w:rsidRPr="00852B86">
              <w:t xml:space="preserve">20 </w:t>
            </w:r>
            <w:r w:rsidRPr="00852B86">
              <w:rPr>
                <w:rFonts w:ascii="Times New Roman" w:hAnsi="Times New Roman"/>
              </w:rPr>
              <w:t>≤</w:t>
            </w:r>
            <w:r w:rsidRPr="00852B86">
              <w:t xml:space="preserve"> CSI-RSRQ</w:t>
            </w:r>
          </w:p>
        </w:tc>
        <w:tc>
          <w:tcPr>
            <w:tcW w:w="710" w:type="dxa"/>
            <w:tcBorders>
              <w:top w:val="single" w:sz="4" w:space="0" w:color="auto"/>
              <w:left w:val="single" w:sz="4" w:space="0" w:color="auto"/>
              <w:bottom w:val="single" w:sz="4" w:space="0" w:color="auto"/>
              <w:right w:val="single" w:sz="4" w:space="0" w:color="auto"/>
            </w:tcBorders>
            <w:noWrap/>
            <w:hideMark/>
          </w:tcPr>
          <w:p w14:paraId="12AE9A6F" w14:textId="77777777" w:rsidR="005B7328" w:rsidRPr="00852B86" w:rsidRDefault="005B7328" w:rsidP="005B5E5D">
            <w:pPr>
              <w:pStyle w:val="TAC"/>
            </w:pPr>
            <w:r w:rsidRPr="00852B86">
              <w:t>dB</w:t>
            </w:r>
          </w:p>
        </w:tc>
      </w:tr>
    </w:tbl>
    <w:p w14:paraId="4706C2FB" w14:textId="77777777" w:rsidR="005B7328" w:rsidRPr="00852B86" w:rsidRDefault="005B7328" w:rsidP="005B7328"/>
    <w:p w14:paraId="69730387" w14:textId="77777777" w:rsidR="005B7328" w:rsidRPr="00852B86" w:rsidRDefault="005B7328" w:rsidP="005B7328">
      <w:pPr>
        <w:pStyle w:val="Heading5"/>
      </w:pPr>
      <w:r w:rsidRPr="00852B86">
        <w:t>4.7.9.0.2.2</w:t>
      </w:r>
      <w:r w:rsidRPr="00852B86">
        <w:tab/>
        <w:t>Relative CSI-RSRQ accuracy</w:t>
      </w:r>
    </w:p>
    <w:p w14:paraId="7C5B44E8" w14:textId="77777777" w:rsidR="005B7328" w:rsidRPr="00852B86" w:rsidRDefault="005B7328" w:rsidP="005B7328">
      <w:pPr>
        <w:rPr>
          <w:rFonts w:cs="v4.2.0"/>
          <w:i/>
        </w:rPr>
      </w:pPr>
      <w:r w:rsidRPr="00852B86">
        <w:rPr>
          <w:rFonts w:cs="v4.2.0"/>
        </w:rPr>
        <w:t>The relative accuracy of CSI-RSRQ is defined as the CSI-RSRQ measured from one cell compared to the CSI-RSRQ measured from another cell with the same center frequency, or between any two CSI-RSRQ levels measured on the same cell in FR1.</w:t>
      </w:r>
    </w:p>
    <w:p w14:paraId="546F6394" w14:textId="77777777" w:rsidR="005B7328" w:rsidRPr="00852B86" w:rsidRDefault="005B7328" w:rsidP="005B7328">
      <w:pPr>
        <w:rPr>
          <w:rFonts w:cs="v4.2.0"/>
        </w:rPr>
      </w:pPr>
      <w:r w:rsidRPr="00852B86">
        <w:rPr>
          <w:rFonts w:cs="v4.2.0"/>
        </w:rPr>
        <w:t xml:space="preserve">The accuracy requirements in Table </w:t>
      </w:r>
      <w:r w:rsidRPr="00852B86">
        <w:t>4.7.9.0.2.2</w:t>
      </w:r>
      <w:r w:rsidRPr="00852B86">
        <w:rPr>
          <w:rFonts w:cs="v4.2.0"/>
        </w:rPr>
        <w:t>-1 are valid under the following conditions:</w:t>
      </w:r>
    </w:p>
    <w:p w14:paraId="504C02CD" w14:textId="77777777" w:rsidR="005B7328" w:rsidRPr="00852B86" w:rsidRDefault="005B7328" w:rsidP="005B7328">
      <w:pPr>
        <w:pStyle w:val="B10"/>
      </w:pPr>
      <w:r w:rsidRPr="00852B86">
        <w:t>-</w:t>
      </w:r>
      <w:r w:rsidRPr="00852B86">
        <w:tab/>
        <w:t>Conditions defined in Clause 7.3 of TS 38.101-1 [2] for reference sensitivity are fulfilled.</w:t>
      </w:r>
    </w:p>
    <w:p w14:paraId="0F144ABE" w14:textId="77777777" w:rsidR="005B7328" w:rsidRPr="00852B86" w:rsidRDefault="005B7328" w:rsidP="005B7328">
      <w:pPr>
        <w:pStyle w:val="B10"/>
      </w:pPr>
      <w:r w:rsidRPr="00852B86">
        <w:t>-</w:t>
      </w:r>
      <w:r w:rsidRPr="00852B86">
        <w:tab/>
        <w:t>Conditions for inter-frequency measurements are fulfilled according to Annex B.2.3 in TS 38.133 [6] for a corresponding Band for the associated SSB.</w:t>
      </w:r>
    </w:p>
    <w:p w14:paraId="18840D74" w14:textId="77777777" w:rsidR="005B7328" w:rsidRPr="00852B86" w:rsidRDefault="005B7328" w:rsidP="005B7328">
      <w:pPr>
        <w:pStyle w:val="B10"/>
      </w:pPr>
      <w:r w:rsidRPr="00852B86">
        <w:t>-</w:t>
      </w:r>
      <w:r w:rsidRPr="00852B86">
        <w:tab/>
        <w:t xml:space="preserve">Conditions for inter-frequency measurements are fulfilled according to Annex B.2.13 in TS 38.133 [6] for a corresponding Band </w:t>
      </w:r>
      <w:r w:rsidRPr="00852B86">
        <w:rPr>
          <w:rFonts w:cs="v4.2.0"/>
        </w:rPr>
        <w:t xml:space="preserve">for </w:t>
      </w:r>
      <w:r w:rsidRPr="00852B86">
        <w:t>each relevant CSI-RS.</w:t>
      </w:r>
    </w:p>
    <w:p w14:paraId="1D04D7FC" w14:textId="77777777" w:rsidR="005B7328" w:rsidRPr="00852B86" w:rsidRDefault="005B7328" w:rsidP="005B7328">
      <w:pPr>
        <w:pStyle w:val="B10"/>
      </w:pPr>
      <w:r w:rsidRPr="00852B86">
        <w:t>-</w:t>
      </w:r>
      <w:r w:rsidRPr="00852B86">
        <w:tab/>
        <w:t xml:space="preserve">The bandwidth of CSI-RS is 48 PRBs and the density is 3. </w:t>
      </w:r>
    </w:p>
    <w:p w14:paraId="5DDEA4E7" w14:textId="77777777" w:rsidR="005B7328" w:rsidRPr="00852B86" w:rsidRDefault="005B7328" w:rsidP="005B7328">
      <w:pPr>
        <w:pStyle w:val="B2"/>
      </w:pPr>
      <w:r w:rsidRPr="00852B86">
        <w:t>•</w:t>
      </w:r>
      <w:r w:rsidRPr="00852B86">
        <w:tab/>
        <w:t>The performance with larger bandwidth of CSI-RS is equal to or better than the accuracy requirements in Table 4.7.9.0.2.2</w:t>
      </w:r>
      <w:r w:rsidRPr="00852B86">
        <w:rPr>
          <w:rFonts w:cs="v4.2.0"/>
        </w:rPr>
        <w:t>-1</w:t>
      </w:r>
      <w:r w:rsidRPr="00852B86">
        <w:t>.</w:t>
      </w:r>
    </w:p>
    <w:p w14:paraId="41692143" w14:textId="77777777" w:rsidR="005B7328" w:rsidRPr="00852B86" w:rsidRDefault="005B7328" w:rsidP="005B7328">
      <w:pPr>
        <w:pStyle w:val="B10"/>
      </w:pPr>
      <w:r w:rsidRPr="00852B86">
        <w:t>-</w:t>
      </w:r>
      <w:r w:rsidRPr="00852B86">
        <w:tab/>
        <w:t>The timing offset between the reference measurement timing and the target CSI-RS in one layer is no larger than CP.</w:t>
      </w:r>
    </w:p>
    <w:p w14:paraId="792DDE07" w14:textId="77777777" w:rsidR="005B7328" w:rsidRPr="00852B86" w:rsidRDefault="005B7328" w:rsidP="005B7328">
      <w:pPr>
        <w:pStyle w:val="NO"/>
      </w:pPr>
      <w:r w:rsidRPr="00852B86">
        <w:t>Note:</w:t>
      </w:r>
      <w:r w:rsidRPr="00852B86">
        <w:tab/>
        <w:t>The reference measurement timing for one layer for inter-frequency measurement is up to UE implementation and shall be based on the timing of one of the target cells.</w:t>
      </w:r>
    </w:p>
    <w:p w14:paraId="6FABB8D0" w14:textId="77777777" w:rsidR="005B7328" w:rsidRPr="00852B86" w:rsidRDefault="005B7328" w:rsidP="005B7328">
      <w:pPr>
        <w:pStyle w:val="TH"/>
      </w:pPr>
      <w:r w:rsidRPr="00852B86">
        <w:t>Table 4.7.9.0.2.2-1: CSI-RSRQ Int</w:t>
      </w:r>
      <w:r w:rsidRPr="00852B86">
        <w:rPr>
          <w:rFonts w:cs="Arial"/>
        </w:rPr>
        <w:t>er</w:t>
      </w:r>
      <w:r w:rsidRPr="00852B86">
        <w:t xml:space="preserve"> frequency relative accuracy in FR1</w:t>
      </w:r>
    </w:p>
    <w:tbl>
      <w:tblPr>
        <w:tblW w:w="10172" w:type="dxa"/>
        <w:jc w:val="center"/>
        <w:tblLook w:val="04A0" w:firstRow="1" w:lastRow="0" w:firstColumn="1" w:lastColumn="0" w:noHBand="0" w:noVBand="1"/>
      </w:tblPr>
      <w:tblGrid>
        <w:gridCol w:w="1031"/>
        <w:gridCol w:w="1034"/>
        <w:gridCol w:w="745"/>
        <w:gridCol w:w="1921"/>
        <w:gridCol w:w="907"/>
        <w:gridCol w:w="827"/>
        <w:gridCol w:w="827"/>
        <w:gridCol w:w="1440"/>
        <w:gridCol w:w="1440"/>
      </w:tblGrid>
      <w:tr w:rsidR="005B7328" w:rsidRPr="00852B86" w14:paraId="7AC2319F" w14:textId="77777777" w:rsidTr="005B5E5D">
        <w:trPr>
          <w:jc w:val="center"/>
        </w:trPr>
        <w:tc>
          <w:tcPr>
            <w:tcW w:w="2065" w:type="dxa"/>
            <w:gridSpan w:val="2"/>
            <w:tcBorders>
              <w:top w:val="single" w:sz="4" w:space="0" w:color="auto"/>
              <w:left w:val="single" w:sz="4" w:space="0" w:color="auto"/>
              <w:bottom w:val="single" w:sz="6" w:space="0" w:color="auto"/>
              <w:right w:val="single" w:sz="6" w:space="0" w:color="auto"/>
            </w:tcBorders>
            <w:vAlign w:val="center"/>
            <w:hideMark/>
          </w:tcPr>
          <w:p w14:paraId="29DDF096" w14:textId="77777777" w:rsidR="005B7328" w:rsidRPr="00852B86" w:rsidRDefault="005B7328" w:rsidP="005B5E5D">
            <w:pPr>
              <w:pStyle w:val="TAH"/>
            </w:pPr>
            <w:r w:rsidRPr="00852B86">
              <w:t>Accuracy</w:t>
            </w:r>
          </w:p>
        </w:tc>
        <w:tc>
          <w:tcPr>
            <w:tcW w:w="8107" w:type="dxa"/>
            <w:gridSpan w:val="7"/>
            <w:tcBorders>
              <w:top w:val="single" w:sz="4" w:space="0" w:color="auto"/>
              <w:left w:val="nil"/>
              <w:bottom w:val="single" w:sz="6" w:space="0" w:color="auto"/>
              <w:right w:val="single" w:sz="4" w:space="0" w:color="auto"/>
            </w:tcBorders>
            <w:vAlign w:val="center"/>
            <w:hideMark/>
          </w:tcPr>
          <w:p w14:paraId="4263690F" w14:textId="77777777" w:rsidR="005B7328" w:rsidRPr="00852B86" w:rsidRDefault="005B7328" w:rsidP="005B5E5D">
            <w:pPr>
              <w:pStyle w:val="TAH"/>
            </w:pPr>
            <w:r w:rsidRPr="00852B86">
              <w:t>Conditions</w:t>
            </w:r>
          </w:p>
        </w:tc>
      </w:tr>
      <w:tr w:rsidR="005B7328" w:rsidRPr="00852B86" w14:paraId="01041C88" w14:textId="77777777" w:rsidTr="005B5E5D">
        <w:trPr>
          <w:jc w:val="center"/>
        </w:trPr>
        <w:tc>
          <w:tcPr>
            <w:tcW w:w="1031" w:type="dxa"/>
            <w:tcBorders>
              <w:top w:val="single" w:sz="4" w:space="0" w:color="auto"/>
              <w:left w:val="single" w:sz="4" w:space="0" w:color="auto"/>
              <w:bottom w:val="nil"/>
              <w:right w:val="single" w:sz="4" w:space="0" w:color="auto"/>
            </w:tcBorders>
            <w:vAlign w:val="center"/>
            <w:hideMark/>
          </w:tcPr>
          <w:p w14:paraId="06F6A46A" w14:textId="77777777" w:rsidR="005B7328" w:rsidRPr="00852B86" w:rsidRDefault="005B7328" w:rsidP="005B5E5D">
            <w:pPr>
              <w:pStyle w:val="TAH"/>
            </w:pPr>
            <w:r w:rsidRPr="00852B86">
              <w:t>Normal condition</w:t>
            </w:r>
          </w:p>
        </w:tc>
        <w:tc>
          <w:tcPr>
            <w:tcW w:w="1034" w:type="dxa"/>
            <w:tcBorders>
              <w:top w:val="single" w:sz="4" w:space="0" w:color="auto"/>
              <w:left w:val="nil"/>
              <w:bottom w:val="nil"/>
              <w:right w:val="single" w:sz="4" w:space="0" w:color="auto"/>
            </w:tcBorders>
            <w:vAlign w:val="center"/>
            <w:hideMark/>
          </w:tcPr>
          <w:p w14:paraId="3F0E2F87" w14:textId="77777777" w:rsidR="005B7328" w:rsidRPr="00852B86" w:rsidRDefault="005B7328" w:rsidP="005B5E5D">
            <w:pPr>
              <w:pStyle w:val="TAH"/>
            </w:pPr>
            <w:r w:rsidRPr="00852B86">
              <w:t>Extreme condition</w:t>
            </w:r>
          </w:p>
        </w:tc>
        <w:tc>
          <w:tcPr>
            <w:tcW w:w="745" w:type="dxa"/>
            <w:tcBorders>
              <w:top w:val="single" w:sz="4" w:space="0" w:color="auto"/>
              <w:left w:val="nil"/>
              <w:bottom w:val="nil"/>
              <w:right w:val="single" w:sz="4" w:space="0" w:color="auto"/>
            </w:tcBorders>
            <w:vAlign w:val="center"/>
            <w:hideMark/>
          </w:tcPr>
          <w:p w14:paraId="1E4230A7" w14:textId="77777777" w:rsidR="005B7328" w:rsidRPr="00852B86" w:rsidRDefault="005B7328" w:rsidP="005B5E5D">
            <w:pPr>
              <w:pStyle w:val="TAH"/>
            </w:pPr>
            <w:r w:rsidRPr="00852B86">
              <w:rPr>
                <w:rFonts w:cs="Arial"/>
              </w:rPr>
              <w:t>CSI-RS</w:t>
            </w:r>
            <w:r w:rsidRPr="00852B86">
              <w:t xml:space="preserve"> Ês/Iot</w:t>
            </w:r>
            <w:r w:rsidRPr="00852B86">
              <w:rPr>
                <w:vertAlign w:val="superscript"/>
              </w:rPr>
              <w:t xml:space="preserve"> </w:t>
            </w:r>
          </w:p>
        </w:tc>
        <w:tc>
          <w:tcPr>
            <w:tcW w:w="7362" w:type="dxa"/>
            <w:gridSpan w:val="6"/>
            <w:tcBorders>
              <w:top w:val="single" w:sz="6" w:space="0" w:color="auto"/>
              <w:left w:val="nil"/>
              <w:bottom w:val="single" w:sz="6" w:space="0" w:color="auto"/>
              <w:right w:val="single" w:sz="4" w:space="0" w:color="auto"/>
            </w:tcBorders>
            <w:vAlign w:val="center"/>
            <w:hideMark/>
          </w:tcPr>
          <w:p w14:paraId="6C512BA4" w14:textId="77777777" w:rsidR="005B7328" w:rsidRPr="00852B86" w:rsidRDefault="005B7328" w:rsidP="005B5E5D">
            <w:pPr>
              <w:pStyle w:val="TAH"/>
            </w:pPr>
            <w:r w:rsidRPr="00852B86">
              <w:t>Io</w:t>
            </w:r>
            <w:r w:rsidRPr="00852B86">
              <w:rPr>
                <w:vertAlign w:val="superscript"/>
              </w:rPr>
              <w:t xml:space="preserve"> Note 1</w:t>
            </w:r>
            <w:r w:rsidRPr="00852B86">
              <w:t xml:space="preserve"> range</w:t>
            </w:r>
          </w:p>
        </w:tc>
      </w:tr>
      <w:tr w:rsidR="005B7328" w:rsidRPr="00852B86" w14:paraId="4A3BE028" w14:textId="77777777" w:rsidTr="005B5E5D">
        <w:trPr>
          <w:jc w:val="center"/>
        </w:trPr>
        <w:tc>
          <w:tcPr>
            <w:tcW w:w="1031" w:type="dxa"/>
            <w:tcBorders>
              <w:top w:val="nil"/>
              <w:left w:val="single" w:sz="4" w:space="0" w:color="auto"/>
              <w:bottom w:val="single" w:sz="4" w:space="0" w:color="auto"/>
              <w:right w:val="single" w:sz="4" w:space="0" w:color="auto"/>
            </w:tcBorders>
            <w:vAlign w:val="center"/>
          </w:tcPr>
          <w:p w14:paraId="15C73AE4" w14:textId="77777777" w:rsidR="005B7328" w:rsidRPr="00852B86" w:rsidRDefault="005B7328" w:rsidP="005B5E5D">
            <w:pPr>
              <w:pStyle w:val="TAH"/>
            </w:pPr>
          </w:p>
        </w:tc>
        <w:tc>
          <w:tcPr>
            <w:tcW w:w="1034" w:type="dxa"/>
            <w:tcBorders>
              <w:top w:val="nil"/>
              <w:left w:val="nil"/>
              <w:bottom w:val="single" w:sz="4" w:space="0" w:color="auto"/>
              <w:right w:val="single" w:sz="4" w:space="0" w:color="auto"/>
            </w:tcBorders>
            <w:vAlign w:val="center"/>
          </w:tcPr>
          <w:p w14:paraId="172AFA20" w14:textId="77777777" w:rsidR="005B7328" w:rsidRPr="00852B86" w:rsidRDefault="005B7328" w:rsidP="005B5E5D">
            <w:pPr>
              <w:pStyle w:val="TAH"/>
            </w:pPr>
          </w:p>
        </w:tc>
        <w:tc>
          <w:tcPr>
            <w:tcW w:w="745" w:type="dxa"/>
            <w:tcBorders>
              <w:top w:val="nil"/>
              <w:left w:val="nil"/>
              <w:bottom w:val="single" w:sz="4" w:space="0" w:color="auto"/>
              <w:right w:val="single" w:sz="4" w:space="0" w:color="auto"/>
            </w:tcBorders>
            <w:hideMark/>
          </w:tcPr>
          <w:p w14:paraId="66CA4C91" w14:textId="77777777" w:rsidR="005B7328" w:rsidRPr="00852B86" w:rsidRDefault="005B7328" w:rsidP="005B5E5D">
            <w:pPr>
              <w:pStyle w:val="TAH"/>
            </w:pPr>
            <w:r w:rsidRPr="00852B86">
              <w:rPr>
                <w:vertAlign w:val="superscript"/>
              </w:rPr>
              <w:t>Note 2</w:t>
            </w:r>
          </w:p>
        </w:tc>
        <w:tc>
          <w:tcPr>
            <w:tcW w:w="1921" w:type="dxa"/>
            <w:tcBorders>
              <w:top w:val="single" w:sz="6" w:space="0" w:color="auto"/>
              <w:left w:val="nil"/>
              <w:bottom w:val="single" w:sz="6" w:space="0" w:color="auto"/>
              <w:right w:val="single" w:sz="4" w:space="0" w:color="auto"/>
            </w:tcBorders>
            <w:vAlign w:val="center"/>
            <w:hideMark/>
          </w:tcPr>
          <w:p w14:paraId="79E83BF0" w14:textId="77777777" w:rsidR="005B7328" w:rsidRPr="00852B86" w:rsidRDefault="005B7328" w:rsidP="005B5E5D">
            <w:pPr>
              <w:pStyle w:val="TAH"/>
            </w:pPr>
            <w:r w:rsidRPr="00852B86">
              <w:t>NR operating band groups</w:t>
            </w:r>
            <w:r w:rsidRPr="00852B86">
              <w:rPr>
                <w:vertAlign w:val="superscript"/>
              </w:rPr>
              <w:t xml:space="preserve"> Note 4</w:t>
            </w:r>
          </w:p>
        </w:tc>
        <w:tc>
          <w:tcPr>
            <w:tcW w:w="4001" w:type="dxa"/>
            <w:gridSpan w:val="4"/>
            <w:tcBorders>
              <w:top w:val="single" w:sz="4" w:space="0" w:color="auto"/>
              <w:left w:val="nil"/>
              <w:bottom w:val="single" w:sz="6" w:space="0" w:color="auto"/>
              <w:right w:val="single" w:sz="6" w:space="0" w:color="auto"/>
            </w:tcBorders>
            <w:vAlign w:val="center"/>
            <w:hideMark/>
          </w:tcPr>
          <w:p w14:paraId="5D5065DD" w14:textId="77777777" w:rsidR="005B7328" w:rsidRPr="00852B86" w:rsidRDefault="005B7328" w:rsidP="005B5E5D">
            <w:pPr>
              <w:pStyle w:val="TAH"/>
            </w:pPr>
            <w:r w:rsidRPr="00852B86">
              <w:t>Minimum Io</w:t>
            </w:r>
          </w:p>
        </w:tc>
        <w:tc>
          <w:tcPr>
            <w:tcW w:w="1440" w:type="dxa"/>
            <w:tcBorders>
              <w:top w:val="single" w:sz="4" w:space="0" w:color="auto"/>
              <w:left w:val="nil"/>
              <w:bottom w:val="single" w:sz="6" w:space="0" w:color="auto"/>
              <w:right w:val="single" w:sz="4" w:space="0" w:color="auto"/>
            </w:tcBorders>
            <w:vAlign w:val="center"/>
            <w:hideMark/>
          </w:tcPr>
          <w:p w14:paraId="7060BCE7" w14:textId="77777777" w:rsidR="005B7328" w:rsidRPr="00852B86" w:rsidRDefault="005B7328" w:rsidP="005B5E5D">
            <w:pPr>
              <w:pStyle w:val="TAH"/>
            </w:pPr>
            <w:r w:rsidRPr="00852B86">
              <w:t>Maximum Io</w:t>
            </w:r>
          </w:p>
        </w:tc>
      </w:tr>
      <w:tr w:rsidR="005B7328" w:rsidRPr="00852B86" w14:paraId="4FB2A678" w14:textId="77777777" w:rsidTr="005B5E5D">
        <w:trPr>
          <w:trHeight w:val="308"/>
          <w:jc w:val="center"/>
        </w:trPr>
        <w:tc>
          <w:tcPr>
            <w:tcW w:w="1031" w:type="dxa"/>
            <w:tcBorders>
              <w:top w:val="single" w:sz="4" w:space="0" w:color="auto"/>
              <w:left w:val="single" w:sz="4" w:space="0" w:color="auto"/>
              <w:bottom w:val="nil"/>
              <w:right w:val="single" w:sz="6" w:space="0" w:color="auto"/>
            </w:tcBorders>
            <w:hideMark/>
          </w:tcPr>
          <w:p w14:paraId="76132A48" w14:textId="77777777" w:rsidR="005B7328" w:rsidRPr="00852B86" w:rsidRDefault="005B7328" w:rsidP="005B5E5D">
            <w:pPr>
              <w:pStyle w:val="TAC"/>
              <w:rPr>
                <w:b/>
              </w:rPr>
            </w:pPr>
            <w:r w:rsidRPr="00852B86">
              <w:rPr>
                <w:b/>
              </w:rPr>
              <w:t>dB</w:t>
            </w:r>
          </w:p>
        </w:tc>
        <w:tc>
          <w:tcPr>
            <w:tcW w:w="1034" w:type="dxa"/>
            <w:tcBorders>
              <w:top w:val="single" w:sz="4" w:space="0" w:color="auto"/>
              <w:left w:val="nil"/>
              <w:bottom w:val="nil"/>
              <w:right w:val="single" w:sz="6" w:space="0" w:color="auto"/>
            </w:tcBorders>
            <w:hideMark/>
          </w:tcPr>
          <w:p w14:paraId="5849FE7F" w14:textId="77777777" w:rsidR="005B7328" w:rsidRPr="00852B86" w:rsidRDefault="005B7328" w:rsidP="005B5E5D">
            <w:pPr>
              <w:pStyle w:val="TAC"/>
              <w:rPr>
                <w:b/>
              </w:rPr>
            </w:pPr>
            <w:r w:rsidRPr="00852B86">
              <w:rPr>
                <w:b/>
              </w:rPr>
              <w:t>dB</w:t>
            </w:r>
          </w:p>
        </w:tc>
        <w:tc>
          <w:tcPr>
            <w:tcW w:w="745" w:type="dxa"/>
            <w:tcBorders>
              <w:top w:val="single" w:sz="4" w:space="0" w:color="auto"/>
              <w:left w:val="nil"/>
              <w:bottom w:val="nil"/>
              <w:right w:val="single" w:sz="6" w:space="0" w:color="auto"/>
            </w:tcBorders>
            <w:hideMark/>
          </w:tcPr>
          <w:p w14:paraId="29B52F2C" w14:textId="77777777" w:rsidR="005B7328" w:rsidRPr="00852B86" w:rsidRDefault="005B7328" w:rsidP="005B5E5D">
            <w:pPr>
              <w:pStyle w:val="TAC"/>
              <w:rPr>
                <w:b/>
              </w:rPr>
            </w:pPr>
            <w:r w:rsidRPr="00852B86">
              <w:rPr>
                <w:b/>
              </w:rPr>
              <w:t>dB</w:t>
            </w:r>
          </w:p>
        </w:tc>
        <w:tc>
          <w:tcPr>
            <w:tcW w:w="1921" w:type="dxa"/>
            <w:tcBorders>
              <w:top w:val="single" w:sz="6" w:space="0" w:color="auto"/>
              <w:left w:val="nil"/>
              <w:bottom w:val="nil"/>
              <w:right w:val="single" w:sz="4" w:space="0" w:color="auto"/>
            </w:tcBorders>
          </w:tcPr>
          <w:p w14:paraId="26DF6714" w14:textId="77777777" w:rsidR="005B7328" w:rsidRPr="00852B86" w:rsidRDefault="005B7328" w:rsidP="005B5E5D">
            <w:pPr>
              <w:pStyle w:val="TAC"/>
              <w:rPr>
                <w:b/>
              </w:rPr>
            </w:pPr>
          </w:p>
        </w:tc>
        <w:tc>
          <w:tcPr>
            <w:tcW w:w="2561" w:type="dxa"/>
            <w:gridSpan w:val="3"/>
            <w:tcBorders>
              <w:top w:val="single" w:sz="6" w:space="0" w:color="auto"/>
              <w:left w:val="nil"/>
              <w:bottom w:val="single" w:sz="6" w:space="0" w:color="auto"/>
              <w:right w:val="single" w:sz="6" w:space="0" w:color="auto"/>
            </w:tcBorders>
            <w:hideMark/>
          </w:tcPr>
          <w:p w14:paraId="638237AA" w14:textId="77777777" w:rsidR="005B7328" w:rsidRPr="00852B86" w:rsidRDefault="005B7328" w:rsidP="005B5E5D">
            <w:pPr>
              <w:pStyle w:val="TAC"/>
              <w:rPr>
                <w:b/>
              </w:rPr>
            </w:pPr>
            <w:r w:rsidRPr="00852B86">
              <w:rPr>
                <w:rFonts w:cs="Arial"/>
                <w:b/>
              </w:rPr>
              <w:t xml:space="preserve">dBm / </w:t>
            </w:r>
            <w:r w:rsidRPr="00852B86">
              <w:rPr>
                <w:b/>
              </w:rPr>
              <w:t>SCS</w:t>
            </w:r>
            <w:r w:rsidRPr="00852B86">
              <w:rPr>
                <w:rFonts w:cs="Arial"/>
                <w:b/>
                <w:vertAlign w:val="subscript"/>
              </w:rPr>
              <w:t>CSI-RS</w:t>
            </w:r>
          </w:p>
        </w:tc>
        <w:tc>
          <w:tcPr>
            <w:tcW w:w="1440" w:type="dxa"/>
            <w:tcBorders>
              <w:top w:val="single" w:sz="6" w:space="0" w:color="auto"/>
              <w:left w:val="nil"/>
              <w:bottom w:val="nil"/>
              <w:right w:val="single" w:sz="6" w:space="0" w:color="auto"/>
            </w:tcBorders>
            <w:hideMark/>
          </w:tcPr>
          <w:p w14:paraId="159E66F4" w14:textId="77777777" w:rsidR="005B7328" w:rsidRPr="00852B86" w:rsidRDefault="005B7328" w:rsidP="005B5E5D">
            <w:pPr>
              <w:pStyle w:val="TAC"/>
              <w:rPr>
                <w:b/>
              </w:rPr>
            </w:pPr>
            <w:r w:rsidRPr="00852B86">
              <w:rPr>
                <w:b/>
              </w:rPr>
              <w:t>dBm/BW</w:t>
            </w:r>
            <w:r w:rsidRPr="00852B86">
              <w:rPr>
                <w:b/>
                <w:vertAlign w:val="subscript"/>
              </w:rPr>
              <w:t>Channel</w:t>
            </w:r>
          </w:p>
        </w:tc>
        <w:tc>
          <w:tcPr>
            <w:tcW w:w="1440" w:type="dxa"/>
            <w:tcBorders>
              <w:top w:val="single" w:sz="6" w:space="0" w:color="auto"/>
              <w:left w:val="nil"/>
              <w:bottom w:val="nil"/>
              <w:right w:val="single" w:sz="4" w:space="0" w:color="auto"/>
            </w:tcBorders>
            <w:hideMark/>
          </w:tcPr>
          <w:p w14:paraId="78E04B38" w14:textId="77777777" w:rsidR="005B7328" w:rsidRPr="00852B86" w:rsidRDefault="005B7328" w:rsidP="005B5E5D">
            <w:pPr>
              <w:pStyle w:val="TAC"/>
              <w:rPr>
                <w:b/>
              </w:rPr>
            </w:pPr>
            <w:r w:rsidRPr="00852B86">
              <w:rPr>
                <w:b/>
              </w:rPr>
              <w:t>dBm/BW</w:t>
            </w:r>
            <w:r w:rsidRPr="00852B86">
              <w:rPr>
                <w:b/>
                <w:vertAlign w:val="subscript"/>
              </w:rPr>
              <w:t>Channel</w:t>
            </w:r>
          </w:p>
        </w:tc>
      </w:tr>
      <w:tr w:rsidR="005B7328" w:rsidRPr="00852B86" w14:paraId="70FE1699" w14:textId="77777777" w:rsidTr="005B5E5D">
        <w:trPr>
          <w:trHeight w:val="307"/>
          <w:jc w:val="center"/>
        </w:trPr>
        <w:tc>
          <w:tcPr>
            <w:tcW w:w="1031" w:type="dxa"/>
            <w:tcBorders>
              <w:top w:val="nil"/>
              <w:left w:val="single" w:sz="4" w:space="0" w:color="auto"/>
              <w:bottom w:val="single" w:sz="6" w:space="0" w:color="auto"/>
              <w:right w:val="single" w:sz="6" w:space="0" w:color="auto"/>
            </w:tcBorders>
          </w:tcPr>
          <w:p w14:paraId="13A91EA4" w14:textId="77777777" w:rsidR="005B7328" w:rsidRPr="00852B86" w:rsidRDefault="005B7328" w:rsidP="005B5E5D">
            <w:pPr>
              <w:pStyle w:val="TAC"/>
              <w:rPr>
                <w:b/>
              </w:rPr>
            </w:pPr>
          </w:p>
        </w:tc>
        <w:tc>
          <w:tcPr>
            <w:tcW w:w="1034" w:type="dxa"/>
            <w:tcBorders>
              <w:top w:val="nil"/>
              <w:left w:val="nil"/>
              <w:bottom w:val="single" w:sz="6" w:space="0" w:color="auto"/>
              <w:right w:val="single" w:sz="6" w:space="0" w:color="auto"/>
            </w:tcBorders>
          </w:tcPr>
          <w:p w14:paraId="5A093346" w14:textId="77777777" w:rsidR="005B7328" w:rsidRPr="00852B86" w:rsidRDefault="005B7328" w:rsidP="005B5E5D">
            <w:pPr>
              <w:pStyle w:val="TAC"/>
              <w:rPr>
                <w:b/>
              </w:rPr>
            </w:pPr>
          </w:p>
        </w:tc>
        <w:tc>
          <w:tcPr>
            <w:tcW w:w="745" w:type="dxa"/>
            <w:tcBorders>
              <w:top w:val="nil"/>
              <w:left w:val="nil"/>
              <w:bottom w:val="single" w:sz="6" w:space="0" w:color="auto"/>
              <w:right w:val="single" w:sz="6" w:space="0" w:color="auto"/>
            </w:tcBorders>
          </w:tcPr>
          <w:p w14:paraId="2E00D906" w14:textId="77777777" w:rsidR="005B7328" w:rsidRPr="00852B86" w:rsidRDefault="005B7328" w:rsidP="005B5E5D">
            <w:pPr>
              <w:pStyle w:val="TAC"/>
              <w:rPr>
                <w:b/>
              </w:rPr>
            </w:pPr>
          </w:p>
        </w:tc>
        <w:tc>
          <w:tcPr>
            <w:tcW w:w="1921" w:type="dxa"/>
            <w:tcBorders>
              <w:top w:val="nil"/>
              <w:left w:val="nil"/>
              <w:bottom w:val="single" w:sz="6" w:space="0" w:color="auto"/>
              <w:right w:val="single" w:sz="4" w:space="0" w:color="auto"/>
            </w:tcBorders>
          </w:tcPr>
          <w:p w14:paraId="719297CA" w14:textId="77777777" w:rsidR="005B7328" w:rsidRPr="00852B86" w:rsidRDefault="005B7328" w:rsidP="005B5E5D">
            <w:pPr>
              <w:pStyle w:val="TAC"/>
              <w:rPr>
                <w:b/>
              </w:rPr>
            </w:pPr>
          </w:p>
        </w:tc>
        <w:tc>
          <w:tcPr>
            <w:tcW w:w="907" w:type="dxa"/>
            <w:tcBorders>
              <w:top w:val="single" w:sz="6" w:space="0" w:color="auto"/>
              <w:left w:val="nil"/>
              <w:bottom w:val="single" w:sz="6" w:space="0" w:color="auto"/>
              <w:right w:val="single" w:sz="6" w:space="0" w:color="auto"/>
            </w:tcBorders>
            <w:hideMark/>
          </w:tcPr>
          <w:p w14:paraId="1FD60DB5" w14:textId="77777777" w:rsidR="005B7328" w:rsidRPr="00852B86" w:rsidRDefault="005B7328" w:rsidP="005B5E5D">
            <w:pPr>
              <w:pStyle w:val="TAC"/>
              <w:rPr>
                <w:rFonts w:cs="Arial"/>
                <w:b/>
              </w:rPr>
            </w:pPr>
            <w:r w:rsidRPr="00852B86">
              <w:rPr>
                <w:b/>
              </w:rPr>
              <w:t>SCS</w:t>
            </w:r>
            <w:r w:rsidRPr="00852B86">
              <w:rPr>
                <w:rFonts w:cs="Arial"/>
                <w:b/>
                <w:vertAlign w:val="subscript"/>
              </w:rPr>
              <w:t>CSI-RS</w:t>
            </w:r>
            <w:r w:rsidRPr="00852B86">
              <w:rPr>
                <w:rFonts w:cs="Arial"/>
                <w:b/>
              </w:rPr>
              <w:t xml:space="preserve"> = 15 kHz</w:t>
            </w:r>
          </w:p>
        </w:tc>
        <w:tc>
          <w:tcPr>
            <w:tcW w:w="827" w:type="dxa"/>
            <w:tcBorders>
              <w:top w:val="single" w:sz="6" w:space="0" w:color="auto"/>
              <w:left w:val="single" w:sz="4" w:space="0" w:color="auto"/>
              <w:bottom w:val="single" w:sz="6" w:space="0" w:color="auto"/>
              <w:right w:val="single" w:sz="6" w:space="0" w:color="auto"/>
            </w:tcBorders>
            <w:hideMark/>
          </w:tcPr>
          <w:p w14:paraId="71D88CD4" w14:textId="77777777" w:rsidR="005B7328" w:rsidRPr="00852B86" w:rsidRDefault="005B7328" w:rsidP="005B5E5D">
            <w:pPr>
              <w:pStyle w:val="TAC"/>
              <w:rPr>
                <w:rFonts w:cs="Arial"/>
              </w:rPr>
            </w:pPr>
            <w:r w:rsidRPr="00852B86">
              <w:rPr>
                <w:b/>
              </w:rPr>
              <w:t>SCS</w:t>
            </w:r>
            <w:r w:rsidRPr="00852B86">
              <w:rPr>
                <w:rFonts w:cs="Arial"/>
                <w:b/>
                <w:vertAlign w:val="subscript"/>
              </w:rPr>
              <w:t>CSI-RS</w:t>
            </w:r>
            <w:r w:rsidRPr="00852B86">
              <w:rPr>
                <w:rFonts w:cs="Arial"/>
                <w:b/>
              </w:rPr>
              <w:t xml:space="preserve"> = 30 kHz</w:t>
            </w:r>
          </w:p>
        </w:tc>
        <w:tc>
          <w:tcPr>
            <w:tcW w:w="827" w:type="dxa"/>
            <w:tcBorders>
              <w:top w:val="single" w:sz="6" w:space="0" w:color="auto"/>
              <w:left w:val="single" w:sz="4" w:space="0" w:color="auto"/>
              <w:bottom w:val="single" w:sz="6" w:space="0" w:color="auto"/>
              <w:right w:val="single" w:sz="6" w:space="0" w:color="auto"/>
            </w:tcBorders>
            <w:hideMark/>
          </w:tcPr>
          <w:p w14:paraId="1B9F8413" w14:textId="77777777" w:rsidR="005B7328" w:rsidRPr="00852B86" w:rsidRDefault="005B7328" w:rsidP="005B5E5D">
            <w:pPr>
              <w:pStyle w:val="TAC"/>
              <w:rPr>
                <w:rFonts w:cs="Arial"/>
                <w:b/>
              </w:rPr>
            </w:pPr>
            <w:r w:rsidRPr="00852B86">
              <w:rPr>
                <w:b/>
              </w:rPr>
              <w:t>SCS</w:t>
            </w:r>
            <w:r w:rsidRPr="00852B86">
              <w:rPr>
                <w:rFonts w:cs="Arial"/>
                <w:b/>
                <w:vertAlign w:val="subscript"/>
              </w:rPr>
              <w:t>CSI-RS</w:t>
            </w:r>
            <w:r w:rsidRPr="00852B86">
              <w:rPr>
                <w:rFonts w:cs="Arial"/>
                <w:b/>
              </w:rPr>
              <w:t xml:space="preserve"> = 60 kHz</w:t>
            </w:r>
          </w:p>
        </w:tc>
        <w:tc>
          <w:tcPr>
            <w:tcW w:w="1440" w:type="dxa"/>
            <w:tcBorders>
              <w:top w:val="nil"/>
              <w:left w:val="nil"/>
              <w:bottom w:val="single" w:sz="6" w:space="0" w:color="auto"/>
              <w:right w:val="single" w:sz="6" w:space="0" w:color="auto"/>
            </w:tcBorders>
          </w:tcPr>
          <w:p w14:paraId="519A8579" w14:textId="77777777" w:rsidR="005B7328" w:rsidRPr="00852B86" w:rsidRDefault="005B7328" w:rsidP="005B5E5D">
            <w:pPr>
              <w:pStyle w:val="TAC"/>
              <w:rPr>
                <w:b/>
              </w:rPr>
            </w:pPr>
          </w:p>
        </w:tc>
        <w:tc>
          <w:tcPr>
            <w:tcW w:w="1440" w:type="dxa"/>
            <w:tcBorders>
              <w:top w:val="nil"/>
              <w:left w:val="nil"/>
              <w:bottom w:val="single" w:sz="6" w:space="0" w:color="auto"/>
              <w:right w:val="single" w:sz="4" w:space="0" w:color="auto"/>
            </w:tcBorders>
          </w:tcPr>
          <w:p w14:paraId="2FFF521E" w14:textId="77777777" w:rsidR="005B7328" w:rsidRPr="00852B86" w:rsidRDefault="005B7328" w:rsidP="005B5E5D">
            <w:pPr>
              <w:pStyle w:val="TAC"/>
              <w:rPr>
                <w:b/>
              </w:rPr>
            </w:pPr>
          </w:p>
        </w:tc>
      </w:tr>
      <w:tr w:rsidR="005B7328" w:rsidRPr="00852B86" w14:paraId="76F80C2C" w14:textId="77777777" w:rsidTr="005B5E5D">
        <w:trPr>
          <w:jc w:val="center"/>
        </w:trPr>
        <w:tc>
          <w:tcPr>
            <w:tcW w:w="1031" w:type="dxa"/>
            <w:tcBorders>
              <w:top w:val="single" w:sz="6" w:space="0" w:color="auto"/>
              <w:left w:val="single" w:sz="4" w:space="0" w:color="auto"/>
              <w:bottom w:val="nil"/>
              <w:right w:val="single" w:sz="6" w:space="0" w:color="auto"/>
            </w:tcBorders>
          </w:tcPr>
          <w:p w14:paraId="5EB5D348" w14:textId="77777777" w:rsidR="005B7328" w:rsidRPr="00852B86" w:rsidRDefault="005B7328" w:rsidP="005B5E5D">
            <w:pPr>
              <w:pStyle w:val="TAC"/>
            </w:pPr>
          </w:p>
        </w:tc>
        <w:tc>
          <w:tcPr>
            <w:tcW w:w="1034" w:type="dxa"/>
            <w:tcBorders>
              <w:top w:val="single" w:sz="6" w:space="0" w:color="auto"/>
              <w:left w:val="nil"/>
              <w:bottom w:val="nil"/>
              <w:right w:val="single" w:sz="6" w:space="0" w:color="auto"/>
            </w:tcBorders>
          </w:tcPr>
          <w:p w14:paraId="007759FC" w14:textId="77777777" w:rsidR="005B7328" w:rsidRPr="00852B86" w:rsidRDefault="005B7328" w:rsidP="005B5E5D">
            <w:pPr>
              <w:pStyle w:val="TAC"/>
            </w:pPr>
          </w:p>
        </w:tc>
        <w:tc>
          <w:tcPr>
            <w:tcW w:w="745" w:type="dxa"/>
            <w:tcBorders>
              <w:top w:val="single" w:sz="6" w:space="0" w:color="auto"/>
              <w:left w:val="nil"/>
              <w:bottom w:val="nil"/>
              <w:right w:val="single" w:sz="6" w:space="0" w:color="auto"/>
            </w:tcBorders>
          </w:tcPr>
          <w:p w14:paraId="7DC3D07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62E49EBF" w14:textId="71537B1E" w:rsidR="005B7328" w:rsidRPr="00852B86" w:rsidRDefault="005B7328" w:rsidP="00BE0648">
            <w:pPr>
              <w:pStyle w:val="TAC"/>
            </w:pPr>
            <w:r w:rsidRPr="00852B86">
              <w:t>NR_FDD_FR1_A, NR_TDD_FR1_A,</w:t>
            </w:r>
            <w:r w:rsidR="00BE0648">
              <w:t xml:space="preserve"> </w:t>
            </w:r>
            <w:r w:rsidRPr="00852B86">
              <w:t>NR_SDL_FR1_A</w:t>
            </w:r>
          </w:p>
        </w:tc>
        <w:tc>
          <w:tcPr>
            <w:tcW w:w="907" w:type="dxa"/>
            <w:tcBorders>
              <w:top w:val="single" w:sz="6" w:space="0" w:color="auto"/>
              <w:left w:val="nil"/>
              <w:bottom w:val="single" w:sz="6" w:space="0" w:color="auto"/>
              <w:right w:val="single" w:sz="6" w:space="0" w:color="auto"/>
            </w:tcBorders>
            <w:hideMark/>
          </w:tcPr>
          <w:p w14:paraId="77AAEFA2" w14:textId="77777777" w:rsidR="005B7328" w:rsidRPr="00852B86" w:rsidRDefault="005B7328" w:rsidP="005B5E5D">
            <w:pPr>
              <w:pStyle w:val="TAC"/>
            </w:pPr>
            <w:r w:rsidRPr="00852B86">
              <w:t>-121</w:t>
            </w:r>
          </w:p>
        </w:tc>
        <w:tc>
          <w:tcPr>
            <w:tcW w:w="827" w:type="dxa"/>
            <w:tcBorders>
              <w:top w:val="single" w:sz="6" w:space="0" w:color="auto"/>
              <w:left w:val="single" w:sz="4" w:space="0" w:color="auto"/>
              <w:bottom w:val="single" w:sz="6" w:space="0" w:color="auto"/>
              <w:right w:val="single" w:sz="6" w:space="0" w:color="auto"/>
            </w:tcBorders>
            <w:hideMark/>
          </w:tcPr>
          <w:p w14:paraId="73B8096B" w14:textId="77777777" w:rsidR="005B7328" w:rsidRPr="00852B86" w:rsidRDefault="005B7328" w:rsidP="005B5E5D">
            <w:pPr>
              <w:pStyle w:val="TAC"/>
              <w:rPr>
                <w:rFonts w:cs="Arial"/>
              </w:rPr>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764E398A" w14:textId="77777777" w:rsidR="005B7328" w:rsidRPr="00852B86" w:rsidRDefault="005B7328" w:rsidP="005B5E5D">
            <w:pPr>
              <w:pStyle w:val="TAC"/>
              <w:rPr>
                <w:rFonts w:cs="Arial"/>
              </w:rPr>
            </w:pPr>
            <w:r w:rsidRPr="00852B86">
              <w:t>-115</w:t>
            </w:r>
          </w:p>
        </w:tc>
        <w:tc>
          <w:tcPr>
            <w:tcW w:w="1440" w:type="dxa"/>
            <w:tcBorders>
              <w:top w:val="single" w:sz="6" w:space="0" w:color="auto"/>
              <w:left w:val="nil"/>
              <w:bottom w:val="single" w:sz="6" w:space="0" w:color="auto"/>
              <w:right w:val="single" w:sz="6" w:space="0" w:color="auto"/>
            </w:tcBorders>
            <w:hideMark/>
          </w:tcPr>
          <w:p w14:paraId="32026416"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0C66AB3" w14:textId="77777777" w:rsidR="005B7328" w:rsidRPr="00852B86" w:rsidRDefault="005B7328" w:rsidP="005B5E5D">
            <w:pPr>
              <w:pStyle w:val="TAC"/>
            </w:pPr>
            <w:r w:rsidRPr="00852B86">
              <w:t>-50</w:t>
            </w:r>
          </w:p>
        </w:tc>
      </w:tr>
      <w:tr w:rsidR="005B7328" w:rsidRPr="00852B86" w14:paraId="753A29D8" w14:textId="77777777" w:rsidTr="005B5E5D">
        <w:trPr>
          <w:jc w:val="center"/>
        </w:trPr>
        <w:tc>
          <w:tcPr>
            <w:tcW w:w="1031" w:type="dxa"/>
            <w:tcBorders>
              <w:top w:val="nil"/>
              <w:left w:val="single" w:sz="4" w:space="0" w:color="auto"/>
              <w:bottom w:val="nil"/>
              <w:right w:val="single" w:sz="6" w:space="0" w:color="auto"/>
            </w:tcBorders>
          </w:tcPr>
          <w:p w14:paraId="24F7E833" w14:textId="77777777" w:rsidR="005B7328" w:rsidRPr="00852B86" w:rsidRDefault="005B7328" w:rsidP="005B5E5D">
            <w:pPr>
              <w:pStyle w:val="TAC"/>
            </w:pPr>
          </w:p>
        </w:tc>
        <w:tc>
          <w:tcPr>
            <w:tcW w:w="1034" w:type="dxa"/>
            <w:tcBorders>
              <w:top w:val="nil"/>
              <w:left w:val="nil"/>
              <w:bottom w:val="nil"/>
              <w:right w:val="single" w:sz="6" w:space="0" w:color="auto"/>
            </w:tcBorders>
          </w:tcPr>
          <w:p w14:paraId="5593BBE0" w14:textId="77777777" w:rsidR="005B7328" w:rsidRPr="00852B86" w:rsidRDefault="005B7328" w:rsidP="005B5E5D">
            <w:pPr>
              <w:pStyle w:val="TAC"/>
            </w:pPr>
          </w:p>
        </w:tc>
        <w:tc>
          <w:tcPr>
            <w:tcW w:w="745" w:type="dxa"/>
            <w:tcBorders>
              <w:top w:val="nil"/>
              <w:left w:val="nil"/>
              <w:bottom w:val="nil"/>
              <w:right w:val="single" w:sz="6" w:space="0" w:color="auto"/>
            </w:tcBorders>
          </w:tcPr>
          <w:p w14:paraId="1F9B67EE"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27EEC9FD" w14:textId="77777777" w:rsidR="005B7328" w:rsidRPr="00852B86" w:rsidRDefault="005B7328" w:rsidP="005B5E5D">
            <w:pPr>
              <w:pStyle w:val="TAC"/>
            </w:pPr>
            <w:r w:rsidRPr="00852B86">
              <w:t>NR_FDD_FR1_B</w:t>
            </w:r>
          </w:p>
        </w:tc>
        <w:tc>
          <w:tcPr>
            <w:tcW w:w="907" w:type="dxa"/>
            <w:tcBorders>
              <w:top w:val="single" w:sz="6" w:space="0" w:color="auto"/>
              <w:left w:val="nil"/>
              <w:bottom w:val="single" w:sz="6" w:space="0" w:color="auto"/>
              <w:right w:val="single" w:sz="6" w:space="0" w:color="auto"/>
            </w:tcBorders>
            <w:hideMark/>
          </w:tcPr>
          <w:p w14:paraId="0EC7AF0D" w14:textId="77777777" w:rsidR="005B7328" w:rsidRPr="00852B86" w:rsidRDefault="005B7328" w:rsidP="005B5E5D">
            <w:pPr>
              <w:pStyle w:val="TAC"/>
            </w:pPr>
            <w:r w:rsidRPr="00852B86">
              <w:t>-120.5</w:t>
            </w:r>
          </w:p>
        </w:tc>
        <w:tc>
          <w:tcPr>
            <w:tcW w:w="827" w:type="dxa"/>
            <w:tcBorders>
              <w:top w:val="single" w:sz="6" w:space="0" w:color="auto"/>
              <w:left w:val="single" w:sz="4" w:space="0" w:color="auto"/>
              <w:bottom w:val="single" w:sz="6" w:space="0" w:color="auto"/>
              <w:right w:val="single" w:sz="6" w:space="0" w:color="auto"/>
            </w:tcBorders>
            <w:hideMark/>
          </w:tcPr>
          <w:p w14:paraId="1D934BC8" w14:textId="77777777" w:rsidR="005B7328" w:rsidRPr="00852B86" w:rsidRDefault="005B7328" w:rsidP="005B5E5D">
            <w:pPr>
              <w:pStyle w:val="TAC"/>
              <w:rPr>
                <w:rFonts w:cs="Arial"/>
              </w:rPr>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6CF0B21" w14:textId="77777777" w:rsidR="005B7328" w:rsidRPr="00852B86" w:rsidRDefault="005B7328" w:rsidP="005B5E5D">
            <w:pPr>
              <w:pStyle w:val="TAC"/>
              <w:rPr>
                <w:rFonts w:cs="Arial"/>
              </w:rPr>
            </w:pPr>
            <w:r w:rsidRPr="00852B86">
              <w:t>-114.5</w:t>
            </w:r>
          </w:p>
        </w:tc>
        <w:tc>
          <w:tcPr>
            <w:tcW w:w="1440" w:type="dxa"/>
            <w:tcBorders>
              <w:top w:val="single" w:sz="6" w:space="0" w:color="auto"/>
              <w:left w:val="nil"/>
              <w:bottom w:val="single" w:sz="6" w:space="0" w:color="auto"/>
              <w:right w:val="single" w:sz="6" w:space="0" w:color="auto"/>
            </w:tcBorders>
            <w:hideMark/>
          </w:tcPr>
          <w:p w14:paraId="3FEAB1C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9B3E3E2" w14:textId="77777777" w:rsidR="005B7328" w:rsidRPr="00852B86" w:rsidRDefault="005B7328" w:rsidP="005B5E5D">
            <w:pPr>
              <w:pStyle w:val="TAC"/>
            </w:pPr>
            <w:r w:rsidRPr="00852B86">
              <w:t>-50</w:t>
            </w:r>
          </w:p>
        </w:tc>
      </w:tr>
      <w:tr w:rsidR="005B7328" w:rsidRPr="00852B86" w14:paraId="57AE724B" w14:textId="77777777" w:rsidTr="005B5E5D">
        <w:trPr>
          <w:jc w:val="center"/>
        </w:trPr>
        <w:tc>
          <w:tcPr>
            <w:tcW w:w="1031" w:type="dxa"/>
            <w:tcBorders>
              <w:top w:val="nil"/>
              <w:left w:val="single" w:sz="4" w:space="0" w:color="auto"/>
              <w:bottom w:val="nil"/>
              <w:right w:val="single" w:sz="6" w:space="0" w:color="auto"/>
            </w:tcBorders>
          </w:tcPr>
          <w:p w14:paraId="53642E04" w14:textId="77777777" w:rsidR="005B7328" w:rsidRPr="00852B86" w:rsidRDefault="005B7328" w:rsidP="005B5E5D">
            <w:pPr>
              <w:pStyle w:val="TAC"/>
            </w:pPr>
          </w:p>
        </w:tc>
        <w:tc>
          <w:tcPr>
            <w:tcW w:w="1034" w:type="dxa"/>
            <w:tcBorders>
              <w:top w:val="nil"/>
              <w:left w:val="nil"/>
              <w:bottom w:val="nil"/>
              <w:right w:val="single" w:sz="6" w:space="0" w:color="auto"/>
            </w:tcBorders>
          </w:tcPr>
          <w:p w14:paraId="454634AE" w14:textId="77777777" w:rsidR="005B7328" w:rsidRPr="00852B86" w:rsidRDefault="005B7328" w:rsidP="005B5E5D">
            <w:pPr>
              <w:pStyle w:val="TAC"/>
            </w:pPr>
          </w:p>
        </w:tc>
        <w:tc>
          <w:tcPr>
            <w:tcW w:w="745" w:type="dxa"/>
            <w:tcBorders>
              <w:top w:val="nil"/>
              <w:left w:val="nil"/>
              <w:bottom w:val="nil"/>
              <w:right w:val="single" w:sz="6" w:space="0" w:color="auto"/>
            </w:tcBorders>
          </w:tcPr>
          <w:p w14:paraId="315FE043"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462B3724" w14:textId="77777777" w:rsidR="005B7328" w:rsidRPr="00852B86" w:rsidRDefault="005B7328" w:rsidP="005B5E5D">
            <w:pPr>
              <w:pStyle w:val="TAC"/>
            </w:pPr>
            <w:r w:rsidRPr="00852B86">
              <w:t>NR_TDD_FR1_C</w:t>
            </w:r>
          </w:p>
        </w:tc>
        <w:tc>
          <w:tcPr>
            <w:tcW w:w="907" w:type="dxa"/>
            <w:tcBorders>
              <w:top w:val="single" w:sz="6" w:space="0" w:color="auto"/>
              <w:left w:val="nil"/>
              <w:bottom w:val="single" w:sz="6" w:space="0" w:color="auto"/>
              <w:right w:val="single" w:sz="6" w:space="0" w:color="auto"/>
            </w:tcBorders>
            <w:hideMark/>
          </w:tcPr>
          <w:p w14:paraId="02EF40E4" w14:textId="77777777" w:rsidR="005B7328" w:rsidRPr="00852B86" w:rsidRDefault="005B7328" w:rsidP="005B5E5D">
            <w:pPr>
              <w:pStyle w:val="TAC"/>
            </w:pPr>
            <w:r w:rsidRPr="00852B86">
              <w:t>-120</w:t>
            </w:r>
          </w:p>
        </w:tc>
        <w:tc>
          <w:tcPr>
            <w:tcW w:w="827" w:type="dxa"/>
            <w:tcBorders>
              <w:top w:val="single" w:sz="6" w:space="0" w:color="auto"/>
              <w:left w:val="single" w:sz="4" w:space="0" w:color="auto"/>
              <w:bottom w:val="single" w:sz="6" w:space="0" w:color="auto"/>
              <w:right w:val="single" w:sz="6" w:space="0" w:color="auto"/>
            </w:tcBorders>
            <w:hideMark/>
          </w:tcPr>
          <w:p w14:paraId="2F991204" w14:textId="77777777" w:rsidR="005B7328" w:rsidRPr="00852B86" w:rsidRDefault="005B7328" w:rsidP="005B5E5D">
            <w:pPr>
              <w:pStyle w:val="TAC"/>
              <w:rPr>
                <w:rFonts w:cs="Arial"/>
              </w:rPr>
            </w:pPr>
            <w:r w:rsidRPr="00852B86">
              <w:t>-117</w:t>
            </w:r>
          </w:p>
        </w:tc>
        <w:tc>
          <w:tcPr>
            <w:tcW w:w="827" w:type="dxa"/>
            <w:tcBorders>
              <w:top w:val="single" w:sz="6" w:space="0" w:color="auto"/>
              <w:left w:val="single" w:sz="4" w:space="0" w:color="auto"/>
              <w:bottom w:val="single" w:sz="6" w:space="0" w:color="auto"/>
              <w:right w:val="single" w:sz="6" w:space="0" w:color="auto"/>
            </w:tcBorders>
            <w:hideMark/>
          </w:tcPr>
          <w:p w14:paraId="1E54FD39" w14:textId="77777777" w:rsidR="005B7328" w:rsidRPr="00852B86" w:rsidRDefault="005B7328" w:rsidP="005B5E5D">
            <w:pPr>
              <w:pStyle w:val="TAC"/>
              <w:rPr>
                <w:rFonts w:cs="Arial"/>
              </w:rPr>
            </w:pPr>
            <w:r w:rsidRPr="00852B86">
              <w:t>-114</w:t>
            </w:r>
          </w:p>
        </w:tc>
        <w:tc>
          <w:tcPr>
            <w:tcW w:w="1440" w:type="dxa"/>
            <w:tcBorders>
              <w:top w:val="single" w:sz="6" w:space="0" w:color="auto"/>
              <w:left w:val="nil"/>
              <w:bottom w:val="single" w:sz="6" w:space="0" w:color="auto"/>
              <w:right w:val="single" w:sz="6" w:space="0" w:color="auto"/>
            </w:tcBorders>
            <w:hideMark/>
          </w:tcPr>
          <w:p w14:paraId="3D832F0D"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6CB0DA2A" w14:textId="77777777" w:rsidR="005B7328" w:rsidRPr="00852B86" w:rsidRDefault="005B7328" w:rsidP="005B5E5D">
            <w:pPr>
              <w:pStyle w:val="TAC"/>
            </w:pPr>
            <w:r w:rsidRPr="00852B86">
              <w:t>-50</w:t>
            </w:r>
          </w:p>
        </w:tc>
      </w:tr>
      <w:tr w:rsidR="005B7328" w:rsidRPr="00852B86" w14:paraId="43308D45" w14:textId="77777777" w:rsidTr="005B5E5D">
        <w:trPr>
          <w:jc w:val="center"/>
        </w:trPr>
        <w:tc>
          <w:tcPr>
            <w:tcW w:w="1031" w:type="dxa"/>
            <w:tcBorders>
              <w:top w:val="nil"/>
              <w:left w:val="single" w:sz="4" w:space="0" w:color="auto"/>
              <w:bottom w:val="nil"/>
              <w:right w:val="single" w:sz="6" w:space="0" w:color="auto"/>
            </w:tcBorders>
            <w:hideMark/>
          </w:tcPr>
          <w:p w14:paraId="5A639CF5" w14:textId="77777777" w:rsidR="005B7328" w:rsidRPr="00852B86" w:rsidRDefault="005B7328" w:rsidP="005B5E5D">
            <w:pPr>
              <w:pStyle w:val="TAC"/>
            </w:pPr>
            <w:r w:rsidRPr="00852B86">
              <w:rPr>
                <w:rFonts w:ascii="Symbol" w:hAnsi="Symbol"/>
              </w:rPr>
              <w:t>±</w:t>
            </w:r>
            <w:r w:rsidRPr="00852B86">
              <w:t>3</w:t>
            </w:r>
          </w:p>
        </w:tc>
        <w:tc>
          <w:tcPr>
            <w:tcW w:w="1034" w:type="dxa"/>
            <w:tcBorders>
              <w:top w:val="nil"/>
              <w:left w:val="nil"/>
              <w:bottom w:val="nil"/>
              <w:right w:val="single" w:sz="6" w:space="0" w:color="auto"/>
            </w:tcBorders>
            <w:hideMark/>
          </w:tcPr>
          <w:p w14:paraId="3A894A8E" w14:textId="77777777" w:rsidR="005B7328" w:rsidRPr="00852B86" w:rsidRDefault="005B7328" w:rsidP="005B5E5D">
            <w:pPr>
              <w:pStyle w:val="TAC"/>
            </w:pPr>
            <w:r w:rsidRPr="00852B86">
              <w:rPr>
                <w:rFonts w:ascii="Symbol" w:hAnsi="Symbol"/>
              </w:rPr>
              <w:t>±</w:t>
            </w:r>
            <w:r w:rsidRPr="00852B86">
              <w:t>4</w:t>
            </w:r>
          </w:p>
        </w:tc>
        <w:tc>
          <w:tcPr>
            <w:tcW w:w="745" w:type="dxa"/>
            <w:tcBorders>
              <w:top w:val="nil"/>
              <w:left w:val="nil"/>
              <w:bottom w:val="nil"/>
              <w:right w:val="single" w:sz="6" w:space="0" w:color="auto"/>
            </w:tcBorders>
            <w:hideMark/>
          </w:tcPr>
          <w:p w14:paraId="3FFE0479" w14:textId="77777777" w:rsidR="005B7328" w:rsidRPr="00852B86" w:rsidRDefault="005B7328" w:rsidP="005B5E5D">
            <w:pPr>
              <w:pStyle w:val="TAC"/>
            </w:pPr>
            <w:r w:rsidRPr="00852B86">
              <w:rPr>
                <w:rFonts w:ascii="Symbol" w:hAnsi="Symbol"/>
              </w:rPr>
              <w:t>³</w:t>
            </w:r>
            <w:r w:rsidRPr="00852B86">
              <w:t>-3</w:t>
            </w:r>
          </w:p>
        </w:tc>
        <w:tc>
          <w:tcPr>
            <w:tcW w:w="1921" w:type="dxa"/>
            <w:tcBorders>
              <w:top w:val="single" w:sz="6" w:space="0" w:color="auto"/>
              <w:left w:val="nil"/>
              <w:bottom w:val="single" w:sz="6" w:space="0" w:color="auto"/>
              <w:right w:val="single" w:sz="4" w:space="0" w:color="auto"/>
            </w:tcBorders>
            <w:hideMark/>
          </w:tcPr>
          <w:p w14:paraId="0EFE7C76" w14:textId="77777777" w:rsidR="005B7328" w:rsidRPr="00852B86" w:rsidRDefault="005B7328" w:rsidP="005B5E5D">
            <w:pPr>
              <w:pStyle w:val="TAC"/>
            </w:pPr>
            <w:r w:rsidRPr="00852B86">
              <w:t>NR_FDD_FR1_D, NR_TDD_FR1_D</w:t>
            </w:r>
          </w:p>
        </w:tc>
        <w:tc>
          <w:tcPr>
            <w:tcW w:w="907" w:type="dxa"/>
            <w:tcBorders>
              <w:top w:val="single" w:sz="6" w:space="0" w:color="auto"/>
              <w:left w:val="nil"/>
              <w:bottom w:val="single" w:sz="6" w:space="0" w:color="auto"/>
              <w:right w:val="single" w:sz="6" w:space="0" w:color="auto"/>
            </w:tcBorders>
            <w:hideMark/>
          </w:tcPr>
          <w:p w14:paraId="53F980ED" w14:textId="77777777" w:rsidR="005B7328" w:rsidRPr="00852B86" w:rsidRDefault="005B7328" w:rsidP="005B5E5D">
            <w:pPr>
              <w:pStyle w:val="TAC"/>
            </w:pPr>
            <w:r w:rsidRPr="00852B86">
              <w:t>-119.5</w:t>
            </w:r>
          </w:p>
        </w:tc>
        <w:tc>
          <w:tcPr>
            <w:tcW w:w="827" w:type="dxa"/>
            <w:tcBorders>
              <w:top w:val="single" w:sz="6" w:space="0" w:color="auto"/>
              <w:left w:val="single" w:sz="4" w:space="0" w:color="auto"/>
              <w:bottom w:val="single" w:sz="6" w:space="0" w:color="auto"/>
              <w:right w:val="single" w:sz="6" w:space="0" w:color="auto"/>
            </w:tcBorders>
            <w:hideMark/>
          </w:tcPr>
          <w:p w14:paraId="25D3D792" w14:textId="77777777" w:rsidR="005B7328" w:rsidRPr="00852B86" w:rsidRDefault="005B7328" w:rsidP="005B5E5D">
            <w:pPr>
              <w:pStyle w:val="TAC"/>
              <w:rPr>
                <w:rFonts w:cs="Arial"/>
              </w:rPr>
            </w:pPr>
            <w:r w:rsidRPr="00852B86">
              <w:t>-116.5</w:t>
            </w:r>
          </w:p>
        </w:tc>
        <w:tc>
          <w:tcPr>
            <w:tcW w:w="827" w:type="dxa"/>
            <w:tcBorders>
              <w:top w:val="single" w:sz="6" w:space="0" w:color="auto"/>
              <w:left w:val="single" w:sz="4" w:space="0" w:color="auto"/>
              <w:bottom w:val="single" w:sz="6" w:space="0" w:color="auto"/>
              <w:right w:val="single" w:sz="6" w:space="0" w:color="auto"/>
            </w:tcBorders>
            <w:hideMark/>
          </w:tcPr>
          <w:p w14:paraId="4B01BCDA" w14:textId="77777777" w:rsidR="005B7328" w:rsidRPr="00852B86" w:rsidRDefault="005B7328" w:rsidP="005B5E5D">
            <w:pPr>
              <w:pStyle w:val="TAC"/>
              <w:rPr>
                <w:rFonts w:cs="Arial"/>
              </w:rPr>
            </w:pPr>
            <w:r w:rsidRPr="00852B86">
              <w:t>-113.5</w:t>
            </w:r>
          </w:p>
        </w:tc>
        <w:tc>
          <w:tcPr>
            <w:tcW w:w="1440" w:type="dxa"/>
            <w:tcBorders>
              <w:top w:val="single" w:sz="6" w:space="0" w:color="auto"/>
              <w:left w:val="nil"/>
              <w:bottom w:val="single" w:sz="6" w:space="0" w:color="auto"/>
              <w:right w:val="single" w:sz="6" w:space="0" w:color="auto"/>
            </w:tcBorders>
            <w:hideMark/>
          </w:tcPr>
          <w:p w14:paraId="1CB6D59C"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D2D700E" w14:textId="77777777" w:rsidR="005B7328" w:rsidRPr="00852B86" w:rsidRDefault="005B7328" w:rsidP="005B5E5D">
            <w:pPr>
              <w:pStyle w:val="TAC"/>
            </w:pPr>
            <w:r w:rsidRPr="00852B86">
              <w:t>-50</w:t>
            </w:r>
          </w:p>
        </w:tc>
      </w:tr>
      <w:tr w:rsidR="005B7328" w:rsidRPr="00852B86" w14:paraId="7CFD9A44" w14:textId="77777777" w:rsidTr="005B5E5D">
        <w:trPr>
          <w:jc w:val="center"/>
        </w:trPr>
        <w:tc>
          <w:tcPr>
            <w:tcW w:w="1031" w:type="dxa"/>
            <w:tcBorders>
              <w:top w:val="nil"/>
              <w:left w:val="single" w:sz="4" w:space="0" w:color="auto"/>
              <w:bottom w:val="nil"/>
              <w:right w:val="single" w:sz="6" w:space="0" w:color="auto"/>
            </w:tcBorders>
          </w:tcPr>
          <w:p w14:paraId="38A87525" w14:textId="77777777" w:rsidR="005B7328" w:rsidRPr="00852B86" w:rsidRDefault="005B7328" w:rsidP="005B5E5D">
            <w:pPr>
              <w:pStyle w:val="TAC"/>
            </w:pPr>
          </w:p>
        </w:tc>
        <w:tc>
          <w:tcPr>
            <w:tcW w:w="1034" w:type="dxa"/>
            <w:tcBorders>
              <w:top w:val="nil"/>
              <w:left w:val="nil"/>
              <w:bottom w:val="nil"/>
              <w:right w:val="single" w:sz="6" w:space="0" w:color="auto"/>
            </w:tcBorders>
          </w:tcPr>
          <w:p w14:paraId="31A2E78E" w14:textId="77777777" w:rsidR="005B7328" w:rsidRPr="00852B86" w:rsidRDefault="005B7328" w:rsidP="005B5E5D">
            <w:pPr>
              <w:pStyle w:val="TAC"/>
            </w:pPr>
          </w:p>
        </w:tc>
        <w:tc>
          <w:tcPr>
            <w:tcW w:w="745" w:type="dxa"/>
            <w:tcBorders>
              <w:top w:val="nil"/>
              <w:left w:val="nil"/>
              <w:bottom w:val="nil"/>
              <w:right w:val="single" w:sz="6" w:space="0" w:color="auto"/>
            </w:tcBorders>
          </w:tcPr>
          <w:p w14:paraId="519A07A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1D238B8C" w14:textId="77777777" w:rsidR="005B7328" w:rsidRPr="00852B86" w:rsidRDefault="005B7328" w:rsidP="005B5E5D">
            <w:pPr>
              <w:pStyle w:val="TAC"/>
            </w:pPr>
            <w:r w:rsidRPr="00852B86">
              <w:t>NR_FDD_FR1_E, NR_TDD_FR1_E</w:t>
            </w:r>
          </w:p>
        </w:tc>
        <w:tc>
          <w:tcPr>
            <w:tcW w:w="907" w:type="dxa"/>
            <w:tcBorders>
              <w:top w:val="single" w:sz="6" w:space="0" w:color="auto"/>
              <w:left w:val="nil"/>
              <w:bottom w:val="single" w:sz="6" w:space="0" w:color="auto"/>
              <w:right w:val="single" w:sz="6" w:space="0" w:color="auto"/>
            </w:tcBorders>
            <w:hideMark/>
          </w:tcPr>
          <w:p w14:paraId="77AD4E73" w14:textId="77777777" w:rsidR="005B7328" w:rsidRPr="00852B86" w:rsidRDefault="005B7328" w:rsidP="005B5E5D">
            <w:pPr>
              <w:pStyle w:val="TAC"/>
            </w:pPr>
            <w:r w:rsidRPr="00852B86">
              <w:t>-119</w:t>
            </w:r>
          </w:p>
        </w:tc>
        <w:tc>
          <w:tcPr>
            <w:tcW w:w="827" w:type="dxa"/>
            <w:tcBorders>
              <w:top w:val="single" w:sz="6" w:space="0" w:color="auto"/>
              <w:left w:val="single" w:sz="4" w:space="0" w:color="auto"/>
              <w:bottom w:val="single" w:sz="6" w:space="0" w:color="auto"/>
              <w:right w:val="single" w:sz="6" w:space="0" w:color="auto"/>
            </w:tcBorders>
            <w:hideMark/>
          </w:tcPr>
          <w:p w14:paraId="4EA794C0" w14:textId="77777777" w:rsidR="005B7328" w:rsidRPr="00852B86" w:rsidRDefault="005B7328" w:rsidP="005B5E5D">
            <w:pPr>
              <w:pStyle w:val="TAC"/>
              <w:rPr>
                <w:rFonts w:cs="Arial"/>
              </w:rPr>
            </w:pPr>
            <w:r w:rsidRPr="00852B86">
              <w:t>-116</w:t>
            </w:r>
          </w:p>
        </w:tc>
        <w:tc>
          <w:tcPr>
            <w:tcW w:w="827" w:type="dxa"/>
            <w:tcBorders>
              <w:top w:val="single" w:sz="6" w:space="0" w:color="auto"/>
              <w:left w:val="single" w:sz="4" w:space="0" w:color="auto"/>
              <w:bottom w:val="single" w:sz="6" w:space="0" w:color="auto"/>
              <w:right w:val="single" w:sz="6" w:space="0" w:color="auto"/>
            </w:tcBorders>
            <w:hideMark/>
          </w:tcPr>
          <w:p w14:paraId="0E027713" w14:textId="77777777" w:rsidR="005B7328" w:rsidRPr="00852B86" w:rsidRDefault="005B7328" w:rsidP="005B5E5D">
            <w:pPr>
              <w:pStyle w:val="TAC"/>
              <w:rPr>
                <w:rFonts w:cs="Arial"/>
              </w:rPr>
            </w:pPr>
            <w:r w:rsidRPr="00852B86">
              <w:t>-113</w:t>
            </w:r>
          </w:p>
        </w:tc>
        <w:tc>
          <w:tcPr>
            <w:tcW w:w="1440" w:type="dxa"/>
            <w:tcBorders>
              <w:top w:val="single" w:sz="6" w:space="0" w:color="auto"/>
              <w:left w:val="nil"/>
              <w:bottom w:val="single" w:sz="6" w:space="0" w:color="auto"/>
              <w:right w:val="single" w:sz="6" w:space="0" w:color="auto"/>
            </w:tcBorders>
            <w:hideMark/>
          </w:tcPr>
          <w:p w14:paraId="0F9EC7E8"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5967C501" w14:textId="77777777" w:rsidR="005B7328" w:rsidRPr="00852B86" w:rsidRDefault="005B7328" w:rsidP="005B5E5D">
            <w:pPr>
              <w:pStyle w:val="TAC"/>
            </w:pPr>
            <w:r w:rsidRPr="00852B86">
              <w:t>-50</w:t>
            </w:r>
          </w:p>
        </w:tc>
      </w:tr>
      <w:tr w:rsidR="005B7328" w:rsidRPr="00852B86" w14:paraId="458CE6CD" w14:textId="77777777" w:rsidTr="005B5E5D">
        <w:trPr>
          <w:jc w:val="center"/>
        </w:trPr>
        <w:tc>
          <w:tcPr>
            <w:tcW w:w="1031" w:type="dxa"/>
            <w:tcBorders>
              <w:top w:val="nil"/>
              <w:left w:val="single" w:sz="4" w:space="0" w:color="auto"/>
              <w:bottom w:val="nil"/>
              <w:right w:val="single" w:sz="6" w:space="0" w:color="auto"/>
            </w:tcBorders>
          </w:tcPr>
          <w:p w14:paraId="281419EA" w14:textId="77777777" w:rsidR="005B7328" w:rsidRPr="00852B86" w:rsidRDefault="005B7328" w:rsidP="005B5E5D">
            <w:pPr>
              <w:pStyle w:val="TAC"/>
            </w:pPr>
          </w:p>
        </w:tc>
        <w:tc>
          <w:tcPr>
            <w:tcW w:w="1034" w:type="dxa"/>
            <w:tcBorders>
              <w:top w:val="nil"/>
              <w:left w:val="nil"/>
              <w:bottom w:val="nil"/>
              <w:right w:val="single" w:sz="6" w:space="0" w:color="auto"/>
            </w:tcBorders>
          </w:tcPr>
          <w:p w14:paraId="2632FF8D" w14:textId="77777777" w:rsidR="005B7328" w:rsidRPr="00852B86" w:rsidRDefault="005B7328" w:rsidP="005B5E5D">
            <w:pPr>
              <w:pStyle w:val="TAC"/>
            </w:pPr>
          </w:p>
        </w:tc>
        <w:tc>
          <w:tcPr>
            <w:tcW w:w="745" w:type="dxa"/>
            <w:tcBorders>
              <w:top w:val="nil"/>
              <w:left w:val="nil"/>
              <w:bottom w:val="nil"/>
              <w:right w:val="single" w:sz="6" w:space="0" w:color="auto"/>
            </w:tcBorders>
          </w:tcPr>
          <w:p w14:paraId="0D827A06"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618FFBB0" w14:textId="77777777" w:rsidR="005B7328" w:rsidRPr="00852B86" w:rsidRDefault="005B7328" w:rsidP="005B5E5D">
            <w:pPr>
              <w:pStyle w:val="TAC"/>
            </w:pPr>
            <w:r w:rsidRPr="00852B86">
              <w:t>NR_FDD_FR1_F</w:t>
            </w:r>
          </w:p>
        </w:tc>
        <w:tc>
          <w:tcPr>
            <w:tcW w:w="907" w:type="dxa"/>
            <w:tcBorders>
              <w:top w:val="single" w:sz="6" w:space="0" w:color="auto"/>
              <w:left w:val="nil"/>
              <w:bottom w:val="single" w:sz="6" w:space="0" w:color="auto"/>
              <w:right w:val="single" w:sz="6" w:space="0" w:color="auto"/>
            </w:tcBorders>
            <w:hideMark/>
          </w:tcPr>
          <w:p w14:paraId="6BB78206" w14:textId="77777777" w:rsidR="005B7328" w:rsidRPr="00852B86" w:rsidRDefault="005B7328" w:rsidP="005B5E5D">
            <w:pPr>
              <w:pStyle w:val="TAC"/>
            </w:pPr>
            <w:r w:rsidRPr="00852B86">
              <w:t>-118.5</w:t>
            </w:r>
          </w:p>
        </w:tc>
        <w:tc>
          <w:tcPr>
            <w:tcW w:w="827" w:type="dxa"/>
            <w:tcBorders>
              <w:top w:val="single" w:sz="6" w:space="0" w:color="auto"/>
              <w:left w:val="single" w:sz="4" w:space="0" w:color="auto"/>
              <w:bottom w:val="single" w:sz="6" w:space="0" w:color="auto"/>
              <w:right w:val="single" w:sz="6" w:space="0" w:color="auto"/>
            </w:tcBorders>
            <w:hideMark/>
          </w:tcPr>
          <w:p w14:paraId="7A042061" w14:textId="77777777" w:rsidR="005B7328" w:rsidRPr="00852B86" w:rsidRDefault="005B7328" w:rsidP="005B5E5D">
            <w:pPr>
              <w:pStyle w:val="TAC"/>
            </w:pPr>
            <w:r w:rsidRPr="00852B86">
              <w:rPr>
                <w:rFonts w:cs="Arial"/>
              </w:rPr>
              <w:t>-115.5</w:t>
            </w:r>
          </w:p>
        </w:tc>
        <w:tc>
          <w:tcPr>
            <w:tcW w:w="827" w:type="dxa"/>
            <w:tcBorders>
              <w:top w:val="single" w:sz="6" w:space="0" w:color="auto"/>
              <w:left w:val="single" w:sz="4" w:space="0" w:color="auto"/>
              <w:bottom w:val="single" w:sz="6" w:space="0" w:color="auto"/>
              <w:right w:val="single" w:sz="6" w:space="0" w:color="auto"/>
            </w:tcBorders>
            <w:hideMark/>
          </w:tcPr>
          <w:p w14:paraId="0B5B215A" w14:textId="77777777" w:rsidR="005B7328" w:rsidRPr="00852B86" w:rsidRDefault="005B7328" w:rsidP="005B5E5D">
            <w:pPr>
              <w:pStyle w:val="TAC"/>
            </w:pPr>
            <w:r w:rsidRPr="00852B86">
              <w:t>-112.5</w:t>
            </w:r>
          </w:p>
        </w:tc>
        <w:tc>
          <w:tcPr>
            <w:tcW w:w="1440" w:type="dxa"/>
            <w:tcBorders>
              <w:top w:val="single" w:sz="6" w:space="0" w:color="auto"/>
              <w:left w:val="nil"/>
              <w:bottom w:val="single" w:sz="6" w:space="0" w:color="auto"/>
              <w:right w:val="single" w:sz="6" w:space="0" w:color="auto"/>
            </w:tcBorders>
            <w:hideMark/>
          </w:tcPr>
          <w:p w14:paraId="421B33C4"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289DB747" w14:textId="77777777" w:rsidR="005B7328" w:rsidRPr="00852B86" w:rsidRDefault="005B7328" w:rsidP="005B5E5D">
            <w:pPr>
              <w:pStyle w:val="TAC"/>
            </w:pPr>
            <w:r w:rsidRPr="00852B86">
              <w:t>-50</w:t>
            </w:r>
          </w:p>
        </w:tc>
      </w:tr>
      <w:tr w:rsidR="005B7328" w:rsidRPr="00852B86" w14:paraId="2FEA4BD2" w14:textId="77777777" w:rsidTr="005B5E5D">
        <w:trPr>
          <w:jc w:val="center"/>
        </w:trPr>
        <w:tc>
          <w:tcPr>
            <w:tcW w:w="1031" w:type="dxa"/>
            <w:tcBorders>
              <w:top w:val="nil"/>
              <w:left w:val="single" w:sz="4" w:space="0" w:color="auto"/>
              <w:bottom w:val="nil"/>
              <w:right w:val="single" w:sz="6" w:space="0" w:color="auto"/>
            </w:tcBorders>
          </w:tcPr>
          <w:p w14:paraId="497F0F4D" w14:textId="77777777" w:rsidR="005B7328" w:rsidRPr="00852B86" w:rsidRDefault="005B7328" w:rsidP="005B5E5D">
            <w:pPr>
              <w:pStyle w:val="TAC"/>
            </w:pPr>
          </w:p>
        </w:tc>
        <w:tc>
          <w:tcPr>
            <w:tcW w:w="1034" w:type="dxa"/>
            <w:tcBorders>
              <w:top w:val="nil"/>
              <w:left w:val="nil"/>
              <w:bottom w:val="nil"/>
              <w:right w:val="single" w:sz="6" w:space="0" w:color="auto"/>
            </w:tcBorders>
          </w:tcPr>
          <w:p w14:paraId="2A7AEC18" w14:textId="77777777" w:rsidR="005B7328" w:rsidRPr="00852B86" w:rsidRDefault="005B7328" w:rsidP="005B5E5D">
            <w:pPr>
              <w:pStyle w:val="TAC"/>
            </w:pPr>
          </w:p>
        </w:tc>
        <w:tc>
          <w:tcPr>
            <w:tcW w:w="745" w:type="dxa"/>
            <w:tcBorders>
              <w:top w:val="nil"/>
              <w:left w:val="nil"/>
              <w:bottom w:val="nil"/>
              <w:right w:val="single" w:sz="6" w:space="0" w:color="auto"/>
            </w:tcBorders>
          </w:tcPr>
          <w:p w14:paraId="48C01681"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0C2C3F23" w14:textId="77777777" w:rsidR="005B7328" w:rsidRPr="00852B86" w:rsidRDefault="005B7328" w:rsidP="005B5E5D">
            <w:pPr>
              <w:pStyle w:val="TAC"/>
            </w:pPr>
            <w:r w:rsidRPr="00852B86">
              <w:t>NR_FDD_FR1_G</w:t>
            </w:r>
          </w:p>
        </w:tc>
        <w:tc>
          <w:tcPr>
            <w:tcW w:w="907" w:type="dxa"/>
            <w:tcBorders>
              <w:top w:val="single" w:sz="6" w:space="0" w:color="auto"/>
              <w:left w:val="nil"/>
              <w:bottom w:val="single" w:sz="6" w:space="0" w:color="auto"/>
              <w:right w:val="single" w:sz="6" w:space="0" w:color="auto"/>
            </w:tcBorders>
            <w:hideMark/>
          </w:tcPr>
          <w:p w14:paraId="187EE740" w14:textId="77777777" w:rsidR="005B7328" w:rsidRPr="00852B86" w:rsidRDefault="005B7328" w:rsidP="005B5E5D">
            <w:pPr>
              <w:pStyle w:val="TAC"/>
            </w:pPr>
            <w:r w:rsidRPr="00852B86">
              <w:t>-118</w:t>
            </w:r>
          </w:p>
        </w:tc>
        <w:tc>
          <w:tcPr>
            <w:tcW w:w="827" w:type="dxa"/>
            <w:tcBorders>
              <w:top w:val="single" w:sz="6" w:space="0" w:color="auto"/>
              <w:left w:val="single" w:sz="4" w:space="0" w:color="auto"/>
              <w:bottom w:val="single" w:sz="6" w:space="0" w:color="auto"/>
              <w:right w:val="single" w:sz="6" w:space="0" w:color="auto"/>
            </w:tcBorders>
            <w:hideMark/>
          </w:tcPr>
          <w:p w14:paraId="577A4B4E" w14:textId="77777777" w:rsidR="005B7328" w:rsidRPr="00852B86" w:rsidRDefault="005B7328" w:rsidP="005B5E5D">
            <w:pPr>
              <w:pStyle w:val="TAC"/>
              <w:rPr>
                <w:rFonts w:cs="Arial"/>
              </w:rPr>
            </w:pPr>
            <w:r w:rsidRPr="00852B86">
              <w:rPr>
                <w:rFonts w:cs="Arial"/>
              </w:rPr>
              <w:t>-115</w:t>
            </w:r>
          </w:p>
        </w:tc>
        <w:tc>
          <w:tcPr>
            <w:tcW w:w="827" w:type="dxa"/>
            <w:tcBorders>
              <w:top w:val="single" w:sz="6" w:space="0" w:color="auto"/>
              <w:left w:val="single" w:sz="4" w:space="0" w:color="auto"/>
              <w:bottom w:val="single" w:sz="6" w:space="0" w:color="auto"/>
              <w:right w:val="single" w:sz="6" w:space="0" w:color="auto"/>
            </w:tcBorders>
            <w:hideMark/>
          </w:tcPr>
          <w:p w14:paraId="09A7CD00" w14:textId="77777777" w:rsidR="005B7328" w:rsidRPr="00852B86" w:rsidRDefault="005B7328" w:rsidP="005B5E5D">
            <w:pPr>
              <w:pStyle w:val="TAC"/>
              <w:rPr>
                <w:rFonts w:cs="Arial"/>
              </w:rPr>
            </w:pPr>
            <w:r w:rsidRPr="00852B86">
              <w:t>-112</w:t>
            </w:r>
          </w:p>
        </w:tc>
        <w:tc>
          <w:tcPr>
            <w:tcW w:w="1440" w:type="dxa"/>
            <w:tcBorders>
              <w:top w:val="single" w:sz="6" w:space="0" w:color="auto"/>
              <w:left w:val="nil"/>
              <w:bottom w:val="single" w:sz="6" w:space="0" w:color="auto"/>
              <w:right w:val="single" w:sz="6" w:space="0" w:color="auto"/>
            </w:tcBorders>
            <w:hideMark/>
          </w:tcPr>
          <w:p w14:paraId="05702E6E"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3BB1D2A1" w14:textId="77777777" w:rsidR="005B7328" w:rsidRPr="00852B86" w:rsidRDefault="005B7328" w:rsidP="005B5E5D">
            <w:pPr>
              <w:pStyle w:val="TAC"/>
            </w:pPr>
            <w:r w:rsidRPr="00852B86">
              <w:t>-50</w:t>
            </w:r>
          </w:p>
        </w:tc>
      </w:tr>
      <w:tr w:rsidR="005B7328" w:rsidRPr="00852B86" w14:paraId="5083D1E7" w14:textId="77777777" w:rsidTr="005B5E5D">
        <w:trPr>
          <w:trHeight w:val="65"/>
          <w:jc w:val="center"/>
        </w:trPr>
        <w:tc>
          <w:tcPr>
            <w:tcW w:w="1031" w:type="dxa"/>
            <w:tcBorders>
              <w:top w:val="nil"/>
              <w:left w:val="single" w:sz="4" w:space="0" w:color="auto"/>
              <w:bottom w:val="nil"/>
              <w:right w:val="single" w:sz="6" w:space="0" w:color="auto"/>
            </w:tcBorders>
          </w:tcPr>
          <w:p w14:paraId="4A6B8F41" w14:textId="77777777" w:rsidR="005B7328" w:rsidRPr="00852B86" w:rsidRDefault="005B7328" w:rsidP="005B5E5D">
            <w:pPr>
              <w:pStyle w:val="TAC"/>
            </w:pPr>
          </w:p>
        </w:tc>
        <w:tc>
          <w:tcPr>
            <w:tcW w:w="1034" w:type="dxa"/>
            <w:tcBorders>
              <w:top w:val="nil"/>
              <w:left w:val="nil"/>
              <w:bottom w:val="nil"/>
              <w:right w:val="single" w:sz="6" w:space="0" w:color="auto"/>
            </w:tcBorders>
          </w:tcPr>
          <w:p w14:paraId="1B6393E5" w14:textId="77777777" w:rsidR="005B7328" w:rsidRPr="00852B86" w:rsidRDefault="005B7328" w:rsidP="005B5E5D">
            <w:pPr>
              <w:pStyle w:val="TAC"/>
            </w:pPr>
          </w:p>
        </w:tc>
        <w:tc>
          <w:tcPr>
            <w:tcW w:w="745" w:type="dxa"/>
            <w:tcBorders>
              <w:top w:val="nil"/>
              <w:left w:val="nil"/>
              <w:bottom w:val="nil"/>
              <w:right w:val="single" w:sz="6" w:space="0" w:color="auto"/>
            </w:tcBorders>
          </w:tcPr>
          <w:p w14:paraId="562D8584" w14:textId="77777777" w:rsidR="005B7328" w:rsidRPr="00852B86" w:rsidRDefault="005B7328" w:rsidP="005B5E5D">
            <w:pPr>
              <w:pStyle w:val="TAC"/>
            </w:pPr>
          </w:p>
        </w:tc>
        <w:tc>
          <w:tcPr>
            <w:tcW w:w="1921" w:type="dxa"/>
            <w:tcBorders>
              <w:top w:val="single" w:sz="6" w:space="0" w:color="auto"/>
              <w:left w:val="nil"/>
              <w:bottom w:val="single" w:sz="6" w:space="0" w:color="auto"/>
              <w:right w:val="single" w:sz="4" w:space="0" w:color="auto"/>
            </w:tcBorders>
            <w:hideMark/>
          </w:tcPr>
          <w:p w14:paraId="2B68042D" w14:textId="77777777" w:rsidR="005B7328" w:rsidRPr="00852B86" w:rsidRDefault="005B7328" w:rsidP="005B5E5D">
            <w:pPr>
              <w:pStyle w:val="TAC"/>
            </w:pPr>
            <w:r w:rsidRPr="00852B86">
              <w:t>NR_FDD_FR1_H</w:t>
            </w:r>
          </w:p>
        </w:tc>
        <w:tc>
          <w:tcPr>
            <w:tcW w:w="907" w:type="dxa"/>
            <w:tcBorders>
              <w:top w:val="single" w:sz="6" w:space="0" w:color="auto"/>
              <w:left w:val="nil"/>
              <w:bottom w:val="single" w:sz="6" w:space="0" w:color="auto"/>
              <w:right w:val="single" w:sz="6" w:space="0" w:color="auto"/>
            </w:tcBorders>
            <w:hideMark/>
          </w:tcPr>
          <w:p w14:paraId="5075096A" w14:textId="77777777" w:rsidR="005B7328" w:rsidRPr="00852B86" w:rsidRDefault="005B7328" w:rsidP="005B5E5D">
            <w:pPr>
              <w:pStyle w:val="TAC"/>
            </w:pPr>
            <w:r w:rsidRPr="00852B86">
              <w:t>-117.5</w:t>
            </w:r>
          </w:p>
        </w:tc>
        <w:tc>
          <w:tcPr>
            <w:tcW w:w="827" w:type="dxa"/>
            <w:tcBorders>
              <w:top w:val="single" w:sz="6" w:space="0" w:color="auto"/>
              <w:left w:val="single" w:sz="4" w:space="0" w:color="auto"/>
              <w:bottom w:val="single" w:sz="6" w:space="0" w:color="auto"/>
              <w:right w:val="single" w:sz="6" w:space="0" w:color="auto"/>
            </w:tcBorders>
            <w:hideMark/>
          </w:tcPr>
          <w:p w14:paraId="34F703E5" w14:textId="77777777" w:rsidR="005B7328" w:rsidRPr="00852B86" w:rsidRDefault="005B7328" w:rsidP="005B5E5D">
            <w:pPr>
              <w:pStyle w:val="TAC"/>
              <w:rPr>
                <w:rFonts w:cs="Arial"/>
              </w:rPr>
            </w:pPr>
            <w:r w:rsidRPr="00852B86">
              <w:rPr>
                <w:rFonts w:cs="Arial"/>
              </w:rPr>
              <w:t>-114.5</w:t>
            </w:r>
          </w:p>
        </w:tc>
        <w:tc>
          <w:tcPr>
            <w:tcW w:w="827" w:type="dxa"/>
            <w:tcBorders>
              <w:top w:val="single" w:sz="6" w:space="0" w:color="auto"/>
              <w:left w:val="single" w:sz="4" w:space="0" w:color="auto"/>
              <w:bottom w:val="single" w:sz="6" w:space="0" w:color="auto"/>
              <w:right w:val="single" w:sz="6" w:space="0" w:color="auto"/>
            </w:tcBorders>
            <w:hideMark/>
          </w:tcPr>
          <w:p w14:paraId="035D409C" w14:textId="77777777" w:rsidR="005B7328" w:rsidRPr="00852B86" w:rsidRDefault="005B7328" w:rsidP="005B5E5D">
            <w:pPr>
              <w:pStyle w:val="TAC"/>
              <w:rPr>
                <w:rFonts w:cs="Arial"/>
              </w:rPr>
            </w:pPr>
            <w:r w:rsidRPr="00852B86">
              <w:t>-111.5</w:t>
            </w:r>
          </w:p>
        </w:tc>
        <w:tc>
          <w:tcPr>
            <w:tcW w:w="1440" w:type="dxa"/>
            <w:tcBorders>
              <w:top w:val="single" w:sz="6" w:space="0" w:color="auto"/>
              <w:left w:val="nil"/>
              <w:bottom w:val="single" w:sz="6" w:space="0" w:color="auto"/>
              <w:right w:val="single" w:sz="6" w:space="0" w:color="auto"/>
            </w:tcBorders>
            <w:hideMark/>
          </w:tcPr>
          <w:p w14:paraId="2B846109" w14:textId="77777777" w:rsidR="005B7328" w:rsidRPr="00852B86" w:rsidRDefault="005B7328" w:rsidP="005B5E5D">
            <w:pPr>
              <w:pStyle w:val="TAC"/>
            </w:pPr>
            <w:r w:rsidRPr="00852B86">
              <w:t>N/A</w:t>
            </w:r>
          </w:p>
        </w:tc>
        <w:tc>
          <w:tcPr>
            <w:tcW w:w="1440" w:type="dxa"/>
            <w:tcBorders>
              <w:top w:val="single" w:sz="6" w:space="0" w:color="auto"/>
              <w:left w:val="nil"/>
              <w:bottom w:val="single" w:sz="6" w:space="0" w:color="auto"/>
              <w:right w:val="single" w:sz="4" w:space="0" w:color="auto"/>
            </w:tcBorders>
            <w:hideMark/>
          </w:tcPr>
          <w:p w14:paraId="108B713C" w14:textId="77777777" w:rsidR="005B7328" w:rsidRPr="00852B86" w:rsidRDefault="005B7328" w:rsidP="005B5E5D">
            <w:pPr>
              <w:pStyle w:val="TAC"/>
            </w:pPr>
            <w:r w:rsidRPr="00852B86">
              <w:t>-50</w:t>
            </w:r>
          </w:p>
        </w:tc>
      </w:tr>
      <w:tr w:rsidR="005B7328" w:rsidRPr="00852B86" w14:paraId="229388C4" w14:textId="77777777" w:rsidTr="005B5E5D">
        <w:trPr>
          <w:jc w:val="center"/>
        </w:trPr>
        <w:tc>
          <w:tcPr>
            <w:tcW w:w="1031" w:type="dxa"/>
            <w:tcBorders>
              <w:top w:val="single" w:sz="6" w:space="0" w:color="auto"/>
              <w:left w:val="single" w:sz="4" w:space="0" w:color="auto"/>
              <w:bottom w:val="single" w:sz="6" w:space="0" w:color="auto"/>
              <w:right w:val="single" w:sz="6" w:space="0" w:color="auto"/>
            </w:tcBorders>
            <w:hideMark/>
          </w:tcPr>
          <w:p w14:paraId="6C187337" w14:textId="77777777" w:rsidR="005B7328" w:rsidRPr="00852B86" w:rsidRDefault="005B7328" w:rsidP="005B5E5D">
            <w:pPr>
              <w:pStyle w:val="TAC"/>
            </w:pPr>
            <w:r w:rsidRPr="00852B86">
              <w:rPr>
                <w:rFonts w:ascii="Symbol" w:hAnsi="Symbol"/>
              </w:rPr>
              <w:t>±</w:t>
            </w:r>
            <w:r w:rsidRPr="00852B86">
              <w:t>4</w:t>
            </w:r>
          </w:p>
        </w:tc>
        <w:tc>
          <w:tcPr>
            <w:tcW w:w="1034" w:type="dxa"/>
            <w:tcBorders>
              <w:top w:val="single" w:sz="6" w:space="0" w:color="auto"/>
              <w:left w:val="nil"/>
              <w:bottom w:val="single" w:sz="6" w:space="0" w:color="auto"/>
              <w:right w:val="single" w:sz="6" w:space="0" w:color="auto"/>
            </w:tcBorders>
            <w:hideMark/>
          </w:tcPr>
          <w:p w14:paraId="0108FF31" w14:textId="77777777" w:rsidR="005B7328" w:rsidRPr="00852B86" w:rsidRDefault="005B7328" w:rsidP="005B5E5D">
            <w:pPr>
              <w:pStyle w:val="TAC"/>
            </w:pPr>
            <w:r w:rsidRPr="00852B86">
              <w:rPr>
                <w:rFonts w:ascii="Symbol" w:hAnsi="Symbol"/>
              </w:rPr>
              <w:t>±</w:t>
            </w:r>
            <w:r w:rsidRPr="00852B86">
              <w:t>4</w:t>
            </w:r>
          </w:p>
        </w:tc>
        <w:tc>
          <w:tcPr>
            <w:tcW w:w="745" w:type="dxa"/>
            <w:tcBorders>
              <w:top w:val="single" w:sz="6" w:space="0" w:color="auto"/>
              <w:left w:val="nil"/>
              <w:bottom w:val="single" w:sz="6" w:space="0" w:color="auto"/>
              <w:right w:val="single" w:sz="6" w:space="0" w:color="auto"/>
            </w:tcBorders>
            <w:hideMark/>
          </w:tcPr>
          <w:p w14:paraId="5132B82B" w14:textId="77777777" w:rsidR="005B7328" w:rsidRPr="00852B86" w:rsidRDefault="005B7328" w:rsidP="005B5E5D">
            <w:pPr>
              <w:pStyle w:val="TAC"/>
            </w:pPr>
            <w:r w:rsidRPr="00852B86">
              <w:rPr>
                <w:rFonts w:ascii="Symbol" w:hAnsi="Symbol"/>
              </w:rPr>
              <w:t>³</w:t>
            </w:r>
            <w:r w:rsidRPr="00852B86">
              <w:t>-6</w:t>
            </w:r>
          </w:p>
        </w:tc>
        <w:tc>
          <w:tcPr>
            <w:tcW w:w="1921" w:type="dxa"/>
            <w:tcBorders>
              <w:top w:val="single" w:sz="6" w:space="0" w:color="auto"/>
              <w:left w:val="nil"/>
              <w:bottom w:val="single" w:sz="6" w:space="0" w:color="auto"/>
              <w:right w:val="single" w:sz="4" w:space="0" w:color="auto"/>
            </w:tcBorders>
            <w:hideMark/>
          </w:tcPr>
          <w:p w14:paraId="21D01A66" w14:textId="77777777" w:rsidR="005B7328" w:rsidRPr="00852B86" w:rsidRDefault="005B7328" w:rsidP="005B5E5D">
            <w:pPr>
              <w:pStyle w:val="TAC"/>
            </w:pPr>
            <w:r w:rsidRPr="00852B86">
              <w:t>Note 3</w:t>
            </w:r>
          </w:p>
        </w:tc>
        <w:tc>
          <w:tcPr>
            <w:tcW w:w="907" w:type="dxa"/>
            <w:tcBorders>
              <w:top w:val="single" w:sz="6" w:space="0" w:color="auto"/>
              <w:left w:val="nil"/>
              <w:bottom w:val="single" w:sz="4" w:space="0" w:color="auto"/>
              <w:right w:val="single" w:sz="6" w:space="0" w:color="auto"/>
            </w:tcBorders>
            <w:hideMark/>
          </w:tcPr>
          <w:p w14:paraId="479172A7" w14:textId="77777777" w:rsidR="005B7328" w:rsidRPr="00852B86" w:rsidRDefault="005B7328" w:rsidP="005B5E5D">
            <w:pPr>
              <w:pStyle w:val="TAC"/>
            </w:pPr>
            <w:r w:rsidRPr="00852B86">
              <w:t>Note 3</w:t>
            </w:r>
          </w:p>
        </w:tc>
        <w:tc>
          <w:tcPr>
            <w:tcW w:w="827" w:type="dxa"/>
            <w:tcBorders>
              <w:top w:val="single" w:sz="6" w:space="0" w:color="auto"/>
              <w:left w:val="single" w:sz="4" w:space="0" w:color="auto"/>
              <w:bottom w:val="single" w:sz="6" w:space="0" w:color="auto"/>
              <w:right w:val="single" w:sz="6" w:space="0" w:color="auto"/>
            </w:tcBorders>
            <w:hideMark/>
          </w:tcPr>
          <w:p w14:paraId="31E841F7" w14:textId="77777777" w:rsidR="005B7328" w:rsidRPr="00852B86" w:rsidRDefault="005B7328" w:rsidP="005B5E5D">
            <w:pPr>
              <w:pStyle w:val="TAC"/>
            </w:pPr>
            <w:r w:rsidRPr="00852B86">
              <w:t>Note 3</w:t>
            </w:r>
          </w:p>
        </w:tc>
        <w:tc>
          <w:tcPr>
            <w:tcW w:w="827" w:type="dxa"/>
            <w:tcBorders>
              <w:top w:val="single" w:sz="6" w:space="0" w:color="auto"/>
              <w:left w:val="single" w:sz="4" w:space="0" w:color="auto"/>
              <w:bottom w:val="single" w:sz="6" w:space="0" w:color="auto"/>
              <w:right w:val="single" w:sz="6" w:space="0" w:color="auto"/>
            </w:tcBorders>
            <w:hideMark/>
          </w:tcPr>
          <w:p w14:paraId="36377DA4" w14:textId="77777777" w:rsidR="005B7328" w:rsidRPr="00852B86" w:rsidRDefault="005B7328" w:rsidP="005B5E5D">
            <w:pPr>
              <w:pStyle w:val="TAC"/>
            </w:pPr>
            <w:r w:rsidRPr="00852B86">
              <w:t>Note 3</w:t>
            </w:r>
          </w:p>
        </w:tc>
        <w:tc>
          <w:tcPr>
            <w:tcW w:w="1440" w:type="dxa"/>
            <w:tcBorders>
              <w:top w:val="single" w:sz="6" w:space="0" w:color="auto"/>
              <w:left w:val="nil"/>
              <w:bottom w:val="single" w:sz="4" w:space="0" w:color="auto"/>
              <w:right w:val="single" w:sz="6" w:space="0" w:color="auto"/>
            </w:tcBorders>
            <w:hideMark/>
          </w:tcPr>
          <w:p w14:paraId="09DBDF6A" w14:textId="77777777" w:rsidR="005B7328" w:rsidRPr="00852B86" w:rsidRDefault="005B7328" w:rsidP="005B5E5D">
            <w:pPr>
              <w:pStyle w:val="TAC"/>
            </w:pPr>
            <w:r w:rsidRPr="00852B86">
              <w:t>Note 3</w:t>
            </w:r>
          </w:p>
        </w:tc>
        <w:tc>
          <w:tcPr>
            <w:tcW w:w="1440" w:type="dxa"/>
            <w:tcBorders>
              <w:top w:val="single" w:sz="6" w:space="0" w:color="auto"/>
              <w:left w:val="nil"/>
              <w:bottom w:val="single" w:sz="4" w:space="0" w:color="auto"/>
              <w:right w:val="single" w:sz="4" w:space="0" w:color="auto"/>
            </w:tcBorders>
            <w:hideMark/>
          </w:tcPr>
          <w:p w14:paraId="53168906" w14:textId="77777777" w:rsidR="005B7328" w:rsidRPr="00852B86" w:rsidRDefault="005B7328" w:rsidP="005B5E5D">
            <w:pPr>
              <w:pStyle w:val="TAC"/>
            </w:pPr>
            <w:r w:rsidRPr="00852B86">
              <w:t>Note 3</w:t>
            </w:r>
          </w:p>
        </w:tc>
      </w:tr>
      <w:tr w:rsidR="005B7328" w:rsidRPr="00852B86" w14:paraId="07FCD7F6" w14:textId="77777777" w:rsidTr="005B5E5D">
        <w:trPr>
          <w:jc w:val="center"/>
        </w:trPr>
        <w:tc>
          <w:tcPr>
            <w:tcW w:w="10172" w:type="dxa"/>
            <w:gridSpan w:val="9"/>
            <w:tcBorders>
              <w:top w:val="single" w:sz="6" w:space="0" w:color="auto"/>
              <w:left w:val="single" w:sz="4" w:space="0" w:color="auto"/>
              <w:bottom w:val="single" w:sz="4" w:space="0" w:color="auto"/>
              <w:right w:val="single" w:sz="4" w:space="0" w:color="auto"/>
            </w:tcBorders>
            <w:vAlign w:val="center"/>
            <w:hideMark/>
          </w:tcPr>
          <w:p w14:paraId="10F29C06" w14:textId="77777777" w:rsidR="005B7328" w:rsidRPr="00852B86" w:rsidRDefault="005B7328" w:rsidP="005B5E5D">
            <w:pPr>
              <w:pStyle w:val="TAN"/>
              <w:rPr>
                <w:szCs w:val="18"/>
              </w:rPr>
            </w:pPr>
            <w:r w:rsidRPr="00852B86">
              <w:rPr>
                <w:szCs w:val="18"/>
              </w:rPr>
              <w:t>NOTE 1:</w:t>
            </w:r>
            <w:r w:rsidRPr="00852B86">
              <w:rPr>
                <w:szCs w:val="18"/>
              </w:rPr>
              <w:tab/>
              <w:t>Io is assumed to have constant EPRE across the bandwidth.</w:t>
            </w:r>
          </w:p>
          <w:p w14:paraId="46585D55" w14:textId="77777777" w:rsidR="005B7328" w:rsidRPr="00852B86" w:rsidRDefault="005B7328" w:rsidP="005B5E5D">
            <w:pPr>
              <w:pStyle w:val="TAN"/>
              <w:rPr>
                <w:szCs w:val="18"/>
              </w:rPr>
            </w:pPr>
            <w:r w:rsidRPr="00852B86">
              <w:rPr>
                <w:szCs w:val="18"/>
              </w:rPr>
              <w:t>NOTE 2:</w:t>
            </w:r>
            <w:r w:rsidRPr="00852B86">
              <w:rPr>
                <w:szCs w:val="18"/>
              </w:rPr>
              <w:tab/>
              <w:t xml:space="preserve">The parameter </w:t>
            </w:r>
            <w:r w:rsidRPr="00852B86">
              <w:rPr>
                <w:rFonts w:cs="Arial"/>
                <w:szCs w:val="18"/>
              </w:rPr>
              <w:t>CSI-RS</w:t>
            </w:r>
            <w:r w:rsidRPr="00852B86">
              <w:rPr>
                <w:szCs w:val="18"/>
              </w:rPr>
              <w:t xml:space="preserve"> Ês/Iot is the minimum </w:t>
            </w:r>
            <w:r w:rsidRPr="00852B86">
              <w:rPr>
                <w:rFonts w:cs="Arial"/>
                <w:szCs w:val="18"/>
              </w:rPr>
              <w:t>CSI-RS</w:t>
            </w:r>
            <w:r w:rsidRPr="00852B86">
              <w:rPr>
                <w:szCs w:val="18"/>
              </w:rPr>
              <w:t xml:space="preserve"> Ês/Iot of the pair of cells to which the requirement applies.</w:t>
            </w:r>
          </w:p>
          <w:p w14:paraId="470166D6" w14:textId="77777777" w:rsidR="005B7328" w:rsidRPr="00852B86" w:rsidRDefault="005B7328" w:rsidP="005B5E5D">
            <w:pPr>
              <w:pStyle w:val="TAN"/>
              <w:rPr>
                <w:rFonts w:cs="Arial"/>
                <w:szCs w:val="18"/>
              </w:rPr>
            </w:pPr>
            <w:r w:rsidRPr="00852B86">
              <w:rPr>
                <w:szCs w:val="18"/>
              </w:rPr>
              <w:t>NOTE 3:</w:t>
            </w:r>
            <w:r w:rsidRPr="00852B86">
              <w:rPr>
                <w:szCs w:val="18"/>
              </w:rPr>
              <w:tab/>
            </w:r>
            <w:r w:rsidRPr="00852B86">
              <w:rPr>
                <w:rFonts w:cs="Arial"/>
                <w:szCs w:val="18"/>
              </w:rPr>
              <w:t>The same bands and the same Io conditions for each band apply for this requirement as for the corresponding highest accuracy requirement.</w:t>
            </w:r>
          </w:p>
          <w:p w14:paraId="1BD2FB3B" w14:textId="77777777" w:rsidR="005B7328" w:rsidRPr="00852B86" w:rsidRDefault="005B7328" w:rsidP="005B5E5D">
            <w:pPr>
              <w:pStyle w:val="TAN"/>
              <w:rPr>
                <w:szCs w:val="18"/>
              </w:rPr>
            </w:pPr>
            <w:r w:rsidRPr="00852B86">
              <w:rPr>
                <w:szCs w:val="18"/>
              </w:rPr>
              <w:t>NOTE 4:</w:t>
            </w:r>
            <w:r w:rsidRPr="00852B86">
              <w:rPr>
                <w:szCs w:val="18"/>
              </w:rPr>
              <w:tab/>
              <w:t>NR operating band groups in FR1 are as defined in Clause 3.5.2 in TS 38.133 [6].</w:t>
            </w:r>
          </w:p>
        </w:tc>
      </w:tr>
    </w:tbl>
    <w:p w14:paraId="557E6B3B" w14:textId="77777777" w:rsidR="005B7328" w:rsidRPr="00852B86" w:rsidRDefault="005B7328" w:rsidP="005B7328"/>
    <w:p w14:paraId="154EBD56" w14:textId="784DA34B" w:rsidR="00C4439C" w:rsidRPr="00852B86" w:rsidRDefault="00C4439C" w:rsidP="00C4439C">
      <w:pPr>
        <w:pStyle w:val="Heading4"/>
      </w:pPr>
      <w:r w:rsidRPr="00852B86">
        <w:t>4.7.9.1</w:t>
      </w:r>
      <w:r w:rsidRPr="00852B86">
        <w:tab/>
      </w:r>
      <w:r w:rsidRPr="00852B86">
        <w:rPr>
          <w:rFonts w:eastAsiaTheme="minorEastAsia"/>
        </w:rPr>
        <w:t>EN-DC Intra-frequency measurement accuracy with FR1 serving cell and FR1 target cell</w:t>
      </w:r>
    </w:p>
    <w:p w14:paraId="08C23695" w14:textId="77777777" w:rsidR="00C4439C" w:rsidRPr="00852B86" w:rsidRDefault="00C4439C" w:rsidP="00C4439C">
      <w:pPr>
        <w:pStyle w:val="EditorsNote"/>
      </w:pPr>
      <w:r w:rsidRPr="00852B86">
        <w:t>Editor's Note: This test case is incomplete in following aspects:</w:t>
      </w:r>
    </w:p>
    <w:p w14:paraId="1DB4974C" w14:textId="77777777" w:rsidR="00C4439C" w:rsidRPr="00852B86" w:rsidRDefault="00C4439C" w:rsidP="00C4439C">
      <w:pPr>
        <w:pStyle w:val="EditorsNote"/>
      </w:pPr>
      <w:r w:rsidRPr="00852B86">
        <w:t>-</w:t>
      </w:r>
      <w:r w:rsidRPr="00852B86">
        <w:tab/>
        <w:t>Message contents are missing</w:t>
      </w:r>
    </w:p>
    <w:p w14:paraId="341CF5AF" w14:textId="77777777" w:rsidR="00C4439C" w:rsidRPr="00852B86" w:rsidRDefault="00C4439C" w:rsidP="00C4439C">
      <w:pPr>
        <w:pStyle w:val="EditorsNote"/>
      </w:pPr>
      <w:r w:rsidRPr="00852B86">
        <w:t>-</w:t>
      </w:r>
      <w:r w:rsidRPr="00852B86">
        <w:tab/>
        <w:t>TT analysis is missing</w:t>
      </w:r>
    </w:p>
    <w:p w14:paraId="560A0175" w14:textId="77777777" w:rsidR="00C4439C" w:rsidRPr="00852B86" w:rsidRDefault="00C4439C" w:rsidP="00C4439C">
      <w:pPr>
        <w:pStyle w:val="Heading5"/>
        <w:rPr>
          <w:lang w:eastAsia="zh-CN"/>
        </w:rPr>
      </w:pPr>
      <w:r w:rsidRPr="00852B86">
        <w:rPr>
          <w:lang w:eastAsia="zh-CN"/>
        </w:rPr>
        <w:t>4.7.9.1.1</w:t>
      </w:r>
      <w:r w:rsidRPr="00852B86">
        <w:rPr>
          <w:lang w:eastAsia="zh-CN"/>
        </w:rPr>
        <w:tab/>
        <w:t>Test purpose</w:t>
      </w:r>
    </w:p>
    <w:p w14:paraId="58E6B8E6" w14:textId="77777777" w:rsidR="00C4439C" w:rsidRPr="00852B86" w:rsidRDefault="00C4439C" w:rsidP="00C4439C">
      <w:r w:rsidRPr="00852B86">
        <w:t>The purpose of this test is to verify that the CSI-RSRQ measurement accuracy is within the specified limits. This test will verify the requirements in Clause 10.1.7.2</w:t>
      </w:r>
      <w:r w:rsidRPr="00852B86">
        <w:rPr>
          <w:rFonts w:eastAsiaTheme="minorEastAsia"/>
        </w:rPr>
        <w:t xml:space="preserve"> in TS 38.133 [6]</w:t>
      </w:r>
      <w:r w:rsidRPr="00852B86">
        <w:t>.</w:t>
      </w:r>
    </w:p>
    <w:p w14:paraId="26502FC4" w14:textId="34FEA834" w:rsidR="00C4439C" w:rsidRPr="00852B86" w:rsidRDefault="00C4439C" w:rsidP="00C4439C">
      <w:pPr>
        <w:pStyle w:val="Heading5"/>
        <w:ind w:left="0" w:firstLine="0"/>
        <w:rPr>
          <w:lang w:eastAsia="zh-CN"/>
        </w:rPr>
      </w:pPr>
      <w:r w:rsidRPr="00852B86">
        <w:rPr>
          <w:lang w:eastAsia="zh-CN"/>
        </w:rPr>
        <w:t>4.7.9.1.2</w:t>
      </w:r>
      <w:r w:rsidRPr="00852B86">
        <w:rPr>
          <w:lang w:eastAsia="zh-CN"/>
        </w:rPr>
        <w:tab/>
        <w:t>Test applicability</w:t>
      </w:r>
    </w:p>
    <w:p w14:paraId="6D452E5E" w14:textId="77777777" w:rsidR="00C4439C" w:rsidRPr="00852B86" w:rsidRDefault="00C4439C" w:rsidP="00C4439C">
      <w:r w:rsidRPr="00852B86">
        <w:t>This test applies to all types of NR UE Rel-16 and forward supporting NR EN-DC.</w:t>
      </w:r>
    </w:p>
    <w:p w14:paraId="1210C6E2" w14:textId="77777777" w:rsidR="00C4439C" w:rsidRPr="00852B86" w:rsidRDefault="00C4439C" w:rsidP="00C4439C">
      <w:pPr>
        <w:pStyle w:val="Heading5"/>
        <w:rPr>
          <w:lang w:eastAsia="zh-CN"/>
        </w:rPr>
      </w:pPr>
      <w:r w:rsidRPr="00852B86">
        <w:rPr>
          <w:lang w:eastAsia="zh-CN"/>
        </w:rPr>
        <w:t>4.7.9.1.3</w:t>
      </w:r>
      <w:r w:rsidRPr="00852B86">
        <w:rPr>
          <w:lang w:eastAsia="zh-CN"/>
        </w:rPr>
        <w:tab/>
        <w:t>Minimum conformance requirements</w:t>
      </w:r>
    </w:p>
    <w:p w14:paraId="28AA93F6" w14:textId="77777777" w:rsidR="00C4439C" w:rsidRPr="00852B86" w:rsidRDefault="00C4439C" w:rsidP="00C4439C">
      <w:r w:rsidRPr="00852B86">
        <w:t>The minimum conformance requirements are defined in Clause 4.7.9.0.1.</w:t>
      </w:r>
    </w:p>
    <w:p w14:paraId="32FAFF43" w14:textId="77777777" w:rsidR="00C4439C" w:rsidRPr="00852B86" w:rsidRDefault="00C4439C" w:rsidP="00C4439C">
      <w:r w:rsidRPr="00852B86">
        <w:t>The normative reference for this requirement is in TS 38.133 [6] A.4.7.9.1.</w:t>
      </w:r>
    </w:p>
    <w:p w14:paraId="621F7E56" w14:textId="77777777" w:rsidR="00C4439C" w:rsidRPr="00852B86" w:rsidRDefault="00C4439C" w:rsidP="00C4439C">
      <w:pPr>
        <w:pStyle w:val="Heading5"/>
        <w:rPr>
          <w:lang w:eastAsia="zh-CN"/>
        </w:rPr>
      </w:pPr>
      <w:r w:rsidRPr="00852B86">
        <w:rPr>
          <w:lang w:eastAsia="zh-CN"/>
        </w:rPr>
        <w:t>4.7.9.1.4</w:t>
      </w:r>
      <w:r w:rsidRPr="00852B86">
        <w:rPr>
          <w:lang w:eastAsia="zh-CN"/>
        </w:rPr>
        <w:tab/>
        <w:t>Test description</w:t>
      </w:r>
    </w:p>
    <w:p w14:paraId="6D3E90A4" w14:textId="77777777" w:rsidR="00C4439C" w:rsidRPr="00852B86" w:rsidRDefault="00C4439C" w:rsidP="00C4439C">
      <w:pPr>
        <w:pStyle w:val="H6"/>
        <w:keepLines w:val="0"/>
        <w:ind w:left="1710" w:hanging="1715"/>
        <w:rPr>
          <w:sz w:val="22"/>
          <w:szCs w:val="22"/>
          <w:lang w:eastAsia="zh-CN"/>
        </w:rPr>
      </w:pPr>
      <w:r w:rsidRPr="00852B86">
        <w:rPr>
          <w:sz w:val="22"/>
          <w:szCs w:val="22"/>
        </w:rPr>
        <w:t>4.7.9.1.4.1</w:t>
      </w:r>
      <w:r w:rsidRPr="00852B86">
        <w:rPr>
          <w:sz w:val="22"/>
          <w:szCs w:val="22"/>
        </w:rPr>
        <w:tab/>
        <w:t>Initial conditions</w:t>
      </w:r>
    </w:p>
    <w:p w14:paraId="143FD6E5" w14:textId="77777777" w:rsidR="00C4439C" w:rsidRPr="00852B86" w:rsidRDefault="00C4439C" w:rsidP="00C4439C">
      <w:r w:rsidRPr="00852B86">
        <w:t>In this test case all cells are on the same carrier frequency. Supported test configuration are shown in Table 4.7.9.1.4.1</w:t>
      </w:r>
      <w:r w:rsidRPr="00852B86">
        <w:rPr>
          <w:rFonts w:cs="v4.2.0"/>
        </w:rPr>
        <w:t>-1</w:t>
      </w:r>
      <w:r w:rsidRPr="00852B86">
        <w:t>.</w:t>
      </w:r>
    </w:p>
    <w:p w14:paraId="7023D7A5" w14:textId="77777777" w:rsidR="00C4439C" w:rsidRPr="00852B86" w:rsidRDefault="00C4439C" w:rsidP="00C4439C">
      <w:pPr>
        <w:pStyle w:val="TH"/>
      </w:pPr>
      <w:r w:rsidRPr="00852B86">
        <w:t>Table 4.7.9.1.4.1</w:t>
      </w:r>
      <w:r w:rsidRPr="00852B86">
        <w:rPr>
          <w:rFonts w:cs="v4.2.0"/>
        </w:rPr>
        <w:t>-1</w:t>
      </w:r>
      <w:r w:rsidRPr="00852B86">
        <w:t>: CSI-RSRQ Intra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C4439C" w:rsidRPr="00852B86" w14:paraId="09641976"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A14C795" w14:textId="77777777" w:rsidR="00C4439C" w:rsidRPr="00852B86" w:rsidRDefault="00C4439C" w:rsidP="005B5E5D">
            <w:pPr>
              <w:pStyle w:val="TAH"/>
            </w:pPr>
            <w:r w:rsidRPr="00852B86">
              <w:t>Config</w:t>
            </w:r>
          </w:p>
        </w:tc>
        <w:tc>
          <w:tcPr>
            <w:tcW w:w="7479" w:type="dxa"/>
            <w:tcBorders>
              <w:top w:val="single" w:sz="4" w:space="0" w:color="auto"/>
              <w:left w:val="nil"/>
              <w:bottom w:val="single" w:sz="4" w:space="0" w:color="auto"/>
              <w:right w:val="single" w:sz="4" w:space="0" w:color="auto"/>
            </w:tcBorders>
            <w:vAlign w:val="center"/>
            <w:hideMark/>
          </w:tcPr>
          <w:p w14:paraId="7A3975AB" w14:textId="77777777" w:rsidR="00C4439C" w:rsidRPr="00852B86" w:rsidRDefault="00C4439C" w:rsidP="005B5E5D">
            <w:pPr>
              <w:pStyle w:val="TAH"/>
            </w:pPr>
            <w:r w:rsidRPr="00852B86">
              <w:t>Description</w:t>
            </w:r>
          </w:p>
        </w:tc>
      </w:tr>
      <w:tr w:rsidR="00C4439C" w:rsidRPr="00852B86" w14:paraId="1CD3A8B7"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0316C8D" w14:textId="77777777" w:rsidR="00C4439C" w:rsidRPr="00852B86" w:rsidRDefault="00C4439C" w:rsidP="005B5E5D">
            <w:pPr>
              <w:pStyle w:val="TAL"/>
            </w:pPr>
            <w:r w:rsidRPr="00852B86">
              <w:t>1</w:t>
            </w:r>
          </w:p>
        </w:tc>
        <w:tc>
          <w:tcPr>
            <w:tcW w:w="7479" w:type="dxa"/>
            <w:tcBorders>
              <w:top w:val="single" w:sz="4" w:space="0" w:color="auto"/>
              <w:left w:val="nil"/>
              <w:bottom w:val="single" w:sz="4" w:space="0" w:color="auto"/>
              <w:right w:val="single" w:sz="4" w:space="0" w:color="auto"/>
            </w:tcBorders>
            <w:vAlign w:val="center"/>
            <w:hideMark/>
          </w:tcPr>
          <w:p w14:paraId="631E4F43" w14:textId="77777777" w:rsidR="00C4439C" w:rsidRPr="00852B86" w:rsidRDefault="00C4439C" w:rsidP="005B5E5D">
            <w:pPr>
              <w:pStyle w:val="TAL"/>
            </w:pPr>
            <w:r w:rsidRPr="00852B86">
              <w:t>LTE FDD, NR 15 kHz SSB</w:t>
            </w:r>
            <w:r w:rsidRPr="00852B86">
              <w:rPr>
                <w:rFonts w:cs="Arial"/>
              </w:rPr>
              <w:t xml:space="preserve"> and </w:t>
            </w:r>
            <w:r w:rsidRPr="00852B86">
              <w:t>CSI-RS SCS, 10MHz bandwidth, FDD duplex mode</w:t>
            </w:r>
          </w:p>
        </w:tc>
      </w:tr>
      <w:tr w:rsidR="00C4439C" w:rsidRPr="00852B86" w14:paraId="7B166F0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EFC331E" w14:textId="77777777" w:rsidR="00C4439C" w:rsidRPr="00852B86" w:rsidRDefault="00C4439C" w:rsidP="005B5E5D">
            <w:pPr>
              <w:pStyle w:val="TAL"/>
            </w:pPr>
            <w:r w:rsidRPr="00852B86">
              <w:t>2</w:t>
            </w:r>
          </w:p>
        </w:tc>
        <w:tc>
          <w:tcPr>
            <w:tcW w:w="7479" w:type="dxa"/>
            <w:tcBorders>
              <w:top w:val="single" w:sz="4" w:space="0" w:color="auto"/>
              <w:left w:val="nil"/>
              <w:bottom w:val="single" w:sz="4" w:space="0" w:color="auto"/>
              <w:right w:val="single" w:sz="4" w:space="0" w:color="auto"/>
            </w:tcBorders>
            <w:vAlign w:val="center"/>
            <w:hideMark/>
          </w:tcPr>
          <w:p w14:paraId="2C420068" w14:textId="77777777" w:rsidR="00C4439C" w:rsidRPr="00852B86" w:rsidRDefault="00C4439C" w:rsidP="005B5E5D">
            <w:pPr>
              <w:pStyle w:val="TAL"/>
            </w:pPr>
            <w:r w:rsidRPr="00852B86">
              <w:t>LTE FDD, NR 15 kHz SSB</w:t>
            </w:r>
            <w:r w:rsidRPr="00852B86">
              <w:rPr>
                <w:rFonts w:cs="Arial"/>
              </w:rPr>
              <w:t xml:space="preserve"> and </w:t>
            </w:r>
            <w:r w:rsidRPr="00852B86">
              <w:t>CSI-RS SCS, 10MHz bandwidth, TDD duplex mode</w:t>
            </w:r>
          </w:p>
        </w:tc>
      </w:tr>
      <w:tr w:rsidR="00C4439C" w:rsidRPr="00852B86" w14:paraId="1E81DFD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6ADF978" w14:textId="77777777" w:rsidR="00C4439C" w:rsidRPr="00852B86" w:rsidRDefault="00C4439C" w:rsidP="005B5E5D">
            <w:pPr>
              <w:pStyle w:val="TAL"/>
            </w:pPr>
            <w:r w:rsidRPr="00852B86">
              <w:t>3</w:t>
            </w:r>
          </w:p>
        </w:tc>
        <w:tc>
          <w:tcPr>
            <w:tcW w:w="7479" w:type="dxa"/>
            <w:tcBorders>
              <w:top w:val="single" w:sz="4" w:space="0" w:color="auto"/>
              <w:left w:val="nil"/>
              <w:bottom w:val="single" w:sz="4" w:space="0" w:color="auto"/>
              <w:right w:val="single" w:sz="4" w:space="0" w:color="auto"/>
            </w:tcBorders>
            <w:vAlign w:val="center"/>
            <w:hideMark/>
          </w:tcPr>
          <w:p w14:paraId="7B4844BC" w14:textId="77777777" w:rsidR="00C4439C" w:rsidRPr="00852B86" w:rsidRDefault="00C4439C" w:rsidP="005B5E5D">
            <w:pPr>
              <w:pStyle w:val="TAL"/>
            </w:pPr>
            <w:r w:rsidRPr="00852B86">
              <w:t>LTE FDD, NR 30kHz SSB</w:t>
            </w:r>
            <w:r w:rsidRPr="00852B86">
              <w:rPr>
                <w:rFonts w:cs="Arial"/>
              </w:rPr>
              <w:t xml:space="preserve"> and </w:t>
            </w:r>
            <w:r w:rsidRPr="00852B86">
              <w:t>CSI-RS SCS, 40MHz bandwidth, TDD duplex mode</w:t>
            </w:r>
          </w:p>
        </w:tc>
      </w:tr>
      <w:tr w:rsidR="00C4439C" w:rsidRPr="00852B86" w14:paraId="2E78A035"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774817C" w14:textId="77777777" w:rsidR="00C4439C" w:rsidRPr="00852B86" w:rsidRDefault="00C4439C" w:rsidP="005B5E5D">
            <w:pPr>
              <w:pStyle w:val="TAL"/>
            </w:pPr>
            <w:r w:rsidRPr="00852B86">
              <w:t>4</w:t>
            </w:r>
          </w:p>
        </w:tc>
        <w:tc>
          <w:tcPr>
            <w:tcW w:w="7479" w:type="dxa"/>
            <w:tcBorders>
              <w:top w:val="single" w:sz="4" w:space="0" w:color="auto"/>
              <w:left w:val="nil"/>
              <w:bottom w:val="single" w:sz="4" w:space="0" w:color="auto"/>
              <w:right w:val="single" w:sz="4" w:space="0" w:color="auto"/>
            </w:tcBorders>
            <w:vAlign w:val="center"/>
            <w:hideMark/>
          </w:tcPr>
          <w:p w14:paraId="4B985819" w14:textId="77777777" w:rsidR="00C4439C" w:rsidRPr="00852B86" w:rsidRDefault="00C4439C" w:rsidP="005B5E5D">
            <w:pPr>
              <w:pStyle w:val="TAL"/>
            </w:pPr>
            <w:r w:rsidRPr="00852B86">
              <w:t>LTE TDD, NR 15 kHz SSB</w:t>
            </w:r>
            <w:r w:rsidRPr="00852B86">
              <w:rPr>
                <w:rFonts w:cs="Arial"/>
              </w:rPr>
              <w:t xml:space="preserve"> and </w:t>
            </w:r>
            <w:r w:rsidRPr="00852B86">
              <w:t>CSI-RS SCS, 10MHz bandwidth, FDD duplex mode</w:t>
            </w:r>
          </w:p>
        </w:tc>
      </w:tr>
      <w:tr w:rsidR="00C4439C" w:rsidRPr="00852B86" w14:paraId="1314599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4A6E506" w14:textId="77777777" w:rsidR="00C4439C" w:rsidRPr="00852B86" w:rsidRDefault="00C4439C" w:rsidP="005B5E5D">
            <w:pPr>
              <w:pStyle w:val="TAL"/>
            </w:pPr>
            <w:r w:rsidRPr="00852B86">
              <w:t>5</w:t>
            </w:r>
          </w:p>
        </w:tc>
        <w:tc>
          <w:tcPr>
            <w:tcW w:w="7479" w:type="dxa"/>
            <w:tcBorders>
              <w:top w:val="single" w:sz="4" w:space="0" w:color="auto"/>
              <w:left w:val="nil"/>
              <w:bottom w:val="single" w:sz="4" w:space="0" w:color="auto"/>
              <w:right w:val="single" w:sz="4" w:space="0" w:color="auto"/>
            </w:tcBorders>
            <w:vAlign w:val="center"/>
            <w:hideMark/>
          </w:tcPr>
          <w:p w14:paraId="71ACF3DD" w14:textId="77777777" w:rsidR="00C4439C" w:rsidRPr="00852B86" w:rsidRDefault="00C4439C" w:rsidP="005B5E5D">
            <w:pPr>
              <w:pStyle w:val="TAL"/>
            </w:pPr>
            <w:r w:rsidRPr="00852B86">
              <w:t>LTE TDD, NR 15 kHz SSB</w:t>
            </w:r>
            <w:r w:rsidRPr="00852B86">
              <w:rPr>
                <w:rFonts w:cs="Arial"/>
              </w:rPr>
              <w:t xml:space="preserve"> and </w:t>
            </w:r>
            <w:r w:rsidRPr="00852B86">
              <w:t>CSI-RS SCS, 10MHz bandwidth, TDD duplex mode</w:t>
            </w:r>
          </w:p>
        </w:tc>
      </w:tr>
      <w:tr w:rsidR="00C4439C" w:rsidRPr="00852B86" w14:paraId="1A7E0EC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0EBD32A6" w14:textId="77777777" w:rsidR="00C4439C" w:rsidRPr="00852B86" w:rsidRDefault="00C4439C" w:rsidP="005B5E5D">
            <w:pPr>
              <w:pStyle w:val="TAL"/>
            </w:pPr>
            <w:r w:rsidRPr="00852B86">
              <w:t>6</w:t>
            </w:r>
          </w:p>
        </w:tc>
        <w:tc>
          <w:tcPr>
            <w:tcW w:w="7479" w:type="dxa"/>
            <w:tcBorders>
              <w:top w:val="single" w:sz="4" w:space="0" w:color="auto"/>
              <w:left w:val="nil"/>
              <w:bottom w:val="single" w:sz="4" w:space="0" w:color="auto"/>
              <w:right w:val="single" w:sz="4" w:space="0" w:color="auto"/>
            </w:tcBorders>
            <w:vAlign w:val="center"/>
            <w:hideMark/>
          </w:tcPr>
          <w:p w14:paraId="0B4CC068" w14:textId="77777777" w:rsidR="00C4439C" w:rsidRPr="00852B86" w:rsidRDefault="00C4439C" w:rsidP="005B5E5D">
            <w:pPr>
              <w:pStyle w:val="TAL"/>
            </w:pPr>
            <w:r w:rsidRPr="00852B86">
              <w:t>LTE TDD, NR 30kHz SSB</w:t>
            </w:r>
            <w:r w:rsidRPr="00852B86">
              <w:rPr>
                <w:rFonts w:cs="Arial"/>
              </w:rPr>
              <w:t xml:space="preserve"> and </w:t>
            </w:r>
            <w:r w:rsidRPr="00852B86">
              <w:t>CSI-RS SCS, 40MHz bandwidth, TDD duplex mode</w:t>
            </w:r>
          </w:p>
        </w:tc>
      </w:tr>
      <w:tr w:rsidR="00C4439C" w:rsidRPr="00852B86" w14:paraId="4238279A" w14:textId="77777777" w:rsidTr="005B5E5D">
        <w:tc>
          <w:tcPr>
            <w:tcW w:w="9855" w:type="dxa"/>
            <w:gridSpan w:val="2"/>
            <w:tcBorders>
              <w:top w:val="single" w:sz="4" w:space="0" w:color="auto"/>
              <w:left w:val="single" w:sz="4" w:space="0" w:color="auto"/>
              <w:bottom w:val="single" w:sz="4" w:space="0" w:color="auto"/>
              <w:right w:val="single" w:sz="4" w:space="0" w:color="auto"/>
            </w:tcBorders>
            <w:hideMark/>
          </w:tcPr>
          <w:p w14:paraId="710AB113" w14:textId="77777777" w:rsidR="00C4439C" w:rsidRPr="00852B86" w:rsidRDefault="00C4439C" w:rsidP="005B5E5D">
            <w:pPr>
              <w:pStyle w:val="TAN"/>
              <w:rPr>
                <w:kern w:val="2"/>
              </w:rPr>
            </w:pPr>
            <w:r w:rsidRPr="00852B86">
              <w:t>Note:</w:t>
            </w:r>
            <w:r w:rsidRPr="00852B86">
              <w:rPr>
                <w:rFonts w:cs="Arial"/>
              </w:rPr>
              <w:tab/>
            </w:r>
            <w:r w:rsidRPr="00852B86">
              <w:t>The UE is only required to be tested in one of the supported test configurations in each supported band</w:t>
            </w:r>
          </w:p>
        </w:tc>
      </w:tr>
    </w:tbl>
    <w:p w14:paraId="4E65CC73" w14:textId="77777777" w:rsidR="00C4439C" w:rsidRPr="00852B86" w:rsidRDefault="00C4439C" w:rsidP="00C4439C">
      <w:pPr>
        <w:keepNext/>
        <w:keepLines/>
        <w:widowControl w:val="0"/>
      </w:pPr>
    </w:p>
    <w:p w14:paraId="7F5428F7" w14:textId="4641339C" w:rsidR="00C4439C" w:rsidRPr="00852B86" w:rsidRDefault="00C4439C" w:rsidP="00C4439C">
      <w:pPr>
        <w:keepNext/>
        <w:keepLines/>
        <w:widowControl w:val="0"/>
      </w:pPr>
      <w:r w:rsidRPr="00852B86">
        <w:t>Configure the test equipment and the DUT according to the parameters in Table 4.7.9.1.4.1-2.</w:t>
      </w:r>
    </w:p>
    <w:p w14:paraId="5AB48CC1" w14:textId="77777777" w:rsidR="00C4439C" w:rsidRPr="00852B86" w:rsidRDefault="00C4439C" w:rsidP="00C4439C">
      <w:pPr>
        <w:pStyle w:val="TH"/>
      </w:pPr>
      <w:r w:rsidRPr="00852B86">
        <w:t xml:space="preserve">Table 4.7.9.1.4.1-2: Initial conditions for CSI-RSRQ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C4439C" w:rsidRPr="00852B86" w14:paraId="7EE99748"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B88C039" w14:textId="77777777" w:rsidR="00C4439C" w:rsidRPr="00852B86" w:rsidRDefault="00C4439C"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28432B11" w14:textId="77777777" w:rsidR="00C4439C" w:rsidRPr="00852B86" w:rsidRDefault="00C4439C"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33D7F548" w14:textId="77777777" w:rsidR="00C4439C" w:rsidRPr="00852B86" w:rsidRDefault="00C4439C" w:rsidP="005B5E5D">
            <w:pPr>
              <w:pStyle w:val="TAH"/>
              <w:spacing w:line="254" w:lineRule="auto"/>
            </w:pPr>
            <w:r w:rsidRPr="00852B86">
              <w:t>Comment</w:t>
            </w:r>
          </w:p>
        </w:tc>
      </w:tr>
      <w:tr w:rsidR="00C4439C" w:rsidRPr="00852B86" w14:paraId="7723113E"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25D93F9" w14:textId="77777777" w:rsidR="00C4439C" w:rsidRPr="00852B86" w:rsidRDefault="00C4439C"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3B02AA2C" w14:textId="77777777" w:rsidR="00C4439C" w:rsidRPr="00852B86" w:rsidRDefault="00C4439C"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70473758" w14:textId="77777777" w:rsidR="00C4439C" w:rsidRPr="00852B86" w:rsidRDefault="00C4439C" w:rsidP="005B5E5D">
            <w:pPr>
              <w:pStyle w:val="TAC"/>
              <w:spacing w:line="254" w:lineRule="auto"/>
            </w:pPr>
            <w:r w:rsidRPr="00852B86">
              <w:t>As specified in TS 38.508-1 [14] Clause 4.1.</w:t>
            </w:r>
          </w:p>
        </w:tc>
      </w:tr>
      <w:tr w:rsidR="00C4439C" w:rsidRPr="00852B86" w14:paraId="4200571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759757B" w14:textId="77777777" w:rsidR="00C4439C" w:rsidRPr="00852B86" w:rsidRDefault="00C4439C"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5DFCB032" w14:textId="77777777" w:rsidR="00C4439C" w:rsidRPr="00852B86" w:rsidRDefault="00C4439C" w:rsidP="005B5E5D">
            <w:pPr>
              <w:pStyle w:val="TAC"/>
              <w:keepLines w:val="0"/>
              <w:spacing w:line="254" w:lineRule="auto"/>
            </w:pPr>
            <w:r w:rsidRPr="00852B86">
              <w:t>As specified in Annex E, E.1.1, E.1.3.1, Table E.2-1 and TS 38.508-1 [14] Clause 4.3.1.</w:t>
            </w:r>
          </w:p>
        </w:tc>
      </w:tr>
      <w:tr w:rsidR="00C4439C" w:rsidRPr="00852B86" w14:paraId="542D646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218E60B" w14:textId="77777777" w:rsidR="00C4439C" w:rsidRPr="00852B86" w:rsidRDefault="00C4439C"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303DF6AF" w14:textId="77777777" w:rsidR="00C4439C" w:rsidRPr="00852B86" w:rsidRDefault="00C4439C" w:rsidP="005B5E5D">
            <w:pPr>
              <w:pStyle w:val="TAC"/>
              <w:keepLines w:val="0"/>
              <w:spacing w:line="254" w:lineRule="auto"/>
            </w:pPr>
            <w:r w:rsidRPr="00852B86">
              <w:t>As specified by the test configuration selected from Table 4.7.9.1.4.1-1.</w:t>
            </w:r>
          </w:p>
        </w:tc>
      </w:tr>
      <w:tr w:rsidR="00C4439C" w:rsidRPr="00852B86" w14:paraId="730009E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C7097AE" w14:textId="77777777" w:rsidR="00C4439C" w:rsidRPr="00852B86" w:rsidRDefault="00C4439C"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3677E220" w14:textId="77777777" w:rsidR="00C4439C" w:rsidRPr="00852B86" w:rsidRDefault="00C4439C"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302ABF77" w14:textId="77777777" w:rsidR="00C4439C" w:rsidRPr="00852B86" w:rsidRDefault="00C4439C" w:rsidP="005B5E5D">
            <w:pPr>
              <w:pStyle w:val="TAC"/>
              <w:keepLines w:val="0"/>
              <w:spacing w:line="254" w:lineRule="auto"/>
            </w:pPr>
            <w:r w:rsidRPr="00852B86">
              <w:t>As specified in Clause C.2.2.</w:t>
            </w:r>
          </w:p>
        </w:tc>
      </w:tr>
      <w:tr w:rsidR="00C4439C" w:rsidRPr="00852B86" w14:paraId="6BAFBB24"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6388BC4E" w14:textId="77777777" w:rsidR="00C4439C" w:rsidRPr="00852B86" w:rsidRDefault="00C4439C"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0FACF101" w14:textId="77777777" w:rsidR="00C4439C" w:rsidRPr="00852B86" w:rsidRDefault="00C4439C"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78A65FB8" w14:textId="77777777" w:rsidR="00C4439C" w:rsidRPr="00852B86" w:rsidRDefault="00C4439C"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21B30411" w14:textId="77777777" w:rsidR="00C4439C" w:rsidRPr="00852B86" w:rsidRDefault="00C4439C" w:rsidP="005B5E5D">
            <w:pPr>
              <w:pStyle w:val="TAC"/>
              <w:keepLines w:val="0"/>
              <w:spacing w:line="254" w:lineRule="auto"/>
            </w:pPr>
            <w:r w:rsidRPr="00852B86">
              <w:t>As specified in TS 38.508-1 [14] Annex A.</w:t>
            </w:r>
          </w:p>
        </w:tc>
      </w:tr>
      <w:tr w:rsidR="00C4439C" w:rsidRPr="00852B86" w14:paraId="68066D6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4FAB5268"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854335" w14:textId="77777777" w:rsidR="00C4439C" w:rsidRPr="00852B86" w:rsidRDefault="00C4439C"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657049E1" w14:textId="77777777" w:rsidR="00C4439C" w:rsidRPr="00852B86" w:rsidRDefault="00C4439C"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1FCF1FDF"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52558FD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599FD585"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3CF25A2" w14:textId="77777777" w:rsidR="00C4439C" w:rsidRPr="00852B86" w:rsidRDefault="00C4439C"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1CE39B49" w14:textId="77777777" w:rsidR="00C4439C" w:rsidRPr="00852B86" w:rsidRDefault="00C4439C"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62C8F46B"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2BE7361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77C7603" w14:textId="77777777" w:rsidR="00C4439C" w:rsidRPr="00852B86" w:rsidRDefault="00C4439C"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CC8266F" w14:textId="77777777" w:rsidR="00C4439C" w:rsidRPr="00852B86" w:rsidRDefault="00C4439C"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657745E4" w14:textId="77777777" w:rsidR="00C4439C" w:rsidRPr="00852B86" w:rsidRDefault="00C4439C"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2BC1264E" w14:textId="77777777" w:rsidR="00C4439C" w:rsidRPr="00852B86" w:rsidRDefault="00C4439C" w:rsidP="005B5E5D">
            <w:pPr>
              <w:overflowPunct/>
              <w:autoSpaceDE/>
              <w:autoSpaceDN/>
              <w:adjustRightInd/>
              <w:spacing w:after="0"/>
              <w:textAlignment w:val="auto"/>
              <w:rPr>
                <w:rFonts w:ascii="Arial" w:hAnsi="Arial"/>
                <w:sz w:val="18"/>
                <w:szCs w:val="18"/>
              </w:rPr>
            </w:pPr>
          </w:p>
        </w:tc>
      </w:tr>
      <w:tr w:rsidR="00C4439C" w:rsidRPr="00852B86" w14:paraId="18EE9D8C"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6012A2DC" w14:textId="77777777" w:rsidR="00C4439C" w:rsidRPr="00852B86" w:rsidRDefault="00C4439C"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45FECCF4" w14:textId="77777777" w:rsidR="00C4439C" w:rsidRPr="00852B86" w:rsidRDefault="00C4439C"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5B099038" w14:textId="77777777" w:rsidR="00C4439C" w:rsidRPr="00852B86" w:rsidRDefault="00C4439C" w:rsidP="005B5E5D">
            <w:pPr>
              <w:pStyle w:val="TAC"/>
              <w:keepLines w:val="0"/>
              <w:spacing w:line="254" w:lineRule="auto"/>
            </w:pPr>
          </w:p>
        </w:tc>
      </w:tr>
    </w:tbl>
    <w:p w14:paraId="460F59E3" w14:textId="77777777" w:rsidR="00C4439C" w:rsidRPr="00852B86" w:rsidRDefault="00C4439C" w:rsidP="00C4439C"/>
    <w:p w14:paraId="151EB83D" w14:textId="2FAAC9E0" w:rsidR="00C4439C" w:rsidRPr="00852B86" w:rsidRDefault="00C4439C" w:rsidP="00C4439C">
      <w:pPr>
        <w:pStyle w:val="B10"/>
      </w:pPr>
      <w:r w:rsidRPr="00852B86">
        <w:t>1.</w:t>
      </w:r>
      <w:r w:rsidRPr="00852B86">
        <w:tab/>
        <w:t>Message contents are defined in Clause 4.7.9.1.4.3.</w:t>
      </w:r>
    </w:p>
    <w:p w14:paraId="3AC3F416" w14:textId="05B592D9" w:rsidR="00C4439C" w:rsidRPr="00852B86" w:rsidRDefault="00C4439C" w:rsidP="00C4439C">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RSRQ measurements. The connection setup is done according to the settings in Clause C.1.3.</w:t>
      </w:r>
    </w:p>
    <w:p w14:paraId="0A77C2B7" w14:textId="767D8FA2" w:rsidR="00C4439C" w:rsidRPr="00852B86" w:rsidRDefault="00C4439C" w:rsidP="00C4439C">
      <w:pPr>
        <w:pStyle w:val="H6"/>
        <w:keepLines w:val="0"/>
        <w:ind w:left="1710" w:hanging="1715"/>
        <w:rPr>
          <w:sz w:val="22"/>
          <w:szCs w:val="22"/>
        </w:rPr>
      </w:pPr>
      <w:r w:rsidRPr="00852B86">
        <w:rPr>
          <w:sz w:val="22"/>
          <w:szCs w:val="22"/>
        </w:rPr>
        <w:t>4.7.9.1.4.2</w:t>
      </w:r>
      <w:r w:rsidRPr="00852B86">
        <w:rPr>
          <w:sz w:val="22"/>
          <w:szCs w:val="22"/>
        </w:rPr>
        <w:tab/>
        <w:t>Test procedure</w:t>
      </w:r>
    </w:p>
    <w:p w14:paraId="2F75AE57" w14:textId="77777777" w:rsidR="00C4439C" w:rsidRPr="00852B86" w:rsidRDefault="00C4439C" w:rsidP="00C4439C">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50ADFA80" w14:textId="77777777" w:rsidR="00C4439C" w:rsidRPr="00852B86" w:rsidRDefault="00C4439C" w:rsidP="00C4439C">
      <w:pPr>
        <w:pStyle w:val="B10"/>
      </w:pPr>
      <w:r w:rsidRPr="00852B86">
        <w:t>2.</w:t>
      </w:r>
      <w:r w:rsidRPr="00852B86">
        <w:tab/>
        <w:t>Set the parameters according to Table 4.7.9.1.5-1 as appropriate.</w:t>
      </w:r>
    </w:p>
    <w:p w14:paraId="3D6FD17F" w14:textId="77777777" w:rsidR="00C4439C" w:rsidRPr="00852B86" w:rsidRDefault="00C4439C" w:rsidP="00C4439C">
      <w:pPr>
        <w:pStyle w:val="B10"/>
      </w:pPr>
      <w:r w:rsidRPr="00852B86">
        <w:t>3.</w:t>
      </w:r>
      <w:r w:rsidRPr="00852B86">
        <w:tab/>
        <w:t>The SS shall transmit an RRCConnectionReconfiguration message on Cell 1.</w:t>
      </w:r>
    </w:p>
    <w:p w14:paraId="05C4DC8B" w14:textId="77777777" w:rsidR="00C4439C" w:rsidRPr="00852B86" w:rsidRDefault="00C4439C" w:rsidP="00C4439C">
      <w:pPr>
        <w:pStyle w:val="B10"/>
      </w:pPr>
      <w:r w:rsidRPr="00852B86">
        <w:t>4.</w:t>
      </w:r>
      <w:r w:rsidRPr="00852B86">
        <w:tab/>
        <w:t>The UE shall transmit an RRCConnectionReconfigurationComplete message.</w:t>
      </w:r>
    </w:p>
    <w:p w14:paraId="6C4D6715" w14:textId="77777777" w:rsidR="00C4439C" w:rsidRPr="00852B86" w:rsidRDefault="00C4439C" w:rsidP="00C4439C">
      <w:pPr>
        <w:pStyle w:val="B10"/>
      </w:pPr>
      <w:r w:rsidRPr="00852B86">
        <w:t>5.</w:t>
      </w:r>
      <w:r w:rsidRPr="00852B86">
        <w:tab/>
        <w:t>The UE shall transmit periodically MeasurementReport messages.</w:t>
      </w:r>
    </w:p>
    <w:p w14:paraId="70787F5F" w14:textId="77777777" w:rsidR="00C4439C" w:rsidRPr="00852B86" w:rsidRDefault="00C4439C" w:rsidP="00C4439C">
      <w:pPr>
        <w:pStyle w:val="B10"/>
      </w:pPr>
      <w:r w:rsidRPr="00852B86">
        <w:t>6.</w:t>
      </w:r>
      <w:r w:rsidRPr="00852B86">
        <w:tab/>
        <w:t>After 10s wait from Step 3, the SS shall check the CSI-RSRQ reported values in the periodic MeasurementReport. The CSI-RSRQ value of Cell 3 reported by the UE is compared to the expected CSI-RSRQ. If the value is outside the limits (determined by Table 4.7.9.0.1.1-1, Table 4.7.9.0.1.1-2) or the UE fails to report the measurement value for Cell 3, the number of failed iterations is increased by one. Otherwise, the number of passed iterations is increased by one.</w:t>
      </w:r>
    </w:p>
    <w:p w14:paraId="59BB4B55" w14:textId="77777777" w:rsidR="00C4439C" w:rsidRPr="00852B86" w:rsidRDefault="00C4439C" w:rsidP="00C4439C">
      <w:pPr>
        <w:pStyle w:val="B10"/>
      </w:pPr>
      <w:r w:rsidRPr="00852B86">
        <w:t>7.</w:t>
      </w:r>
      <w:r w:rsidRPr="00852B86">
        <w:tab/>
        <w:t>The SS shall continue checking the MeasurementReport messages transmitted by the UE until the confidence level according to Table G.2.3-1 in Annex G is achieved.</w:t>
      </w:r>
    </w:p>
    <w:p w14:paraId="71582C2A" w14:textId="103F435C" w:rsidR="00C4439C" w:rsidRPr="00852B86" w:rsidRDefault="00C4439C" w:rsidP="00C4439C">
      <w:pPr>
        <w:pStyle w:val="B10"/>
      </w:pPr>
      <w:r w:rsidRPr="00852B86">
        <w:t>8.</w:t>
      </w:r>
      <w:r w:rsidRPr="00852B86">
        <w:tab/>
        <w:t>Set the parameters according to each sub-test in Table 4.7.9.1.5-1 as appropriate and repeat steps 5-7.</w:t>
      </w:r>
    </w:p>
    <w:p w14:paraId="5EA344EA" w14:textId="77777777" w:rsidR="00C4439C" w:rsidRPr="00852B86" w:rsidRDefault="00C4439C" w:rsidP="00C4439C">
      <w:pPr>
        <w:pStyle w:val="H6"/>
        <w:keepLines w:val="0"/>
        <w:ind w:left="1710" w:hanging="1715"/>
        <w:rPr>
          <w:sz w:val="22"/>
          <w:szCs w:val="22"/>
          <w:lang w:eastAsia="zh-CN"/>
        </w:rPr>
      </w:pPr>
      <w:r w:rsidRPr="00852B86">
        <w:rPr>
          <w:sz w:val="22"/>
          <w:szCs w:val="22"/>
        </w:rPr>
        <w:t>4.7.9.1.4.3</w:t>
      </w:r>
      <w:r w:rsidRPr="00852B86">
        <w:rPr>
          <w:sz w:val="22"/>
          <w:szCs w:val="22"/>
        </w:rPr>
        <w:tab/>
        <w:t>Message contents</w:t>
      </w:r>
    </w:p>
    <w:p w14:paraId="38979B8D" w14:textId="77777777" w:rsidR="00C4439C" w:rsidRPr="00852B86" w:rsidRDefault="00C4439C" w:rsidP="00C4439C">
      <w:r w:rsidRPr="00852B86">
        <w:t>[TBD]</w:t>
      </w:r>
    </w:p>
    <w:p w14:paraId="2B374232" w14:textId="77777777" w:rsidR="00C4439C" w:rsidRPr="00852B86" w:rsidRDefault="00C4439C" w:rsidP="00C4439C">
      <w:pPr>
        <w:pStyle w:val="Heading5"/>
        <w:rPr>
          <w:lang w:eastAsia="zh-CN"/>
        </w:rPr>
      </w:pPr>
      <w:r w:rsidRPr="00852B86">
        <w:rPr>
          <w:lang w:eastAsia="zh-CN"/>
        </w:rPr>
        <w:t>4.7.9.1.5</w:t>
      </w:r>
      <w:r w:rsidRPr="00852B86">
        <w:rPr>
          <w:lang w:eastAsia="zh-CN"/>
        </w:rPr>
        <w:tab/>
        <w:t>Test Requirements</w:t>
      </w:r>
    </w:p>
    <w:p w14:paraId="01F34711" w14:textId="77777777" w:rsidR="00C4439C" w:rsidRPr="00852B86" w:rsidRDefault="00C4439C" w:rsidP="00C4439C">
      <w:r w:rsidRPr="00852B86">
        <w:t>The absolute accuracy of CSI-RSRQ intra-frequency measurement is tested by using the parameters in Table 4.7.9.1.5-1. The CSI-RSRQ measurement accuracy shall fulfil the requirements in Clause 4.7.9.0.1.</w:t>
      </w:r>
    </w:p>
    <w:p w14:paraId="6CFA14EA" w14:textId="77777777" w:rsidR="00C4439C" w:rsidRPr="00852B86" w:rsidRDefault="00C4439C" w:rsidP="00C4439C">
      <w:pPr>
        <w:pStyle w:val="TH"/>
      </w:pPr>
      <w:r w:rsidRPr="00852B86">
        <w:t>Table 4.7.9.1.5-1: CSI-RSRQ Intra frequency test parameters</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
        <w:gridCol w:w="1012"/>
        <w:gridCol w:w="1710"/>
        <w:gridCol w:w="938"/>
        <w:gridCol w:w="779"/>
        <w:gridCol w:w="37"/>
        <w:gridCol w:w="817"/>
        <w:gridCol w:w="805"/>
        <w:gridCol w:w="11"/>
        <w:gridCol w:w="801"/>
        <w:gridCol w:w="16"/>
        <w:gridCol w:w="816"/>
        <w:gridCol w:w="821"/>
      </w:tblGrid>
      <w:tr w:rsidR="00C4439C" w:rsidRPr="00852B86" w14:paraId="66A5DDFF" w14:textId="77777777" w:rsidTr="005B5E5D">
        <w:trPr>
          <w:jc w:val="center"/>
        </w:trPr>
        <w:tc>
          <w:tcPr>
            <w:tcW w:w="3514" w:type="dxa"/>
            <w:gridSpan w:val="3"/>
            <w:tcBorders>
              <w:top w:val="single" w:sz="4" w:space="0" w:color="auto"/>
              <w:left w:val="single" w:sz="4" w:space="0" w:color="auto"/>
              <w:bottom w:val="nil"/>
              <w:right w:val="single" w:sz="4" w:space="0" w:color="auto"/>
            </w:tcBorders>
            <w:shd w:val="clear" w:color="auto" w:fill="auto"/>
            <w:hideMark/>
          </w:tcPr>
          <w:p w14:paraId="510148A0" w14:textId="77777777" w:rsidR="00C4439C" w:rsidRPr="00852B86" w:rsidRDefault="00C4439C" w:rsidP="005B5E5D">
            <w:pPr>
              <w:pStyle w:val="TAH"/>
            </w:pPr>
            <w:r w:rsidRPr="00852B86">
              <w:t>Parameter</w:t>
            </w:r>
          </w:p>
        </w:tc>
        <w:tc>
          <w:tcPr>
            <w:tcW w:w="938" w:type="dxa"/>
            <w:tcBorders>
              <w:top w:val="single" w:sz="4" w:space="0" w:color="auto"/>
              <w:left w:val="single" w:sz="4" w:space="0" w:color="auto"/>
              <w:bottom w:val="nil"/>
              <w:right w:val="single" w:sz="4" w:space="0" w:color="auto"/>
            </w:tcBorders>
            <w:shd w:val="clear" w:color="auto" w:fill="auto"/>
            <w:hideMark/>
          </w:tcPr>
          <w:p w14:paraId="394BF705" w14:textId="77777777" w:rsidR="00C4439C" w:rsidRPr="00852B86" w:rsidRDefault="00C4439C" w:rsidP="005B5E5D">
            <w:pPr>
              <w:pStyle w:val="TAH"/>
            </w:pPr>
            <w:r w:rsidRPr="00852B86">
              <w:t>Unit</w:t>
            </w:r>
          </w:p>
        </w:tc>
        <w:tc>
          <w:tcPr>
            <w:tcW w:w="1633" w:type="dxa"/>
            <w:gridSpan w:val="3"/>
            <w:tcBorders>
              <w:top w:val="single" w:sz="4" w:space="0" w:color="auto"/>
              <w:left w:val="single" w:sz="4" w:space="0" w:color="auto"/>
              <w:bottom w:val="single" w:sz="4" w:space="0" w:color="auto"/>
              <w:right w:val="single" w:sz="4" w:space="0" w:color="auto"/>
            </w:tcBorders>
            <w:hideMark/>
          </w:tcPr>
          <w:p w14:paraId="32504CF0" w14:textId="77777777" w:rsidR="00C4439C" w:rsidRPr="00852B86" w:rsidRDefault="00C4439C" w:rsidP="005B5E5D">
            <w:pPr>
              <w:pStyle w:val="TAH"/>
            </w:pPr>
            <w:r w:rsidRPr="00852B86">
              <w:t>Test 1</w:t>
            </w:r>
          </w:p>
        </w:tc>
        <w:tc>
          <w:tcPr>
            <w:tcW w:w="1617" w:type="dxa"/>
            <w:gridSpan w:val="3"/>
            <w:tcBorders>
              <w:top w:val="single" w:sz="4" w:space="0" w:color="auto"/>
              <w:left w:val="single" w:sz="4" w:space="0" w:color="auto"/>
              <w:bottom w:val="single" w:sz="4" w:space="0" w:color="auto"/>
              <w:right w:val="single" w:sz="4" w:space="0" w:color="auto"/>
            </w:tcBorders>
            <w:hideMark/>
          </w:tcPr>
          <w:p w14:paraId="4DA47006" w14:textId="77777777" w:rsidR="00C4439C" w:rsidRPr="00852B86" w:rsidRDefault="00C4439C" w:rsidP="005B5E5D">
            <w:pPr>
              <w:pStyle w:val="TAH"/>
            </w:pPr>
            <w:r w:rsidRPr="00852B86">
              <w:t>Test 2</w:t>
            </w:r>
          </w:p>
        </w:tc>
        <w:tc>
          <w:tcPr>
            <w:tcW w:w="1653" w:type="dxa"/>
            <w:gridSpan w:val="3"/>
            <w:tcBorders>
              <w:top w:val="single" w:sz="4" w:space="0" w:color="auto"/>
              <w:left w:val="single" w:sz="4" w:space="0" w:color="auto"/>
              <w:bottom w:val="single" w:sz="4" w:space="0" w:color="auto"/>
              <w:right w:val="single" w:sz="4" w:space="0" w:color="auto"/>
            </w:tcBorders>
            <w:hideMark/>
          </w:tcPr>
          <w:p w14:paraId="386A720B" w14:textId="77777777" w:rsidR="00C4439C" w:rsidRPr="00852B86" w:rsidRDefault="00C4439C" w:rsidP="005B5E5D">
            <w:pPr>
              <w:pStyle w:val="TAH"/>
            </w:pPr>
            <w:r w:rsidRPr="00852B86">
              <w:t>Test 3</w:t>
            </w:r>
          </w:p>
        </w:tc>
      </w:tr>
      <w:tr w:rsidR="00C4439C" w:rsidRPr="00852B86" w14:paraId="78CD5A17" w14:textId="77777777" w:rsidTr="005B5E5D">
        <w:trPr>
          <w:jc w:val="center"/>
        </w:trPr>
        <w:tc>
          <w:tcPr>
            <w:tcW w:w="3514" w:type="dxa"/>
            <w:gridSpan w:val="3"/>
            <w:tcBorders>
              <w:top w:val="nil"/>
              <w:left w:val="single" w:sz="4" w:space="0" w:color="auto"/>
              <w:bottom w:val="single" w:sz="4" w:space="0" w:color="auto"/>
              <w:right w:val="single" w:sz="4" w:space="0" w:color="auto"/>
            </w:tcBorders>
            <w:shd w:val="clear" w:color="auto" w:fill="auto"/>
            <w:hideMark/>
          </w:tcPr>
          <w:p w14:paraId="04425CDA" w14:textId="77777777" w:rsidR="00C4439C" w:rsidRPr="00852B86" w:rsidRDefault="00C4439C" w:rsidP="005B5E5D">
            <w:pPr>
              <w:pStyle w:val="TAH"/>
            </w:pPr>
          </w:p>
        </w:tc>
        <w:tc>
          <w:tcPr>
            <w:tcW w:w="938" w:type="dxa"/>
            <w:tcBorders>
              <w:top w:val="nil"/>
              <w:left w:val="single" w:sz="4" w:space="0" w:color="auto"/>
              <w:bottom w:val="single" w:sz="4" w:space="0" w:color="auto"/>
              <w:right w:val="single" w:sz="4" w:space="0" w:color="auto"/>
            </w:tcBorders>
            <w:shd w:val="clear" w:color="auto" w:fill="auto"/>
            <w:hideMark/>
          </w:tcPr>
          <w:p w14:paraId="00F0C92D" w14:textId="77777777" w:rsidR="00C4439C" w:rsidRPr="00852B86" w:rsidRDefault="00C4439C" w:rsidP="005B5E5D">
            <w:pPr>
              <w:pStyle w:val="TAH"/>
            </w:pPr>
          </w:p>
        </w:tc>
        <w:tc>
          <w:tcPr>
            <w:tcW w:w="779" w:type="dxa"/>
            <w:tcBorders>
              <w:top w:val="single" w:sz="4" w:space="0" w:color="auto"/>
              <w:left w:val="single" w:sz="4" w:space="0" w:color="auto"/>
              <w:bottom w:val="single" w:sz="4" w:space="0" w:color="auto"/>
              <w:right w:val="single" w:sz="4" w:space="0" w:color="auto"/>
            </w:tcBorders>
            <w:hideMark/>
          </w:tcPr>
          <w:p w14:paraId="30627CBE" w14:textId="77777777" w:rsidR="00C4439C" w:rsidRPr="00852B86" w:rsidRDefault="00C4439C" w:rsidP="005B5E5D">
            <w:pPr>
              <w:pStyle w:val="TAH"/>
            </w:pPr>
            <w:r w:rsidRPr="00852B86">
              <w:t>Cell 2</w:t>
            </w:r>
          </w:p>
        </w:tc>
        <w:tc>
          <w:tcPr>
            <w:tcW w:w="854" w:type="dxa"/>
            <w:gridSpan w:val="2"/>
            <w:tcBorders>
              <w:top w:val="single" w:sz="4" w:space="0" w:color="auto"/>
              <w:left w:val="single" w:sz="4" w:space="0" w:color="auto"/>
              <w:bottom w:val="single" w:sz="4" w:space="0" w:color="auto"/>
              <w:right w:val="single" w:sz="4" w:space="0" w:color="auto"/>
            </w:tcBorders>
            <w:hideMark/>
          </w:tcPr>
          <w:p w14:paraId="4D58641C" w14:textId="77777777" w:rsidR="00C4439C" w:rsidRPr="00852B86" w:rsidRDefault="00C4439C" w:rsidP="005B5E5D">
            <w:pPr>
              <w:pStyle w:val="TAH"/>
            </w:pPr>
            <w:r w:rsidRPr="00852B86">
              <w:t>Cell 3</w:t>
            </w:r>
          </w:p>
        </w:tc>
        <w:tc>
          <w:tcPr>
            <w:tcW w:w="805" w:type="dxa"/>
            <w:tcBorders>
              <w:top w:val="single" w:sz="4" w:space="0" w:color="auto"/>
              <w:left w:val="single" w:sz="4" w:space="0" w:color="auto"/>
              <w:bottom w:val="single" w:sz="4" w:space="0" w:color="auto"/>
              <w:right w:val="single" w:sz="4" w:space="0" w:color="auto"/>
            </w:tcBorders>
            <w:hideMark/>
          </w:tcPr>
          <w:p w14:paraId="53055868" w14:textId="77777777" w:rsidR="00C4439C" w:rsidRPr="00852B86" w:rsidRDefault="00C4439C" w:rsidP="005B5E5D">
            <w:pPr>
              <w:pStyle w:val="TAH"/>
            </w:pPr>
            <w:r w:rsidRPr="00852B86">
              <w:t>Cell 2</w:t>
            </w:r>
          </w:p>
        </w:tc>
        <w:tc>
          <w:tcPr>
            <w:tcW w:w="812" w:type="dxa"/>
            <w:gridSpan w:val="2"/>
            <w:tcBorders>
              <w:top w:val="single" w:sz="4" w:space="0" w:color="auto"/>
              <w:left w:val="single" w:sz="4" w:space="0" w:color="auto"/>
              <w:bottom w:val="single" w:sz="4" w:space="0" w:color="auto"/>
              <w:right w:val="single" w:sz="4" w:space="0" w:color="auto"/>
            </w:tcBorders>
            <w:hideMark/>
          </w:tcPr>
          <w:p w14:paraId="0F1D61DB" w14:textId="77777777" w:rsidR="00C4439C" w:rsidRPr="00852B86" w:rsidRDefault="00C4439C" w:rsidP="005B5E5D">
            <w:pPr>
              <w:pStyle w:val="TAH"/>
            </w:pPr>
            <w:r w:rsidRPr="00852B86">
              <w:t>Cell 3</w:t>
            </w:r>
          </w:p>
        </w:tc>
        <w:tc>
          <w:tcPr>
            <w:tcW w:w="832" w:type="dxa"/>
            <w:gridSpan w:val="2"/>
            <w:tcBorders>
              <w:top w:val="single" w:sz="4" w:space="0" w:color="auto"/>
              <w:left w:val="single" w:sz="4" w:space="0" w:color="auto"/>
              <w:bottom w:val="single" w:sz="4" w:space="0" w:color="auto"/>
              <w:right w:val="single" w:sz="4" w:space="0" w:color="auto"/>
            </w:tcBorders>
            <w:hideMark/>
          </w:tcPr>
          <w:p w14:paraId="753FBA64" w14:textId="77777777" w:rsidR="00C4439C" w:rsidRPr="00852B86" w:rsidRDefault="00C4439C" w:rsidP="005B5E5D">
            <w:pPr>
              <w:pStyle w:val="TAH"/>
            </w:pPr>
            <w:r w:rsidRPr="00852B86">
              <w:t>Cell 2</w:t>
            </w:r>
          </w:p>
        </w:tc>
        <w:tc>
          <w:tcPr>
            <w:tcW w:w="821" w:type="dxa"/>
            <w:tcBorders>
              <w:top w:val="single" w:sz="4" w:space="0" w:color="auto"/>
              <w:left w:val="single" w:sz="4" w:space="0" w:color="auto"/>
              <w:bottom w:val="single" w:sz="4" w:space="0" w:color="auto"/>
              <w:right w:val="single" w:sz="4" w:space="0" w:color="auto"/>
            </w:tcBorders>
            <w:hideMark/>
          </w:tcPr>
          <w:p w14:paraId="28DE7222" w14:textId="77777777" w:rsidR="00C4439C" w:rsidRPr="00852B86" w:rsidRDefault="00C4439C" w:rsidP="005B5E5D">
            <w:pPr>
              <w:pStyle w:val="TAH"/>
            </w:pPr>
            <w:r w:rsidRPr="00852B86">
              <w:t>Cell 3</w:t>
            </w:r>
          </w:p>
        </w:tc>
      </w:tr>
      <w:tr w:rsidR="00C4439C" w:rsidRPr="00852B86" w14:paraId="4CCD3D89"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9061917" w14:textId="77777777" w:rsidR="00C4439C" w:rsidRPr="00852B86" w:rsidRDefault="00C4439C" w:rsidP="005B5E5D">
            <w:pPr>
              <w:pStyle w:val="TAL"/>
            </w:pPr>
            <w:r w:rsidRPr="00852B86">
              <w:t>SSB ARFCN</w:t>
            </w:r>
          </w:p>
        </w:tc>
        <w:tc>
          <w:tcPr>
            <w:tcW w:w="938" w:type="dxa"/>
            <w:tcBorders>
              <w:top w:val="single" w:sz="4" w:space="0" w:color="auto"/>
              <w:left w:val="single" w:sz="4" w:space="0" w:color="auto"/>
              <w:bottom w:val="single" w:sz="4" w:space="0" w:color="auto"/>
              <w:right w:val="single" w:sz="4" w:space="0" w:color="auto"/>
            </w:tcBorders>
          </w:tcPr>
          <w:p w14:paraId="79FD878E" w14:textId="77777777" w:rsidR="00C4439C" w:rsidRPr="00852B86" w:rsidRDefault="00C4439C" w:rsidP="005B5E5D">
            <w:pPr>
              <w:pStyle w:val="TAC"/>
            </w:pPr>
          </w:p>
        </w:tc>
        <w:tc>
          <w:tcPr>
            <w:tcW w:w="1633" w:type="dxa"/>
            <w:gridSpan w:val="3"/>
            <w:tcBorders>
              <w:top w:val="single" w:sz="4" w:space="0" w:color="auto"/>
              <w:left w:val="single" w:sz="4" w:space="0" w:color="auto"/>
              <w:bottom w:val="single" w:sz="4" w:space="0" w:color="auto"/>
              <w:right w:val="single" w:sz="4" w:space="0" w:color="auto"/>
            </w:tcBorders>
            <w:hideMark/>
          </w:tcPr>
          <w:p w14:paraId="0E464AB3" w14:textId="77777777" w:rsidR="00C4439C" w:rsidRPr="00852B86" w:rsidRDefault="00C4439C" w:rsidP="005B5E5D">
            <w:pPr>
              <w:pStyle w:val="TAC"/>
            </w:pPr>
            <w:r w:rsidRPr="00852B86">
              <w:t>freq1</w:t>
            </w:r>
          </w:p>
        </w:tc>
        <w:tc>
          <w:tcPr>
            <w:tcW w:w="1617" w:type="dxa"/>
            <w:gridSpan w:val="3"/>
            <w:tcBorders>
              <w:top w:val="single" w:sz="4" w:space="0" w:color="auto"/>
              <w:left w:val="single" w:sz="4" w:space="0" w:color="auto"/>
              <w:bottom w:val="single" w:sz="4" w:space="0" w:color="auto"/>
              <w:right w:val="single" w:sz="4" w:space="0" w:color="auto"/>
            </w:tcBorders>
            <w:hideMark/>
          </w:tcPr>
          <w:p w14:paraId="39AC6F19" w14:textId="77777777" w:rsidR="00C4439C" w:rsidRPr="00852B86" w:rsidRDefault="00C4439C" w:rsidP="005B5E5D">
            <w:pPr>
              <w:pStyle w:val="TAC"/>
            </w:pPr>
            <w:r w:rsidRPr="00852B86">
              <w:t>freq1</w:t>
            </w:r>
          </w:p>
        </w:tc>
        <w:tc>
          <w:tcPr>
            <w:tcW w:w="1653" w:type="dxa"/>
            <w:gridSpan w:val="3"/>
            <w:tcBorders>
              <w:top w:val="single" w:sz="4" w:space="0" w:color="auto"/>
              <w:left w:val="single" w:sz="4" w:space="0" w:color="auto"/>
              <w:bottom w:val="single" w:sz="4" w:space="0" w:color="auto"/>
              <w:right w:val="single" w:sz="4" w:space="0" w:color="auto"/>
            </w:tcBorders>
            <w:hideMark/>
          </w:tcPr>
          <w:p w14:paraId="272EE328" w14:textId="77777777" w:rsidR="00C4439C" w:rsidRPr="00852B86" w:rsidRDefault="00C4439C" w:rsidP="005B5E5D">
            <w:pPr>
              <w:pStyle w:val="TAC"/>
            </w:pPr>
            <w:r w:rsidRPr="00852B86">
              <w:t>freq1</w:t>
            </w:r>
          </w:p>
        </w:tc>
      </w:tr>
      <w:tr w:rsidR="00C4439C" w:rsidRPr="00852B86" w14:paraId="6E7E6A1C"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8BE9FF6" w14:textId="77777777" w:rsidR="00C4439C" w:rsidRPr="00852B86" w:rsidRDefault="00C4439C" w:rsidP="005B5E5D">
            <w:pPr>
              <w:pStyle w:val="TAL"/>
            </w:pPr>
            <w:r w:rsidRPr="00852B86">
              <w:t>Duplex mode</w:t>
            </w:r>
          </w:p>
        </w:tc>
        <w:tc>
          <w:tcPr>
            <w:tcW w:w="1710" w:type="dxa"/>
            <w:tcBorders>
              <w:top w:val="single" w:sz="4" w:space="0" w:color="auto"/>
              <w:left w:val="single" w:sz="4" w:space="0" w:color="auto"/>
              <w:bottom w:val="single" w:sz="4" w:space="0" w:color="auto"/>
              <w:right w:val="single" w:sz="4" w:space="0" w:color="auto"/>
            </w:tcBorders>
            <w:hideMark/>
          </w:tcPr>
          <w:p w14:paraId="440B8F7C"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0A8C7047"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8BBFA4E" w14:textId="77777777" w:rsidR="00C4439C" w:rsidRPr="00852B86" w:rsidRDefault="00C4439C" w:rsidP="005B5E5D">
            <w:pPr>
              <w:pStyle w:val="TAC"/>
            </w:pPr>
            <w:r w:rsidRPr="00852B86">
              <w:t>FDD</w:t>
            </w:r>
          </w:p>
        </w:tc>
      </w:tr>
      <w:tr w:rsidR="00C4439C" w:rsidRPr="00852B86" w14:paraId="255D6B90"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2B9A3F8"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6D414DF" w14:textId="77777777" w:rsidR="00C4439C" w:rsidRPr="00852B86" w:rsidRDefault="00C4439C" w:rsidP="005B5E5D">
            <w:pPr>
              <w:pStyle w:val="TAL"/>
            </w:pPr>
            <w:r w:rsidRPr="00852B86">
              <w:t>Config 2,3,5,6</w:t>
            </w:r>
          </w:p>
        </w:tc>
        <w:tc>
          <w:tcPr>
            <w:tcW w:w="938" w:type="dxa"/>
            <w:tcBorders>
              <w:top w:val="nil"/>
              <w:left w:val="single" w:sz="4" w:space="0" w:color="auto"/>
              <w:bottom w:val="single" w:sz="4" w:space="0" w:color="auto"/>
              <w:right w:val="single" w:sz="4" w:space="0" w:color="auto"/>
            </w:tcBorders>
            <w:shd w:val="clear" w:color="auto" w:fill="auto"/>
            <w:hideMark/>
          </w:tcPr>
          <w:p w14:paraId="31317632"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1903C12" w14:textId="77777777" w:rsidR="00C4439C" w:rsidRPr="00852B86" w:rsidRDefault="00C4439C" w:rsidP="005B5E5D">
            <w:pPr>
              <w:pStyle w:val="TAC"/>
            </w:pPr>
            <w:r w:rsidRPr="00852B86">
              <w:t>TDD</w:t>
            </w:r>
          </w:p>
        </w:tc>
      </w:tr>
      <w:tr w:rsidR="00C4439C" w:rsidRPr="00852B86" w14:paraId="1ADEEADB"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0BF431CE" w14:textId="77777777" w:rsidR="00C4439C" w:rsidRPr="00852B86" w:rsidRDefault="00C4439C" w:rsidP="005B5E5D">
            <w:pPr>
              <w:pStyle w:val="TAL"/>
            </w:pPr>
            <w:r w:rsidRPr="00852B86">
              <w:t>TDD configuration</w:t>
            </w:r>
          </w:p>
        </w:tc>
        <w:tc>
          <w:tcPr>
            <w:tcW w:w="1710" w:type="dxa"/>
            <w:tcBorders>
              <w:top w:val="single" w:sz="4" w:space="0" w:color="auto"/>
              <w:left w:val="single" w:sz="4" w:space="0" w:color="auto"/>
              <w:bottom w:val="single" w:sz="4" w:space="0" w:color="auto"/>
              <w:right w:val="single" w:sz="4" w:space="0" w:color="auto"/>
            </w:tcBorders>
            <w:hideMark/>
          </w:tcPr>
          <w:p w14:paraId="3227720B" w14:textId="77777777" w:rsidR="00C4439C" w:rsidRPr="00852B86" w:rsidRDefault="00C4439C" w:rsidP="005B5E5D">
            <w:pPr>
              <w:pStyle w:val="TAL"/>
            </w:pPr>
            <w:r w:rsidRPr="00852B86">
              <w:t>Config</w:t>
            </w:r>
            <w:r w:rsidRPr="00852B86">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tcPr>
          <w:p w14:paraId="2E4EF167"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58FDB5B" w14:textId="77777777" w:rsidR="00C4439C" w:rsidRPr="00852B86" w:rsidRDefault="00C4439C" w:rsidP="005B5E5D">
            <w:pPr>
              <w:pStyle w:val="TAC"/>
            </w:pPr>
            <w:r w:rsidRPr="00852B86">
              <w:t>Not Applicable</w:t>
            </w:r>
          </w:p>
        </w:tc>
      </w:tr>
      <w:tr w:rsidR="00C4439C" w:rsidRPr="00852B86" w14:paraId="4EC1B63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74E4A14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20B48AE" w14:textId="77777777" w:rsidR="00C4439C" w:rsidRPr="00852B86" w:rsidRDefault="00C4439C" w:rsidP="005B5E5D">
            <w:pPr>
              <w:pStyle w:val="TAL"/>
            </w:pPr>
            <w:r w:rsidRPr="00852B86">
              <w:t>Config</w:t>
            </w:r>
            <w:r w:rsidRPr="00852B86">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05EFFDAD"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62E38DBF" w14:textId="77777777" w:rsidR="00C4439C" w:rsidRPr="00852B86" w:rsidRDefault="00C4439C" w:rsidP="005B5E5D">
            <w:pPr>
              <w:pStyle w:val="TAC"/>
            </w:pPr>
            <w:r w:rsidRPr="00852B86">
              <w:t>TDDConf.1.1</w:t>
            </w:r>
          </w:p>
        </w:tc>
      </w:tr>
      <w:tr w:rsidR="00C4439C" w:rsidRPr="00852B86" w14:paraId="712C216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87729D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8E596F" w14:textId="77777777" w:rsidR="00C4439C" w:rsidRPr="00852B86" w:rsidRDefault="00C4439C" w:rsidP="005B5E5D">
            <w:pPr>
              <w:pStyle w:val="TAL"/>
            </w:pPr>
            <w:r w:rsidRPr="00852B86">
              <w:t>Config</w:t>
            </w:r>
            <w:r w:rsidRPr="00852B86">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0609AFE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3CADC35A" w14:textId="77777777" w:rsidR="00C4439C" w:rsidRPr="00852B86" w:rsidRDefault="00C4439C" w:rsidP="005B5E5D">
            <w:pPr>
              <w:pStyle w:val="TAC"/>
            </w:pPr>
            <w:r w:rsidRPr="00852B86">
              <w:t>TDDConf.2.1</w:t>
            </w:r>
          </w:p>
        </w:tc>
      </w:tr>
      <w:tr w:rsidR="00C4439C" w:rsidRPr="00852B86" w14:paraId="001A6213"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450A0764" w14:textId="77777777" w:rsidR="00C4439C" w:rsidRPr="00852B86" w:rsidRDefault="00C4439C" w:rsidP="005B5E5D">
            <w:pPr>
              <w:pStyle w:val="TAL"/>
            </w:pPr>
            <w:r w:rsidRPr="00852B86">
              <w:t>BW</w:t>
            </w:r>
            <w:r w:rsidRPr="00852B86">
              <w:rPr>
                <w:vertAlign w:val="subscript"/>
              </w:rPr>
              <w:t>channel</w:t>
            </w:r>
          </w:p>
        </w:tc>
        <w:tc>
          <w:tcPr>
            <w:tcW w:w="1710" w:type="dxa"/>
            <w:tcBorders>
              <w:top w:val="single" w:sz="4" w:space="0" w:color="auto"/>
              <w:left w:val="single" w:sz="4" w:space="0" w:color="auto"/>
              <w:bottom w:val="single" w:sz="4" w:space="0" w:color="auto"/>
              <w:right w:val="single" w:sz="4" w:space="0" w:color="auto"/>
            </w:tcBorders>
            <w:hideMark/>
          </w:tcPr>
          <w:p w14:paraId="2CCA7028" w14:textId="77777777" w:rsidR="00C4439C" w:rsidRPr="00852B86" w:rsidRDefault="00C4439C" w:rsidP="005B5E5D">
            <w:pPr>
              <w:pStyle w:val="TAL"/>
            </w:pPr>
            <w:r w:rsidRPr="00852B86">
              <w:t>Config</w:t>
            </w:r>
            <w:r w:rsidRPr="00852B86">
              <w:rPr>
                <w:rFonts w:eastAsia="Malgun Gothic"/>
                <w:szCs w:val="18"/>
              </w:rPr>
              <w:t xml:space="preserve"> 1,4</w:t>
            </w:r>
          </w:p>
        </w:tc>
        <w:tc>
          <w:tcPr>
            <w:tcW w:w="938" w:type="dxa"/>
            <w:tcBorders>
              <w:top w:val="single" w:sz="4" w:space="0" w:color="auto"/>
              <w:left w:val="single" w:sz="4" w:space="0" w:color="auto"/>
              <w:bottom w:val="nil"/>
              <w:right w:val="single" w:sz="4" w:space="0" w:color="auto"/>
            </w:tcBorders>
            <w:shd w:val="clear" w:color="auto" w:fill="auto"/>
            <w:hideMark/>
          </w:tcPr>
          <w:p w14:paraId="6D3D666D" w14:textId="77777777" w:rsidR="00C4439C" w:rsidRPr="00852B86" w:rsidRDefault="00C4439C" w:rsidP="005B5E5D">
            <w:pPr>
              <w:pStyle w:val="TAC"/>
            </w:pPr>
            <w:r w:rsidRPr="00852B86">
              <w:t>MHz</w:t>
            </w:r>
          </w:p>
        </w:tc>
        <w:tc>
          <w:tcPr>
            <w:tcW w:w="4903" w:type="dxa"/>
            <w:gridSpan w:val="9"/>
            <w:tcBorders>
              <w:top w:val="single" w:sz="4" w:space="0" w:color="auto"/>
              <w:left w:val="single" w:sz="4" w:space="0" w:color="auto"/>
              <w:bottom w:val="single" w:sz="4" w:space="0" w:color="auto"/>
              <w:right w:val="single" w:sz="4" w:space="0" w:color="auto"/>
            </w:tcBorders>
            <w:hideMark/>
          </w:tcPr>
          <w:p w14:paraId="678F50C4" w14:textId="77777777" w:rsidR="00C4439C" w:rsidRPr="00852B86" w:rsidRDefault="00C4439C"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C4439C" w:rsidRPr="00852B86" w14:paraId="42797B71"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0F31117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8782CFE" w14:textId="77777777" w:rsidR="00C4439C" w:rsidRPr="00852B86" w:rsidRDefault="00C4439C" w:rsidP="005B5E5D">
            <w:pPr>
              <w:pStyle w:val="TAL"/>
            </w:pPr>
            <w:r w:rsidRPr="00852B86">
              <w:t>Config</w:t>
            </w:r>
            <w:r w:rsidRPr="00852B86">
              <w:rPr>
                <w:rFonts w:eastAsia="Malgun Gothic"/>
                <w:szCs w:val="18"/>
              </w:rPr>
              <w:t xml:space="preserve"> 2,5</w:t>
            </w:r>
          </w:p>
        </w:tc>
        <w:tc>
          <w:tcPr>
            <w:tcW w:w="938" w:type="dxa"/>
            <w:tcBorders>
              <w:top w:val="nil"/>
              <w:left w:val="single" w:sz="4" w:space="0" w:color="auto"/>
              <w:bottom w:val="nil"/>
              <w:right w:val="single" w:sz="4" w:space="0" w:color="auto"/>
            </w:tcBorders>
            <w:shd w:val="clear" w:color="auto" w:fill="auto"/>
            <w:hideMark/>
          </w:tcPr>
          <w:p w14:paraId="6562F2E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00D8A25" w14:textId="77777777" w:rsidR="00C4439C" w:rsidRPr="00852B86" w:rsidRDefault="00C4439C"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C4439C" w:rsidRPr="00852B86" w14:paraId="3309C78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49817B4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76291AF" w14:textId="77777777" w:rsidR="00C4439C" w:rsidRPr="00852B86" w:rsidRDefault="00C4439C" w:rsidP="005B5E5D">
            <w:pPr>
              <w:pStyle w:val="TAL"/>
            </w:pPr>
            <w:r w:rsidRPr="00852B86">
              <w:t>Config</w:t>
            </w:r>
            <w:r w:rsidRPr="00852B86">
              <w:rPr>
                <w:rFonts w:eastAsia="Malgun Gothic"/>
                <w:szCs w:val="18"/>
              </w:rPr>
              <w:t xml:space="preserve"> 3,6</w:t>
            </w:r>
          </w:p>
        </w:tc>
        <w:tc>
          <w:tcPr>
            <w:tcW w:w="938" w:type="dxa"/>
            <w:tcBorders>
              <w:top w:val="nil"/>
              <w:left w:val="single" w:sz="4" w:space="0" w:color="auto"/>
              <w:bottom w:val="single" w:sz="4" w:space="0" w:color="auto"/>
              <w:right w:val="single" w:sz="4" w:space="0" w:color="auto"/>
            </w:tcBorders>
            <w:shd w:val="clear" w:color="auto" w:fill="auto"/>
            <w:hideMark/>
          </w:tcPr>
          <w:p w14:paraId="6B7B9FF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00B4CC2F" w14:textId="77777777" w:rsidR="00C4439C" w:rsidRPr="00852B86" w:rsidRDefault="00C4439C"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C4439C" w:rsidRPr="00852B86" w14:paraId="179C8A6F"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93805BF" w14:textId="77777777" w:rsidR="00C4439C" w:rsidRPr="00852B86" w:rsidRDefault="00C4439C" w:rsidP="005B5E5D">
            <w:pPr>
              <w:pStyle w:val="TAL"/>
            </w:pPr>
            <w:r w:rsidRPr="00852B86">
              <w:t>BWP configuration</w:t>
            </w:r>
          </w:p>
        </w:tc>
        <w:tc>
          <w:tcPr>
            <w:tcW w:w="1710" w:type="dxa"/>
            <w:tcBorders>
              <w:top w:val="single" w:sz="4" w:space="0" w:color="auto"/>
              <w:left w:val="single" w:sz="4" w:space="0" w:color="auto"/>
              <w:bottom w:val="single" w:sz="4" w:space="0" w:color="auto"/>
              <w:right w:val="single" w:sz="4" w:space="0" w:color="auto"/>
            </w:tcBorders>
            <w:hideMark/>
          </w:tcPr>
          <w:p w14:paraId="154139DB" w14:textId="77777777" w:rsidR="00C4439C" w:rsidRPr="00852B86" w:rsidRDefault="00C4439C" w:rsidP="005B5E5D">
            <w:pPr>
              <w:pStyle w:val="TAL"/>
            </w:pPr>
            <w:r w:rsidRPr="00852B86">
              <w:t>Initial DL BWP</w:t>
            </w:r>
          </w:p>
        </w:tc>
        <w:tc>
          <w:tcPr>
            <w:tcW w:w="938" w:type="dxa"/>
            <w:tcBorders>
              <w:top w:val="single" w:sz="4" w:space="0" w:color="auto"/>
              <w:left w:val="single" w:sz="4" w:space="0" w:color="auto"/>
              <w:bottom w:val="nil"/>
              <w:right w:val="single" w:sz="4" w:space="0" w:color="auto"/>
            </w:tcBorders>
            <w:shd w:val="clear" w:color="auto" w:fill="auto"/>
          </w:tcPr>
          <w:p w14:paraId="02555101"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1E11454E" w14:textId="77777777" w:rsidR="00C4439C" w:rsidRPr="00852B86" w:rsidRDefault="00C4439C" w:rsidP="005B5E5D">
            <w:pPr>
              <w:pStyle w:val="TAC"/>
              <w:rPr>
                <w:rFonts w:eastAsia="Malgun Gothic"/>
                <w:szCs w:val="18"/>
              </w:rPr>
            </w:pPr>
            <w:r w:rsidRPr="00852B86">
              <w:rPr>
                <w:rFonts w:eastAsia="Malgun Gothic"/>
                <w:szCs w:val="18"/>
              </w:rPr>
              <w:t>DLBWP.0.1</w:t>
            </w:r>
          </w:p>
        </w:tc>
      </w:tr>
      <w:tr w:rsidR="00C4439C" w:rsidRPr="00852B86" w14:paraId="03E7253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6B7782E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2E6A1F0" w14:textId="77777777" w:rsidR="00C4439C" w:rsidRPr="00852B86" w:rsidRDefault="00C4439C" w:rsidP="005B5E5D">
            <w:pPr>
              <w:pStyle w:val="TAL"/>
            </w:pPr>
            <w:r w:rsidRPr="00852B86">
              <w:t>Dedicated DL BWP</w:t>
            </w:r>
          </w:p>
        </w:tc>
        <w:tc>
          <w:tcPr>
            <w:tcW w:w="938" w:type="dxa"/>
            <w:tcBorders>
              <w:top w:val="nil"/>
              <w:left w:val="single" w:sz="4" w:space="0" w:color="auto"/>
              <w:bottom w:val="nil"/>
              <w:right w:val="single" w:sz="4" w:space="0" w:color="auto"/>
            </w:tcBorders>
            <w:shd w:val="clear" w:color="auto" w:fill="auto"/>
            <w:hideMark/>
          </w:tcPr>
          <w:p w14:paraId="44DF62B5"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8DA9085" w14:textId="77777777" w:rsidR="00C4439C" w:rsidRPr="00852B86" w:rsidRDefault="00C4439C" w:rsidP="005B5E5D">
            <w:pPr>
              <w:pStyle w:val="TAC"/>
              <w:rPr>
                <w:rFonts w:eastAsia="Malgun Gothic"/>
                <w:szCs w:val="18"/>
              </w:rPr>
            </w:pPr>
            <w:r w:rsidRPr="00852B86">
              <w:rPr>
                <w:rFonts w:eastAsia="Malgun Gothic"/>
                <w:szCs w:val="18"/>
              </w:rPr>
              <w:t>DLBWP.1.1</w:t>
            </w:r>
          </w:p>
        </w:tc>
      </w:tr>
      <w:tr w:rsidR="00C4439C" w:rsidRPr="00852B86" w14:paraId="78BC2BD4"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558AB1B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4D00541" w14:textId="77777777" w:rsidR="00C4439C" w:rsidRPr="00852B86" w:rsidRDefault="00C4439C" w:rsidP="005B5E5D">
            <w:pPr>
              <w:pStyle w:val="TAL"/>
            </w:pPr>
            <w:r w:rsidRPr="00852B86">
              <w:t>Initial UL BWP</w:t>
            </w:r>
          </w:p>
        </w:tc>
        <w:tc>
          <w:tcPr>
            <w:tcW w:w="938" w:type="dxa"/>
            <w:tcBorders>
              <w:top w:val="nil"/>
              <w:left w:val="single" w:sz="4" w:space="0" w:color="auto"/>
              <w:bottom w:val="single" w:sz="4" w:space="0" w:color="auto"/>
              <w:right w:val="single" w:sz="4" w:space="0" w:color="auto"/>
            </w:tcBorders>
            <w:shd w:val="clear" w:color="auto" w:fill="auto"/>
            <w:hideMark/>
          </w:tcPr>
          <w:p w14:paraId="7B6677A9"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25098190" w14:textId="77777777" w:rsidR="00C4439C" w:rsidRPr="00852B86" w:rsidRDefault="00C4439C" w:rsidP="005B5E5D">
            <w:pPr>
              <w:pStyle w:val="TAC"/>
              <w:rPr>
                <w:rFonts w:eastAsia="Malgun Gothic"/>
                <w:szCs w:val="18"/>
              </w:rPr>
            </w:pPr>
            <w:r w:rsidRPr="00852B86">
              <w:rPr>
                <w:rFonts w:eastAsia="Malgun Gothic"/>
                <w:szCs w:val="18"/>
              </w:rPr>
              <w:t>ULBWP.0.1</w:t>
            </w:r>
          </w:p>
        </w:tc>
      </w:tr>
      <w:tr w:rsidR="00C4439C" w:rsidRPr="00852B86" w14:paraId="2F6CACF6"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5EA5EE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B477332" w14:textId="77777777" w:rsidR="00C4439C" w:rsidRPr="00852B86" w:rsidRDefault="00C4439C" w:rsidP="005B5E5D">
            <w:pPr>
              <w:pStyle w:val="TAL"/>
            </w:pPr>
            <w:r w:rsidRPr="00852B86">
              <w:t>Dedicated UL BWP</w:t>
            </w:r>
          </w:p>
        </w:tc>
        <w:tc>
          <w:tcPr>
            <w:tcW w:w="938" w:type="dxa"/>
            <w:tcBorders>
              <w:top w:val="single" w:sz="4" w:space="0" w:color="auto"/>
              <w:left w:val="single" w:sz="4" w:space="0" w:color="auto"/>
              <w:bottom w:val="single" w:sz="4" w:space="0" w:color="auto"/>
              <w:right w:val="single" w:sz="4" w:space="0" w:color="auto"/>
            </w:tcBorders>
          </w:tcPr>
          <w:p w14:paraId="2F1B369B"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420AB273" w14:textId="77777777" w:rsidR="00C4439C" w:rsidRPr="00852B86" w:rsidRDefault="00C4439C" w:rsidP="005B5E5D">
            <w:pPr>
              <w:pStyle w:val="TAC"/>
              <w:rPr>
                <w:rFonts w:eastAsia="Malgun Gothic"/>
                <w:szCs w:val="18"/>
              </w:rPr>
            </w:pPr>
            <w:r w:rsidRPr="00852B86">
              <w:rPr>
                <w:rFonts w:eastAsia="Malgun Gothic"/>
                <w:szCs w:val="18"/>
              </w:rPr>
              <w:t>ULBWP.1.1</w:t>
            </w:r>
          </w:p>
        </w:tc>
      </w:tr>
      <w:tr w:rsidR="00C4439C" w:rsidRPr="00852B86" w14:paraId="3983D5D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7342245" w14:textId="77777777" w:rsidR="00C4439C" w:rsidRPr="00852B86" w:rsidRDefault="00C4439C" w:rsidP="005B5E5D">
            <w:pPr>
              <w:pStyle w:val="TAL"/>
            </w:pPr>
            <w:r w:rsidRPr="00852B86">
              <w:t>DRX Cycle</w:t>
            </w:r>
          </w:p>
        </w:tc>
        <w:tc>
          <w:tcPr>
            <w:tcW w:w="938" w:type="dxa"/>
            <w:tcBorders>
              <w:top w:val="single" w:sz="4" w:space="0" w:color="auto"/>
              <w:left w:val="single" w:sz="4" w:space="0" w:color="auto"/>
              <w:bottom w:val="single" w:sz="4" w:space="0" w:color="auto"/>
              <w:right w:val="single" w:sz="4" w:space="0" w:color="auto"/>
            </w:tcBorders>
            <w:hideMark/>
          </w:tcPr>
          <w:p w14:paraId="2613A728" w14:textId="77777777" w:rsidR="00C4439C" w:rsidRPr="00852B86" w:rsidRDefault="00C4439C" w:rsidP="005B5E5D">
            <w:pPr>
              <w:pStyle w:val="TAC"/>
            </w:pPr>
            <w:r w:rsidRPr="00852B86">
              <w:t>ms</w:t>
            </w:r>
          </w:p>
        </w:tc>
        <w:tc>
          <w:tcPr>
            <w:tcW w:w="4903" w:type="dxa"/>
            <w:gridSpan w:val="9"/>
            <w:tcBorders>
              <w:top w:val="single" w:sz="4" w:space="0" w:color="auto"/>
              <w:left w:val="single" w:sz="4" w:space="0" w:color="auto"/>
              <w:bottom w:val="single" w:sz="4" w:space="0" w:color="auto"/>
              <w:right w:val="single" w:sz="4" w:space="0" w:color="auto"/>
            </w:tcBorders>
            <w:hideMark/>
          </w:tcPr>
          <w:p w14:paraId="5B006732" w14:textId="77777777" w:rsidR="00C4439C" w:rsidRPr="00852B86" w:rsidRDefault="00C4439C" w:rsidP="005B5E5D">
            <w:pPr>
              <w:pStyle w:val="TAC"/>
            </w:pPr>
            <w:r w:rsidRPr="00852B86">
              <w:t>Not Applicable</w:t>
            </w:r>
          </w:p>
        </w:tc>
      </w:tr>
      <w:tr w:rsidR="00C4439C" w:rsidRPr="00852B86" w14:paraId="74BE3D87"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11AE4E94" w14:textId="77777777" w:rsidR="00C4439C" w:rsidRPr="00852B86" w:rsidRDefault="00C4439C" w:rsidP="005B5E5D">
            <w:pPr>
              <w:pStyle w:val="TAL"/>
            </w:pPr>
            <w:r w:rsidRPr="00852B86">
              <w:t xml:space="preserve">PDSCH Reference measurement channel </w:t>
            </w:r>
          </w:p>
        </w:tc>
        <w:tc>
          <w:tcPr>
            <w:tcW w:w="1710" w:type="dxa"/>
            <w:tcBorders>
              <w:top w:val="single" w:sz="4" w:space="0" w:color="auto"/>
              <w:left w:val="single" w:sz="4" w:space="0" w:color="auto"/>
              <w:bottom w:val="single" w:sz="4" w:space="0" w:color="auto"/>
              <w:right w:val="single" w:sz="4" w:space="0" w:color="auto"/>
            </w:tcBorders>
            <w:hideMark/>
          </w:tcPr>
          <w:p w14:paraId="67093837"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67BE7583"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10AF1323" w14:textId="77777777" w:rsidR="00C4439C" w:rsidRPr="00852B86" w:rsidRDefault="00C4439C" w:rsidP="005B5E5D">
            <w:pPr>
              <w:pStyle w:val="TAC"/>
              <w:rPr>
                <w:sz w:val="16"/>
              </w:rPr>
            </w:pPr>
            <w:r w:rsidRPr="00852B86">
              <w:rPr>
                <w:sz w:val="16"/>
              </w:rPr>
              <w:t>S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77DD273"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20FF4A1D" w14:textId="77777777" w:rsidR="00C4439C" w:rsidRPr="00852B86" w:rsidRDefault="00C4439C" w:rsidP="005B5E5D">
            <w:pPr>
              <w:pStyle w:val="TAC"/>
              <w:rPr>
                <w:sz w:val="16"/>
              </w:rPr>
            </w:pPr>
            <w:r w:rsidRPr="00852B86">
              <w:rPr>
                <w:sz w:val="16"/>
              </w:rPr>
              <w:t>S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7CCB072F"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13DF8F50" w14:textId="77777777" w:rsidR="00C4439C" w:rsidRPr="00852B86" w:rsidRDefault="00C4439C" w:rsidP="005B5E5D">
            <w:pPr>
              <w:pStyle w:val="TAC"/>
              <w:rPr>
                <w:sz w:val="16"/>
              </w:rPr>
            </w:pPr>
            <w:r w:rsidRPr="00852B86">
              <w:rPr>
                <w:sz w:val="16"/>
              </w:rPr>
              <w:t>SR.1.1 FDD</w:t>
            </w:r>
          </w:p>
        </w:tc>
        <w:tc>
          <w:tcPr>
            <w:tcW w:w="821" w:type="dxa"/>
            <w:tcBorders>
              <w:top w:val="single" w:sz="4" w:space="0" w:color="auto"/>
              <w:left w:val="single" w:sz="4" w:space="0" w:color="auto"/>
              <w:bottom w:val="nil"/>
              <w:right w:val="single" w:sz="4" w:space="0" w:color="auto"/>
            </w:tcBorders>
            <w:shd w:val="clear" w:color="auto" w:fill="auto"/>
            <w:hideMark/>
          </w:tcPr>
          <w:p w14:paraId="02899FA5" w14:textId="77777777" w:rsidR="00C4439C" w:rsidRPr="00852B86" w:rsidRDefault="00C4439C" w:rsidP="005B5E5D">
            <w:pPr>
              <w:pStyle w:val="TAC"/>
            </w:pPr>
            <w:r w:rsidRPr="00852B86">
              <w:t>-</w:t>
            </w:r>
          </w:p>
        </w:tc>
      </w:tr>
      <w:tr w:rsidR="00C4439C" w:rsidRPr="00852B86" w14:paraId="5946600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414B53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1DF09C2"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64861178"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06591911" w14:textId="77777777" w:rsidR="00C4439C" w:rsidRPr="00852B86" w:rsidRDefault="00C4439C" w:rsidP="005B5E5D">
            <w:pPr>
              <w:pStyle w:val="TAC"/>
              <w:rPr>
                <w:sz w:val="16"/>
              </w:rPr>
            </w:pPr>
            <w:r w:rsidRPr="00852B86">
              <w:rPr>
                <w:sz w:val="16"/>
              </w:rPr>
              <w:t>SR.1.1 TDD</w:t>
            </w:r>
          </w:p>
        </w:tc>
        <w:tc>
          <w:tcPr>
            <w:tcW w:w="854" w:type="dxa"/>
            <w:gridSpan w:val="2"/>
            <w:tcBorders>
              <w:top w:val="nil"/>
              <w:left w:val="single" w:sz="4" w:space="0" w:color="auto"/>
              <w:bottom w:val="nil"/>
              <w:right w:val="single" w:sz="4" w:space="0" w:color="auto"/>
            </w:tcBorders>
            <w:shd w:val="clear" w:color="auto" w:fill="auto"/>
            <w:hideMark/>
          </w:tcPr>
          <w:p w14:paraId="23235DF2"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1ED7CC4E" w14:textId="77777777" w:rsidR="00C4439C" w:rsidRPr="00852B86" w:rsidRDefault="00C4439C" w:rsidP="005B5E5D">
            <w:pPr>
              <w:pStyle w:val="TAC"/>
              <w:rPr>
                <w:sz w:val="16"/>
              </w:rPr>
            </w:pPr>
            <w:r w:rsidRPr="00852B86">
              <w:rPr>
                <w:sz w:val="16"/>
              </w:rPr>
              <w:t>SR.1.1 TDD</w:t>
            </w:r>
          </w:p>
        </w:tc>
        <w:tc>
          <w:tcPr>
            <w:tcW w:w="812" w:type="dxa"/>
            <w:gridSpan w:val="2"/>
            <w:tcBorders>
              <w:top w:val="nil"/>
              <w:left w:val="single" w:sz="4" w:space="0" w:color="auto"/>
              <w:bottom w:val="nil"/>
              <w:right w:val="single" w:sz="4" w:space="0" w:color="auto"/>
            </w:tcBorders>
            <w:shd w:val="clear" w:color="auto" w:fill="auto"/>
            <w:hideMark/>
          </w:tcPr>
          <w:p w14:paraId="57C59970"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29C3401" w14:textId="77777777" w:rsidR="00C4439C" w:rsidRPr="00852B86" w:rsidRDefault="00C4439C" w:rsidP="005B5E5D">
            <w:pPr>
              <w:pStyle w:val="TAC"/>
              <w:rPr>
                <w:sz w:val="16"/>
              </w:rPr>
            </w:pPr>
            <w:r w:rsidRPr="00852B86">
              <w:rPr>
                <w:sz w:val="16"/>
              </w:rPr>
              <w:t>SR.1.1 TDD</w:t>
            </w:r>
          </w:p>
        </w:tc>
        <w:tc>
          <w:tcPr>
            <w:tcW w:w="821" w:type="dxa"/>
            <w:tcBorders>
              <w:top w:val="nil"/>
              <w:left w:val="single" w:sz="4" w:space="0" w:color="auto"/>
              <w:bottom w:val="nil"/>
              <w:right w:val="single" w:sz="4" w:space="0" w:color="auto"/>
            </w:tcBorders>
            <w:shd w:val="clear" w:color="auto" w:fill="auto"/>
            <w:hideMark/>
          </w:tcPr>
          <w:p w14:paraId="4D83EDCB" w14:textId="77777777" w:rsidR="00C4439C" w:rsidRPr="00852B86" w:rsidRDefault="00C4439C" w:rsidP="005B5E5D">
            <w:pPr>
              <w:pStyle w:val="TAC"/>
            </w:pPr>
          </w:p>
        </w:tc>
      </w:tr>
      <w:tr w:rsidR="00C4439C" w:rsidRPr="00852B86" w14:paraId="1C153B0D"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BDE0FB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10D6A93"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4ABE3862"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7E85DD2B" w14:textId="77777777" w:rsidR="00C4439C" w:rsidRPr="00852B86" w:rsidRDefault="00C4439C" w:rsidP="005B5E5D">
            <w:pPr>
              <w:pStyle w:val="TAC"/>
              <w:rPr>
                <w:sz w:val="16"/>
              </w:rPr>
            </w:pPr>
            <w:r w:rsidRPr="00852B86">
              <w:rPr>
                <w:sz w:val="16"/>
              </w:rPr>
              <w:t>S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082A517"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5F0467E7" w14:textId="77777777" w:rsidR="00C4439C" w:rsidRPr="00852B86" w:rsidRDefault="00C4439C" w:rsidP="005B5E5D">
            <w:pPr>
              <w:pStyle w:val="TAC"/>
              <w:rPr>
                <w:sz w:val="16"/>
              </w:rPr>
            </w:pPr>
            <w:r w:rsidRPr="00852B86">
              <w:rPr>
                <w:sz w:val="16"/>
              </w:rPr>
              <w:t>S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712EF32"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C6F28AE" w14:textId="77777777" w:rsidR="00C4439C" w:rsidRPr="00852B86" w:rsidRDefault="00C4439C" w:rsidP="005B5E5D">
            <w:pPr>
              <w:pStyle w:val="TAC"/>
              <w:rPr>
                <w:sz w:val="16"/>
              </w:rPr>
            </w:pPr>
            <w:r w:rsidRPr="00852B86">
              <w:rPr>
                <w:sz w:val="16"/>
              </w:rPr>
              <w:t>SR.2.1 TDD</w:t>
            </w:r>
          </w:p>
        </w:tc>
        <w:tc>
          <w:tcPr>
            <w:tcW w:w="821" w:type="dxa"/>
            <w:tcBorders>
              <w:top w:val="nil"/>
              <w:left w:val="single" w:sz="4" w:space="0" w:color="auto"/>
              <w:bottom w:val="single" w:sz="4" w:space="0" w:color="auto"/>
              <w:right w:val="single" w:sz="4" w:space="0" w:color="auto"/>
            </w:tcBorders>
            <w:shd w:val="clear" w:color="auto" w:fill="auto"/>
            <w:hideMark/>
          </w:tcPr>
          <w:p w14:paraId="0F787B0C" w14:textId="77777777" w:rsidR="00C4439C" w:rsidRPr="00852B86" w:rsidRDefault="00C4439C" w:rsidP="005B5E5D">
            <w:pPr>
              <w:pStyle w:val="TAC"/>
            </w:pPr>
          </w:p>
        </w:tc>
      </w:tr>
      <w:tr w:rsidR="00C4439C" w:rsidRPr="00852B86" w14:paraId="3B8A4E9D"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5872455" w14:textId="77777777" w:rsidR="00C4439C" w:rsidRPr="00852B86" w:rsidRDefault="00C4439C" w:rsidP="005B5E5D">
            <w:pPr>
              <w:pStyle w:val="TAL"/>
            </w:pPr>
            <w:r w:rsidRPr="00852B86">
              <w:rPr>
                <w:rFonts w:cs="v5.0.0"/>
              </w:rPr>
              <w:t>RMSI CORESET Reference Channel</w:t>
            </w:r>
          </w:p>
        </w:tc>
        <w:tc>
          <w:tcPr>
            <w:tcW w:w="1710" w:type="dxa"/>
            <w:tcBorders>
              <w:top w:val="single" w:sz="4" w:space="0" w:color="auto"/>
              <w:left w:val="single" w:sz="4" w:space="0" w:color="auto"/>
              <w:bottom w:val="single" w:sz="4" w:space="0" w:color="auto"/>
              <w:right w:val="single" w:sz="4" w:space="0" w:color="auto"/>
            </w:tcBorders>
            <w:hideMark/>
          </w:tcPr>
          <w:p w14:paraId="5C89BD13"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2B2766D5"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21A0C68F" w14:textId="77777777" w:rsidR="00C4439C" w:rsidRPr="00852B86" w:rsidRDefault="00C4439C" w:rsidP="005B5E5D">
            <w:pPr>
              <w:pStyle w:val="TAC"/>
              <w:rPr>
                <w:sz w:val="16"/>
              </w:rPr>
            </w:pPr>
            <w:r w:rsidRPr="00852B86">
              <w:rPr>
                <w:sz w:val="16"/>
              </w:rPr>
              <w:t>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FEE12DF"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5B56D452" w14:textId="77777777" w:rsidR="00C4439C" w:rsidRPr="00852B86" w:rsidRDefault="00C4439C" w:rsidP="005B5E5D">
            <w:pPr>
              <w:pStyle w:val="TAC"/>
              <w:rPr>
                <w:sz w:val="16"/>
              </w:rPr>
            </w:pPr>
            <w:r w:rsidRPr="00852B86">
              <w:rPr>
                <w:sz w:val="16"/>
              </w:rPr>
              <w:t>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D1C296E"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2C6E1A0F" w14:textId="77777777" w:rsidR="00C4439C" w:rsidRPr="00852B86" w:rsidRDefault="00C4439C" w:rsidP="005B5E5D">
            <w:pPr>
              <w:pStyle w:val="TAC"/>
              <w:rPr>
                <w:sz w:val="16"/>
              </w:rPr>
            </w:pPr>
            <w:r w:rsidRPr="00852B86">
              <w:rPr>
                <w:sz w:val="16"/>
              </w:rPr>
              <w:t>CR.1.1 FDD</w:t>
            </w:r>
          </w:p>
        </w:tc>
        <w:tc>
          <w:tcPr>
            <w:tcW w:w="821" w:type="dxa"/>
            <w:tcBorders>
              <w:top w:val="single" w:sz="4" w:space="0" w:color="auto"/>
              <w:left w:val="single" w:sz="4" w:space="0" w:color="auto"/>
              <w:bottom w:val="nil"/>
              <w:right w:val="single" w:sz="4" w:space="0" w:color="auto"/>
            </w:tcBorders>
            <w:shd w:val="clear" w:color="auto" w:fill="auto"/>
          </w:tcPr>
          <w:p w14:paraId="16EA74AA" w14:textId="77777777" w:rsidR="00C4439C" w:rsidRPr="00852B86" w:rsidRDefault="00C4439C" w:rsidP="005B5E5D">
            <w:pPr>
              <w:pStyle w:val="TAC"/>
            </w:pPr>
          </w:p>
        </w:tc>
      </w:tr>
      <w:tr w:rsidR="00C4439C" w:rsidRPr="00852B86" w14:paraId="5715653B"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43F6A0F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78B26CF"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605CBAAC"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607252C4" w14:textId="77777777" w:rsidR="00C4439C" w:rsidRPr="00852B86" w:rsidRDefault="00C4439C" w:rsidP="005B5E5D">
            <w:pPr>
              <w:pStyle w:val="TAC"/>
              <w:rPr>
                <w:sz w:val="16"/>
              </w:rPr>
            </w:pPr>
            <w:r w:rsidRPr="00852B86">
              <w:rPr>
                <w:sz w:val="16"/>
              </w:rPr>
              <w:t>CR.1.1 TDD</w:t>
            </w:r>
          </w:p>
        </w:tc>
        <w:tc>
          <w:tcPr>
            <w:tcW w:w="854" w:type="dxa"/>
            <w:gridSpan w:val="2"/>
            <w:tcBorders>
              <w:top w:val="nil"/>
              <w:left w:val="single" w:sz="4" w:space="0" w:color="auto"/>
              <w:bottom w:val="nil"/>
              <w:right w:val="single" w:sz="4" w:space="0" w:color="auto"/>
            </w:tcBorders>
            <w:shd w:val="clear" w:color="auto" w:fill="auto"/>
            <w:hideMark/>
          </w:tcPr>
          <w:p w14:paraId="1CDE13D4"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0EAB71B4" w14:textId="77777777" w:rsidR="00C4439C" w:rsidRPr="00852B86" w:rsidRDefault="00C4439C" w:rsidP="005B5E5D">
            <w:pPr>
              <w:pStyle w:val="TAC"/>
              <w:rPr>
                <w:sz w:val="16"/>
              </w:rPr>
            </w:pPr>
            <w:r w:rsidRPr="00852B86">
              <w:rPr>
                <w:sz w:val="16"/>
              </w:rPr>
              <w:t>CR.1.1 TDD</w:t>
            </w:r>
          </w:p>
        </w:tc>
        <w:tc>
          <w:tcPr>
            <w:tcW w:w="812" w:type="dxa"/>
            <w:gridSpan w:val="2"/>
            <w:tcBorders>
              <w:top w:val="nil"/>
              <w:left w:val="single" w:sz="4" w:space="0" w:color="auto"/>
              <w:bottom w:val="nil"/>
              <w:right w:val="single" w:sz="4" w:space="0" w:color="auto"/>
            </w:tcBorders>
            <w:shd w:val="clear" w:color="auto" w:fill="auto"/>
            <w:hideMark/>
          </w:tcPr>
          <w:p w14:paraId="6235B704"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41BB103C" w14:textId="77777777" w:rsidR="00C4439C" w:rsidRPr="00852B86" w:rsidRDefault="00C4439C" w:rsidP="005B5E5D">
            <w:pPr>
              <w:pStyle w:val="TAC"/>
              <w:rPr>
                <w:sz w:val="16"/>
              </w:rPr>
            </w:pPr>
            <w:r w:rsidRPr="00852B86">
              <w:rPr>
                <w:sz w:val="16"/>
              </w:rPr>
              <w:t>CR.1.1 TDD</w:t>
            </w:r>
          </w:p>
        </w:tc>
        <w:tc>
          <w:tcPr>
            <w:tcW w:w="821" w:type="dxa"/>
            <w:tcBorders>
              <w:top w:val="nil"/>
              <w:left w:val="single" w:sz="4" w:space="0" w:color="auto"/>
              <w:bottom w:val="nil"/>
              <w:right w:val="single" w:sz="4" w:space="0" w:color="auto"/>
            </w:tcBorders>
            <w:shd w:val="clear" w:color="auto" w:fill="auto"/>
            <w:hideMark/>
          </w:tcPr>
          <w:p w14:paraId="406AAA55" w14:textId="77777777" w:rsidR="00C4439C" w:rsidRPr="00852B86" w:rsidRDefault="00C4439C" w:rsidP="005B5E5D">
            <w:pPr>
              <w:pStyle w:val="TAC"/>
            </w:pPr>
          </w:p>
        </w:tc>
      </w:tr>
      <w:tr w:rsidR="00C4439C" w:rsidRPr="00852B86" w14:paraId="1F5A6655"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6AD966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14E2116"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1D58090F"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5560438A" w14:textId="77777777" w:rsidR="00C4439C" w:rsidRPr="00852B86" w:rsidRDefault="00C4439C" w:rsidP="005B5E5D">
            <w:pPr>
              <w:pStyle w:val="TAC"/>
              <w:rPr>
                <w:sz w:val="16"/>
              </w:rPr>
            </w:pPr>
            <w:r w:rsidRPr="00852B86">
              <w:rPr>
                <w:sz w:val="16"/>
              </w:rPr>
              <w:t>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90BDCB9"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071F8C03" w14:textId="77777777" w:rsidR="00C4439C" w:rsidRPr="00852B86" w:rsidRDefault="00C4439C" w:rsidP="005B5E5D">
            <w:pPr>
              <w:pStyle w:val="TAC"/>
              <w:rPr>
                <w:sz w:val="16"/>
              </w:rPr>
            </w:pPr>
            <w:r w:rsidRPr="00852B86">
              <w:rPr>
                <w:sz w:val="16"/>
              </w:rPr>
              <w:t>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604B0AA8"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39E4B862" w14:textId="77777777" w:rsidR="00C4439C" w:rsidRPr="00852B86" w:rsidRDefault="00C4439C" w:rsidP="005B5E5D">
            <w:pPr>
              <w:pStyle w:val="TAC"/>
              <w:rPr>
                <w:sz w:val="16"/>
              </w:rPr>
            </w:pPr>
            <w:r w:rsidRPr="00852B86">
              <w:rPr>
                <w:sz w:val="16"/>
              </w:rPr>
              <w:t>CR.2.1 TDD</w:t>
            </w:r>
          </w:p>
        </w:tc>
        <w:tc>
          <w:tcPr>
            <w:tcW w:w="821" w:type="dxa"/>
            <w:tcBorders>
              <w:top w:val="nil"/>
              <w:left w:val="single" w:sz="4" w:space="0" w:color="auto"/>
              <w:bottom w:val="single" w:sz="4" w:space="0" w:color="auto"/>
              <w:right w:val="single" w:sz="4" w:space="0" w:color="auto"/>
            </w:tcBorders>
            <w:shd w:val="clear" w:color="auto" w:fill="auto"/>
            <w:hideMark/>
          </w:tcPr>
          <w:p w14:paraId="168249EA" w14:textId="77777777" w:rsidR="00C4439C" w:rsidRPr="00852B86" w:rsidRDefault="00C4439C" w:rsidP="005B5E5D">
            <w:pPr>
              <w:pStyle w:val="TAC"/>
            </w:pPr>
          </w:p>
        </w:tc>
      </w:tr>
      <w:tr w:rsidR="00C4439C" w:rsidRPr="00852B86" w14:paraId="64B5FA7E"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6A1499ED" w14:textId="77777777" w:rsidR="00C4439C" w:rsidRPr="00852B86" w:rsidRDefault="00C4439C" w:rsidP="005B5E5D">
            <w:pPr>
              <w:pStyle w:val="TAL"/>
            </w:pPr>
            <w:r w:rsidRPr="00852B86">
              <w:rPr>
                <w:rFonts w:cs="v5.0.0"/>
              </w:rPr>
              <w:t>Control Channel RMC</w:t>
            </w:r>
          </w:p>
        </w:tc>
        <w:tc>
          <w:tcPr>
            <w:tcW w:w="1710" w:type="dxa"/>
            <w:tcBorders>
              <w:top w:val="single" w:sz="4" w:space="0" w:color="auto"/>
              <w:left w:val="single" w:sz="4" w:space="0" w:color="auto"/>
              <w:bottom w:val="single" w:sz="4" w:space="0" w:color="auto"/>
              <w:right w:val="single" w:sz="4" w:space="0" w:color="auto"/>
            </w:tcBorders>
            <w:hideMark/>
          </w:tcPr>
          <w:p w14:paraId="33620B24"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53522916"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11FF1600" w14:textId="77777777" w:rsidR="00C4439C" w:rsidRPr="00852B86" w:rsidRDefault="00C4439C" w:rsidP="005B5E5D">
            <w:pPr>
              <w:pStyle w:val="TAC"/>
              <w:rPr>
                <w:sz w:val="16"/>
              </w:rPr>
            </w:pPr>
            <w:r w:rsidRPr="00852B86">
              <w:rPr>
                <w:sz w:val="16"/>
              </w:rPr>
              <w:t>CCR.1.1 FDD</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01FBABC9" w14:textId="77777777" w:rsidR="00C4439C" w:rsidRPr="00852B86" w:rsidRDefault="00C4439C" w:rsidP="005B5E5D">
            <w:pPr>
              <w:pStyle w:val="TAC"/>
              <w:rPr>
                <w:sz w:val="16"/>
              </w:rPr>
            </w:pPr>
            <w:r w:rsidRPr="00852B86">
              <w:rPr>
                <w:sz w:val="16"/>
              </w:rPr>
              <w:t>-</w:t>
            </w:r>
          </w:p>
        </w:tc>
        <w:tc>
          <w:tcPr>
            <w:tcW w:w="805" w:type="dxa"/>
            <w:tcBorders>
              <w:top w:val="single" w:sz="4" w:space="0" w:color="auto"/>
              <w:left w:val="single" w:sz="4" w:space="0" w:color="auto"/>
              <w:bottom w:val="single" w:sz="4" w:space="0" w:color="auto"/>
              <w:right w:val="single" w:sz="4" w:space="0" w:color="auto"/>
            </w:tcBorders>
            <w:hideMark/>
          </w:tcPr>
          <w:p w14:paraId="2EF9F0D3" w14:textId="77777777" w:rsidR="00C4439C" w:rsidRPr="00852B86" w:rsidRDefault="00C4439C" w:rsidP="005B5E5D">
            <w:pPr>
              <w:pStyle w:val="TAC"/>
              <w:rPr>
                <w:sz w:val="16"/>
              </w:rPr>
            </w:pPr>
            <w:r w:rsidRPr="00852B86">
              <w:rPr>
                <w:sz w:val="16"/>
              </w:rPr>
              <w:t>CCR.1.1 FDD</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59887FA" w14:textId="77777777" w:rsidR="00C4439C" w:rsidRPr="00852B86" w:rsidRDefault="00C4439C" w:rsidP="005B5E5D">
            <w:pPr>
              <w:pStyle w:val="TAC"/>
              <w:rPr>
                <w:sz w:val="16"/>
              </w:rPr>
            </w:pPr>
            <w:r w:rsidRPr="00852B86">
              <w:rPr>
                <w:sz w:val="16"/>
              </w:rPr>
              <w:t>-</w:t>
            </w:r>
          </w:p>
        </w:tc>
        <w:tc>
          <w:tcPr>
            <w:tcW w:w="832" w:type="dxa"/>
            <w:gridSpan w:val="2"/>
            <w:tcBorders>
              <w:top w:val="single" w:sz="4" w:space="0" w:color="auto"/>
              <w:left w:val="single" w:sz="4" w:space="0" w:color="auto"/>
              <w:bottom w:val="single" w:sz="4" w:space="0" w:color="auto"/>
              <w:right w:val="single" w:sz="4" w:space="0" w:color="auto"/>
            </w:tcBorders>
            <w:hideMark/>
          </w:tcPr>
          <w:p w14:paraId="07A54A94" w14:textId="77777777" w:rsidR="00C4439C" w:rsidRPr="00852B86" w:rsidRDefault="00C4439C" w:rsidP="005B5E5D">
            <w:pPr>
              <w:pStyle w:val="TAC"/>
              <w:rPr>
                <w:sz w:val="16"/>
              </w:rPr>
            </w:pPr>
            <w:r w:rsidRPr="00852B86">
              <w:rPr>
                <w:sz w:val="16"/>
              </w:rPr>
              <w:t>CCR.1.1 FDD</w:t>
            </w:r>
          </w:p>
        </w:tc>
        <w:tc>
          <w:tcPr>
            <w:tcW w:w="821" w:type="dxa"/>
            <w:tcBorders>
              <w:top w:val="single" w:sz="4" w:space="0" w:color="auto"/>
              <w:left w:val="single" w:sz="4" w:space="0" w:color="auto"/>
              <w:bottom w:val="nil"/>
              <w:right w:val="single" w:sz="4" w:space="0" w:color="auto"/>
            </w:tcBorders>
            <w:shd w:val="clear" w:color="auto" w:fill="auto"/>
            <w:hideMark/>
          </w:tcPr>
          <w:p w14:paraId="6B2AD18D" w14:textId="77777777" w:rsidR="00C4439C" w:rsidRPr="00852B86" w:rsidRDefault="00C4439C" w:rsidP="005B5E5D">
            <w:pPr>
              <w:pStyle w:val="TAC"/>
            </w:pPr>
            <w:r w:rsidRPr="00852B86">
              <w:t>-</w:t>
            </w:r>
          </w:p>
        </w:tc>
      </w:tr>
      <w:tr w:rsidR="00C4439C" w:rsidRPr="00852B86" w14:paraId="65DDB4A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34579FB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098326A" w14:textId="77777777" w:rsidR="00C4439C" w:rsidRPr="00852B86" w:rsidRDefault="00C4439C" w:rsidP="005B5E5D">
            <w:pPr>
              <w:pStyle w:val="TAL"/>
            </w:pPr>
            <w:r w:rsidRPr="00852B86">
              <w:t>Config 2,5</w:t>
            </w:r>
          </w:p>
        </w:tc>
        <w:tc>
          <w:tcPr>
            <w:tcW w:w="938" w:type="dxa"/>
            <w:tcBorders>
              <w:top w:val="nil"/>
              <w:left w:val="single" w:sz="4" w:space="0" w:color="auto"/>
              <w:bottom w:val="nil"/>
              <w:right w:val="single" w:sz="4" w:space="0" w:color="auto"/>
            </w:tcBorders>
            <w:shd w:val="clear" w:color="auto" w:fill="auto"/>
            <w:hideMark/>
          </w:tcPr>
          <w:p w14:paraId="09D2BFB0"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751078BC" w14:textId="77777777" w:rsidR="00C4439C" w:rsidRPr="00852B86" w:rsidRDefault="00C4439C" w:rsidP="005B5E5D">
            <w:pPr>
              <w:pStyle w:val="TAC"/>
              <w:rPr>
                <w:sz w:val="16"/>
              </w:rPr>
            </w:pPr>
            <w:r w:rsidRPr="00852B86">
              <w:rPr>
                <w:sz w:val="16"/>
              </w:rPr>
              <w:t>CCR.1.1 TDD</w:t>
            </w:r>
          </w:p>
        </w:tc>
        <w:tc>
          <w:tcPr>
            <w:tcW w:w="854" w:type="dxa"/>
            <w:gridSpan w:val="2"/>
            <w:tcBorders>
              <w:top w:val="nil"/>
              <w:left w:val="single" w:sz="4" w:space="0" w:color="auto"/>
              <w:bottom w:val="nil"/>
              <w:right w:val="single" w:sz="4" w:space="0" w:color="auto"/>
            </w:tcBorders>
            <w:shd w:val="clear" w:color="auto" w:fill="auto"/>
            <w:hideMark/>
          </w:tcPr>
          <w:p w14:paraId="13F4AE2C"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2CCA9ACA" w14:textId="77777777" w:rsidR="00C4439C" w:rsidRPr="00852B86" w:rsidRDefault="00C4439C" w:rsidP="005B5E5D">
            <w:pPr>
              <w:pStyle w:val="TAC"/>
              <w:rPr>
                <w:sz w:val="16"/>
              </w:rPr>
            </w:pPr>
            <w:r w:rsidRPr="00852B86">
              <w:rPr>
                <w:sz w:val="16"/>
              </w:rPr>
              <w:t>CCR.1.1 TDD</w:t>
            </w:r>
          </w:p>
        </w:tc>
        <w:tc>
          <w:tcPr>
            <w:tcW w:w="812" w:type="dxa"/>
            <w:gridSpan w:val="2"/>
            <w:tcBorders>
              <w:top w:val="nil"/>
              <w:left w:val="single" w:sz="4" w:space="0" w:color="auto"/>
              <w:bottom w:val="nil"/>
              <w:right w:val="single" w:sz="4" w:space="0" w:color="auto"/>
            </w:tcBorders>
            <w:shd w:val="clear" w:color="auto" w:fill="auto"/>
            <w:hideMark/>
          </w:tcPr>
          <w:p w14:paraId="73A0F1D3"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006A1F92" w14:textId="77777777" w:rsidR="00C4439C" w:rsidRPr="00852B86" w:rsidRDefault="00C4439C" w:rsidP="005B5E5D">
            <w:pPr>
              <w:pStyle w:val="TAC"/>
              <w:rPr>
                <w:sz w:val="16"/>
              </w:rPr>
            </w:pPr>
            <w:r w:rsidRPr="00852B86">
              <w:rPr>
                <w:sz w:val="16"/>
              </w:rPr>
              <w:t>CCR.1.1 TDD</w:t>
            </w:r>
          </w:p>
        </w:tc>
        <w:tc>
          <w:tcPr>
            <w:tcW w:w="821" w:type="dxa"/>
            <w:tcBorders>
              <w:top w:val="nil"/>
              <w:left w:val="single" w:sz="4" w:space="0" w:color="auto"/>
              <w:bottom w:val="nil"/>
              <w:right w:val="single" w:sz="4" w:space="0" w:color="auto"/>
            </w:tcBorders>
            <w:shd w:val="clear" w:color="auto" w:fill="auto"/>
            <w:hideMark/>
          </w:tcPr>
          <w:p w14:paraId="0249D785" w14:textId="77777777" w:rsidR="00C4439C" w:rsidRPr="00852B86" w:rsidRDefault="00C4439C" w:rsidP="005B5E5D">
            <w:pPr>
              <w:pStyle w:val="TAC"/>
            </w:pPr>
          </w:p>
        </w:tc>
      </w:tr>
      <w:tr w:rsidR="00C4439C" w:rsidRPr="00852B86" w14:paraId="38877F5F"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567430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582B65C"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629AD351"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68A9B9D8" w14:textId="77777777" w:rsidR="00C4439C" w:rsidRPr="00852B86" w:rsidRDefault="00C4439C" w:rsidP="005B5E5D">
            <w:pPr>
              <w:pStyle w:val="TAC"/>
              <w:rPr>
                <w:sz w:val="16"/>
              </w:rPr>
            </w:pPr>
            <w:r w:rsidRPr="00852B86">
              <w:rPr>
                <w:sz w:val="16"/>
              </w:rPr>
              <w:t>CCR.2.1 TDD</w:t>
            </w: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524B7121"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hideMark/>
          </w:tcPr>
          <w:p w14:paraId="333FDAC7" w14:textId="77777777" w:rsidR="00C4439C" w:rsidRPr="00852B86" w:rsidRDefault="00C4439C" w:rsidP="005B5E5D">
            <w:pPr>
              <w:pStyle w:val="TAC"/>
              <w:rPr>
                <w:sz w:val="16"/>
              </w:rPr>
            </w:pPr>
            <w:r w:rsidRPr="00852B86">
              <w:rPr>
                <w:sz w:val="16"/>
              </w:rPr>
              <w:t>CCR.2.1 TDD</w:t>
            </w: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33B8CB53"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hideMark/>
          </w:tcPr>
          <w:p w14:paraId="535D107C" w14:textId="77777777" w:rsidR="00C4439C" w:rsidRPr="00852B86" w:rsidRDefault="00C4439C" w:rsidP="005B5E5D">
            <w:pPr>
              <w:pStyle w:val="TAC"/>
              <w:rPr>
                <w:sz w:val="16"/>
              </w:rPr>
            </w:pPr>
            <w:r w:rsidRPr="00852B86">
              <w:rPr>
                <w:sz w:val="16"/>
              </w:rPr>
              <w:t>CCR.2.1 TDD</w:t>
            </w:r>
          </w:p>
        </w:tc>
        <w:tc>
          <w:tcPr>
            <w:tcW w:w="821" w:type="dxa"/>
            <w:tcBorders>
              <w:top w:val="nil"/>
              <w:left w:val="single" w:sz="4" w:space="0" w:color="auto"/>
              <w:bottom w:val="single" w:sz="4" w:space="0" w:color="auto"/>
              <w:right w:val="single" w:sz="4" w:space="0" w:color="auto"/>
            </w:tcBorders>
            <w:shd w:val="clear" w:color="auto" w:fill="auto"/>
            <w:hideMark/>
          </w:tcPr>
          <w:p w14:paraId="344E3D04" w14:textId="77777777" w:rsidR="00C4439C" w:rsidRPr="00852B86" w:rsidRDefault="00C4439C" w:rsidP="005B5E5D">
            <w:pPr>
              <w:pStyle w:val="TAC"/>
            </w:pPr>
          </w:p>
        </w:tc>
      </w:tr>
      <w:tr w:rsidR="00C4439C" w:rsidRPr="00852B86" w14:paraId="13B9623B" w14:textId="77777777" w:rsidTr="005B5E5D">
        <w:trPr>
          <w:jc w:val="center"/>
        </w:trPr>
        <w:tc>
          <w:tcPr>
            <w:tcW w:w="1804" w:type="dxa"/>
            <w:gridSpan w:val="2"/>
            <w:vMerge w:val="restart"/>
            <w:tcBorders>
              <w:top w:val="nil"/>
              <w:left w:val="single" w:sz="4" w:space="0" w:color="auto"/>
              <w:right w:val="single" w:sz="4" w:space="0" w:color="auto"/>
            </w:tcBorders>
            <w:shd w:val="clear" w:color="auto" w:fill="auto"/>
          </w:tcPr>
          <w:p w14:paraId="412E2CD7" w14:textId="77777777" w:rsidR="00C4439C" w:rsidRPr="00852B86" w:rsidRDefault="00C4439C" w:rsidP="005B5E5D">
            <w:pPr>
              <w:pStyle w:val="TAL"/>
            </w:pPr>
            <w:r w:rsidRPr="00852B86">
              <w:t>TRS configuration</w:t>
            </w:r>
          </w:p>
        </w:tc>
        <w:tc>
          <w:tcPr>
            <w:tcW w:w="1710" w:type="dxa"/>
            <w:tcBorders>
              <w:top w:val="single" w:sz="4" w:space="0" w:color="auto"/>
              <w:left w:val="single" w:sz="4" w:space="0" w:color="auto"/>
              <w:bottom w:val="single" w:sz="4" w:space="0" w:color="auto"/>
              <w:right w:val="single" w:sz="4" w:space="0" w:color="auto"/>
            </w:tcBorders>
          </w:tcPr>
          <w:p w14:paraId="237AF8F7" w14:textId="77777777" w:rsidR="00C4439C" w:rsidRPr="00852B86" w:rsidRDefault="00C4439C" w:rsidP="005B5E5D">
            <w:pPr>
              <w:pStyle w:val="TAL"/>
            </w:pPr>
            <w:r w:rsidRPr="00852B86">
              <w:t>Config 1,4</w:t>
            </w:r>
          </w:p>
        </w:tc>
        <w:tc>
          <w:tcPr>
            <w:tcW w:w="938" w:type="dxa"/>
            <w:tcBorders>
              <w:top w:val="nil"/>
              <w:left w:val="single" w:sz="4" w:space="0" w:color="auto"/>
              <w:bottom w:val="single" w:sz="4" w:space="0" w:color="auto"/>
              <w:right w:val="single" w:sz="4" w:space="0" w:color="auto"/>
            </w:tcBorders>
            <w:shd w:val="clear" w:color="auto" w:fill="auto"/>
          </w:tcPr>
          <w:p w14:paraId="3FADF2CC"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0F485880" w14:textId="77777777" w:rsidR="00C4439C" w:rsidRPr="00852B86" w:rsidRDefault="00C4439C" w:rsidP="005B5E5D">
            <w:pPr>
              <w:pStyle w:val="TAC"/>
              <w:rPr>
                <w:sz w:val="16"/>
              </w:rPr>
            </w:pPr>
            <w:r w:rsidRPr="00852B86">
              <w:rPr>
                <w:sz w:val="16"/>
                <w:szCs w:val="16"/>
              </w:rPr>
              <w:t>TRS.1.1 FDD</w:t>
            </w:r>
          </w:p>
        </w:tc>
        <w:tc>
          <w:tcPr>
            <w:tcW w:w="854" w:type="dxa"/>
            <w:gridSpan w:val="2"/>
            <w:tcBorders>
              <w:top w:val="nil"/>
              <w:left w:val="single" w:sz="4" w:space="0" w:color="auto"/>
              <w:bottom w:val="single" w:sz="4" w:space="0" w:color="auto"/>
              <w:right w:val="single" w:sz="4" w:space="0" w:color="auto"/>
            </w:tcBorders>
            <w:shd w:val="clear" w:color="auto" w:fill="auto"/>
          </w:tcPr>
          <w:p w14:paraId="6577D88D" w14:textId="77777777" w:rsidR="00C4439C" w:rsidRPr="00852B86" w:rsidRDefault="00C4439C" w:rsidP="005B5E5D">
            <w:pPr>
              <w:pStyle w:val="TAC"/>
              <w:rPr>
                <w:sz w:val="16"/>
              </w:rPr>
            </w:pPr>
            <w:r w:rsidRPr="00852B86">
              <w:rPr>
                <w:kern w:val="2"/>
                <w:sz w:val="16"/>
                <w:szCs w:val="16"/>
              </w:rPr>
              <w:t>-</w:t>
            </w:r>
          </w:p>
        </w:tc>
        <w:tc>
          <w:tcPr>
            <w:tcW w:w="805" w:type="dxa"/>
            <w:tcBorders>
              <w:top w:val="single" w:sz="4" w:space="0" w:color="auto"/>
              <w:left w:val="single" w:sz="4" w:space="0" w:color="auto"/>
              <w:bottom w:val="single" w:sz="4" w:space="0" w:color="auto"/>
              <w:right w:val="single" w:sz="4" w:space="0" w:color="auto"/>
            </w:tcBorders>
          </w:tcPr>
          <w:p w14:paraId="41BB7FF3" w14:textId="77777777" w:rsidR="00C4439C" w:rsidRPr="00852B86" w:rsidRDefault="00C4439C" w:rsidP="005B5E5D">
            <w:pPr>
              <w:pStyle w:val="TAC"/>
              <w:rPr>
                <w:sz w:val="16"/>
              </w:rPr>
            </w:pPr>
            <w:r w:rsidRPr="00852B86">
              <w:rPr>
                <w:sz w:val="16"/>
                <w:szCs w:val="16"/>
              </w:rPr>
              <w:t>TRS.1.1 FDD</w:t>
            </w:r>
          </w:p>
        </w:tc>
        <w:tc>
          <w:tcPr>
            <w:tcW w:w="812" w:type="dxa"/>
            <w:gridSpan w:val="2"/>
            <w:tcBorders>
              <w:top w:val="nil"/>
              <w:left w:val="single" w:sz="4" w:space="0" w:color="auto"/>
              <w:bottom w:val="single" w:sz="4" w:space="0" w:color="auto"/>
              <w:right w:val="single" w:sz="4" w:space="0" w:color="auto"/>
            </w:tcBorders>
            <w:shd w:val="clear" w:color="auto" w:fill="auto"/>
          </w:tcPr>
          <w:p w14:paraId="5128683D" w14:textId="77777777" w:rsidR="00C4439C" w:rsidRPr="00852B86" w:rsidRDefault="00C4439C" w:rsidP="005B5E5D">
            <w:pPr>
              <w:pStyle w:val="TAC"/>
              <w:rPr>
                <w:sz w:val="16"/>
              </w:rPr>
            </w:pPr>
            <w:r w:rsidRPr="00852B86">
              <w:rPr>
                <w:kern w:val="2"/>
                <w:sz w:val="16"/>
                <w:szCs w:val="16"/>
              </w:rPr>
              <w:t>-</w:t>
            </w:r>
          </w:p>
        </w:tc>
        <w:tc>
          <w:tcPr>
            <w:tcW w:w="832" w:type="dxa"/>
            <w:gridSpan w:val="2"/>
            <w:tcBorders>
              <w:top w:val="single" w:sz="4" w:space="0" w:color="auto"/>
              <w:left w:val="single" w:sz="4" w:space="0" w:color="auto"/>
              <w:bottom w:val="single" w:sz="4" w:space="0" w:color="auto"/>
              <w:right w:val="single" w:sz="4" w:space="0" w:color="auto"/>
            </w:tcBorders>
          </w:tcPr>
          <w:p w14:paraId="1633D9A2" w14:textId="77777777" w:rsidR="00C4439C" w:rsidRPr="00852B86" w:rsidRDefault="00C4439C" w:rsidP="005B5E5D">
            <w:pPr>
              <w:pStyle w:val="TAC"/>
              <w:rPr>
                <w:sz w:val="16"/>
              </w:rPr>
            </w:pPr>
            <w:r w:rsidRPr="00852B86">
              <w:rPr>
                <w:sz w:val="16"/>
                <w:szCs w:val="16"/>
              </w:rPr>
              <w:t>TRS.1.1 FDD</w:t>
            </w:r>
          </w:p>
        </w:tc>
        <w:tc>
          <w:tcPr>
            <w:tcW w:w="821" w:type="dxa"/>
            <w:tcBorders>
              <w:top w:val="nil"/>
              <w:left w:val="single" w:sz="4" w:space="0" w:color="auto"/>
              <w:bottom w:val="single" w:sz="4" w:space="0" w:color="auto"/>
              <w:right w:val="single" w:sz="4" w:space="0" w:color="auto"/>
            </w:tcBorders>
            <w:shd w:val="clear" w:color="auto" w:fill="auto"/>
          </w:tcPr>
          <w:p w14:paraId="5E30DDC9" w14:textId="77777777" w:rsidR="00C4439C" w:rsidRPr="00852B86" w:rsidRDefault="00C4439C" w:rsidP="005B5E5D">
            <w:pPr>
              <w:pStyle w:val="TAC"/>
            </w:pPr>
            <w:r w:rsidRPr="00852B86">
              <w:rPr>
                <w:kern w:val="2"/>
              </w:rPr>
              <w:t>-</w:t>
            </w:r>
          </w:p>
        </w:tc>
      </w:tr>
      <w:tr w:rsidR="00C4439C" w:rsidRPr="00852B86" w14:paraId="55B5A4ED" w14:textId="77777777" w:rsidTr="005B5E5D">
        <w:trPr>
          <w:jc w:val="center"/>
        </w:trPr>
        <w:tc>
          <w:tcPr>
            <w:tcW w:w="1804" w:type="dxa"/>
            <w:gridSpan w:val="2"/>
            <w:vMerge/>
            <w:tcBorders>
              <w:left w:val="single" w:sz="4" w:space="0" w:color="auto"/>
              <w:right w:val="single" w:sz="4" w:space="0" w:color="auto"/>
            </w:tcBorders>
            <w:shd w:val="clear" w:color="auto" w:fill="auto"/>
          </w:tcPr>
          <w:p w14:paraId="49FA2EB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1DDF5F61" w14:textId="77777777" w:rsidR="00C4439C" w:rsidRPr="00852B86" w:rsidRDefault="00C4439C" w:rsidP="005B5E5D">
            <w:pPr>
              <w:pStyle w:val="TAL"/>
            </w:pPr>
            <w:r w:rsidRPr="00852B86">
              <w:t>Config 2,5</w:t>
            </w:r>
          </w:p>
        </w:tc>
        <w:tc>
          <w:tcPr>
            <w:tcW w:w="938" w:type="dxa"/>
            <w:tcBorders>
              <w:top w:val="nil"/>
              <w:left w:val="single" w:sz="4" w:space="0" w:color="auto"/>
              <w:bottom w:val="single" w:sz="4" w:space="0" w:color="auto"/>
              <w:right w:val="single" w:sz="4" w:space="0" w:color="auto"/>
            </w:tcBorders>
            <w:shd w:val="clear" w:color="auto" w:fill="auto"/>
          </w:tcPr>
          <w:p w14:paraId="1D5ABC7F"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3CFE06B7" w14:textId="77777777" w:rsidR="00C4439C" w:rsidRPr="00852B86" w:rsidRDefault="00C4439C" w:rsidP="005B5E5D">
            <w:pPr>
              <w:pStyle w:val="TAC"/>
              <w:rPr>
                <w:sz w:val="16"/>
              </w:rPr>
            </w:pPr>
            <w:r w:rsidRPr="00852B86">
              <w:rPr>
                <w:sz w:val="16"/>
                <w:szCs w:val="16"/>
              </w:rPr>
              <w:t>TRS.1.1 TDD</w:t>
            </w:r>
          </w:p>
        </w:tc>
        <w:tc>
          <w:tcPr>
            <w:tcW w:w="854" w:type="dxa"/>
            <w:gridSpan w:val="2"/>
            <w:tcBorders>
              <w:top w:val="nil"/>
              <w:left w:val="single" w:sz="4" w:space="0" w:color="auto"/>
              <w:bottom w:val="single" w:sz="4" w:space="0" w:color="auto"/>
              <w:right w:val="single" w:sz="4" w:space="0" w:color="auto"/>
            </w:tcBorders>
            <w:shd w:val="clear" w:color="auto" w:fill="auto"/>
          </w:tcPr>
          <w:p w14:paraId="78546541"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tcPr>
          <w:p w14:paraId="58BD7974" w14:textId="77777777" w:rsidR="00C4439C" w:rsidRPr="00852B86" w:rsidRDefault="00C4439C" w:rsidP="005B5E5D">
            <w:pPr>
              <w:pStyle w:val="TAC"/>
              <w:rPr>
                <w:sz w:val="16"/>
              </w:rPr>
            </w:pPr>
            <w:r w:rsidRPr="00852B86">
              <w:rPr>
                <w:sz w:val="16"/>
                <w:szCs w:val="16"/>
              </w:rPr>
              <w:t>TRS.1.1 TDD</w:t>
            </w:r>
          </w:p>
        </w:tc>
        <w:tc>
          <w:tcPr>
            <w:tcW w:w="812" w:type="dxa"/>
            <w:gridSpan w:val="2"/>
            <w:tcBorders>
              <w:top w:val="nil"/>
              <w:left w:val="single" w:sz="4" w:space="0" w:color="auto"/>
              <w:bottom w:val="single" w:sz="4" w:space="0" w:color="auto"/>
              <w:right w:val="single" w:sz="4" w:space="0" w:color="auto"/>
            </w:tcBorders>
            <w:shd w:val="clear" w:color="auto" w:fill="auto"/>
          </w:tcPr>
          <w:p w14:paraId="77E9474E"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4B617851" w14:textId="77777777" w:rsidR="00C4439C" w:rsidRPr="00852B86" w:rsidRDefault="00C4439C" w:rsidP="005B5E5D">
            <w:pPr>
              <w:pStyle w:val="TAC"/>
              <w:rPr>
                <w:sz w:val="16"/>
              </w:rPr>
            </w:pPr>
            <w:r w:rsidRPr="00852B86">
              <w:rPr>
                <w:sz w:val="16"/>
                <w:szCs w:val="16"/>
              </w:rPr>
              <w:t>TRS.1.1 TDD</w:t>
            </w:r>
          </w:p>
        </w:tc>
        <w:tc>
          <w:tcPr>
            <w:tcW w:w="821" w:type="dxa"/>
            <w:tcBorders>
              <w:top w:val="nil"/>
              <w:left w:val="single" w:sz="4" w:space="0" w:color="auto"/>
              <w:bottom w:val="single" w:sz="4" w:space="0" w:color="auto"/>
              <w:right w:val="single" w:sz="4" w:space="0" w:color="auto"/>
            </w:tcBorders>
            <w:shd w:val="clear" w:color="auto" w:fill="auto"/>
          </w:tcPr>
          <w:p w14:paraId="7551945D" w14:textId="77777777" w:rsidR="00C4439C" w:rsidRPr="00852B86" w:rsidRDefault="00C4439C" w:rsidP="005B5E5D">
            <w:pPr>
              <w:pStyle w:val="TAC"/>
            </w:pPr>
          </w:p>
        </w:tc>
      </w:tr>
      <w:tr w:rsidR="00C4439C" w:rsidRPr="00852B86" w14:paraId="7B22BE1F" w14:textId="77777777" w:rsidTr="005B5E5D">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3484FCB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6CE0433C"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tcPr>
          <w:p w14:paraId="72804290"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tcPr>
          <w:p w14:paraId="3D869290" w14:textId="77777777" w:rsidR="00C4439C" w:rsidRPr="00852B86" w:rsidRDefault="00C4439C" w:rsidP="005B5E5D">
            <w:pPr>
              <w:pStyle w:val="TAC"/>
              <w:rPr>
                <w:sz w:val="16"/>
              </w:rPr>
            </w:pPr>
            <w:r w:rsidRPr="00852B86">
              <w:rPr>
                <w:sz w:val="16"/>
                <w:szCs w:val="16"/>
              </w:rPr>
              <w:t>TRS.1.2 TDD</w:t>
            </w:r>
          </w:p>
        </w:tc>
        <w:tc>
          <w:tcPr>
            <w:tcW w:w="854" w:type="dxa"/>
            <w:gridSpan w:val="2"/>
            <w:tcBorders>
              <w:top w:val="nil"/>
              <w:left w:val="single" w:sz="4" w:space="0" w:color="auto"/>
              <w:bottom w:val="single" w:sz="4" w:space="0" w:color="auto"/>
              <w:right w:val="single" w:sz="4" w:space="0" w:color="auto"/>
            </w:tcBorders>
            <w:shd w:val="clear" w:color="auto" w:fill="auto"/>
          </w:tcPr>
          <w:p w14:paraId="6EB168B7" w14:textId="77777777" w:rsidR="00C4439C" w:rsidRPr="00852B86" w:rsidRDefault="00C4439C" w:rsidP="005B5E5D">
            <w:pPr>
              <w:pStyle w:val="TAC"/>
              <w:rPr>
                <w:sz w:val="16"/>
              </w:rPr>
            </w:pPr>
          </w:p>
        </w:tc>
        <w:tc>
          <w:tcPr>
            <w:tcW w:w="805" w:type="dxa"/>
            <w:tcBorders>
              <w:top w:val="single" w:sz="4" w:space="0" w:color="auto"/>
              <w:left w:val="single" w:sz="4" w:space="0" w:color="auto"/>
              <w:bottom w:val="single" w:sz="4" w:space="0" w:color="auto"/>
              <w:right w:val="single" w:sz="4" w:space="0" w:color="auto"/>
            </w:tcBorders>
          </w:tcPr>
          <w:p w14:paraId="270B1C7C" w14:textId="77777777" w:rsidR="00C4439C" w:rsidRPr="00852B86" w:rsidRDefault="00C4439C" w:rsidP="005B5E5D">
            <w:pPr>
              <w:pStyle w:val="TAC"/>
              <w:rPr>
                <w:sz w:val="16"/>
              </w:rPr>
            </w:pPr>
            <w:r w:rsidRPr="00852B86">
              <w:rPr>
                <w:sz w:val="16"/>
                <w:szCs w:val="16"/>
              </w:rPr>
              <w:t>TRS.1.2 TDD</w:t>
            </w:r>
          </w:p>
        </w:tc>
        <w:tc>
          <w:tcPr>
            <w:tcW w:w="812" w:type="dxa"/>
            <w:gridSpan w:val="2"/>
            <w:tcBorders>
              <w:top w:val="nil"/>
              <w:left w:val="single" w:sz="4" w:space="0" w:color="auto"/>
              <w:bottom w:val="single" w:sz="4" w:space="0" w:color="auto"/>
              <w:right w:val="single" w:sz="4" w:space="0" w:color="auto"/>
            </w:tcBorders>
            <w:shd w:val="clear" w:color="auto" w:fill="auto"/>
          </w:tcPr>
          <w:p w14:paraId="70507904" w14:textId="77777777" w:rsidR="00C4439C" w:rsidRPr="00852B86" w:rsidRDefault="00C4439C" w:rsidP="005B5E5D">
            <w:pPr>
              <w:pStyle w:val="TAC"/>
              <w:rPr>
                <w:sz w:val="16"/>
              </w:rPr>
            </w:pPr>
          </w:p>
        </w:tc>
        <w:tc>
          <w:tcPr>
            <w:tcW w:w="832" w:type="dxa"/>
            <w:gridSpan w:val="2"/>
            <w:tcBorders>
              <w:top w:val="single" w:sz="4" w:space="0" w:color="auto"/>
              <w:left w:val="single" w:sz="4" w:space="0" w:color="auto"/>
              <w:bottom w:val="single" w:sz="4" w:space="0" w:color="auto"/>
              <w:right w:val="single" w:sz="4" w:space="0" w:color="auto"/>
            </w:tcBorders>
          </w:tcPr>
          <w:p w14:paraId="5A3F8297" w14:textId="77777777" w:rsidR="00C4439C" w:rsidRPr="00852B86" w:rsidRDefault="00C4439C" w:rsidP="005B5E5D">
            <w:pPr>
              <w:pStyle w:val="TAC"/>
              <w:rPr>
                <w:sz w:val="16"/>
              </w:rPr>
            </w:pPr>
            <w:r w:rsidRPr="00852B86">
              <w:rPr>
                <w:sz w:val="16"/>
                <w:szCs w:val="16"/>
              </w:rPr>
              <w:t>TRS.1.2 TDD</w:t>
            </w:r>
          </w:p>
        </w:tc>
        <w:tc>
          <w:tcPr>
            <w:tcW w:w="821" w:type="dxa"/>
            <w:tcBorders>
              <w:top w:val="nil"/>
              <w:left w:val="single" w:sz="4" w:space="0" w:color="auto"/>
              <w:bottom w:val="single" w:sz="4" w:space="0" w:color="auto"/>
              <w:right w:val="single" w:sz="4" w:space="0" w:color="auto"/>
            </w:tcBorders>
            <w:shd w:val="clear" w:color="auto" w:fill="auto"/>
          </w:tcPr>
          <w:p w14:paraId="5181C9AC" w14:textId="77777777" w:rsidR="00C4439C" w:rsidRPr="00852B86" w:rsidRDefault="00C4439C" w:rsidP="005B5E5D">
            <w:pPr>
              <w:pStyle w:val="TAC"/>
            </w:pPr>
          </w:p>
        </w:tc>
      </w:tr>
      <w:tr w:rsidR="00C4439C" w:rsidRPr="00852B86" w14:paraId="34416D5C"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EE4A804" w14:textId="77777777" w:rsidR="00C4439C" w:rsidRPr="00852B86" w:rsidRDefault="00C4439C" w:rsidP="005B5E5D">
            <w:pPr>
              <w:pStyle w:val="TAL"/>
            </w:pPr>
            <w:r w:rsidRPr="00852B86">
              <w:t>OCNG Patterns</w:t>
            </w:r>
          </w:p>
        </w:tc>
        <w:tc>
          <w:tcPr>
            <w:tcW w:w="938" w:type="dxa"/>
            <w:tcBorders>
              <w:top w:val="single" w:sz="4" w:space="0" w:color="auto"/>
              <w:left w:val="single" w:sz="4" w:space="0" w:color="auto"/>
              <w:bottom w:val="single" w:sz="4" w:space="0" w:color="auto"/>
              <w:right w:val="single" w:sz="4" w:space="0" w:color="auto"/>
            </w:tcBorders>
          </w:tcPr>
          <w:p w14:paraId="250E8BEE"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3A1AE149" w14:textId="77777777" w:rsidR="00C4439C" w:rsidRPr="00852B86" w:rsidRDefault="00C4439C" w:rsidP="005B5E5D">
            <w:pPr>
              <w:pStyle w:val="TAC"/>
            </w:pPr>
            <w:r w:rsidRPr="00852B86">
              <w:rPr>
                <w:snapToGrid w:val="0"/>
              </w:rPr>
              <w:t>OP. 1</w:t>
            </w:r>
          </w:p>
        </w:tc>
      </w:tr>
      <w:tr w:rsidR="00C4439C" w:rsidRPr="00852B86" w14:paraId="7F067E70"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4D0D32F8" w14:textId="77777777" w:rsidR="00C4439C" w:rsidRPr="00852B86" w:rsidRDefault="00C4439C" w:rsidP="005B5E5D">
            <w:pPr>
              <w:pStyle w:val="TAL"/>
            </w:pPr>
            <w:r w:rsidRPr="00852B86">
              <w:rPr>
                <w:rFonts w:cs="Arial"/>
                <w:szCs w:val="18"/>
              </w:rPr>
              <w:t xml:space="preserve">Time offset with </w:t>
            </w:r>
          </w:p>
        </w:tc>
        <w:tc>
          <w:tcPr>
            <w:tcW w:w="1710" w:type="dxa"/>
            <w:tcBorders>
              <w:top w:val="single" w:sz="4" w:space="0" w:color="auto"/>
              <w:left w:val="single" w:sz="4" w:space="0" w:color="auto"/>
              <w:bottom w:val="single" w:sz="4" w:space="0" w:color="auto"/>
              <w:right w:val="single" w:sz="4" w:space="0" w:color="auto"/>
            </w:tcBorders>
          </w:tcPr>
          <w:p w14:paraId="0E69380D"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single" w:sz="4" w:space="0" w:color="auto"/>
              <w:right w:val="single" w:sz="4" w:space="0" w:color="auto"/>
            </w:tcBorders>
          </w:tcPr>
          <w:p w14:paraId="75980A09" w14:textId="77777777" w:rsidR="00C4439C" w:rsidRPr="00852B86" w:rsidRDefault="00C4439C" w:rsidP="005B5E5D">
            <w:pPr>
              <w:pStyle w:val="TAC"/>
            </w:pPr>
            <w:r w:rsidRPr="00852B86">
              <w:rPr>
                <w:szCs w:val="18"/>
              </w:rPr>
              <w:sym w:font="Symbol" w:char="F06D"/>
            </w:r>
            <w:r w:rsidRPr="00852B86">
              <w:rPr>
                <w:rFonts w:cs="Arial"/>
                <w:kern w:val="2"/>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64C5E7C4" w14:textId="77777777" w:rsidR="00C4439C" w:rsidRPr="00852B86" w:rsidRDefault="00C4439C" w:rsidP="005B5E5D">
            <w:pPr>
              <w:pStyle w:val="TAC"/>
            </w:pPr>
            <w:r w:rsidRPr="00852B86">
              <w:rPr>
                <w:szCs w:val="18"/>
              </w:rPr>
              <w:t>-</w:t>
            </w:r>
          </w:p>
        </w:tc>
        <w:tc>
          <w:tcPr>
            <w:tcW w:w="817" w:type="dxa"/>
            <w:tcBorders>
              <w:top w:val="single" w:sz="4" w:space="0" w:color="auto"/>
              <w:left w:val="single" w:sz="4" w:space="0" w:color="auto"/>
              <w:bottom w:val="single" w:sz="4" w:space="0" w:color="auto"/>
              <w:right w:val="single" w:sz="4" w:space="0" w:color="auto"/>
            </w:tcBorders>
            <w:vAlign w:val="center"/>
          </w:tcPr>
          <w:p w14:paraId="175924A5" w14:textId="77777777" w:rsidR="00C4439C" w:rsidRPr="00852B86" w:rsidRDefault="00C4439C" w:rsidP="005B5E5D">
            <w:pPr>
              <w:pStyle w:val="TAC"/>
            </w:pPr>
            <w:r w:rsidRPr="00852B86">
              <w:rPr>
                <w:szCs w:val="18"/>
              </w:rPr>
              <w:t>4.7</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51DF8AA2" w14:textId="77777777" w:rsidR="00C4439C" w:rsidRPr="00852B86" w:rsidRDefault="00C4439C" w:rsidP="005B5E5D">
            <w:pPr>
              <w:pStyle w:val="TAC"/>
            </w:pPr>
            <w:r w:rsidRPr="00852B86">
              <w:rPr>
                <w:szCs w:val="18"/>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07D647A4" w14:textId="77777777" w:rsidR="00C4439C" w:rsidRPr="00852B86" w:rsidRDefault="00C4439C" w:rsidP="005B5E5D">
            <w:pPr>
              <w:pStyle w:val="TAC"/>
            </w:pPr>
            <w:r w:rsidRPr="00852B86">
              <w:rPr>
                <w:szCs w:val="18"/>
              </w:rPr>
              <w:t>4.7</w:t>
            </w:r>
          </w:p>
        </w:tc>
        <w:tc>
          <w:tcPr>
            <w:tcW w:w="816" w:type="dxa"/>
            <w:tcBorders>
              <w:top w:val="single" w:sz="4" w:space="0" w:color="auto"/>
              <w:left w:val="single" w:sz="4" w:space="0" w:color="auto"/>
              <w:bottom w:val="single" w:sz="4" w:space="0" w:color="auto"/>
              <w:right w:val="single" w:sz="4" w:space="0" w:color="auto"/>
            </w:tcBorders>
            <w:vAlign w:val="center"/>
          </w:tcPr>
          <w:p w14:paraId="42870970" w14:textId="77777777" w:rsidR="00C4439C" w:rsidRPr="00852B86" w:rsidRDefault="00C4439C" w:rsidP="005B5E5D">
            <w:pPr>
              <w:pStyle w:val="TAC"/>
            </w:pPr>
            <w:r w:rsidRPr="00852B86">
              <w:rPr>
                <w:szCs w:val="18"/>
              </w:rPr>
              <w:t>-</w:t>
            </w:r>
          </w:p>
        </w:tc>
        <w:tc>
          <w:tcPr>
            <w:tcW w:w="821" w:type="dxa"/>
            <w:tcBorders>
              <w:top w:val="single" w:sz="4" w:space="0" w:color="auto"/>
              <w:left w:val="single" w:sz="4" w:space="0" w:color="auto"/>
              <w:bottom w:val="single" w:sz="4" w:space="0" w:color="auto"/>
              <w:right w:val="single" w:sz="4" w:space="0" w:color="auto"/>
            </w:tcBorders>
            <w:vAlign w:val="center"/>
          </w:tcPr>
          <w:p w14:paraId="5181E3A1" w14:textId="77777777" w:rsidR="00C4439C" w:rsidRPr="00852B86" w:rsidRDefault="00C4439C" w:rsidP="005B5E5D">
            <w:pPr>
              <w:pStyle w:val="TAC"/>
            </w:pPr>
            <w:r w:rsidRPr="00852B86">
              <w:rPr>
                <w:szCs w:val="18"/>
              </w:rPr>
              <w:t>4.7</w:t>
            </w:r>
          </w:p>
        </w:tc>
      </w:tr>
      <w:tr w:rsidR="00C4439C" w:rsidRPr="00852B86" w14:paraId="16978326"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372D7E8E" w14:textId="77777777" w:rsidR="00C4439C" w:rsidRPr="00852B86" w:rsidRDefault="00C4439C" w:rsidP="005B5E5D">
            <w:pPr>
              <w:pStyle w:val="TAL"/>
            </w:pPr>
            <w:r w:rsidRPr="00852B86">
              <w:rPr>
                <w:rFonts w:cs="Arial"/>
                <w:szCs w:val="18"/>
              </w:rPr>
              <w:t>Cell 2</w:t>
            </w:r>
          </w:p>
        </w:tc>
        <w:tc>
          <w:tcPr>
            <w:tcW w:w="1710" w:type="dxa"/>
            <w:tcBorders>
              <w:top w:val="single" w:sz="4" w:space="0" w:color="auto"/>
              <w:left w:val="single" w:sz="4" w:space="0" w:color="auto"/>
              <w:bottom w:val="single" w:sz="4" w:space="0" w:color="auto"/>
              <w:right w:val="single" w:sz="4" w:space="0" w:color="auto"/>
            </w:tcBorders>
          </w:tcPr>
          <w:p w14:paraId="675CEEC4" w14:textId="77777777" w:rsidR="00C4439C" w:rsidRPr="00852B86" w:rsidRDefault="00C4439C" w:rsidP="005B5E5D">
            <w:pPr>
              <w:pStyle w:val="TAL"/>
            </w:pPr>
            <w:r w:rsidRPr="00852B86">
              <w:t>Config 3,6</w:t>
            </w:r>
          </w:p>
        </w:tc>
        <w:tc>
          <w:tcPr>
            <w:tcW w:w="938" w:type="dxa"/>
            <w:tcBorders>
              <w:top w:val="single" w:sz="4" w:space="0" w:color="auto"/>
              <w:left w:val="single" w:sz="4" w:space="0" w:color="auto"/>
              <w:bottom w:val="single" w:sz="4" w:space="0" w:color="auto"/>
              <w:right w:val="single" w:sz="4" w:space="0" w:color="auto"/>
            </w:tcBorders>
          </w:tcPr>
          <w:p w14:paraId="7340C598" w14:textId="77777777" w:rsidR="00C4439C" w:rsidRPr="00852B86" w:rsidRDefault="00C4439C" w:rsidP="005B5E5D">
            <w:pPr>
              <w:pStyle w:val="TAC"/>
            </w:pPr>
            <w:r w:rsidRPr="00852B86">
              <w:rPr>
                <w:rFonts w:cs="Arial"/>
                <w:szCs w:val="18"/>
              </w:rPr>
              <w:sym w:font="Symbol" w:char="F06D"/>
            </w:r>
            <w:r w:rsidRPr="00852B86">
              <w:rPr>
                <w:rFonts w:cs="Arial"/>
                <w:szCs w:val="18"/>
              </w:rPr>
              <w:t>s</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16E943BE" w14:textId="77777777" w:rsidR="00C4439C" w:rsidRPr="00852B86" w:rsidRDefault="00C4439C" w:rsidP="005B5E5D">
            <w:pPr>
              <w:pStyle w:val="TAC"/>
            </w:pPr>
            <w:r w:rsidRPr="00852B86">
              <w:rPr>
                <w:szCs w:val="18"/>
              </w:rPr>
              <w:t>-</w:t>
            </w:r>
          </w:p>
        </w:tc>
        <w:tc>
          <w:tcPr>
            <w:tcW w:w="817" w:type="dxa"/>
            <w:tcBorders>
              <w:top w:val="single" w:sz="4" w:space="0" w:color="auto"/>
              <w:left w:val="single" w:sz="4" w:space="0" w:color="auto"/>
              <w:bottom w:val="single" w:sz="4" w:space="0" w:color="auto"/>
              <w:right w:val="single" w:sz="4" w:space="0" w:color="auto"/>
            </w:tcBorders>
            <w:vAlign w:val="center"/>
          </w:tcPr>
          <w:p w14:paraId="0DD89CAE" w14:textId="77777777" w:rsidR="00C4439C" w:rsidRPr="00852B86" w:rsidRDefault="00C4439C" w:rsidP="005B5E5D">
            <w:pPr>
              <w:pStyle w:val="TAC"/>
            </w:pPr>
            <w:r w:rsidRPr="00852B86">
              <w:rPr>
                <w:szCs w:val="18"/>
              </w:rPr>
              <w:t>2.35</w:t>
            </w:r>
          </w:p>
        </w:tc>
        <w:tc>
          <w:tcPr>
            <w:tcW w:w="816" w:type="dxa"/>
            <w:gridSpan w:val="2"/>
            <w:tcBorders>
              <w:top w:val="single" w:sz="4" w:space="0" w:color="auto"/>
              <w:left w:val="single" w:sz="4" w:space="0" w:color="auto"/>
              <w:bottom w:val="single" w:sz="4" w:space="0" w:color="auto"/>
              <w:right w:val="single" w:sz="4" w:space="0" w:color="auto"/>
            </w:tcBorders>
            <w:vAlign w:val="center"/>
          </w:tcPr>
          <w:p w14:paraId="49FF6BB8" w14:textId="77777777" w:rsidR="00C4439C" w:rsidRPr="00852B86" w:rsidRDefault="00C4439C" w:rsidP="005B5E5D">
            <w:pPr>
              <w:pStyle w:val="TAC"/>
            </w:pPr>
            <w:r w:rsidRPr="00852B86">
              <w:rPr>
                <w:szCs w:val="18"/>
              </w:rPr>
              <w:t>-</w:t>
            </w:r>
          </w:p>
        </w:tc>
        <w:tc>
          <w:tcPr>
            <w:tcW w:w="817" w:type="dxa"/>
            <w:gridSpan w:val="2"/>
            <w:tcBorders>
              <w:top w:val="single" w:sz="4" w:space="0" w:color="auto"/>
              <w:left w:val="single" w:sz="4" w:space="0" w:color="auto"/>
              <w:bottom w:val="single" w:sz="4" w:space="0" w:color="auto"/>
              <w:right w:val="single" w:sz="4" w:space="0" w:color="auto"/>
            </w:tcBorders>
            <w:vAlign w:val="center"/>
          </w:tcPr>
          <w:p w14:paraId="66D447A2" w14:textId="77777777" w:rsidR="00C4439C" w:rsidRPr="00852B86" w:rsidRDefault="00C4439C" w:rsidP="005B5E5D">
            <w:pPr>
              <w:pStyle w:val="TAC"/>
            </w:pPr>
            <w:r w:rsidRPr="00852B86">
              <w:rPr>
                <w:szCs w:val="18"/>
              </w:rPr>
              <w:t>2.35</w:t>
            </w:r>
          </w:p>
        </w:tc>
        <w:tc>
          <w:tcPr>
            <w:tcW w:w="816" w:type="dxa"/>
            <w:tcBorders>
              <w:top w:val="single" w:sz="4" w:space="0" w:color="auto"/>
              <w:left w:val="single" w:sz="4" w:space="0" w:color="auto"/>
              <w:bottom w:val="single" w:sz="4" w:space="0" w:color="auto"/>
              <w:right w:val="single" w:sz="4" w:space="0" w:color="auto"/>
            </w:tcBorders>
            <w:vAlign w:val="center"/>
          </w:tcPr>
          <w:p w14:paraId="78CD113A" w14:textId="77777777" w:rsidR="00C4439C" w:rsidRPr="00852B86" w:rsidRDefault="00C4439C" w:rsidP="005B5E5D">
            <w:pPr>
              <w:pStyle w:val="TAC"/>
            </w:pPr>
            <w:r w:rsidRPr="00852B86">
              <w:rPr>
                <w:szCs w:val="18"/>
              </w:rPr>
              <w:t>-</w:t>
            </w:r>
          </w:p>
        </w:tc>
        <w:tc>
          <w:tcPr>
            <w:tcW w:w="821" w:type="dxa"/>
            <w:tcBorders>
              <w:top w:val="single" w:sz="4" w:space="0" w:color="auto"/>
              <w:left w:val="single" w:sz="4" w:space="0" w:color="auto"/>
              <w:bottom w:val="single" w:sz="4" w:space="0" w:color="auto"/>
              <w:right w:val="single" w:sz="4" w:space="0" w:color="auto"/>
            </w:tcBorders>
            <w:vAlign w:val="center"/>
          </w:tcPr>
          <w:p w14:paraId="6E1AD62E" w14:textId="77777777" w:rsidR="00C4439C" w:rsidRPr="00852B86" w:rsidRDefault="00C4439C" w:rsidP="005B5E5D">
            <w:pPr>
              <w:pStyle w:val="TAC"/>
            </w:pPr>
            <w:r w:rsidRPr="00852B86">
              <w:rPr>
                <w:szCs w:val="18"/>
              </w:rPr>
              <w:t>2.35</w:t>
            </w:r>
          </w:p>
        </w:tc>
      </w:tr>
      <w:tr w:rsidR="00C4439C" w:rsidRPr="00852B86" w14:paraId="65AFB50F"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tcPr>
          <w:p w14:paraId="4D8EF397" w14:textId="77777777" w:rsidR="00C4439C" w:rsidRPr="00852B86" w:rsidRDefault="00C4439C" w:rsidP="005B5E5D">
            <w:pPr>
              <w:pStyle w:val="TAL"/>
            </w:pPr>
            <w:r w:rsidRPr="00852B86">
              <w:rPr>
                <w:rFonts w:cs="Arial"/>
                <w:kern w:val="2"/>
                <w:szCs w:val="18"/>
              </w:rPr>
              <w:t xml:space="preserve">SMTC </w:t>
            </w:r>
          </w:p>
        </w:tc>
        <w:tc>
          <w:tcPr>
            <w:tcW w:w="1710" w:type="dxa"/>
            <w:tcBorders>
              <w:top w:val="single" w:sz="4" w:space="0" w:color="auto"/>
              <w:left w:val="single" w:sz="4" w:space="0" w:color="auto"/>
              <w:bottom w:val="single" w:sz="4" w:space="0" w:color="auto"/>
              <w:right w:val="single" w:sz="4" w:space="0" w:color="auto"/>
            </w:tcBorders>
          </w:tcPr>
          <w:p w14:paraId="0023B6D6" w14:textId="77777777" w:rsidR="00C4439C" w:rsidRPr="00852B86" w:rsidRDefault="00C4439C" w:rsidP="005B5E5D">
            <w:pPr>
              <w:pStyle w:val="TAL"/>
            </w:pPr>
            <w:r w:rsidRPr="00852B86">
              <w:t>Config 1,4</w:t>
            </w:r>
          </w:p>
        </w:tc>
        <w:tc>
          <w:tcPr>
            <w:tcW w:w="938" w:type="dxa"/>
            <w:tcBorders>
              <w:top w:val="single" w:sz="4" w:space="0" w:color="auto"/>
              <w:left w:val="single" w:sz="4" w:space="0" w:color="auto"/>
              <w:bottom w:val="nil"/>
              <w:right w:val="single" w:sz="4" w:space="0" w:color="auto"/>
            </w:tcBorders>
            <w:shd w:val="clear" w:color="auto" w:fill="auto"/>
          </w:tcPr>
          <w:p w14:paraId="7529CE1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5FD4117C" w14:textId="77777777" w:rsidR="00C4439C" w:rsidRPr="00852B86" w:rsidRDefault="00C4439C" w:rsidP="005B5E5D">
            <w:pPr>
              <w:pStyle w:val="TAC"/>
            </w:pPr>
            <w:r w:rsidRPr="00852B86">
              <w:rPr>
                <w:rFonts w:cs="Arial"/>
                <w:szCs w:val="18"/>
              </w:rPr>
              <w:t>SMTC.2</w:t>
            </w:r>
          </w:p>
        </w:tc>
      </w:tr>
      <w:tr w:rsidR="00C4439C" w:rsidRPr="00852B86" w14:paraId="14EBCACD"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tcPr>
          <w:p w14:paraId="20C1F9AF" w14:textId="77777777" w:rsidR="00C4439C" w:rsidRPr="00852B86" w:rsidRDefault="00C4439C" w:rsidP="005B5E5D">
            <w:pPr>
              <w:pStyle w:val="TAL"/>
            </w:pPr>
            <w:r w:rsidRPr="00852B86">
              <w:rPr>
                <w:rFonts w:cs="Arial"/>
                <w:kern w:val="2"/>
                <w:szCs w:val="18"/>
              </w:rPr>
              <w:t>configuration</w:t>
            </w:r>
          </w:p>
        </w:tc>
        <w:tc>
          <w:tcPr>
            <w:tcW w:w="1710" w:type="dxa"/>
            <w:tcBorders>
              <w:top w:val="single" w:sz="4" w:space="0" w:color="auto"/>
              <w:left w:val="single" w:sz="4" w:space="0" w:color="auto"/>
              <w:bottom w:val="single" w:sz="4" w:space="0" w:color="auto"/>
              <w:right w:val="single" w:sz="4" w:space="0" w:color="auto"/>
            </w:tcBorders>
          </w:tcPr>
          <w:p w14:paraId="4C94845E" w14:textId="77777777" w:rsidR="00C4439C" w:rsidRPr="00852B86" w:rsidRDefault="00C4439C" w:rsidP="005B5E5D">
            <w:pPr>
              <w:pStyle w:val="TAL"/>
            </w:pPr>
            <w:r w:rsidRPr="00852B86">
              <w:t>Config 2,3,5,6</w:t>
            </w:r>
          </w:p>
        </w:tc>
        <w:tc>
          <w:tcPr>
            <w:tcW w:w="938" w:type="dxa"/>
            <w:tcBorders>
              <w:top w:val="nil"/>
              <w:left w:val="single" w:sz="4" w:space="0" w:color="auto"/>
              <w:bottom w:val="single" w:sz="4" w:space="0" w:color="auto"/>
              <w:right w:val="single" w:sz="4" w:space="0" w:color="auto"/>
            </w:tcBorders>
            <w:shd w:val="clear" w:color="auto" w:fill="auto"/>
          </w:tcPr>
          <w:p w14:paraId="78A6E329"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5659401" w14:textId="77777777" w:rsidR="00C4439C" w:rsidRPr="00852B86" w:rsidRDefault="00C4439C" w:rsidP="005B5E5D">
            <w:pPr>
              <w:pStyle w:val="TAC"/>
            </w:pPr>
            <w:r w:rsidRPr="00852B86">
              <w:rPr>
                <w:rFonts w:cs="Arial"/>
                <w:szCs w:val="18"/>
              </w:rPr>
              <w:t>SMTC.1</w:t>
            </w:r>
          </w:p>
        </w:tc>
      </w:tr>
      <w:tr w:rsidR="00C4439C" w:rsidRPr="00852B86" w14:paraId="5235C8E9"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34CFC52F" w14:textId="77777777" w:rsidR="00C4439C" w:rsidRPr="00852B86" w:rsidRDefault="00C4439C" w:rsidP="005B5E5D">
            <w:pPr>
              <w:pStyle w:val="TAL"/>
            </w:pPr>
            <w:r w:rsidRPr="00852B86">
              <w:t>SSB configuration</w:t>
            </w:r>
          </w:p>
        </w:tc>
        <w:tc>
          <w:tcPr>
            <w:tcW w:w="1710" w:type="dxa"/>
            <w:tcBorders>
              <w:top w:val="single" w:sz="4" w:space="0" w:color="auto"/>
              <w:left w:val="single" w:sz="4" w:space="0" w:color="auto"/>
              <w:bottom w:val="single" w:sz="4" w:space="0" w:color="auto"/>
              <w:right w:val="single" w:sz="4" w:space="0" w:color="auto"/>
            </w:tcBorders>
            <w:hideMark/>
          </w:tcPr>
          <w:p w14:paraId="21CC6415"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nil"/>
              <w:right w:val="single" w:sz="4" w:space="0" w:color="auto"/>
            </w:tcBorders>
            <w:shd w:val="clear" w:color="auto" w:fill="auto"/>
          </w:tcPr>
          <w:p w14:paraId="3928427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88A719F" w14:textId="77777777" w:rsidR="00C4439C" w:rsidRPr="00852B86" w:rsidRDefault="00C4439C" w:rsidP="005B5E5D">
            <w:pPr>
              <w:pStyle w:val="TAC"/>
            </w:pPr>
            <w:r w:rsidRPr="00852B86">
              <w:t>SSB.1 FR1</w:t>
            </w:r>
          </w:p>
        </w:tc>
      </w:tr>
      <w:tr w:rsidR="00C4439C" w:rsidRPr="00852B86" w14:paraId="611AB8B4"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74697EE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36C2E8"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65E00756"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5E864BE7" w14:textId="77777777" w:rsidR="00C4439C" w:rsidRPr="00852B86" w:rsidRDefault="00C4439C" w:rsidP="005B5E5D">
            <w:pPr>
              <w:pStyle w:val="TAC"/>
            </w:pPr>
            <w:r w:rsidRPr="00852B86">
              <w:t>SSB.2 FR1</w:t>
            </w:r>
          </w:p>
        </w:tc>
      </w:tr>
      <w:tr w:rsidR="00C4439C" w:rsidRPr="00852B86" w14:paraId="358C6A2D" w14:textId="77777777" w:rsidTr="005B5E5D">
        <w:trPr>
          <w:jc w:val="center"/>
        </w:trPr>
        <w:tc>
          <w:tcPr>
            <w:tcW w:w="1804" w:type="dxa"/>
            <w:gridSpan w:val="2"/>
            <w:vMerge w:val="restart"/>
            <w:tcBorders>
              <w:top w:val="nil"/>
              <w:left w:val="single" w:sz="4" w:space="0" w:color="auto"/>
              <w:right w:val="single" w:sz="4" w:space="0" w:color="auto"/>
            </w:tcBorders>
            <w:shd w:val="clear" w:color="auto" w:fill="auto"/>
          </w:tcPr>
          <w:p w14:paraId="592CBEC9" w14:textId="77777777" w:rsidR="00C4439C" w:rsidRPr="00852B86" w:rsidRDefault="00C4439C" w:rsidP="005B5E5D">
            <w:pPr>
              <w:pStyle w:val="TAL"/>
            </w:pPr>
            <w:r w:rsidRPr="00852B86">
              <w:t xml:space="preserve">CSI-RS configuration </w:t>
            </w:r>
            <w:r w:rsidRPr="00852B86">
              <w:rPr>
                <w:rFonts w:cs="Arial"/>
              </w:rPr>
              <w:t>for RRM</w:t>
            </w:r>
          </w:p>
        </w:tc>
        <w:tc>
          <w:tcPr>
            <w:tcW w:w="1710" w:type="dxa"/>
            <w:tcBorders>
              <w:top w:val="single" w:sz="4" w:space="0" w:color="auto"/>
              <w:left w:val="single" w:sz="4" w:space="0" w:color="auto"/>
              <w:bottom w:val="single" w:sz="4" w:space="0" w:color="auto"/>
              <w:right w:val="single" w:sz="4" w:space="0" w:color="auto"/>
            </w:tcBorders>
          </w:tcPr>
          <w:p w14:paraId="24A0065A" w14:textId="77777777" w:rsidR="00C4439C" w:rsidRPr="00852B86" w:rsidRDefault="00C4439C" w:rsidP="005B5E5D">
            <w:pPr>
              <w:pStyle w:val="TAL"/>
            </w:pPr>
            <w:r w:rsidRPr="00852B86">
              <w:t>Config 1,4</w:t>
            </w:r>
          </w:p>
        </w:tc>
        <w:tc>
          <w:tcPr>
            <w:tcW w:w="938" w:type="dxa"/>
            <w:tcBorders>
              <w:top w:val="nil"/>
              <w:left w:val="single" w:sz="4" w:space="0" w:color="auto"/>
              <w:bottom w:val="single" w:sz="4" w:space="0" w:color="auto"/>
              <w:right w:val="single" w:sz="4" w:space="0" w:color="auto"/>
            </w:tcBorders>
            <w:shd w:val="clear" w:color="auto" w:fill="auto"/>
            <w:vAlign w:val="center"/>
          </w:tcPr>
          <w:p w14:paraId="2A2082AA"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C4170AD" w14:textId="77777777" w:rsidR="00C4439C" w:rsidRPr="00852B86" w:rsidRDefault="00C4439C" w:rsidP="005B5E5D">
            <w:pPr>
              <w:pStyle w:val="TAC"/>
            </w:pPr>
            <w:r w:rsidRPr="00852B86">
              <w:rPr>
                <w:rFonts w:cs="Arial"/>
              </w:rPr>
              <w:t>CSI-RS.RRM.FR1.1 FDD</w:t>
            </w:r>
          </w:p>
        </w:tc>
      </w:tr>
      <w:tr w:rsidR="00C4439C" w:rsidRPr="00852B86" w14:paraId="38797091" w14:textId="77777777" w:rsidTr="005B5E5D">
        <w:trPr>
          <w:jc w:val="center"/>
        </w:trPr>
        <w:tc>
          <w:tcPr>
            <w:tcW w:w="1804" w:type="dxa"/>
            <w:gridSpan w:val="2"/>
            <w:vMerge/>
            <w:tcBorders>
              <w:left w:val="single" w:sz="4" w:space="0" w:color="auto"/>
              <w:right w:val="single" w:sz="4" w:space="0" w:color="auto"/>
            </w:tcBorders>
            <w:shd w:val="clear" w:color="auto" w:fill="auto"/>
          </w:tcPr>
          <w:p w14:paraId="66D2053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21E9953" w14:textId="77777777" w:rsidR="00C4439C" w:rsidRPr="00852B86" w:rsidRDefault="00C4439C" w:rsidP="005B5E5D">
            <w:pPr>
              <w:pStyle w:val="TAL"/>
            </w:pPr>
            <w:r w:rsidRPr="00852B86">
              <w:t>Config 2, 5</w:t>
            </w:r>
          </w:p>
        </w:tc>
        <w:tc>
          <w:tcPr>
            <w:tcW w:w="938" w:type="dxa"/>
            <w:tcBorders>
              <w:top w:val="nil"/>
              <w:left w:val="single" w:sz="4" w:space="0" w:color="auto"/>
              <w:bottom w:val="single" w:sz="4" w:space="0" w:color="auto"/>
              <w:right w:val="single" w:sz="4" w:space="0" w:color="auto"/>
            </w:tcBorders>
            <w:shd w:val="clear" w:color="auto" w:fill="auto"/>
            <w:vAlign w:val="center"/>
          </w:tcPr>
          <w:p w14:paraId="0AECBB2E"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36D585C4" w14:textId="77777777" w:rsidR="00C4439C" w:rsidRPr="00852B86" w:rsidRDefault="00C4439C" w:rsidP="005B5E5D">
            <w:pPr>
              <w:pStyle w:val="TAC"/>
            </w:pPr>
            <w:r w:rsidRPr="00852B86">
              <w:rPr>
                <w:rFonts w:cs="Arial"/>
              </w:rPr>
              <w:t>CSI-RS.RRM.FR1.1 TDD</w:t>
            </w:r>
          </w:p>
        </w:tc>
      </w:tr>
      <w:tr w:rsidR="00C4439C" w:rsidRPr="00852B86" w14:paraId="5DE9F8FF" w14:textId="77777777" w:rsidTr="005B5E5D">
        <w:trPr>
          <w:jc w:val="center"/>
        </w:trPr>
        <w:tc>
          <w:tcPr>
            <w:tcW w:w="1804" w:type="dxa"/>
            <w:gridSpan w:val="2"/>
            <w:vMerge/>
            <w:tcBorders>
              <w:left w:val="single" w:sz="4" w:space="0" w:color="auto"/>
              <w:bottom w:val="single" w:sz="4" w:space="0" w:color="auto"/>
              <w:right w:val="single" w:sz="4" w:space="0" w:color="auto"/>
            </w:tcBorders>
            <w:shd w:val="clear" w:color="auto" w:fill="auto"/>
          </w:tcPr>
          <w:p w14:paraId="25E045A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7DC6BB0" w14:textId="77777777" w:rsidR="00C4439C" w:rsidRPr="00852B86" w:rsidRDefault="00C4439C" w:rsidP="005B5E5D">
            <w:pPr>
              <w:pStyle w:val="TAL"/>
            </w:pPr>
            <w:r w:rsidRPr="00852B86">
              <w:t>Config 3, 6</w:t>
            </w:r>
          </w:p>
        </w:tc>
        <w:tc>
          <w:tcPr>
            <w:tcW w:w="938" w:type="dxa"/>
            <w:tcBorders>
              <w:top w:val="nil"/>
              <w:left w:val="single" w:sz="4" w:space="0" w:color="auto"/>
              <w:bottom w:val="single" w:sz="4" w:space="0" w:color="auto"/>
              <w:right w:val="single" w:sz="4" w:space="0" w:color="auto"/>
            </w:tcBorders>
            <w:shd w:val="clear" w:color="auto" w:fill="auto"/>
            <w:vAlign w:val="center"/>
          </w:tcPr>
          <w:p w14:paraId="4E1C00E0"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tcPr>
          <w:p w14:paraId="235A6539" w14:textId="77777777" w:rsidR="00C4439C" w:rsidRPr="00852B86" w:rsidRDefault="00C4439C" w:rsidP="005B5E5D">
            <w:pPr>
              <w:pStyle w:val="TAC"/>
            </w:pPr>
            <w:r w:rsidRPr="00852B86">
              <w:rPr>
                <w:rFonts w:cs="Arial"/>
              </w:rPr>
              <w:t>CSI-RS.RRM.FR1.2 TDD</w:t>
            </w:r>
          </w:p>
        </w:tc>
      </w:tr>
      <w:tr w:rsidR="00C4439C" w:rsidRPr="00852B86" w14:paraId="27DB2469"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74023ECD" w14:textId="77777777" w:rsidR="00C4439C" w:rsidRPr="00852B86" w:rsidRDefault="00C4439C" w:rsidP="005B5E5D">
            <w:pPr>
              <w:pStyle w:val="TAL"/>
            </w:pPr>
            <w:r w:rsidRPr="00852B86">
              <w:t xml:space="preserve">PDSCH/PDCCH </w:t>
            </w:r>
          </w:p>
        </w:tc>
        <w:tc>
          <w:tcPr>
            <w:tcW w:w="1710" w:type="dxa"/>
            <w:tcBorders>
              <w:top w:val="single" w:sz="4" w:space="0" w:color="auto"/>
              <w:left w:val="single" w:sz="4" w:space="0" w:color="auto"/>
              <w:bottom w:val="single" w:sz="4" w:space="0" w:color="auto"/>
              <w:right w:val="single" w:sz="4" w:space="0" w:color="auto"/>
            </w:tcBorders>
            <w:hideMark/>
          </w:tcPr>
          <w:p w14:paraId="15303B75" w14:textId="77777777" w:rsidR="00C4439C" w:rsidRPr="00852B86" w:rsidRDefault="00C4439C" w:rsidP="005B5E5D">
            <w:pPr>
              <w:pStyle w:val="TAL"/>
            </w:pPr>
            <w:r w:rsidRPr="00852B86">
              <w:t>Config 1,2,4,5</w:t>
            </w:r>
          </w:p>
        </w:tc>
        <w:tc>
          <w:tcPr>
            <w:tcW w:w="938" w:type="dxa"/>
            <w:tcBorders>
              <w:top w:val="single" w:sz="4" w:space="0" w:color="auto"/>
              <w:left w:val="single" w:sz="4" w:space="0" w:color="auto"/>
              <w:bottom w:val="nil"/>
              <w:right w:val="single" w:sz="4" w:space="0" w:color="auto"/>
            </w:tcBorders>
            <w:shd w:val="clear" w:color="auto" w:fill="auto"/>
            <w:hideMark/>
          </w:tcPr>
          <w:p w14:paraId="7665AA14" w14:textId="77777777" w:rsidR="00C4439C" w:rsidRPr="00852B86" w:rsidRDefault="00C4439C" w:rsidP="005B5E5D">
            <w:pPr>
              <w:pStyle w:val="TAC"/>
            </w:pPr>
            <w:r w:rsidRPr="00852B86">
              <w:t>kHz</w:t>
            </w:r>
          </w:p>
        </w:tc>
        <w:tc>
          <w:tcPr>
            <w:tcW w:w="4903" w:type="dxa"/>
            <w:gridSpan w:val="9"/>
            <w:tcBorders>
              <w:top w:val="single" w:sz="4" w:space="0" w:color="auto"/>
              <w:left w:val="single" w:sz="4" w:space="0" w:color="auto"/>
              <w:bottom w:val="single" w:sz="4" w:space="0" w:color="auto"/>
              <w:right w:val="single" w:sz="4" w:space="0" w:color="auto"/>
            </w:tcBorders>
            <w:hideMark/>
          </w:tcPr>
          <w:p w14:paraId="353AB269" w14:textId="77777777" w:rsidR="00C4439C" w:rsidRPr="00852B86" w:rsidRDefault="00C4439C" w:rsidP="005B5E5D">
            <w:pPr>
              <w:pStyle w:val="TAC"/>
            </w:pPr>
            <w:r w:rsidRPr="00852B86">
              <w:t>15 kHz</w:t>
            </w:r>
          </w:p>
        </w:tc>
      </w:tr>
      <w:tr w:rsidR="00C4439C" w:rsidRPr="00852B86" w14:paraId="2C9B13BC"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1D10A7D0" w14:textId="77777777" w:rsidR="00C4439C" w:rsidRPr="00852B86" w:rsidRDefault="00C4439C" w:rsidP="005B5E5D">
            <w:pPr>
              <w:pStyle w:val="TAL"/>
            </w:pPr>
            <w:r w:rsidRPr="00852B86">
              <w:t>subcarrier spacing</w:t>
            </w:r>
          </w:p>
        </w:tc>
        <w:tc>
          <w:tcPr>
            <w:tcW w:w="1710" w:type="dxa"/>
            <w:tcBorders>
              <w:top w:val="single" w:sz="4" w:space="0" w:color="auto"/>
              <w:left w:val="single" w:sz="4" w:space="0" w:color="auto"/>
              <w:bottom w:val="single" w:sz="4" w:space="0" w:color="auto"/>
              <w:right w:val="single" w:sz="4" w:space="0" w:color="auto"/>
            </w:tcBorders>
            <w:hideMark/>
          </w:tcPr>
          <w:p w14:paraId="23029DF9" w14:textId="77777777" w:rsidR="00C4439C" w:rsidRPr="00852B86" w:rsidRDefault="00C4439C" w:rsidP="005B5E5D">
            <w:pPr>
              <w:pStyle w:val="TAL"/>
            </w:pPr>
            <w:r w:rsidRPr="00852B86">
              <w:t>Config 3,6</w:t>
            </w:r>
          </w:p>
        </w:tc>
        <w:tc>
          <w:tcPr>
            <w:tcW w:w="938" w:type="dxa"/>
            <w:tcBorders>
              <w:top w:val="nil"/>
              <w:left w:val="single" w:sz="4" w:space="0" w:color="auto"/>
              <w:bottom w:val="single" w:sz="4" w:space="0" w:color="auto"/>
              <w:right w:val="single" w:sz="4" w:space="0" w:color="auto"/>
            </w:tcBorders>
            <w:shd w:val="clear" w:color="auto" w:fill="auto"/>
            <w:hideMark/>
          </w:tcPr>
          <w:p w14:paraId="367310E8" w14:textId="77777777" w:rsidR="00C4439C" w:rsidRPr="00852B86" w:rsidRDefault="00C4439C" w:rsidP="005B5E5D">
            <w:pPr>
              <w:pStyle w:val="TAC"/>
            </w:pPr>
          </w:p>
        </w:tc>
        <w:tc>
          <w:tcPr>
            <w:tcW w:w="4903" w:type="dxa"/>
            <w:gridSpan w:val="9"/>
            <w:tcBorders>
              <w:top w:val="single" w:sz="4" w:space="0" w:color="auto"/>
              <w:left w:val="single" w:sz="4" w:space="0" w:color="auto"/>
              <w:bottom w:val="single" w:sz="4" w:space="0" w:color="auto"/>
              <w:right w:val="single" w:sz="4" w:space="0" w:color="auto"/>
            </w:tcBorders>
            <w:hideMark/>
          </w:tcPr>
          <w:p w14:paraId="775C57A4" w14:textId="77777777" w:rsidR="00C4439C" w:rsidRPr="00852B86" w:rsidRDefault="00C4439C" w:rsidP="005B5E5D">
            <w:pPr>
              <w:pStyle w:val="TAC"/>
            </w:pPr>
            <w:r w:rsidRPr="00852B86">
              <w:t>30kHz</w:t>
            </w:r>
          </w:p>
        </w:tc>
      </w:tr>
      <w:tr w:rsidR="00C4439C" w:rsidRPr="00852B86" w14:paraId="5A09604E"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450CF2A" w14:textId="77777777" w:rsidR="00C4439C" w:rsidRPr="00852B86" w:rsidRDefault="00C4439C" w:rsidP="005B5E5D">
            <w:pPr>
              <w:pStyle w:val="TAL"/>
            </w:pPr>
            <w:r w:rsidRPr="00852B86">
              <w:rPr>
                <w:sz w:val="16"/>
                <w:szCs w:val="16"/>
                <w:lang w:eastAsia="ja-JP"/>
              </w:rPr>
              <w:t>EPRE ratio of PSS to SSS</w:t>
            </w:r>
          </w:p>
        </w:tc>
        <w:tc>
          <w:tcPr>
            <w:tcW w:w="938" w:type="dxa"/>
            <w:tcBorders>
              <w:top w:val="single" w:sz="4" w:space="0" w:color="auto"/>
              <w:left w:val="single" w:sz="4" w:space="0" w:color="auto"/>
              <w:bottom w:val="nil"/>
              <w:right w:val="single" w:sz="4" w:space="0" w:color="auto"/>
            </w:tcBorders>
            <w:shd w:val="clear" w:color="auto" w:fill="auto"/>
            <w:hideMark/>
          </w:tcPr>
          <w:p w14:paraId="3B285D1E" w14:textId="77777777" w:rsidR="00C4439C" w:rsidRPr="00852B86" w:rsidRDefault="00C4439C" w:rsidP="005B5E5D">
            <w:pPr>
              <w:pStyle w:val="TAC"/>
            </w:pPr>
            <w:r w:rsidRPr="00852B86">
              <w:rPr>
                <w:sz w:val="16"/>
                <w:szCs w:val="16"/>
                <w:lang w:eastAsia="ja-JP"/>
              </w:rPr>
              <w:t>dB</w:t>
            </w:r>
          </w:p>
        </w:tc>
        <w:tc>
          <w:tcPr>
            <w:tcW w:w="779" w:type="dxa"/>
            <w:tcBorders>
              <w:top w:val="single" w:sz="4" w:space="0" w:color="auto"/>
              <w:left w:val="single" w:sz="4" w:space="0" w:color="auto"/>
              <w:bottom w:val="nil"/>
              <w:right w:val="single" w:sz="4" w:space="0" w:color="auto"/>
            </w:tcBorders>
            <w:shd w:val="clear" w:color="auto" w:fill="auto"/>
            <w:hideMark/>
          </w:tcPr>
          <w:p w14:paraId="16892018" w14:textId="77777777" w:rsidR="00C4439C" w:rsidRPr="00852B86" w:rsidRDefault="00C4439C" w:rsidP="005B5E5D">
            <w:pPr>
              <w:pStyle w:val="TAC"/>
            </w:pPr>
            <w:r w:rsidRPr="00852B86">
              <w:rPr>
                <w:sz w:val="16"/>
                <w:szCs w:val="16"/>
                <w:lang w:eastAsia="ja-JP"/>
              </w:rPr>
              <w:t>0</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5A0E42E" w14:textId="77777777" w:rsidR="00C4439C" w:rsidRPr="00852B86" w:rsidRDefault="00C4439C" w:rsidP="005B5E5D">
            <w:pPr>
              <w:pStyle w:val="TAC"/>
            </w:pPr>
            <w:r w:rsidRPr="00852B86">
              <w:rPr>
                <w:sz w:val="16"/>
                <w:szCs w:val="16"/>
                <w:lang w:eastAsia="ja-JP"/>
              </w:rPr>
              <w:t>0</w:t>
            </w:r>
          </w:p>
        </w:tc>
        <w:tc>
          <w:tcPr>
            <w:tcW w:w="805" w:type="dxa"/>
            <w:tcBorders>
              <w:top w:val="single" w:sz="4" w:space="0" w:color="auto"/>
              <w:left w:val="single" w:sz="4" w:space="0" w:color="auto"/>
              <w:bottom w:val="nil"/>
              <w:right w:val="single" w:sz="4" w:space="0" w:color="auto"/>
            </w:tcBorders>
            <w:shd w:val="clear" w:color="auto" w:fill="auto"/>
            <w:hideMark/>
          </w:tcPr>
          <w:p w14:paraId="285E79AD" w14:textId="77777777" w:rsidR="00C4439C" w:rsidRPr="00852B86" w:rsidRDefault="00C4439C" w:rsidP="005B5E5D">
            <w:pPr>
              <w:pStyle w:val="TAC"/>
            </w:pPr>
            <w:r w:rsidRPr="00852B86">
              <w:rPr>
                <w:sz w:val="16"/>
                <w:szCs w:val="16"/>
                <w:lang w:eastAsia="ja-JP"/>
              </w:rPr>
              <w:t>0</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4B6EA7D5" w14:textId="77777777" w:rsidR="00C4439C" w:rsidRPr="00852B86" w:rsidRDefault="00C4439C" w:rsidP="005B5E5D">
            <w:pPr>
              <w:pStyle w:val="TAC"/>
            </w:pPr>
            <w:r w:rsidRPr="00852B86">
              <w:rPr>
                <w:sz w:val="16"/>
                <w:szCs w:val="16"/>
                <w:lang w:eastAsia="ja-JP"/>
              </w:rPr>
              <w:t>0</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6F2962E1" w14:textId="77777777" w:rsidR="00C4439C" w:rsidRPr="00852B86" w:rsidRDefault="00C4439C" w:rsidP="005B5E5D">
            <w:pPr>
              <w:pStyle w:val="TAC"/>
            </w:pPr>
            <w:r w:rsidRPr="00852B86">
              <w:rPr>
                <w:sz w:val="16"/>
                <w:szCs w:val="16"/>
                <w:lang w:eastAsia="ja-JP"/>
              </w:rPr>
              <w:t>0</w:t>
            </w:r>
          </w:p>
        </w:tc>
        <w:tc>
          <w:tcPr>
            <w:tcW w:w="821" w:type="dxa"/>
            <w:tcBorders>
              <w:top w:val="single" w:sz="4" w:space="0" w:color="auto"/>
              <w:left w:val="single" w:sz="4" w:space="0" w:color="auto"/>
              <w:bottom w:val="nil"/>
              <w:right w:val="single" w:sz="4" w:space="0" w:color="auto"/>
            </w:tcBorders>
            <w:shd w:val="clear" w:color="auto" w:fill="auto"/>
            <w:hideMark/>
          </w:tcPr>
          <w:p w14:paraId="21C33D0A" w14:textId="77777777" w:rsidR="00C4439C" w:rsidRPr="00852B86" w:rsidRDefault="00C4439C" w:rsidP="005B5E5D">
            <w:pPr>
              <w:pStyle w:val="TAC"/>
            </w:pPr>
            <w:r w:rsidRPr="00852B86">
              <w:rPr>
                <w:sz w:val="16"/>
                <w:szCs w:val="16"/>
                <w:lang w:eastAsia="ja-JP"/>
              </w:rPr>
              <w:t>0</w:t>
            </w:r>
          </w:p>
        </w:tc>
      </w:tr>
      <w:tr w:rsidR="00C4439C" w:rsidRPr="00852B86" w14:paraId="51A9A8F8"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4C0689A" w14:textId="77777777" w:rsidR="00C4439C" w:rsidRPr="00852B86" w:rsidRDefault="00C4439C" w:rsidP="005B5E5D">
            <w:pPr>
              <w:pStyle w:val="TAL"/>
            </w:pPr>
            <w:r w:rsidRPr="00852B86">
              <w:rPr>
                <w:sz w:val="16"/>
                <w:szCs w:val="16"/>
                <w:lang w:eastAsia="ja-JP"/>
              </w:rPr>
              <w:t>EPRE ratio of PBCH DMRS to SSS</w:t>
            </w:r>
          </w:p>
        </w:tc>
        <w:tc>
          <w:tcPr>
            <w:tcW w:w="938" w:type="dxa"/>
            <w:tcBorders>
              <w:top w:val="nil"/>
              <w:left w:val="single" w:sz="4" w:space="0" w:color="auto"/>
              <w:bottom w:val="nil"/>
              <w:right w:val="single" w:sz="4" w:space="0" w:color="auto"/>
            </w:tcBorders>
            <w:shd w:val="clear" w:color="auto" w:fill="auto"/>
            <w:hideMark/>
          </w:tcPr>
          <w:p w14:paraId="5479B4BC"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C177380"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AB6E239"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25116DB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28A9CFA2"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158F3366"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31B396B7" w14:textId="77777777" w:rsidR="00C4439C" w:rsidRPr="00852B86" w:rsidRDefault="00C4439C" w:rsidP="005B5E5D">
            <w:pPr>
              <w:pStyle w:val="TAC"/>
            </w:pPr>
          </w:p>
        </w:tc>
      </w:tr>
      <w:tr w:rsidR="00C4439C" w:rsidRPr="00852B86" w14:paraId="293A371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4C41EA9" w14:textId="77777777" w:rsidR="00C4439C" w:rsidRPr="00852B86" w:rsidRDefault="00C4439C" w:rsidP="005B5E5D">
            <w:pPr>
              <w:pStyle w:val="TAL"/>
            </w:pPr>
            <w:r w:rsidRPr="00852B86">
              <w:rPr>
                <w:sz w:val="16"/>
                <w:szCs w:val="16"/>
                <w:lang w:eastAsia="ja-JP"/>
              </w:rPr>
              <w:t>EPRE ratio of PBCH to PBCH DMRS</w:t>
            </w:r>
          </w:p>
        </w:tc>
        <w:tc>
          <w:tcPr>
            <w:tcW w:w="938" w:type="dxa"/>
            <w:tcBorders>
              <w:top w:val="nil"/>
              <w:left w:val="single" w:sz="4" w:space="0" w:color="auto"/>
              <w:bottom w:val="nil"/>
              <w:right w:val="single" w:sz="4" w:space="0" w:color="auto"/>
            </w:tcBorders>
            <w:shd w:val="clear" w:color="auto" w:fill="auto"/>
            <w:hideMark/>
          </w:tcPr>
          <w:p w14:paraId="22D9412B"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03A5C732"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9D781F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2BA1881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6EEDDBE0"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36190933"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982C7DC" w14:textId="77777777" w:rsidR="00C4439C" w:rsidRPr="00852B86" w:rsidRDefault="00C4439C" w:rsidP="005B5E5D">
            <w:pPr>
              <w:pStyle w:val="TAC"/>
            </w:pPr>
          </w:p>
        </w:tc>
      </w:tr>
      <w:tr w:rsidR="00C4439C" w:rsidRPr="00852B86" w14:paraId="654A4E5A"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395F2945" w14:textId="77777777" w:rsidR="00C4439C" w:rsidRPr="00852B86" w:rsidRDefault="00C4439C" w:rsidP="005B5E5D">
            <w:pPr>
              <w:pStyle w:val="TAL"/>
            </w:pPr>
            <w:r w:rsidRPr="00852B86">
              <w:rPr>
                <w:sz w:val="16"/>
                <w:szCs w:val="16"/>
                <w:lang w:eastAsia="ja-JP"/>
              </w:rPr>
              <w:t>EPRE ratio of PDCCH DMRS to SSS</w:t>
            </w:r>
          </w:p>
        </w:tc>
        <w:tc>
          <w:tcPr>
            <w:tcW w:w="938" w:type="dxa"/>
            <w:tcBorders>
              <w:top w:val="nil"/>
              <w:left w:val="single" w:sz="4" w:space="0" w:color="auto"/>
              <w:bottom w:val="nil"/>
              <w:right w:val="single" w:sz="4" w:space="0" w:color="auto"/>
            </w:tcBorders>
            <w:shd w:val="clear" w:color="auto" w:fill="auto"/>
            <w:hideMark/>
          </w:tcPr>
          <w:p w14:paraId="12BF0859"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45AFEE5C"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95829D3"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1649346F"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16D4352"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27BC4EB9"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E24CFF1" w14:textId="77777777" w:rsidR="00C4439C" w:rsidRPr="00852B86" w:rsidRDefault="00C4439C" w:rsidP="005B5E5D">
            <w:pPr>
              <w:pStyle w:val="TAC"/>
            </w:pPr>
          </w:p>
        </w:tc>
      </w:tr>
      <w:tr w:rsidR="00C4439C" w:rsidRPr="00852B86" w14:paraId="190C0654"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EACD1FF" w14:textId="77777777" w:rsidR="00C4439C" w:rsidRPr="00852B86" w:rsidRDefault="00C4439C" w:rsidP="005B5E5D">
            <w:pPr>
              <w:pStyle w:val="TAL"/>
            </w:pPr>
            <w:r w:rsidRPr="00852B86">
              <w:rPr>
                <w:sz w:val="16"/>
                <w:szCs w:val="16"/>
                <w:lang w:eastAsia="ja-JP"/>
              </w:rPr>
              <w:t>EPRE ratio of PDCCH to PDCCH DMRS</w:t>
            </w:r>
          </w:p>
        </w:tc>
        <w:tc>
          <w:tcPr>
            <w:tcW w:w="938" w:type="dxa"/>
            <w:tcBorders>
              <w:top w:val="nil"/>
              <w:left w:val="single" w:sz="4" w:space="0" w:color="auto"/>
              <w:bottom w:val="nil"/>
              <w:right w:val="single" w:sz="4" w:space="0" w:color="auto"/>
            </w:tcBorders>
            <w:shd w:val="clear" w:color="auto" w:fill="auto"/>
            <w:hideMark/>
          </w:tcPr>
          <w:p w14:paraId="770114C7"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7F86FAEB"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8550779"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10CA1C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0CA6E34D"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796AC7A0"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10795058" w14:textId="77777777" w:rsidR="00C4439C" w:rsidRPr="00852B86" w:rsidRDefault="00C4439C" w:rsidP="005B5E5D">
            <w:pPr>
              <w:pStyle w:val="TAC"/>
            </w:pPr>
          </w:p>
        </w:tc>
      </w:tr>
      <w:tr w:rsidR="00C4439C" w:rsidRPr="00852B86" w14:paraId="12E4BF3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D5B8D7E" w14:textId="77777777" w:rsidR="00C4439C" w:rsidRPr="00852B86" w:rsidRDefault="00C4439C" w:rsidP="005B5E5D">
            <w:pPr>
              <w:pStyle w:val="TAL"/>
            </w:pPr>
            <w:r w:rsidRPr="00852B86">
              <w:rPr>
                <w:sz w:val="16"/>
                <w:szCs w:val="16"/>
                <w:lang w:eastAsia="ja-JP"/>
              </w:rPr>
              <w:t xml:space="preserve">EPRE ratio of PDSCH DMRS to SSS </w:t>
            </w:r>
          </w:p>
        </w:tc>
        <w:tc>
          <w:tcPr>
            <w:tcW w:w="938" w:type="dxa"/>
            <w:tcBorders>
              <w:top w:val="nil"/>
              <w:left w:val="single" w:sz="4" w:space="0" w:color="auto"/>
              <w:bottom w:val="nil"/>
              <w:right w:val="single" w:sz="4" w:space="0" w:color="auto"/>
            </w:tcBorders>
            <w:shd w:val="clear" w:color="auto" w:fill="auto"/>
            <w:hideMark/>
          </w:tcPr>
          <w:p w14:paraId="3C5017D4"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67AEFFF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3F9FCDA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0A053DB"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51BDE581"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7D1A63E5"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787746D1" w14:textId="77777777" w:rsidR="00C4439C" w:rsidRPr="00852B86" w:rsidRDefault="00C4439C" w:rsidP="005B5E5D">
            <w:pPr>
              <w:pStyle w:val="TAC"/>
            </w:pPr>
          </w:p>
        </w:tc>
      </w:tr>
      <w:tr w:rsidR="00C4439C" w:rsidRPr="00852B86" w14:paraId="5093DD65"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C890549" w14:textId="77777777" w:rsidR="00C4439C" w:rsidRPr="00852B86" w:rsidRDefault="00C4439C" w:rsidP="005B5E5D">
            <w:pPr>
              <w:pStyle w:val="TAL"/>
            </w:pPr>
            <w:r w:rsidRPr="00852B86">
              <w:rPr>
                <w:sz w:val="16"/>
                <w:szCs w:val="16"/>
                <w:lang w:eastAsia="ja-JP"/>
              </w:rPr>
              <w:t xml:space="preserve">EPRE ratio of PDSCH to PDSCH </w:t>
            </w:r>
          </w:p>
        </w:tc>
        <w:tc>
          <w:tcPr>
            <w:tcW w:w="938" w:type="dxa"/>
            <w:tcBorders>
              <w:top w:val="nil"/>
              <w:left w:val="single" w:sz="4" w:space="0" w:color="auto"/>
              <w:bottom w:val="nil"/>
              <w:right w:val="single" w:sz="4" w:space="0" w:color="auto"/>
            </w:tcBorders>
            <w:shd w:val="clear" w:color="auto" w:fill="auto"/>
            <w:hideMark/>
          </w:tcPr>
          <w:p w14:paraId="5F9CACF7"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18A46BDB"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6CA682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4E0A97D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076F7D01"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5B1B52CC"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4244483B" w14:textId="77777777" w:rsidR="00C4439C" w:rsidRPr="00852B86" w:rsidRDefault="00C4439C" w:rsidP="005B5E5D">
            <w:pPr>
              <w:pStyle w:val="TAC"/>
            </w:pPr>
          </w:p>
        </w:tc>
      </w:tr>
      <w:tr w:rsidR="00C4439C" w:rsidRPr="00852B86" w14:paraId="33130448"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53A13CFD" w14:textId="77777777" w:rsidR="00C4439C" w:rsidRPr="00852B86" w:rsidRDefault="00C4439C" w:rsidP="005B5E5D">
            <w:pPr>
              <w:pStyle w:val="TAL"/>
            </w:pPr>
            <w:r w:rsidRPr="00852B86">
              <w:rPr>
                <w:sz w:val="16"/>
                <w:szCs w:val="16"/>
                <w:lang w:eastAsia="ja-JP"/>
              </w:rPr>
              <w:t>EPRE ratio of OCNG DMRS to SSS(Note 1)</w:t>
            </w:r>
          </w:p>
        </w:tc>
        <w:tc>
          <w:tcPr>
            <w:tcW w:w="938" w:type="dxa"/>
            <w:tcBorders>
              <w:top w:val="nil"/>
              <w:left w:val="single" w:sz="4" w:space="0" w:color="auto"/>
              <w:bottom w:val="nil"/>
              <w:right w:val="single" w:sz="4" w:space="0" w:color="auto"/>
            </w:tcBorders>
            <w:shd w:val="clear" w:color="auto" w:fill="auto"/>
            <w:hideMark/>
          </w:tcPr>
          <w:p w14:paraId="6BAD92D2"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7CE6651E"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2DC22038"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B5AC29D"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33E8B257" w14:textId="77777777" w:rsidR="00C4439C" w:rsidRPr="00852B86" w:rsidRDefault="00C4439C" w:rsidP="005B5E5D">
            <w:pPr>
              <w:pStyle w:val="TAC"/>
            </w:pPr>
          </w:p>
        </w:tc>
        <w:tc>
          <w:tcPr>
            <w:tcW w:w="832" w:type="dxa"/>
            <w:gridSpan w:val="2"/>
            <w:tcBorders>
              <w:top w:val="nil"/>
              <w:left w:val="single" w:sz="4" w:space="0" w:color="auto"/>
              <w:bottom w:val="nil"/>
              <w:right w:val="single" w:sz="4" w:space="0" w:color="auto"/>
            </w:tcBorders>
            <w:shd w:val="clear" w:color="auto" w:fill="auto"/>
            <w:hideMark/>
          </w:tcPr>
          <w:p w14:paraId="010E7B04" w14:textId="77777777" w:rsidR="00C4439C" w:rsidRPr="00852B86" w:rsidRDefault="00C4439C" w:rsidP="005B5E5D">
            <w:pPr>
              <w:pStyle w:val="TAC"/>
            </w:pPr>
          </w:p>
        </w:tc>
        <w:tc>
          <w:tcPr>
            <w:tcW w:w="821" w:type="dxa"/>
            <w:tcBorders>
              <w:top w:val="nil"/>
              <w:left w:val="single" w:sz="4" w:space="0" w:color="auto"/>
              <w:bottom w:val="nil"/>
              <w:right w:val="single" w:sz="4" w:space="0" w:color="auto"/>
            </w:tcBorders>
            <w:shd w:val="clear" w:color="auto" w:fill="auto"/>
            <w:hideMark/>
          </w:tcPr>
          <w:p w14:paraId="2391FFE7" w14:textId="77777777" w:rsidR="00C4439C" w:rsidRPr="00852B86" w:rsidRDefault="00C4439C" w:rsidP="005B5E5D">
            <w:pPr>
              <w:pStyle w:val="TAC"/>
            </w:pPr>
          </w:p>
        </w:tc>
      </w:tr>
      <w:tr w:rsidR="00C4439C" w:rsidRPr="00852B86" w14:paraId="2EEAE0F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7B980872" w14:textId="77777777" w:rsidR="00C4439C" w:rsidRPr="00852B86" w:rsidRDefault="00C4439C" w:rsidP="005B5E5D">
            <w:pPr>
              <w:pStyle w:val="TAL"/>
            </w:pPr>
            <w:r w:rsidRPr="00852B86">
              <w:rPr>
                <w:sz w:val="16"/>
                <w:szCs w:val="16"/>
                <w:lang w:eastAsia="ja-JP"/>
              </w:rPr>
              <w:t>EPRE ratio of OCNG to OCNG DMRS (Note 1)</w:t>
            </w:r>
          </w:p>
        </w:tc>
        <w:tc>
          <w:tcPr>
            <w:tcW w:w="938" w:type="dxa"/>
            <w:tcBorders>
              <w:top w:val="nil"/>
              <w:left w:val="single" w:sz="4" w:space="0" w:color="auto"/>
              <w:bottom w:val="single" w:sz="4" w:space="0" w:color="auto"/>
              <w:right w:val="single" w:sz="4" w:space="0" w:color="auto"/>
            </w:tcBorders>
            <w:shd w:val="clear" w:color="auto" w:fill="auto"/>
            <w:hideMark/>
          </w:tcPr>
          <w:p w14:paraId="1288EE26"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2A24D2E4"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1BB3950"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66928CA6"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1F2AAD4D" w14:textId="77777777" w:rsidR="00C4439C" w:rsidRPr="00852B86" w:rsidRDefault="00C4439C" w:rsidP="005B5E5D">
            <w:pPr>
              <w:pStyle w:val="TAC"/>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43471327" w14:textId="77777777" w:rsidR="00C4439C" w:rsidRPr="00852B86" w:rsidRDefault="00C4439C" w:rsidP="005B5E5D">
            <w:pPr>
              <w:pStyle w:val="TAC"/>
            </w:pPr>
          </w:p>
        </w:tc>
        <w:tc>
          <w:tcPr>
            <w:tcW w:w="821" w:type="dxa"/>
            <w:tcBorders>
              <w:top w:val="nil"/>
              <w:left w:val="single" w:sz="4" w:space="0" w:color="auto"/>
              <w:bottom w:val="single" w:sz="4" w:space="0" w:color="auto"/>
              <w:right w:val="single" w:sz="4" w:space="0" w:color="auto"/>
            </w:tcBorders>
            <w:shd w:val="clear" w:color="auto" w:fill="auto"/>
            <w:hideMark/>
          </w:tcPr>
          <w:p w14:paraId="18B69124" w14:textId="77777777" w:rsidR="00C4439C" w:rsidRPr="00852B86" w:rsidRDefault="00C4439C" w:rsidP="005B5E5D">
            <w:pPr>
              <w:pStyle w:val="TAC"/>
            </w:pPr>
          </w:p>
        </w:tc>
      </w:tr>
      <w:tr w:rsidR="00C4439C" w:rsidRPr="00852B86" w14:paraId="3B8F5CBC"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03C5BAEE" w14:textId="77777777" w:rsidR="00C4439C" w:rsidRPr="00852B86" w:rsidRDefault="00C4439C" w:rsidP="005B5E5D">
            <w:pPr>
              <w:pStyle w:val="TAL"/>
              <w:rPr>
                <w:vertAlign w:val="superscript"/>
              </w:rPr>
            </w:pPr>
            <w:r w:rsidRPr="00852B86">
              <w:rPr>
                <w:rFonts w:eastAsia="Calibri"/>
                <w:position w:val="-12"/>
                <w:szCs w:val="22"/>
              </w:rPr>
              <w:object w:dxaOrig="360" w:dyaOrig="360" w14:anchorId="66EBE742">
                <v:shape id="_x0000_i1239" type="#_x0000_t75" style="width:18.9pt;height:18.9pt" o:ole="" fillcolor="window">
                  <v:imagedata r:id="rId9" o:title=""/>
                </v:shape>
                <o:OLEObject Type="Embed" ProgID="Equation.3" ShapeID="_x0000_i1239" DrawAspect="Content" ObjectID="_1781673283" r:id="rId257"/>
              </w:object>
            </w:r>
            <w:r w:rsidRPr="00852B86">
              <w:rPr>
                <w:vertAlign w:val="superscript"/>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53A0E359" w14:textId="77777777" w:rsidR="00C4439C" w:rsidRPr="00852B86" w:rsidRDefault="00C4439C" w:rsidP="005B5E5D">
            <w:pPr>
              <w:pStyle w:val="TAL"/>
              <w:rPr>
                <w:vertAlign w:val="superscript"/>
              </w:rPr>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5E3EB196"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262FA2AF" w14:textId="77777777" w:rsidR="00C4439C" w:rsidRPr="00852B86" w:rsidRDefault="00C4439C" w:rsidP="005B5E5D">
            <w:pPr>
              <w:pStyle w:val="TAC"/>
            </w:pPr>
            <w:r w:rsidRPr="00852B86">
              <w:t>dBm/15k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0C80C93A" w14:textId="77777777" w:rsidR="00C4439C" w:rsidRPr="00852B86" w:rsidRDefault="00C4439C" w:rsidP="005B5E5D">
            <w:pPr>
              <w:pStyle w:val="TAC"/>
            </w:pPr>
            <w:r w:rsidRPr="00852B86">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46BA5" w14:textId="77777777" w:rsidR="00C4439C" w:rsidRPr="00852B86" w:rsidRDefault="00C4439C" w:rsidP="005B5E5D">
            <w:pPr>
              <w:pStyle w:val="TAC"/>
            </w:pPr>
            <w:r w:rsidRPr="00852B86">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7B926DE8" w14:textId="77777777" w:rsidR="00C4439C" w:rsidRPr="00852B86" w:rsidRDefault="00C4439C" w:rsidP="005B5E5D">
            <w:pPr>
              <w:pStyle w:val="TAC"/>
            </w:pPr>
            <w:r w:rsidRPr="00852B86">
              <w:t>-114</w:t>
            </w:r>
          </w:p>
        </w:tc>
      </w:tr>
      <w:tr w:rsidR="00C4439C" w:rsidRPr="00852B86" w14:paraId="359FF95C"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5E57117"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4E303C32"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B8236E3"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3D806B7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2A6CB1C"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3CAAAB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1041B81" w14:textId="77777777" w:rsidR="00C4439C" w:rsidRPr="00852B86" w:rsidRDefault="00C4439C" w:rsidP="005B5E5D">
            <w:pPr>
              <w:pStyle w:val="TAC"/>
            </w:pPr>
            <w:r w:rsidRPr="00852B86">
              <w:t>-113.5</w:t>
            </w:r>
          </w:p>
        </w:tc>
      </w:tr>
      <w:tr w:rsidR="00C4439C" w:rsidRPr="00852B86" w14:paraId="2041225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52DFB90"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6018A58B"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2C93A45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37150F40"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DF6DC1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26585D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4BCD5BA2" w14:textId="77777777" w:rsidR="00C4439C" w:rsidRPr="00852B86" w:rsidRDefault="00C4439C" w:rsidP="005B5E5D">
            <w:pPr>
              <w:pStyle w:val="TAC"/>
            </w:pPr>
            <w:r w:rsidRPr="00852B86">
              <w:t>-113</w:t>
            </w:r>
          </w:p>
        </w:tc>
      </w:tr>
      <w:tr w:rsidR="00C4439C" w:rsidRPr="00852B86" w14:paraId="00E4FF8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DCFC1FD"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26520B4F"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488AE0A"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7A89956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B34FC6A"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0AC4355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3E30DB" w14:textId="77777777" w:rsidR="00C4439C" w:rsidRPr="00852B86" w:rsidRDefault="00C4439C" w:rsidP="005B5E5D">
            <w:pPr>
              <w:pStyle w:val="TAC"/>
            </w:pPr>
            <w:r w:rsidRPr="00852B86">
              <w:t>-112.5</w:t>
            </w:r>
          </w:p>
        </w:tc>
      </w:tr>
      <w:tr w:rsidR="00C4439C" w:rsidRPr="00852B86" w14:paraId="1CA1A54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C2B99D5"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5FB97EA2"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6A3BF4C6"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92A4DA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6F21E4C"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180EB2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9CB0593" w14:textId="77777777" w:rsidR="00C4439C" w:rsidRPr="00852B86" w:rsidRDefault="00C4439C" w:rsidP="005B5E5D">
            <w:pPr>
              <w:pStyle w:val="TAC"/>
            </w:pPr>
            <w:r w:rsidRPr="00852B86">
              <w:t>-112</w:t>
            </w:r>
          </w:p>
        </w:tc>
      </w:tr>
      <w:tr w:rsidR="00C4439C" w:rsidRPr="00852B86" w14:paraId="5988693D"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004E7C93"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tcPr>
          <w:p w14:paraId="5E0DB678"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tcPr>
          <w:p w14:paraId="4F1DF3BC"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4B1C48DD"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172430C3"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26F609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65D939B9" w14:textId="77777777" w:rsidR="00C4439C" w:rsidRPr="00852B86" w:rsidRDefault="00C4439C" w:rsidP="005B5E5D">
            <w:pPr>
              <w:pStyle w:val="TAC"/>
            </w:pPr>
            <w:r w:rsidRPr="00852B86">
              <w:t>-111.5</w:t>
            </w:r>
          </w:p>
        </w:tc>
      </w:tr>
      <w:tr w:rsidR="00C4439C" w:rsidRPr="00852B86" w14:paraId="6277DC6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13A2CBD"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0FD337DD"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3512CDA9"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2D68A4F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28D3FAB"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FD055D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67A0754" w14:textId="77777777" w:rsidR="00C4439C" w:rsidRPr="00852B86" w:rsidRDefault="00C4439C" w:rsidP="005B5E5D">
            <w:pPr>
              <w:pStyle w:val="TAC"/>
            </w:pPr>
            <w:r w:rsidRPr="00852B86">
              <w:t>-111</w:t>
            </w:r>
          </w:p>
        </w:tc>
      </w:tr>
      <w:tr w:rsidR="00C4439C" w:rsidRPr="00852B86" w14:paraId="3158E62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B4F7925" w14:textId="77777777" w:rsidR="00C4439C" w:rsidRPr="00852B86" w:rsidRDefault="00C4439C" w:rsidP="005B5E5D">
            <w:pPr>
              <w:pStyle w:val="TAL"/>
              <w:rPr>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22E7417B" w14:textId="77777777" w:rsidR="00C4439C" w:rsidRPr="00852B86" w:rsidRDefault="00C4439C" w:rsidP="005B5E5D">
            <w:pPr>
              <w:pStyle w:val="TAL"/>
              <w:rPr>
                <w:vertAlign w:val="superscript"/>
              </w:rPr>
            </w:pPr>
          </w:p>
        </w:tc>
        <w:tc>
          <w:tcPr>
            <w:tcW w:w="1710" w:type="dxa"/>
            <w:tcBorders>
              <w:top w:val="single" w:sz="4" w:space="0" w:color="auto"/>
              <w:left w:val="single" w:sz="4" w:space="0" w:color="auto"/>
              <w:bottom w:val="single" w:sz="4" w:space="0" w:color="auto"/>
              <w:right w:val="single" w:sz="4" w:space="0" w:color="auto"/>
            </w:tcBorders>
            <w:hideMark/>
          </w:tcPr>
          <w:p w14:paraId="1CC7D8A3" w14:textId="77777777" w:rsidR="00C4439C" w:rsidRPr="00852B86" w:rsidRDefault="00C4439C" w:rsidP="005B5E5D">
            <w:pPr>
              <w:pStyle w:val="TAL"/>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39CEAD99"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8E68BE4"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4F91845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C8EE7A2" w14:textId="77777777" w:rsidR="00C4439C" w:rsidRPr="00852B86" w:rsidRDefault="00C4439C" w:rsidP="005B5E5D">
            <w:pPr>
              <w:pStyle w:val="TAC"/>
            </w:pPr>
            <w:r w:rsidRPr="00852B86">
              <w:t>-110.5</w:t>
            </w:r>
          </w:p>
        </w:tc>
      </w:tr>
      <w:tr w:rsidR="00C4439C" w:rsidRPr="00852B86" w14:paraId="6AA3BE0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A8237C4" w14:textId="77777777" w:rsidR="00C4439C" w:rsidRPr="00852B86" w:rsidRDefault="00C4439C" w:rsidP="005B5E5D">
            <w:pPr>
              <w:pStyle w:val="TAL"/>
              <w:rPr>
                <w:vertAlign w:val="superscript"/>
              </w:rPr>
            </w:pPr>
          </w:p>
        </w:tc>
        <w:tc>
          <w:tcPr>
            <w:tcW w:w="1012" w:type="dxa"/>
            <w:tcBorders>
              <w:top w:val="single" w:sz="4" w:space="0" w:color="auto"/>
              <w:left w:val="single" w:sz="4" w:space="0" w:color="auto"/>
              <w:bottom w:val="nil"/>
              <w:right w:val="single" w:sz="4" w:space="0" w:color="auto"/>
            </w:tcBorders>
            <w:shd w:val="clear" w:color="auto" w:fill="auto"/>
            <w:hideMark/>
          </w:tcPr>
          <w:p w14:paraId="30A22CA0" w14:textId="77777777" w:rsidR="00C4439C" w:rsidRPr="00852B86" w:rsidRDefault="00C4439C" w:rsidP="005B5E5D">
            <w:pPr>
              <w:pStyle w:val="TAL"/>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5896C878"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2B959556" w14:textId="77777777" w:rsidR="00C4439C" w:rsidRPr="00852B86" w:rsidRDefault="00C4439C" w:rsidP="005B5E5D">
            <w:pPr>
              <w:pStyle w:val="TAC"/>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248ED3BE" w14:textId="77777777" w:rsidR="00C4439C" w:rsidRPr="00852B86" w:rsidRDefault="00C4439C" w:rsidP="005B5E5D">
            <w:pPr>
              <w:pStyle w:val="TAC"/>
              <w:rPr>
                <w:szCs w:val="22"/>
              </w:rPr>
            </w:pPr>
            <w:r w:rsidRPr="00852B86">
              <w:rPr>
                <w:szCs w:val="22"/>
              </w:rPr>
              <w:t>-91</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65DEF27" w14:textId="77777777" w:rsidR="00C4439C" w:rsidRPr="00852B86" w:rsidRDefault="00C4439C" w:rsidP="005B5E5D">
            <w:pPr>
              <w:pStyle w:val="TAC"/>
              <w:rPr>
                <w:szCs w:val="22"/>
              </w:rPr>
            </w:pPr>
            <w:r w:rsidRPr="00852B86">
              <w:rPr>
                <w:szCs w:val="22"/>
              </w:rPr>
              <w:t>-</w:t>
            </w:r>
          </w:p>
        </w:tc>
        <w:tc>
          <w:tcPr>
            <w:tcW w:w="1653" w:type="dxa"/>
            <w:gridSpan w:val="3"/>
            <w:tcBorders>
              <w:top w:val="single" w:sz="4" w:space="0" w:color="auto"/>
              <w:left w:val="single" w:sz="4" w:space="0" w:color="auto"/>
              <w:bottom w:val="single" w:sz="4" w:space="0" w:color="auto"/>
              <w:right w:val="single" w:sz="4" w:space="0" w:color="auto"/>
            </w:tcBorders>
            <w:hideMark/>
          </w:tcPr>
          <w:p w14:paraId="2CAC5774" w14:textId="77777777" w:rsidR="00C4439C" w:rsidRPr="00852B86" w:rsidRDefault="00C4439C" w:rsidP="005B5E5D">
            <w:pPr>
              <w:pStyle w:val="TAC"/>
            </w:pPr>
            <w:r w:rsidRPr="00852B86">
              <w:t>-114</w:t>
            </w:r>
          </w:p>
        </w:tc>
      </w:tr>
      <w:tr w:rsidR="00C4439C" w:rsidRPr="00852B86" w14:paraId="2DE4D59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6BDF7EC"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60DCE95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5F132FC"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13DA8BD"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57F4789"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4EE80353"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35D4559A" w14:textId="77777777" w:rsidR="00C4439C" w:rsidRPr="00852B86" w:rsidRDefault="00C4439C" w:rsidP="005B5E5D">
            <w:pPr>
              <w:pStyle w:val="TAC"/>
            </w:pPr>
            <w:r w:rsidRPr="00852B86">
              <w:t>-113.5</w:t>
            </w:r>
          </w:p>
        </w:tc>
      </w:tr>
      <w:tr w:rsidR="00C4439C" w:rsidRPr="00852B86" w14:paraId="3D51187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EE35AEC"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3323F1B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4FDCFF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18208E60"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402C993"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69FBD7EE"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D97A2E5" w14:textId="77777777" w:rsidR="00C4439C" w:rsidRPr="00852B86" w:rsidRDefault="00C4439C" w:rsidP="005B5E5D">
            <w:pPr>
              <w:pStyle w:val="TAC"/>
            </w:pPr>
            <w:r w:rsidRPr="00852B86">
              <w:t>-113</w:t>
            </w:r>
          </w:p>
        </w:tc>
      </w:tr>
      <w:tr w:rsidR="00C4439C" w:rsidRPr="00852B86" w14:paraId="5EEE0BC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B23543B"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4563499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D0A8D35"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68D7E6F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DC3B0B3"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175E9441"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226A3132" w14:textId="77777777" w:rsidR="00C4439C" w:rsidRPr="00852B86" w:rsidRDefault="00C4439C" w:rsidP="005B5E5D">
            <w:pPr>
              <w:pStyle w:val="TAC"/>
            </w:pPr>
            <w:r w:rsidRPr="00852B86">
              <w:t>-112.5</w:t>
            </w:r>
          </w:p>
        </w:tc>
      </w:tr>
      <w:tr w:rsidR="00C4439C" w:rsidRPr="00852B86" w14:paraId="6FF66AA1"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D45B49E"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262EF28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721A2849"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7088682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C10DF9C"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6E5F411B"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751960E" w14:textId="77777777" w:rsidR="00C4439C" w:rsidRPr="00852B86" w:rsidRDefault="00C4439C" w:rsidP="005B5E5D">
            <w:pPr>
              <w:pStyle w:val="TAC"/>
            </w:pPr>
            <w:r w:rsidRPr="00852B86">
              <w:t>-112</w:t>
            </w:r>
          </w:p>
        </w:tc>
      </w:tr>
      <w:tr w:rsidR="00C4439C" w:rsidRPr="00852B86" w14:paraId="3462DAC4"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5B6590A2"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tcPr>
          <w:p w14:paraId="626A714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88906F1"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BDC03F9"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329138AE"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tcPr>
          <w:p w14:paraId="08384128"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tcPr>
          <w:p w14:paraId="71285C1E" w14:textId="77777777" w:rsidR="00C4439C" w:rsidRPr="00852B86" w:rsidRDefault="00C4439C" w:rsidP="005B5E5D">
            <w:pPr>
              <w:pStyle w:val="TAC"/>
            </w:pPr>
            <w:r w:rsidRPr="00852B86">
              <w:t>-111.5</w:t>
            </w:r>
          </w:p>
        </w:tc>
      </w:tr>
      <w:tr w:rsidR="00C4439C" w:rsidRPr="00852B86" w14:paraId="19C54FB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F6F7262" w14:textId="77777777" w:rsidR="00C4439C" w:rsidRPr="00852B86" w:rsidRDefault="00C4439C" w:rsidP="005B5E5D">
            <w:pPr>
              <w:pStyle w:val="TAL"/>
              <w:rPr>
                <w:vertAlign w:val="superscript"/>
              </w:rPr>
            </w:pPr>
          </w:p>
        </w:tc>
        <w:tc>
          <w:tcPr>
            <w:tcW w:w="1012" w:type="dxa"/>
            <w:tcBorders>
              <w:top w:val="nil"/>
              <w:left w:val="single" w:sz="4" w:space="0" w:color="auto"/>
              <w:bottom w:val="nil"/>
              <w:right w:val="single" w:sz="4" w:space="0" w:color="auto"/>
            </w:tcBorders>
            <w:shd w:val="clear" w:color="auto" w:fill="auto"/>
            <w:hideMark/>
          </w:tcPr>
          <w:p w14:paraId="01840A00"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18040CC"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70429EAF"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46CE9D4E" w14:textId="77777777" w:rsidR="00C4439C" w:rsidRPr="00852B86" w:rsidRDefault="00C4439C" w:rsidP="005B5E5D">
            <w:pPr>
              <w:pStyle w:val="TAC"/>
              <w:rPr>
                <w:szCs w:val="22"/>
              </w:rPr>
            </w:pPr>
          </w:p>
        </w:tc>
        <w:tc>
          <w:tcPr>
            <w:tcW w:w="1617" w:type="dxa"/>
            <w:gridSpan w:val="3"/>
            <w:tcBorders>
              <w:top w:val="nil"/>
              <w:left w:val="single" w:sz="4" w:space="0" w:color="auto"/>
              <w:bottom w:val="nil"/>
              <w:right w:val="single" w:sz="4" w:space="0" w:color="auto"/>
            </w:tcBorders>
            <w:shd w:val="clear" w:color="auto" w:fill="auto"/>
            <w:hideMark/>
          </w:tcPr>
          <w:p w14:paraId="7F758B61"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5B710478" w14:textId="77777777" w:rsidR="00C4439C" w:rsidRPr="00852B86" w:rsidRDefault="00C4439C" w:rsidP="005B5E5D">
            <w:pPr>
              <w:pStyle w:val="TAC"/>
            </w:pPr>
            <w:r w:rsidRPr="00852B86">
              <w:t>-111</w:t>
            </w:r>
          </w:p>
        </w:tc>
      </w:tr>
      <w:tr w:rsidR="00C4439C" w:rsidRPr="00852B86" w14:paraId="1028E233"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41906E22" w14:textId="77777777" w:rsidR="00C4439C" w:rsidRPr="00852B86" w:rsidRDefault="00C4439C" w:rsidP="005B5E5D">
            <w:pPr>
              <w:pStyle w:val="TAL"/>
              <w:rPr>
                <w:vertAlign w:val="superscript"/>
              </w:rPr>
            </w:pPr>
          </w:p>
        </w:tc>
        <w:tc>
          <w:tcPr>
            <w:tcW w:w="1012" w:type="dxa"/>
            <w:tcBorders>
              <w:top w:val="nil"/>
              <w:left w:val="single" w:sz="4" w:space="0" w:color="auto"/>
              <w:bottom w:val="single" w:sz="4" w:space="0" w:color="auto"/>
              <w:right w:val="single" w:sz="4" w:space="0" w:color="auto"/>
            </w:tcBorders>
            <w:shd w:val="clear" w:color="auto" w:fill="auto"/>
            <w:hideMark/>
          </w:tcPr>
          <w:p w14:paraId="5CDDE6D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7EDB3CD"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5179652"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74EE68E8" w14:textId="77777777" w:rsidR="00C4439C" w:rsidRPr="00852B86" w:rsidRDefault="00C4439C" w:rsidP="005B5E5D">
            <w:pPr>
              <w:pStyle w:val="TAC"/>
              <w:rPr>
                <w:szCs w:val="22"/>
              </w:rPr>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793B710F" w14:textId="77777777" w:rsidR="00C4439C" w:rsidRPr="00852B86" w:rsidRDefault="00C4439C" w:rsidP="005B5E5D">
            <w:pPr>
              <w:pStyle w:val="TAC"/>
              <w:rPr>
                <w:szCs w:val="22"/>
              </w:rPr>
            </w:pPr>
          </w:p>
        </w:tc>
        <w:tc>
          <w:tcPr>
            <w:tcW w:w="1653" w:type="dxa"/>
            <w:gridSpan w:val="3"/>
            <w:tcBorders>
              <w:top w:val="single" w:sz="4" w:space="0" w:color="auto"/>
              <w:left w:val="single" w:sz="4" w:space="0" w:color="auto"/>
              <w:bottom w:val="single" w:sz="4" w:space="0" w:color="auto"/>
              <w:right w:val="single" w:sz="4" w:space="0" w:color="auto"/>
            </w:tcBorders>
            <w:hideMark/>
          </w:tcPr>
          <w:p w14:paraId="786D3220" w14:textId="77777777" w:rsidR="00C4439C" w:rsidRPr="00852B86" w:rsidRDefault="00C4439C" w:rsidP="005B5E5D">
            <w:pPr>
              <w:pStyle w:val="TAC"/>
            </w:pPr>
            <w:r w:rsidRPr="00852B86">
              <w:t>-110.5</w:t>
            </w:r>
          </w:p>
        </w:tc>
      </w:tr>
      <w:tr w:rsidR="00C4439C" w:rsidRPr="00852B86" w14:paraId="2C899404"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0B7A79A6" w14:textId="77777777" w:rsidR="00C4439C" w:rsidRPr="00852B86" w:rsidRDefault="00C4439C" w:rsidP="005B5E5D">
            <w:pPr>
              <w:pStyle w:val="TAL"/>
              <w:rPr>
                <w:rFonts w:eastAsia="Calibri"/>
                <w:szCs w:val="22"/>
              </w:rPr>
            </w:pPr>
            <w:r w:rsidRPr="00852B86">
              <w:rPr>
                <w:rFonts w:eastAsia="Calibri"/>
                <w:position w:val="-12"/>
                <w:szCs w:val="22"/>
              </w:rPr>
              <w:object w:dxaOrig="360" w:dyaOrig="360" w14:anchorId="0313B2B6">
                <v:shape id="_x0000_i1240" type="#_x0000_t75" style="width:18.9pt;height:18.9pt" o:ole="" fillcolor="window">
                  <v:imagedata r:id="rId9" o:title=""/>
                </v:shape>
                <o:OLEObject Type="Embed" ProgID="Equation.3" ShapeID="_x0000_i1240" DrawAspect="Content" ObjectID="_1781673284" r:id="rId258"/>
              </w:object>
            </w:r>
            <w:r w:rsidRPr="00852B86">
              <w:rPr>
                <w:vertAlign w:val="superscript"/>
              </w:rPr>
              <w:t>Note2</w:t>
            </w:r>
          </w:p>
        </w:tc>
        <w:tc>
          <w:tcPr>
            <w:tcW w:w="1012" w:type="dxa"/>
            <w:tcBorders>
              <w:top w:val="single" w:sz="4" w:space="0" w:color="auto"/>
              <w:left w:val="single" w:sz="4" w:space="0" w:color="auto"/>
              <w:bottom w:val="nil"/>
              <w:right w:val="single" w:sz="4" w:space="0" w:color="auto"/>
            </w:tcBorders>
            <w:shd w:val="clear" w:color="auto" w:fill="auto"/>
            <w:hideMark/>
          </w:tcPr>
          <w:p w14:paraId="749994D7" w14:textId="77777777" w:rsidR="00C4439C" w:rsidRPr="00852B86" w:rsidRDefault="00C4439C" w:rsidP="005B5E5D">
            <w:pPr>
              <w:pStyle w:val="TAL"/>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42EFFD82"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BDD3261" w14:textId="77777777" w:rsidR="00C4439C" w:rsidRPr="00852B86" w:rsidRDefault="00C4439C" w:rsidP="005B5E5D">
            <w:pPr>
              <w:pStyle w:val="TAC"/>
            </w:pPr>
            <w:r w:rsidRPr="00852B86">
              <w:t>dBm/SC S</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FE27806" w14:textId="77777777" w:rsidR="00C4439C" w:rsidRPr="00852B86" w:rsidRDefault="00C4439C" w:rsidP="005B5E5D">
            <w:pPr>
              <w:pStyle w:val="TAC"/>
            </w:pPr>
            <w:r w:rsidRPr="00852B86">
              <w:t>-85</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6E234E47" w14:textId="77777777" w:rsidR="00C4439C" w:rsidRPr="00852B86" w:rsidRDefault="00C4439C" w:rsidP="005B5E5D">
            <w:pPr>
              <w:pStyle w:val="TAC"/>
            </w:pPr>
            <w:r w:rsidRPr="00852B86">
              <w:t>-101</w:t>
            </w:r>
          </w:p>
        </w:tc>
        <w:tc>
          <w:tcPr>
            <w:tcW w:w="1653" w:type="dxa"/>
            <w:gridSpan w:val="3"/>
            <w:tcBorders>
              <w:top w:val="single" w:sz="4" w:space="0" w:color="auto"/>
              <w:left w:val="single" w:sz="4" w:space="0" w:color="auto"/>
              <w:bottom w:val="single" w:sz="4" w:space="0" w:color="auto"/>
              <w:right w:val="single" w:sz="4" w:space="0" w:color="auto"/>
            </w:tcBorders>
            <w:hideMark/>
          </w:tcPr>
          <w:p w14:paraId="5B7EDA4D" w14:textId="77777777" w:rsidR="00C4439C" w:rsidRPr="00852B86" w:rsidRDefault="00C4439C" w:rsidP="005B5E5D">
            <w:pPr>
              <w:pStyle w:val="TAC"/>
            </w:pPr>
            <w:r w:rsidRPr="00852B86">
              <w:t>-114</w:t>
            </w:r>
          </w:p>
        </w:tc>
      </w:tr>
      <w:tr w:rsidR="00C4439C" w:rsidRPr="00852B86" w14:paraId="0396D0F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5002157"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10BCFC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D3023CC"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5ADA1CA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7C8A20CF"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A19A5DA"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FC7164" w14:textId="77777777" w:rsidR="00C4439C" w:rsidRPr="00852B86" w:rsidRDefault="00C4439C" w:rsidP="005B5E5D">
            <w:pPr>
              <w:pStyle w:val="TAC"/>
            </w:pPr>
            <w:r w:rsidRPr="00852B86">
              <w:t>-113.5</w:t>
            </w:r>
          </w:p>
        </w:tc>
      </w:tr>
      <w:tr w:rsidR="00C4439C" w:rsidRPr="00852B86" w14:paraId="7CA7337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BDB39B8"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3442253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89A222A"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7C1DA32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808558D"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2C6C1FD"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E0CD07D" w14:textId="77777777" w:rsidR="00C4439C" w:rsidRPr="00852B86" w:rsidRDefault="00C4439C" w:rsidP="005B5E5D">
            <w:pPr>
              <w:pStyle w:val="TAC"/>
            </w:pPr>
            <w:r w:rsidRPr="00852B86">
              <w:t>-113</w:t>
            </w:r>
          </w:p>
        </w:tc>
      </w:tr>
      <w:tr w:rsidR="00C4439C" w:rsidRPr="00852B86" w14:paraId="6C3A7C8A"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56F016D"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E96834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F37C622"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49B90A2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AC74120"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91A42F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F88BFFF" w14:textId="77777777" w:rsidR="00C4439C" w:rsidRPr="00852B86" w:rsidRDefault="00C4439C" w:rsidP="005B5E5D">
            <w:pPr>
              <w:pStyle w:val="TAC"/>
            </w:pPr>
            <w:r w:rsidRPr="00852B86">
              <w:t>-112.5</w:t>
            </w:r>
          </w:p>
        </w:tc>
      </w:tr>
      <w:tr w:rsidR="00C4439C" w:rsidRPr="00852B86" w14:paraId="3AA3B1D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AC8B159"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2048568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22B9564"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2D0EE0D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ED464D5"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52D193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4E2D4B04" w14:textId="77777777" w:rsidR="00C4439C" w:rsidRPr="00852B86" w:rsidRDefault="00C4439C" w:rsidP="005B5E5D">
            <w:pPr>
              <w:pStyle w:val="TAC"/>
            </w:pPr>
            <w:r w:rsidRPr="00852B86">
              <w:t>-112</w:t>
            </w:r>
          </w:p>
        </w:tc>
      </w:tr>
      <w:tr w:rsidR="00C4439C" w:rsidRPr="00852B86" w14:paraId="6C52CACE"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34EA79B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224B6D6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42B16DD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BCFFEB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656B86FF"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926E0A4"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1384E506" w14:textId="77777777" w:rsidR="00C4439C" w:rsidRPr="00852B86" w:rsidRDefault="00C4439C" w:rsidP="005B5E5D">
            <w:pPr>
              <w:pStyle w:val="TAC"/>
            </w:pPr>
            <w:r w:rsidRPr="00852B86">
              <w:t>-111.5</w:t>
            </w:r>
          </w:p>
        </w:tc>
      </w:tr>
      <w:tr w:rsidR="00C4439C" w:rsidRPr="00852B86" w14:paraId="663BC3A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F3B207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A58868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12F114A"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55B7089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9D1785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402D2F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B63FF09" w14:textId="77777777" w:rsidR="00C4439C" w:rsidRPr="00852B86" w:rsidRDefault="00C4439C" w:rsidP="005B5E5D">
            <w:pPr>
              <w:pStyle w:val="TAC"/>
            </w:pPr>
            <w:r w:rsidRPr="00852B86">
              <w:t>-111</w:t>
            </w:r>
          </w:p>
        </w:tc>
      </w:tr>
      <w:tr w:rsidR="00C4439C" w:rsidRPr="00852B86" w14:paraId="20CB39C5"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DCEA1A9"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1B1C93C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25D3845" w14:textId="77777777" w:rsidR="00C4439C" w:rsidRPr="00852B86" w:rsidRDefault="00C4439C" w:rsidP="005B5E5D">
            <w:pPr>
              <w:pStyle w:val="TAL"/>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3D446AC9"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04C171F2"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0C3D0AFD"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CDB369F" w14:textId="77777777" w:rsidR="00C4439C" w:rsidRPr="00852B86" w:rsidRDefault="00C4439C" w:rsidP="005B5E5D">
            <w:pPr>
              <w:pStyle w:val="TAC"/>
            </w:pPr>
            <w:r w:rsidRPr="00852B86">
              <w:t>-110.5</w:t>
            </w:r>
          </w:p>
        </w:tc>
      </w:tr>
      <w:tr w:rsidR="00C4439C" w:rsidRPr="00852B86" w14:paraId="5DDB9C6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F740366" w14:textId="77777777" w:rsidR="00C4439C" w:rsidRPr="00852B86" w:rsidRDefault="00C4439C" w:rsidP="005B5E5D">
            <w:pPr>
              <w:pStyle w:val="TAL"/>
              <w:rPr>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10B328D0" w14:textId="77777777" w:rsidR="00C4439C" w:rsidRPr="00852B86" w:rsidRDefault="00C4439C" w:rsidP="005B5E5D">
            <w:pPr>
              <w:pStyle w:val="TAL"/>
              <w:rPr>
                <w:rFonts w:eastAsia="Calibri"/>
                <w:szCs w:val="22"/>
              </w:rPr>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4431755A" w14:textId="77777777" w:rsidR="00C4439C" w:rsidRPr="00852B86" w:rsidRDefault="00C4439C" w:rsidP="005B5E5D">
            <w:pPr>
              <w:pStyle w:val="TAL"/>
              <w:rPr>
                <w:rFonts w:eastAsia="Calibri"/>
                <w:szCs w:val="22"/>
              </w:rPr>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386FC39B" w14:textId="77777777" w:rsidR="00C4439C" w:rsidRPr="00852B86" w:rsidRDefault="00C4439C" w:rsidP="005B5E5D">
            <w:pPr>
              <w:pStyle w:val="TAC"/>
            </w:pP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2AFD6D8" w14:textId="77777777" w:rsidR="00C4439C" w:rsidRPr="00852B86" w:rsidRDefault="00C4439C" w:rsidP="005B5E5D">
            <w:pPr>
              <w:pStyle w:val="TAC"/>
            </w:pPr>
            <w:r w:rsidRPr="00852B86">
              <w:t>-88</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1ED1E587" w14:textId="77777777" w:rsidR="00C4439C" w:rsidRPr="00852B86" w:rsidRDefault="00C4439C" w:rsidP="005B5E5D">
            <w:pPr>
              <w:pStyle w:val="TAC"/>
            </w:pPr>
            <w:r w:rsidRPr="00852B86">
              <w:t>-</w:t>
            </w:r>
          </w:p>
        </w:tc>
        <w:tc>
          <w:tcPr>
            <w:tcW w:w="1653" w:type="dxa"/>
            <w:gridSpan w:val="3"/>
            <w:tcBorders>
              <w:top w:val="single" w:sz="4" w:space="0" w:color="auto"/>
              <w:left w:val="single" w:sz="4" w:space="0" w:color="auto"/>
              <w:bottom w:val="single" w:sz="4" w:space="0" w:color="auto"/>
              <w:right w:val="single" w:sz="4" w:space="0" w:color="auto"/>
            </w:tcBorders>
            <w:hideMark/>
          </w:tcPr>
          <w:p w14:paraId="755F2356" w14:textId="77777777" w:rsidR="00C4439C" w:rsidRPr="00852B86" w:rsidRDefault="00C4439C" w:rsidP="005B5E5D">
            <w:pPr>
              <w:pStyle w:val="TAC"/>
            </w:pPr>
            <w:r w:rsidRPr="00852B86">
              <w:t>-111</w:t>
            </w:r>
          </w:p>
        </w:tc>
      </w:tr>
      <w:tr w:rsidR="00C4439C" w:rsidRPr="00852B86" w14:paraId="070A9216"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D0B95CC"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07E9B69"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41CDEFE" w14:textId="77777777" w:rsidR="00C4439C" w:rsidRPr="00852B86" w:rsidRDefault="00C4439C" w:rsidP="005B5E5D">
            <w:pPr>
              <w:pStyle w:val="TAL"/>
              <w:rPr>
                <w:rFonts w:eastAsia="Calibri"/>
                <w:szCs w:val="22"/>
              </w:rPr>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02A3739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3954B7B"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17D844E"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7496DEA" w14:textId="77777777" w:rsidR="00C4439C" w:rsidRPr="00852B86" w:rsidRDefault="00C4439C" w:rsidP="005B5E5D">
            <w:pPr>
              <w:pStyle w:val="TAC"/>
            </w:pPr>
            <w:r w:rsidRPr="00852B86">
              <w:t>-110.5</w:t>
            </w:r>
          </w:p>
        </w:tc>
      </w:tr>
      <w:tr w:rsidR="00C4439C" w:rsidRPr="00852B86" w14:paraId="7096A5AF"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B9314EF"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496DE7B"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AE1DD5C" w14:textId="77777777" w:rsidR="00C4439C" w:rsidRPr="00852B86" w:rsidRDefault="00C4439C" w:rsidP="005B5E5D">
            <w:pPr>
              <w:pStyle w:val="TAL"/>
              <w:rPr>
                <w:rFonts w:eastAsia="Calibri"/>
                <w:szCs w:val="22"/>
              </w:rPr>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45F619F8"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D4F093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2C20B5A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DE5B67C" w14:textId="77777777" w:rsidR="00C4439C" w:rsidRPr="00852B86" w:rsidRDefault="00C4439C" w:rsidP="005B5E5D">
            <w:pPr>
              <w:pStyle w:val="TAC"/>
            </w:pPr>
            <w:r w:rsidRPr="00852B86">
              <w:t>-110</w:t>
            </w:r>
          </w:p>
        </w:tc>
      </w:tr>
      <w:tr w:rsidR="00C4439C" w:rsidRPr="00852B86" w14:paraId="4CD5204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E5F277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37A6BBC"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A83BACE" w14:textId="77777777" w:rsidR="00C4439C" w:rsidRPr="00852B86" w:rsidRDefault="00C4439C" w:rsidP="005B5E5D">
            <w:pPr>
              <w:pStyle w:val="TAL"/>
              <w:rPr>
                <w:rFonts w:eastAsia="Calibri"/>
                <w:szCs w:val="22"/>
              </w:rPr>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7AA22A74"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A439821"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E300AB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41821CB" w14:textId="77777777" w:rsidR="00C4439C" w:rsidRPr="00852B86" w:rsidRDefault="00C4439C" w:rsidP="005B5E5D">
            <w:pPr>
              <w:pStyle w:val="TAC"/>
            </w:pPr>
            <w:r w:rsidRPr="00852B86">
              <w:t>-109.5</w:t>
            </w:r>
          </w:p>
        </w:tc>
      </w:tr>
      <w:tr w:rsidR="00C4439C" w:rsidRPr="00852B86" w14:paraId="69225E0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743C166"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D5F20B9"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75773BA9" w14:textId="77777777" w:rsidR="00C4439C" w:rsidRPr="00852B86" w:rsidRDefault="00C4439C" w:rsidP="005B5E5D">
            <w:pPr>
              <w:pStyle w:val="TAL"/>
              <w:rPr>
                <w:rFonts w:eastAsia="Calibri"/>
                <w:szCs w:val="22"/>
              </w:rPr>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7A38B64E"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CB6CE8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3C1E55E1"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2D1792B" w14:textId="77777777" w:rsidR="00C4439C" w:rsidRPr="00852B86" w:rsidRDefault="00C4439C" w:rsidP="005B5E5D">
            <w:pPr>
              <w:pStyle w:val="TAC"/>
            </w:pPr>
            <w:r w:rsidRPr="00852B86">
              <w:t>-109</w:t>
            </w:r>
          </w:p>
        </w:tc>
      </w:tr>
      <w:tr w:rsidR="00C4439C" w:rsidRPr="00852B86" w14:paraId="5374CA9F"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667F2D9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38056A1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42C341C7"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7BF583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62A73507"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43AA369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73FD3204" w14:textId="77777777" w:rsidR="00C4439C" w:rsidRPr="00852B86" w:rsidRDefault="00C4439C" w:rsidP="005B5E5D">
            <w:pPr>
              <w:pStyle w:val="TAC"/>
            </w:pPr>
            <w:r w:rsidRPr="00852B86">
              <w:t>-108.5</w:t>
            </w:r>
          </w:p>
        </w:tc>
      </w:tr>
      <w:tr w:rsidR="00C4439C" w:rsidRPr="00852B86" w14:paraId="26B70C5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28E29AD"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1AB9C"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68170BE" w14:textId="77777777" w:rsidR="00C4439C" w:rsidRPr="00852B86" w:rsidRDefault="00C4439C" w:rsidP="005B5E5D">
            <w:pPr>
              <w:pStyle w:val="TAL"/>
              <w:rPr>
                <w:rFonts w:eastAsia="Calibri"/>
                <w:szCs w:val="22"/>
              </w:rPr>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2ECEE02C"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17AC5D6"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6E047204"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3B96E409" w14:textId="77777777" w:rsidR="00C4439C" w:rsidRPr="00852B86" w:rsidRDefault="00C4439C" w:rsidP="005B5E5D">
            <w:pPr>
              <w:pStyle w:val="TAC"/>
            </w:pPr>
            <w:r w:rsidRPr="00852B86">
              <w:t>-108</w:t>
            </w:r>
          </w:p>
        </w:tc>
      </w:tr>
      <w:tr w:rsidR="00C4439C" w:rsidRPr="00852B86" w14:paraId="3B48B2E2"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5761C5CA"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5CEDC23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28402D58" w14:textId="77777777" w:rsidR="00C4439C" w:rsidRPr="00852B86" w:rsidRDefault="00C4439C" w:rsidP="005B5E5D">
            <w:pPr>
              <w:pStyle w:val="TAL"/>
              <w:rPr>
                <w:rFonts w:eastAsia="Calibri"/>
                <w:szCs w:val="22"/>
              </w:rPr>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41184463"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5B046560"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52B204CB"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26EAF53" w14:textId="77777777" w:rsidR="00C4439C" w:rsidRPr="00852B86" w:rsidRDefault="00C4439C" w:rsidP="005B5E5D">
            <w:pPr>
              <w:pStyle w:val="TAC"/>
            </w:pPr>
            <w:r w:rsidRPr="00852B86">
              <w:t>-107.5</w:t>
            </w:r>
          </w:p>
        </w:tc>
      </w:tr>
      <w:tr w:rsidR="00C4439C" w:rsidRPr="00852B86" w14:paraId="21A0391B"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6F0356A0" w14:textId="77777777" w:rsidR="00C4439C" w:rsidRPr="00852B86" w:rsidRDefault="00C4439C" w:rsidP="005B5E5D">
            <w:pPr>
              <w:pStyle w:val="TAL"/>
              <w:rPr>
                <w:i/>
              </w:rPr>
            </w:pPr>
            <w:r w:rsidRPr="00852B86">
              <w:rPr>
                <w:rFonts w:eastAsia="Calibri"/>
                <w:i/>
                <w:position w:val="-12"/>
                <w:szCs w:val="22"/>
              </w:rPr>
              <w:object w:dxaOrig="600" w:dyaOrig="360" w14:anchorId="25BB9A87">
                <v:shape id="_x0000_i1241" type="#_x0000_t75" style="width:33pt;height:18.9pt" o:ole="" fillcolor="window">
                  <v:imagedata r:id="rId44" o:title=""/>
                </v:shape>
                <o:OLEObject Type="Embed" ProgID="Equation.3" ShapeID="_x0000_i1241" DrawAspect="Content" ObjectID="_1781673285" r:id="rId259"/>
              </w:object>
            </w:r>
          </w:p>
        </w:tc>
        <w:tc>
          <w:tcPr>
            <w:tcW w:w="938" w:type="dxa"/>
            <w:tcBorders>
              <w:top w:val="single" w:sz="4" w:space="0" w:color="auto"/>
              <w:left w:val="single" w:sz="4" w:space="0" w:color="auto"/>
              <w:bottom w:val="single" w:sz="4" w:space="0" w:color="auto"/>
              <w:right w:val="single" w:sz="4" w:space="0" w:color="auto"/>
            </w:tcBorders>
            <w:hideMark/>
          </w:tcPr>
          <w:p w14:paraId="6E1F1FC0" w14:textId="77777777" w:rsidR="00C4439C" w:rsidRPr="00852B86" w:rsidRDefault="00C4439C" w:rsidP="005B5E5D">
            <w:pPr>
              <w:pStyle w:val="TAC"/>
            </w:pPr>
            <w:r w:rsidRPr="00852B86">
              <w:t>dB</w:t>
            </w:r>
          </w:p>
        </w:tc>
        <w:tc>
          <w:tcPr>
            <w:tcW w:w="1633" w:type="dxa"/>
            <w:gridSpan w:val="3"/>
            <w:tcBorders>
              <w:top w:val="single" w:sz="4" w:space="0" w:color="auto"/>
              <w:left w:val="single" w:sz="4" w:space="0" w:color="auto"/>
              <w:bottom w:val="single" w:sz="4" w:space="0" w:color="auto"/>
              <w:right w:val="single" w:sz="4" w:space="0" w:color="auto"/>
            </w:tcBorders>
            <w:hideMark/>
          </w:tcPr>
          <w:p w14:paraId="3B11EAAF" w14:textId="77777777" w:rsidR="00C4439C" w:rsidRPr="00852B86" w:rsidRDefault="00C4439C" w:rsidP="005B5E5D">
            <w:pPr>
              <w:pStyle w:val="TAC"/>
            </w:pPr>
            <w:r w:rsidRPr="00852B86">
              <w:t>-1.76</w:t>
            </w:r>
          </w:p>
        </w:tc>
        <w:tc>
          <w:tcPr>
            <w:tcW w:w="1617" w:type="dxa"/>
            <w:gridSpan w:val="3"/>
            <w:tcBorders>
              <w:top w:val="single" w:sz="4" w:space="0" w:color="auto"/>
              <w:left w:val="single" w:sz="4" w:space="0" w:color="auto"/>
              <w:bottom w:val="single" w:sz="4" w:space="0" w:color="auto"/>
              <w:right w:val="single" w:sz="4" w:space="0" w:color="auto"/>
            </w:tcBorders>
            <w:hideMark/>
          </w:tcPr>
          <w:p w14:paraId="3964FEA3" w14:textId="77777777" w:rsidR="00C4439C" w:rsidRPr="00852B86" w:rsidRDefault="00C4439C" w:rsidP="005B5E5D">
            <w:pPr>
              <w:pStyle w:val="TAC"/>
            </w:pPr>
            <w:r w:rsidRPr="00852B86">
              <w:t>-4.7</w:t>
            </w:r>
          </w:p>
        </w:tc>
        <w:tc>
          <w:tcPr>
            <w:tcW w:w="832" w:type="dxa"/>
            <w:gridSpan w:val="2"/>
            <w:tcBorders>
              <w:top w:val="single" w:sz="4" w:space="0" w:color="auto"/>
              <w:left w:val="single" w:sz="4" w:space="0" w:color="auto"/>
              <w:bottom w:val="single" w:sz="4" w:space="0" w:color="auto"/>
              <w:right w:val="single" w:sz="4" w:space="0" w:color="auto"/>
            </w:tcBorders>
            <w:hideMark/>
          </w:tcPr>
          <w:p w14:paraId="72897C7E" w14:textId="77777777" w:rsidR="00C4439C" w:rsidRPr="00852B86" w:rsidRDefault="00C4439C" w:rsidP="005B5E5D">
            <w:pPr>
              <w:pStyle w:val="TAC"/>
            </w:pPr>
            <w:r w:rsidRPr="00852B86">
              <w:t>-5.46</w:t>
            </w:r>
          </w:p>
        </w:tc>
        <w:tc>
          <w:tcPr>
            <w:tcW w:w="821" w:type="dxa"/>
            <w:tcBorders>
              <w:top w:val="single" w:sz="4" w:space="0" w:color="auto"/>
              <w:left w:val="single" w:sz="4" w:space="0" w:color="auto"/>
              <w:bottom w:val="single" w:sz="4" w:space="0" w:color="auto"/>
              <w:right w:val="single" w:sz="4" w:space="0" w:color="auto"/>
            </w:tcBorders>
            <w:hideMark/>
          </w:tcPr>
          <w:p w14:paraId="1F79E057" w14:textId="77777777" w:rsidR="00C4439C" w:rsidRPr="00852B86" w:rsidRDefault="00C4439C" w:rsidP="005B5E5D">
            <w:pPr>
              <w:pStyle w:val="TAC"/>
            </w:pPr>
            <w:r w:rsidRPr="00852B86">
              <w:t>-5.46</w:t>
            </w:r>
          </w:p>
        </w:tc>
      </w:tr>
      <w:tr w:rsidR="00C4439C" w:rsidRPr="00852B86" w14:paraId="389B23A0"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1ABB8FEF" w14:textId="77777777" w:rsidR="00C4439C" w:rsidRPr="00852B86" w:rsidRDefault="00C4439C" w:rsidP="005B5E5D">
            <w:pPr>
              <w:pStyle w:val="TAL"/>
            </w:pPr>
            <w:r w:rsidRPr="00852B86">
              <w:rPr>
                <w:rFonts w:eastAsia="Calibri"/>
                <w:position w:val="-12"/>
                <w:szCs w:val="22"/>
              </w:rPr>
              <w:object w:dxaOrig="840" w:dyaOrig="360" w14:anchorId="2923FF8B">
                <v:shape id="_x0000_i1242" type="#_x0000_t75" style="width:39pt;height:18.9pt" o:ole="" fillcolor="window">
                  <v:imagedata r:id="rId46" o:title=""/>
                </v:shape>
                <o:OLEObject Type="Embed" ProgID="Equation.3" ShapeID="_x0000_i1242" DrawAspect="Content" ObjectID="_1781673286" r:id="rId260"/>
              </w:object>
            </w:r>
          </w:p>
        </w:tc>
        <w:tc>
          <w:tcPr>
            <w:tcW w:w="938" w:type="dxa"/>
            <w:tcBorders>
              <w:top w:val="single" w:sz="4" w:space="0" w:color="auto"/>
              <w:left w:val="single" w:sz="4" w:space="0" w:color="auto"/>
              <w:bottom w:val="single" w:sz="4" w:space="0" w:color="auto"/>
              <w:right w:val="single" w:sz="4" w:space="0" w:color="auto"/>
            </w:tcBorders>
            <w:hideMark/>
          </w:tcPr>
          <w:p w14:paraId="288D9679" w14:textId="77777777" w:rsidR="00C4439C" w:rsidRPr="00852B86" w:rsidRDefault="00C4439C" w:rsidP="005B5E5D">
            <w:pPr>
              <w:pStyle w:val="TAC"/>
            </w:pPr>
            <w:r w:rsidRPr="00852B86">
              <w:t>dB</w:t>
            </w:r>
          </w:p>
        </w:tc>
        <w:tc>
          <w:tcPr>
            <w:tcW w:w="779" w:type="dxa"/>
            <w:tcBorders>
              <w:top w:val="single" w:sz="4" w:space="0" w:color="auto"/>
              <w:left w:val="single" w:sz="4" w:space="0" w:color="auto"/>
              <w:bottom w:val="single" w:sz="4" w:space="0" w:color="auto"/>
              <w:right w:val="single" w:sz="4" w:space="0" w:color="auto"/>
            </w:tcBorders>
            <w:hideMark/>
          </w:tcPr>
          <w:p w14:paraId="5AD260D8" w14:textId="77777777" w:rsidR="00C4439C" w:rsidRPr="00852B86" w:rsidRDefault="00C4439C" w:rsidP="005B5E5D">
            <w:pPr>
              <w:pStyle w:val="TAC"/>
            </w:pPr>
            <w:r w:rsidRPr="00852B86">
              <w:t>3</w:t>
            </w:r>
          </w:p>
        </w:tc>
        <w:tc>
          <w:tcPr>
            <w:tcW w:w="854" w:type="dxa"/>
            <w:gridSpan w:val="2"/>
            <w:tcBorders>
              <w:top w:val="single" w:sz="4" w:space="0" w:color="auto"/>
              <w:left w:val="single" w:sz="4" w:space="0" w:color="auto"/>
              <w:bottom w:val="single" w:sz="4" w:space="0" w:color="auto"/>
              <w:right w:val="single" w:sz="4" w:space="0" w:color="auto"/>
            </w:tcBorders>
            <w:hideMark/>
          </w:tcPr>
          <w:p w14:paraId="53DA23D9" w14:textId="77777777" w:rsidR="00C4439C" w:rsidRPr="00852B86" w:rsidRDefault="00C4439C" w:rsidP="005B5E5D">
            <w:pPr>
              <w:pStyle w:val="TAC"/>
            </w:pPr>
            <w:r w:rsidRPr="00852B86">
              <w:t>3</w:t>
            </w:r>
          </w:p>
        </w:tc>
        <w:tc>
          <w:tcPr>
            <w:tcW w:w="805" w:type="dxa"/>
            <w:tcBorders>
              <w:top w:val="single" w:sz="4" w:space="0" w:color="auto"/>
              <w:left w:val="single" w:sz="4" w:space="0" w:color="auto"/>
              <w:bottom w:val="single" w:sz="4" w:space="0" w:color="auto"/>
              <w:right w:val="single" w:sz="4" w:space="0" w:color="auto"/>
            </w:tcBorders>
            <w:hideMark/>
          </w:tcPr>
          <w:p w14:paraId="729E0C74" w14:textId="77777777" w:rsidR="00C4439C" w:rsidRPr="00852B86" w:rsidRDefault="00C4439C" w:rsidP="005B5E5D">
            <w:pPr>
              <w:pStyle w:val="TAC"/>
            </w:pPr>
            <w:r w:rsidRPr="00852B86">
              <w:t>-2.9</w:t>
            </w:r>
          </w:p>
        </w:tc>
        <w:tc>
          <w:tcPr>
            <w:tcW w:w="812" w:type="dxa"/>
            <w:gridSpan w:val="2"/>
            <w:tcBorders>
              <w:top w:val="single" w:sz="4" w:space="0" w:color="auto"/>
              <w:left w:val="single" w:sz="4" w:space="0" w:color="auto"/>
              <w:bottom w:val="single" w:sz="4" w:space="0" w:color="auto"/>
              <w:right w:val="single" w:sz="4" w:space="0" w:color="auto"/>
            </w:tcBorders>
            <w:hideMark/>
          </w:tcPr>
          <w:p w14:paraId="3450A910" w14:textId="77777777" w:rsidR="00C4439C" w:rsidRPr="00852B86" w:rsidRDefault="00C4439C" w:rsidP="005B5E5D">
            <w:pPr>
              <w:pStyle w:val="TAC"/>
            </w:pPr>
            <w:r w:rsidRPr="00852B86">
              <w:t>-2.9</w:t>
            </w:r>
          </w:p>
        </w:tc>
        <w:tc>
          <w:tcPr>
            <w:tcW w:w="832" w:type="dxa"/>
            <w:gridSpan w:val="2"/>
            <w:tcBorders>
              <w:top w:val="single" w:sz="4" w:space="0" w:color="auto"/>
              <w:left w:val="single" w:sz="4" w:space="0" w:color="auto"/>
              <w:bottom w:val="single" w:sz="4" w:space="0" w:color="auto"/>
              <w:right w:val="single" w:sz="4" w:space="0" w:color="auto"/>
            </w:tcBorders>
            <w:hideMark/>
          </w:tcPr>
          <w:p w14:paraId="1572AC72" w14:textId="77777777" w:rsidR="00C4439C" w:rsidRPr="00852B86" w:rsidRDefault="00C4439C" w:rsidP="005B5E5D">
            <w:pPr>
              <w:pStyle w:val="TAC"/>
            </w:pPr>
            <w:r w:rsidRPr="00852B86">
              <w:t>-4</w:t>
            </w:r>
          </w:p>
        </w:tc>
        <w:tc>
          <w:tcPr>
            <w:tcW w:w="821" w:type="dxa"/>
            <w:tcBorders>
              <w:top w:val="single" w:sz="4" w:space="0" w:color="auto"/>
              <w:left w:val="single" w:sz="4" w:space="0" w:color="auto"/>
              <w:bottom w:val="single" w:sz="4" w:space="0" w:color="auto"/>
              <w:right w:val="single" w:sz="4" w:space="0" w:color="auto"/>
            </w:tcBorders>
            <w:hideMark/>
          </w:tcPr>
          <w:p w14:paraId="6B4E5EE3" w14:textId="77777777" w:rsidR="00C4439C" w:rsidRPr="00852B86" w:rsidRDefault="00C4439C" w:rsidP="005B5E5D">
            <w:pPr>
              <w:pStyle w:val="TAC"/>
            </w:pPr>
            <w:r w:rsidRPr="00852B86">
              <w:t>-4</w:t>
            </w:r>
          </w:p>
        </w:tc>
      </w:tr>
      <w:tr w:rsidR="00C4439C" w:rsidRPr="00852B86" w14:paraId="5A25FC3F" w14:textId="77777777" w:rsidTr="005B5E5D">
        <w:trPr>
          <w:trHeight w:val="84"/>
          <w:jc w:val="center"/>
        </w:trPr>
        <w:tc>
          <w:tcPr>
            <w:tcW w:w="792" w:type="dxa"/>
            <w:tcBorders>
              <w:top w:val="single" w:sz="4" w:space="0" w:color="auto"/>
              <w:left w:val="single" w:sz="4" w:space="0" w:color="auto"/>
              <w:bottom w:val="nil"/>
              <w:right w:val="single" w:sz="4" w:space="0" w:color="auto"/>
            </w:tcBorders>
            <w:shd w:val="clear" w:color="auto" w:fill="auto"/>
            <w:hideMark/>
          </w:tcPr>
          <w:p w14:paraId="32B28007" w14:textId="77777777" w:rsidR="00C4439C" w:rsidRPr="00852B86" w:rsidRDefault="00C4439C" w:rsidP="005B5E5D">
            <w:pPr>
              <w:pStyle w:val="TAL"/>
              <w:rPr>
                <w:rFonts w:eastAsia="Calibri"/>
                <w:szCs w:val="22"/>
              </w:rPr>
            </w:pPr>
            <w:r w:rsidRPr="00852B86">
              <w:t>CSI-RSRP</w:t>
            </w:r>
            <w:r w:rsidRPr="00852B86">
              <w:rPr>
                <w:vertAlign w:val="superscript"/>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04E64A4A" w14:textId="77777777" w:rsidR="00C4439C" w:rsidRPr="00852B86" w:rsidRDefault="00C4439C" w:rsidP="005B5E5D">
            <w:pPr>
              <w:pStyle w:val="TAL"/>
              <w:rPr>
                <w:rFonts w:eastAsia="Calibri"/>
                <w:szCs w:val="22"/>
              </w:rPr>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right w:val="single" w:sz="4" w:space="0" w:color="auto"/>
            </w:tcBorders>
            <w:hideMark/>
          </w:tcPr>
          <w:p w14:paraId="11BC9FC6" w14:textId="77777777" w:rsidR="00C4439C" w:rsidRPr="00852B86" w:rsidRDefault="00C4439C" w:rsidP="005B5E5D">
            <w:pPr>
              <w:pStyle w:val="TAL"/>
              <w:rPr>
                <w:rFonts w:eastAsia="Calibri"/>
                <w:szCs w:val="22"/>
              </w:rPr>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0C4A2CD3" w14:textId="77777777" w:rsidR="00C4439C" w:rsidRPr="00852B86" w:rsidRDefault="00C4439C" w:rsidP="005B5E5D">
            <w:pPr>
              <w:pStyle w:val="TAC"/>
            </w:pPr>
            <w:r w:rsidRPr="00852B86">
              <w:t>dBm/SCS</w:t>
            </w:r>
          </w:p>
        </w:tc>
        <w:tc>
          <w:tcPr>
            <w:tcW w:w="779" w:type="dxa"/>
            <w:tcBorders>
              <w:top w:val="single" w:sz="4" w:space="0" w:color="auto"/>
              <w:left w:val="single" w:sz="4" w:space="0" w:color="auto"/>
              <w:bottom w:val="nil"/>
              <w:right w:val="single" w:sz="4" w:space="0" w:color="auto"/>
            </w:tcBorders>
            <w:shd w:val="clear" w:color="auto" w:fill="auto"/>
            <w:hideMark/>
          </w:tcPr>
          <w:p w14:paraId="14A64F7B" w14:textId="77777777" w:rsidR="00C4439C" w:rsidRPr="00852B86" w:rsidRDefault="00C4439C" w:rsidP="005B5E5D">
            <w:pPr>
              <w:pStyle w:val="TAC"/>
            </w:pPr>
            <w:r w:rsidRPr="00852B86">
              <w:t>-82</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4B43D755" w14:textId="77777777" w:rsidR="00C4439C" w:rsidRPr="00852B86" w:rsidRDefault="00C4439C" w:rsidP="005B5E5D">
            <w:pPr>
              <w:pStyle w:val="TAC"/>
            </w:pPr>
            <w:r w:rsidRPr="00852B86">
              <w:t>-82</w:t>
            </w:r>
          </w:p>
        </w:tc>
        <w:tc>
          <w:tcPr>
            <w:tcW w:w="805" w:type="dxa"/>
            <w:tcBorders>
              <w:top w:val="single" w:sz="4" w:space="0" w:color="auto"/>
              <w:left w:val="single" w:sz="4" w:space="0" w:color="auto"/>
              <w:bottom w:val="nil"/>
              <w:right w:val="single" w:sz="4" w:space="0" w:color="auto"/>
            </w:tcBorders>
            <w:shd w:val="clear" w:color="auto" w:fill="auto"/>
            <w:hideMark/>
          </w:tcPr>
          <w:p w14:paraId="04A8B3D2" w14:textId="77777777" w:rsidR="00C4439C" w:rsidRPr="00852B86" w:rsidRDefault="00C4439C" w:rsidP="005B5E5D">
            <w:pPr>
              <w:pStyle w:val="TAC"/>
            </w:pPr>
            <w:r w:rsidRPr="00852B86">
              <w:t>-103.9</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57072DE5" w14:textId="77777777" w:rsidR="00C4439C" w:rsidRPr="00852B86" w:rsidRDefault="00C4439C" w:rsidP="005B5E5D">
            <w:pPr>
              <w:pStyle w:val="TAC"/>
            </w:pPr>
            <w:r w:rsidRPr="00852B86">
              <w:t>-103.9</w:t>
            </w:r>
          </w:p>
        </w:tc>
        <w:tc>
          <w:tcPr>
            <w:tcW w:w="832" w:type="dxa"/>
            <w:gridSpan w:val="2"/>
            <w:tcBorders>
              <w:top w:val="single" w:sz="4" w:space="0" w:color="auto"/>
              <w:left w:val="single" w:sz="4" w:space="0" w:color="auto"/>
              <w:right w:val="single" w:sz="4" w:space="0" w:color="auto"/>
            </w:tcBorders>
            <w:hideMark/>
          </w:tcPr>
          <w:p w14:paraId="49788348" w14:textId="77777777" w:rsidR="00C4439C" w:rsidRPr="00852B86" w:rsidRDefault="00C4439C" w:rsidP="005B5E5D">
            <w:pPr>
              <w:pStyle w:val="TAC"/>
            </w:pPr>
            <w:r w:rsidRPr="00852B86">
              <w:t>-118</w:t>
            </w:r>
          </w:p>
        </w:tc>
        <w:tc>
          <w:tcPr>
            <w:tcW w:w="821" w:type="dxa"/>
            <w:tcBorders>
              <w:top w:val="single" w:sz="4" w:space="0" w:color="auto"/>
              <w:left w:val="single" w:sz="4" w:space="0" w:color="auto"/>
              <w:right w:val="single" w:sz="4" w:space="0" w:color="auto"/>
            </w:tcBorders>
            <w:hideMark/>
          </w:tcPr>
          <w:p w14:paraId="2F5139DF" w14:textId="77777777" w:rsidR="00C4439C" w:rsidRPr="00852B86" w:rsidRDefault="00C4439C" w:rsidP="005B5E5D">
            <w:pPr>
              <w:pStyle w:val="TAC"/>
            </w:pPr>
            <w:r w:rsidRPr="00852B86">
              <w:t>-118</w:t>
            </w:r>
          </w:p>
        </w:tc>
      </w:tr>
      <w:tr w:rsidR="00C4439C" w:rsidRPr="00852B86" w14:paraId="0AEED0B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E4AEDBA"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1B8EE78B"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5455736C" w14:textId="77777777" w:rsidR="00C4439C" w:rsidRPr="00852B86" w:rsidRDefault="00C4439C" w:rsidP="005B5E5D">
            <w:pPr>
              <w:pStyle w:val="TAL"/>
              <w:rPr>
                <w:rFonts w:eastAsia="Calibri"/>
                <w:szCs w:val="22"/>
              </w:rPr>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D39CB5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D3B22B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40AFE3C1"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6C1471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2FD03CDB"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62BB63B1" w14:textId="77777777" w:rsidR="00C4439C" w:rsidRPr="00852B86" w:rsidRDefault="00C4439C" w:rsidP="005B5E5D">
            <w:pPr>
              <w:pStyle w:val="TAC"/>
            </w:pPr>
            <w:r w:rsidRPr="00852B86">
              <w:t>-117.5</w:t>
            </w:r>
          </w:p>
        </w:tc>
        <w:tc>
          <w:tcPr>
            <w:tcW w:w="821" w:type="dxa"/>
            <w:tcBorders>
              <w:top w:val="single" w:sz="4" w:space="0" w:color="auto"/>
              <w:left w:val="single" w:sz="4" w:space="0" w:color="auto"/>
              <w:bottom w:val="single" w:sz="4" w:space="0" w:color="auto"/>
              <w:right w:val="single" w:sz="4" w:space="0" w:color="auto"/>
            </w:tcBorders>
            <w:hideMark/>
          </w:tcPr>
          <w:p w14:paraId="49EC57BD" w14:textId="77777777" w:rsidR="00C4439C" w:rsidRPr="00852B86" w:rsidRDefault="00C4439C" w:rsidP="005B5E5D">
            <w:pPr>
              <w:pStyle w:val="TAC"/>
            </w:pPr>
            <w:r w:rsidRPr="00852B86">
              <w:t>-117.5</w:t>
            </w:r>
          </w:p>
        </w:tc>
      </w:tr>
      <w:tr w:rsidR="00C4439C" w:rsidRPr="00852B86" w14:paraId="7E2F3DC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6C9DB4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08ED90EE"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CDDAA0B" w14:textId="77777777" w:rsidR="00C4439C" w:rsidRPr="00852B86" w:rsidRDefault="00C4439C" w:rsidP="005B5E5D">
            <w:pPr>
              <w:pStyle w:val="TAL"/>
              <w:rPr>
                <w:rFonts w:eastAsia="Calibri"/>
                <w:szCs w:val="22"/>
              </w:rPr>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7ED12895"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90ECBF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7B4D6D3"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FA20052"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4F30EF3"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B914CDB" w14:textId="77777777" w:rsidR="00C4439C" w:rsidRPr="00852B86" w:rsidRDefault="00C4439C" w:rsidP="005B5E5D">
            <w:pPr>
              <w:pStyle w:val="TAC"/>
            </w:pPr>
            <w:r w:rsidRPr="00852B86">
              <w:t>-117</w:t>
            </w:r>
          </w:p>
        </w:tc>
        <w:tc>
          <w:tcPr>
            <w:tcW w:w="821" w:type="dxa"/>
            <w:tcBorders>
              <w:top w:val="single" w:sz="4" w:space="0" w:color="auto"/>
              <w:left w:val="single" w:sz="4" w:space="0" w:color="auto"/>
              <w:bottom w:val="single" w:sz="4" w:space="0" w:color="auto"/>
              <w:right w:val="single" w:sz="4" w:space="0" w:color="auto"/>
            </w:tcBorders>
            <w:hideMark/>
          </w:tcPr>
          <w:p w14:paraId="503E3976" w14:textId="77777777" w:rsidR="00C4439C" w:rsidRPr="00852B86" w:rsidRDefault="00C4439C" w:rsidP="005B5E5D">
            <w:pPr>
              <w:pStyle w:val="TAC"/>
            </w:pPr>
            <w:r w:rsidRPr="00852B86">
              <w:t>-117</w:t>
            </w:r>
          </w:p>
        </w:tc>
      </w:tr>
      <w:tr w:rsidR="00C4439C" w:rsidRPr="00852B86" w14:paraId="62344808"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561FA4B"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ACC0AF4"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10CD0849" w14:textId="77777777" w:rsidR="00C4439C" w:rsidRPr="00852B86" w:rsidRDefault="00C4439C" w:rsidP="005B5E5D">
            <w:pPr>
              <w:pStyle w:val="TAL"/>
              <w:rPr>
                <w:rFonts w:eastAsia="Calibri"/>
                <w:szCs w:val="22"/>
              </w:rPr>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4C3A39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0067FE9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309E06A6"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971DF7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6096428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7F820EC6" w14:textId="77777777" w:rsidR="00C4439C" w:rsidRPr="00852B86" w:rsidRDefault="00C4439C" w:rsidP="005B5E5D">
            <w:pPr>
              <w:pStyle w:val="TAC"/>
            </w:pPr>
            <w:r w:rsidRPr="00852B86">
              <w:t>-116.5</w:t>
            </w:r>
          </w:p>
        </w:tc>
        <w:tc>
          <w:tcPr>
            <w:tcW w:w="821" w:type="dxa"/>
            <w:tcBorders>
              <w:top w:val="single" w:sz="4" w:space="0" w:color="auto"/>
              <w:left w:val="single" w:sz="4" w:space="0" w:color="auto"/>
              <w:bottom w:val="single" w:sz="4" w:space="0" w:color="auto"/>
              <w:right w:val="single" w:sz="4" w:space="0" w:color="auto"/>
            </w:tcBorders>
            <w:hideMark/>
          </w:tcPr>
          <w:p w14:paraId="3B7DBFCF" w14:textId="77777777" w:rsidR="00C4439C" w:rsidRPr="00852B86" w:rsidRDefault="00C4439C" w:rsidP="005B5E5D">
            <w:pPr>
              <w:pStyle w:val="TAC"/>
            </w:pPr>
            <w:r w:rsidRPr="00852B86">
              <w:t>-116.5</w:t>
            </w:r>
          </w:p>
        </w:tc>
      </w:tr>
      <w:tr w:rsidR="00C4439C" w:rsidRPr="00852B86" w14:paraId="0FEE72A9"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ABC40F6"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7314DFFA"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02E16605" w14:textId="77777777" w:rsidR="00C4439C" w:rsidRPr="00852B86" w:rsidRDefault="00C4439C" w:rsidP="005B5E5D">
            <w:pPr>
              <w:pStyle w:val="TAL"/>
              <w:rPr>
                <w:rFonts w:eastAsia="Calibri"/>
                <w:szCs w:val="22"/>
              </w:rPr>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C138C62"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4FD58C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7643BE94"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1FF3306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F93890C"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69FD77B6" w14:textId="77777777" w:rsidR="00C4439C" w:rsidRPr="00852B86" w:rsidRDefault="00C4439C" w:rsidP="005B5E5D">
            <w:pPr>
              <w:pStyle w:val="TAC"/>
            </w:pPr>
            <w:r w:rsidRPr="00852B86">
              <w:t>-116</w:t>
            </w:r>
          </w:p>
        </w:tc>
        <w:tc>
          <w:tcPr>
            <w:tcW w:w="821" w:type="dxa"/>
            <w:tcBorders>
              <w:top w:val="single" w:sz="4" w:space="0" w:color="auto"/>
              <w:left w:val="single" w:sz="4" w:space="0" w:color="auto"/>
              <w:bottom w:val="single" w:sz="4" w:space="0" w:color="auto"/>
              <w:right w:val="single" w:sz="4" w:space="0" w:color="auto"/>
            </w:tcBorders>
            <w:hideMark/>
          </w:tcPr>
          <w:p w14:paraId="3BE65F9A" w14:textId="77777777" w:rsidR="00C4439C" w:rsidRPr="00852B86" w:rsidRDefault="00C4439C" w:rsidP="005B5E5D">
            <w:pPr>
              <w:pStyle w:val="TAC"/>
            </w:pPr>
            <w:r w:rsidRPr="00852B86">
              <w:t>-116</w:t>
            </w:r>
          </w:p>
        </w:tc>
      </w:tr>
      <w:tr w:rsidR="00C4439C" w:rsidRPr="00852B86" w14:paraId="38EA5B12"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49B17D7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3926D6F5"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tcPr>
          <w:p w14:paraId="22114C9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0CB44A06"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tcPr>
          <w:p w14:paraId="7B8883BF"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tcPr>
          <w:p w14:paraId="3F331FBC"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tcPr>
          <w:p w14:paraId="27555820"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tcPr>
          <w:p w14:paraId="10227B86"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tcPr>
          <w:p w14:paraId="15E98A7D" w14:textId="77777777" w:rsidR="00C4439C" w:rsidRPr="00852B86" w:rsidRDefault="00C4439C" w:rsidP="005B5E5D">
            <w:pPr>
              <w:pStyle w:val="TAC"/>
            </w:pPr>
            <w:r w:rsidRPr="00852B86">
              <w:t>-115.5</w:t>
            </w:r>
          </w:p>
        </w:tc>
        <w:tc>
          <w:tcPr>
            <w:tcW w:w="821" w:type="dxa"/>
            <w:tcBorders>
              <w:top w:val="single" w:sz="4" w:space="0" w:color="auto"/>
              <w:left w:val="single" w:sz="4" w:space="0" w:color="auto"/>
              <w:bottom w:val="single" w:sz="4" w:space="0" w:color="auto"/>
              <w:right w:val="single" w:sz="4" w:space="0" w:color="auto"/>
            </w:tcBorders>
          </w:tcPr>
          <w:p w14:paraId="3B72A9D6" w14:textId="77777777" w:rsidR="00C4439C" w:rsidRPr="00852B86" w:rsidRDefault="00C4439C" w:rsidP="005B5E5D">
            <w:pPr>
              <w:pStyle w:val="TAC"/>
            </w:pPr>
            <w:r w:rsidRPr="00852B86">
              <w:t>-115.5</w:t>
            </w:r>
          </w:p>
        </w:tc>
      </w:tr>
      <w:tr w:rsidR="00C4439C" w:rsidRPr="00852B86" w14:paraId="270FB04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1B4A3B3"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9F8BB8E"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364012E6" w14:textId="77777777" w:rsidR="00C4439C" w:rsidRPr="00852B86" w:rsidRDefault="00C4439C" w:rsidP="005B5E5D">
            <w:pPr>
              <w:pStyle w:val="TAL"/>
              <w:rPr>
                <w:rFonts w:eastAsia="Calibri"/>
                <w:szCs w:val="22"/>
              </w:rPr>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5321D300"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53A891D9"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4F00C6D"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81955DE"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EFFD5D4"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47BAF7FD" w14:textId="77777777" w:rsidR="00C4439C" w:rsidRPr="00852B86" w:rsidRDefault="00C4439C" w:rsidP="005B5E5D">
            <w:pPr>
              <w:pStyle w:val="TAC"/>
            </w:pPr>
            <w:r w:rsidRPr="00852B86">
              <w:t>-115</w:t>
            </w:r>
          </w:p>
        </w:tc>
        <w:tc>
          <w:tcPr>
            <w:tcW w:w="821" w:type="dxa"/>
            <w:tcBorders>
              <w:top w:val="single" w:sz="4" w:space="0" w:color="auto"/>
              <w:left w:val="single" w:sz="4" w:space="0" w:color="auto"/>
              <w:bottom w:val="single" w:sz="4" w:space="0" w:color="auto"/>
              <w:right w:val="single" w:sz="4" w:space="0" w:color="auto"/>
            </w:tcBorders>
            <w:hideMark/>
          </w:tcPr>
          <w:p w14:paraId="6AC873CF" w14:textId="77777777" w:rsidR="00C4439C" w:rsidRPr="00852B86" w:rsidRDefault="00C4439C" w:rsidP="005B5E5D">
            <w:pPr>
              <w:pStyle w:val="TAC"/>
            </w:pPr>
            <w:r w:rsidRPr="00852B86">
              <w:t>-115</w:t>
            </w:r>
          </w:p>
        </w:tc>
      </w:tr>
      <w:tr w:rsidR="00C4439C" w:rsidRPr="00852B86" w14:paraId="7536B542"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FEB6D97"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25D7F7C0" w14:textId="77777777" w:rsidR="00C4439C" w:rsidRPr="00852B86" w:rsidRDefault="00C4439C" w:rsidP="005B5E5D">
            <w:pPr>
              <w:pStyle w:val="TAL"/>
              <w:rPr>
                <w:rFonts w:eastAsia="Calibri"/>
                <w:szCs w:val="22"/>
              </w:rPr>
            </w:pPr>
          </w:p>
        </w:tc>
        <w:tc>
          <w:tcPr>
            <w:tcW w:w="1710" w:type="dxa"/>
            <w:tcBorders>
              <w:top w:val="single" w:sz="4" w:space="0" w:color="auto"/>
              <w:left w:val="single" w:sz="4" w:space="0" w:color="auto"/>
              <w:bottom w:val="single" w:sz="4" w:space="0" w:color="auto"/>
              <w:right w:val="single" w:sz="4" w:space="0" w:color="auto"/>
            </w:tcBorders>
            <w:hideMark/>
          </w:tcPr>
          <w:p w14:paraId="69483592" w14:textId="77777777" w:rsidR="00C4439C" w:rsidRPr="00852B86" w:rsidRDefault="00C4439C" w:rsidP="005B5E5D">
            <w:pPr>
              <w:pStyle w:val="TAL"/>
              <w:rPr>
                <w:rFonts w:eastAsia="Calibri"/>
                <w:szCs w:val="22"/>
              </w:rPr>
            </w:pPr>
            <w:r w:rsidRPr="00852B86">
              <w:t>NR_FDD_FR1_H</w:t>
            </w:r>
          </w:p>
        </w:tc>
        <w:tc>
          <w:tcPr>
            <w:tcW w:w="938" w:type="dxa"/>
            <w:tcBorders>
              <w:top w:val="nil"/>
              <w:left w:val="single" w:sz="4" w:space="0" w:color="auto"/>
              <w:bottom w:val="nil"/>
              <w:right w:val="single" w:sz="4" w:space="0" w:color="auto"/>
            </w:tcBorders>
            <w:shd w:val="clear" w:color="auto" w:fill="auto"/>
            <w:hideMark/>
          </w:tcPr>
          <w:p w14:paraId="123C246B"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284DD272"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4C8F3462"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2CD96CB1"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2C2B9B04"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FE6C4B1" w14:textId="77777777" w:rsidR="00C4439C" w:rsidRPr="00852B86" w:rsidRDefault="00C4439C" w:rsidP="005B5E5D">
            <w:pPr>
              <w:pStyle w:val="TAC"/>
            </w:pPr>
            <w:r w:rsidRPr="00852B86">
              <w:t>-114.5</w:t>
            </w:r>
          </w:p>
        </w:tc>
        <w:tc>
          <w:tcPr>
            <w:tcW w:w="821" w:type="dxa"/>
            <w:tcBorders>
              <w:top w:val="single" w:sz="4" w:space="0" w:color="auto"/>
              <w:left w:val="single" w:sz="4" w:space="0" w:color="auto"/>
              <w:bottom w:val="single" w:sz="4" w:space="0" w:color="auto"/>
              <w:right w:val="single" w:sz="4" w:space="0" w:color="auto"/>
            </w:tcBorders>
            <w:hideMark/>
          </w:tcPr>
          <w:p w14:paraId="731484C7" w14:textId="77777777" w:rsidR="00C4439C" w:rsidRPr="00852B86" w:rsidRDefault="00C4439C" w:rsidP="005B5E5D">
            <w:pPr>
              <w:pStyle w:val="TAC"/>
            </w:pPr>
            <w:r w:rsidRPr="00852B86">
              <w:t>-114.5</w:t>
            </w:r>
          </w:p>
        </w:tc>
      </w:tr>
      <w:tr w:rsidR="00C4439C" w:rsidRPr="00852B86" w14:paraId="0A1A5760"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ED4A5A1" w14:textId="77777777" w:rsidR="00C4439C" w:rsidRPr="00852B86" w:rsidRDefault="00C4439C" w:rsidP="005B5E5D">
            <w:pPr>
              <w:pStyle w:val="TAL"/>
              <w:rPr>
                <w:rFonts w:eastAsia="Calibri"/>
                <w:szCs w:val="22"/>
              </w:rPr>
            </w:pPr>
          </w:p>
        </w:tc>
        <w:tc>
          <w:tcPr>
            <w:tcW w:w="1012" w:type="dxa"/>
            <w:tcBorders>
              <w:top w:val="single" w:sz="4" w:space="0" w:color="auto"/>
              <w:left w:val="single" w:sz="4" w:space="0" w:color="auto"/>
              <w:bottom w:val="nil"/>
              <w:right w:val="single" w:sz="4" w:space="0" w:color="auto"/>
            </w:tcBorders>
            <w:shd w:val="clear" w:color="auto" w:fill="auto"/>
            <w:hideMark/>
          </w:tcPr>
          <w:p w14:paraId="4EE2E6AE" w14:textId="77777777" w:rsidR="00C4439C" w:rsidRPr="00852B86" w:rsidRDefault="00C4439C" w:rsidP="005B5E5D">
            <w:pPr>
              <w:pStyle w:val="TAL"/>
            </w:pPr>
            <w:r w:rsidRPr="00852B86">
              <w:t>Config</w:t>
            </w:r>
            <w:r w:rsidRPr="00852B86">
              <w:rPr>
                <w:rFonts w:eastAsia="Malgun Gothic"/>
                <w:szCs w:val="18"/>
              </w:rPr>
              <w:t xml:space="preserve"> </w:t>
            </w:r>
            <w:r w:rsidRPr="00852B86">
              <w:t>3,6</w:t>
            </w:r>
          </w:p>
        </w:tc>
        <w:tc>
          <w:tcPr>
            <w:tcW w:w="1710" w:type="dxa"/>
            <w:tcBorders>
              <w:top w:val="single" w:sz="4" w:space="0" w:color="auto"/>
              <w:left w:val="single" w:sz="4" w:space="0" w:color="auto"/>
              <w:bottom w:val="single" w:sz="4" w:space="0" w:color="auto"/>
              <w:right w:val="single" w:sz="4" w:space="0" w:color="auto"/>
            </w:tcBorders>
            <w:hideMark/>
          </w:tcPr>
          <w:p w14:paraId="71B88F34"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nil"/>
              <w:left w:val="single" w:sz="4" w:space="0" w:color="auto"/>
              <w:bottom w:val="nil"/>
              <w:right w:val="single" w:sz="4" w:space="0" w:color="auto"/>
            </w:tcBorders>
            <w:shd w:val="clear" w:color="auto" w:fill="auto"/>
            <w:hideMark/>
          </w:tcPr>
          <w:p w14:paraId="505AB09B" w14:textId="77777777" w:rsidR="00C4439C" w:rsidRPr="00852B86" w:rsidRDefault="00C4439C" w:rsidP="005B5E5D">
            <w:pPr>
              <w:pStyle w:val="TAC"/>
            </w:pPr>
          </w:p>
        </w:tc>
        <w:tc>
          <w:tcPr>
            <w:tcW w:w="779" w:type="dxa"/>
            <w:tcBorders>
              <w:top w:val="single" w:sz="4" w:space="0" w:color="auto"/>
              <w:left w:val="single" w:sz="4" w:space="0" w:color="auto"/>
              <w:bottom w:val="nil"/>
              <w:right w:val="single" w:sz="4" w:space="0" w:color="auto"/>
            </w:tcBorders>
            <w:shd w:val="clear" w:color="auto" w:fill="auto"/>
            <w:hideMark/>
          </w:tcPr>
          <w:p w14:paraId="423607BF" w14:textId="77777777" w:rsidR="00C4439C" w:rsidRPr="00852B86" w:rsidRDefault="00C4439C" w:rsidP="005B5E5D">
            <w:pPr>
              <w:pStyle w:val="TAC"/>
            </w:pPr>
            <w:r w:rsidRPr="00852B86">
              <w:t>-85</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2DD3F145" w14:textId="77777777" w:rsidR="00C4439C" w:rsidRPr="00852B86" w:rsidRDefault="00C4439C" w:rsidP="005B5E5D">
            <w:pPr>
              <w:pStyle w:val="TAC"/>
            </w:pPr>
            <w:r w:rsidRPr="00852B86">
              <w:t>-85</w:t>
            </w:r>
          </w:p>
        </w:tc>
        <w:tc>
          <w:tcPr>
            <w:tcW w:w="805" w:type="dxa"/>
            <w:tcBorders>
              <w:top w:val="single" w:sz="4" w:space="0" w:color="auto"/>
              <w:left w:val="single" w:sz="4" w:space="0" w:color="auto"/>
              <w:bottom w:val="nil"/>
              <w:right w:val="single" w:sz="4" w:space="0" w:color="auto"/>
            </w:tcBorders>
            <w:shd w:val="clear" w:color="auto" w:fill="auto"/>
            <w:hideMark/>
          </w:tcPr>
          <w:p w14:paraId="36DBB776" w14:textId="77777777" w:rsidR="00C4439C" w:rsidRPr="00852B86" w:rsidRDefault="00C4439C" w:rsidP="005B5E5D">
            <w:pPr>
              <w:pStyle w:val="TAC"/>
            </w:pPr>
            <w:r w:rsidRPr="00852B86">
              <w:t>-</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261A0A14" w14:textId="77777777" w:rsidR="00C4439C" w:rsidRPr="00852B86" w:rsidRDefault="00C4439C" w:rsidP="005B5E5D">
            <w:pPr>
              <w:pStyle w:val="TAC"/>
            </w:pPr>
            <w:r w:rsidRPr="00852B86">
              <w:t>-</w:t>
            </w:r>
          </w:p>
        </w:tc>
        <w:tc>
          <w:tcPr>
            <w:tcW w:w="832" w:type="dxa"/>
            <w:gridSpan w:val="2"/>
            <w:tcBorders>
              <w:top w:val="single" w:sz="4" w:space="0" w:color="auto"/>
              <w:left w:val="single" w:sz="4" w:space="0" w:color="auto"/>
              <w:bottom w:val="single" w:sz="4" w:space="0" w:color="auto"/>
              <w:right w:val="single" w:sz="4" w:space="0" w:color="auto"/>
            </w:tcBorders>
            <w:hideMark/>
          </w:tcPr>
          <w:p w14:paraId="50015D6F" w14:textId="77777777" w:rsidR="00C4439C" w:rsidRPr="00852B86" w:rsidRDefault="00C4439C" w:rsidP="005B5E5D">
            <w:pPr>
              <w:pStyle w:val="TAC"/>
              <w:rPr>
                <w:sz w:val="16"/>
              </w:rPr>
            </w:pPr>
            <w:r w:rsidRPr="00852B86">
              <w:t>-115</w:t>
            </w:r>
          </w:p>
        </w:tc>
        <w:tc>
          <w:tcPr>
            <w:tcW w:w="821" w:type="dxa"/>
            <w:tcBorders>
              <w:top w:val="single" w:sz="4" w:space="0" w:color="auto"/>
              <w:left w:val="single" w:sz="4" w:space="0" w:color="auto"/>
              <w:bottom w:val="single" w:sz="4" w:space="0" w:color="auto"/>
              <w:right w:val="single" w:sz="4" w:space="0" w:color="auto"/>
            </w:tcBorders>
            <w:hideMark/>
          </w:tcPr>
          <w:p w14:paraId="5F6A3FB1" w14:textId="77777777" w:rsidR="00C4439C" w:rsidRPr="00852B86" w:rsidRDefault="00C4439C" w:rsidP="005B5E5D">
            <w:pPr>
              <w:pStyle w:val="TAC"/>
              <w:rPr>
                <w:sz w:val="16"/>
              </w:rPr>
            </w:pPr>
            <w:r w:rsidRPr="00852B86">
              <w:t>-115</w:t>
            </w:r>
          </w:p>
        </w:tc>
      </w:tr>
      <w:tr w:rsidR="00C4439C" w:rsidRPr="00852B86" w14:paraId="3CC7373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F96AAD5"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4224869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4D420E"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44EBC0B8"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234D1E1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60878077"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49582C99"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56B3BB7A"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482C259D" w14:textId="77777777" w:rsidR="00C4439C" w:rsidRPr="00852B86" w:rsidRDefault="00C4439C" w:rsidP="005B5E5D">
            <w:pPr>
              <w:pStyle w:val="TAC"/>
              <w:rPr>
                <w:sz w:val="16"/>
              </w:rPr>
            </w:pPr>
            <w:r w:rsidRPr="00852B86">
              <w:t>-114.5</w:t>
            </w:r>
          </w:p>
        </w:tc>
        <w:tc>
          <w:tcPr>
            <w:tcW w:w="821" w:type="dxa"/>
            <w:tcBorders>
              <w:top w:val="single" w:sz="4" w:space="0" w:color="auto"/>
              <w:left w:val="single" w:sz="4" w:space="0" w:color="auto"/>
              <w:bottom w:val="single" w:sz="4" w:space="0" w:color="auto"/>
              <w:right w:val="single" w:sz="4" w:space="0" w:color="auto"/>
            </w:tcBorders>
            <w:hideMark/>
          </w:tcPr>
          <w:p w14:paraId="60ABE042" w14:textId="77777777" w:rsidR="00C4439C" w:rsidRPr="00852B86" w:rsidRDefault="00C4439C" w:rsidP="005B5E5D">
            <w:pPr>
              <w:pStyle w:val="TAC"/>
              <w:rPr>
                <w:sz w:val="16"/>
              </w:rPr>
            </w:pPr>
            <w:r w:rsidRPr="00852B86">
              <w:t>-114.5</w:t>
            </w:r>
          </w:p>
        </w:tc>
      </w:tr>
      <w:tr w:rsidR="00C4439C" w:rsidRPr="00852B86" w14:paraId="1855041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19E20C2"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A5B7BE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2AD4D6B"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5D7FEF6A"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1010A4C8"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698E3604"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0FBB1B7C"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81A2A55"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ED6C0E4" w14:textId="77777777" w:rsidR="00C4439C" w:rsidRPr="00852B86" w:rsidRDefault="00C4439C" w:rsidP="005B5E5D">
            <w:pPr>
              <w:pStyle w:val="TAC"/>
              <w:rPr>
                <w:sz w:val="16"/>
              </w:rPr>
            </w:pPr>
            <w:r w:rsidRPr="00852B86">
              <w:t>-114</w:t>
            </w:r>
          </w:p>
        </w:tc>
        <w:tc>
          <w:tcPr>
            <w:tcW w:w="821" w:type="dxa"/>
            <w:tcBorders>
              <w:top w:val="single" w:sz="4" w:space="0" w:color="auto"/>
              <w:left w:val="single" w:sz="4" w:space="0" w:color="auto"/>
              <w:bottom w:val="single" w:sz="4" w:space="0" w:color="auto"/>
              <w:right w:val="single" w:sz="4" w:space="0" w:color="auto"/>
            </w:tcBorders>
            <w:hideMark/>
          </w:tcPr>
          <w:p w14:paraId="4FB2C5A4" w14:textId="77777777" w:rsidR="00C4439C" w:rsidRPr="00852B86" w:rsidRDefault="00C4439C" w:rsidP="005B5E5D">
            <w:pPr>
              <w:pStyle w:val="TAC"/>
              <w:rPr>
                <w:sz w:val="16"/>
              </w:rPr>
            </w:pPr>
            <w:r w:rsidRPr="00852B86">
              <w:t>-114</w:t>
            </w:r>
          </w:p>
        </w:tc>
      </w:tr>
      <w:tr w:rsidR="00C4439C" w:rsidRPr="00852B86" w14:paraId="1CEBFDE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08B96B8"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621BD9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7729B19"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32B50119"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64F7EEF3"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1696DC7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34936757"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15F0465B"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DC7CB0E" w14:textId="77777777" w:rsidR="00C4439C" w:rsidRPr="00852B86" w:rsidRDefault="00C4439C" w:rsidP="005B5E5D">
            <w:pPr>
              <w:pStyle w:val="TAC"/>
              <w:rPr>
                <w:sz w:val="16"/>
              </w:rPr>
            </w:pPr>
            <w:r w:rsidRPr="00852B86">
              <w:t>-113.5</w:t>
            </w:r>
          </w:p>
        </w:tc>
        <w:tc>
          <w:tcPr>
            <w:tcW w:w="821" w:type="dxa"/>
            <w:tcBorders>
              <w:top w:val="single" w:sz="4" w:space="0" w:color="auto"/>
              <w:left w:val="single" w:sz="4" w:space="0" w:color="auto"/>
              <w:bottom w:val="single" w:sz="4" w:space="0" w:color="auto"/>
              <w:right w:val="single" w:sz="4" w:space="0" w:color="auto"/>
            </w:tcBorders>
            <w:hideMark/>
          </w:tcPr>
          <w:p w14:paraId="34C5A231" w14:textId="77777777" w:rsidR="00C4439C" w:rsidRPr="00852B86" w:rsidRDefault="00C4439C" w:rsidP="005B5E5D">
            <w:pPr>
              <w:pStyle w:val="TAC"/>
              <w:rPr>
                <w:sz w:val="16"/>
              </w:rPr>
            </w:pPr>
            <w:r w:rsidRPr="00852B86">
              <w:t>-113.5</w:t>
            </w:r>
          </w:p>
        </w:tc>
      </w:tr>
      <w:tr w:rsidR="00C4439C" w:rsidRPr="00852B86" w14:paraId="7F608CF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4795BEB"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5EC812A6"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C8040B3"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1F3ED711"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48CD57F4"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08B40F00"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EB020ED"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45EC319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13638C2" w14:textId="77777777" w:rsidR="00C4439C" w:rsidRPr="00852B86" w:rsidRDefault="00C4439C" w:rsidP="005B5E5D">
            <w:pPr>
              <w:pStyle w:val="TAC"/>
              <w:rPr>
                <w:sz w:val="16"/>
              </w:rPr>
            </w:pPr>
            <w:r w:rsidRPr="00852B86">
              <w:t>-113</w:t>
            </w:r>
          </w:p>
        </w:tc>
        <w:tc>
          <w:tcPr>
            <w:tcW w:w="821" w:type="dxa"/>
            <w:tcBorders>
              <w:top w:val="single" w:sz="4" w:space="0" w:color="auto"/>
              <w:left w:val="single" w:sz="4" w:space="0" w:color="auto"/>
              <w:bottom w:val="single" w:sz="4" w:space="0" w:color="auto"/>
              <w:right w:val="single" w:sz="4" w:space="0" w:color="auto"/>
            </w:tcBorders>
            <w:hideMark/>
          </w:tcPr>
          <w:p w14:paraId="682C1CFA" w14:textId="77777777" w:rsidR="00C4439C" w:rsidRPr="00852B86" w:rsidRDefault="00C4439C" w:rsidP="005B5E5D">
            <w:pPr>
              <w:pStyle w:val="TAC"/>
              <w:rPr>
                <w:sz w:val="16"/>
              </w:rPr>
            </w:pPr>
            <w:r w:rsidRPr="00852B86">
              <w:t>-113</w:t>
            </w:r>
          </w:p>
        </w:tc>
      </w:tr>
      <w:tr w:rsidR="00C4439C" w:rsidRPr="00852B86" w14:paraId="28B6492F"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360DD4E0"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tcPr>
          <w:p w14:paraId="4BAC5EB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EBAFF1B"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6D97A1C"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tcPr>
          <w:p w14:paraId="702E7310"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tcPr>
          <w:p w14:paraId="4101266C"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tcPr>
          <w:p w14:paraId="642BCF94"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tcPr>
          <w:p w14:paraId="7FC75281"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tcPr>
          <w:p w14:paraId="1CB514BA" w14:textId="77777777" w:rsidR="00C4439C" w:rsidRPr="00852B86" w:rsidRDefault="00C4439C" w:rsidP="005B5E5D">
            <w:pPr>
              <w:pStyle w:val="TAC"/>
            </w:pPr>
            <w:r w:rsidRPr="00852B86">
              <w:t>-112.5</w:t>
            </w:r>
          </w:p>
        </w:tc>
        <w:tc>
          <w:tcPr>
            <w:tcW w:w="821" w:type="dxa"/>
            <w:tcBorders>
              <w:top w:val="single" w:sz="4" w:space="0" w:color="auto"/>
              <w:left w:val="single" w:sz="4" w:space="0" w:color="auto"/>
              <w:bottom w:val="single" w:sz="4" w:space="0" w:color="auto"/>
              <w:right w:val="single" w:sz="4" w:space="0" w:color="auto"/>
            </w:tcBorders>
          </w:tcPr>
          <w:p w14:paraId="69E8F2C4" w14:textId="77777777" w:rsidR="00C4439C" w:rsidRPr="00852B86" w:rsidRDefault="00C4439C" w:rsidP="005B5E5D">
            <w:pPr>
              <w:pStyle w:val="TAC"/>
            </w:pPr>
            <w:r w:rsidRPr="00852B86">
              <w:t>-112.5</w:t>
            </w:r>
          </w:p>
        </w:tc>
      </w:tr>
      <w:tr w:rsidR="00C4439C" w:rsidRPr="00852B86" w14:paraId="75AD92C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74224CD7" w14:textId="77777777" w:rsidR="00C4439C" w:rsidRPr="00852B86" w:rsidRDefault="00C4439C" w:rsidP="005B5E5D">
            <w:pPr>
              <w:pStyle w:val="TAL"/>
              <w:rPr>
                <w:rFonts w:eastAsia="Calibri"/>
                <w:szCs w:val="22"/>
              </w:rPr>
            </w:pPr>
          </w:p>
        </w:tc>
        <w:tc>
          <w:tcPr>
            <w:tcW w:w="1012" w:type="dxa"/>
            <w:tcBorders>
              <w:top w:val="nil"/>
              <w:left w:val="single" w:sz="4" w:space="0" w:color="auto"/>
              <w:bottom w:val="nil"/>
              <w:right w:val="single" w:sz="4" w:space="0" w:color="auto"/>
            </w:tcBorders>
            <w:shd w:val="clear" w:color="auto" w:fill="auto"/>
            <w:hideMark/>
          </w:tcPr>
          <w:p w14:paraId="62EAB9D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1E8FA2C"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41D24E3D" w14:textId="77777777" w:rsidR="00C4439C" w:rsidRPr="00852B86" w:rsidRDefault="00C4439C" w:rsidP="005B5E5D">
            <w:pPr>
              <w:pStyle w:val="TAC"/>
            </w:pPr>
          </w:p>
        </w:tc>
        <w:tc>
          <w:tcPr>
            <w:tcW w:w="779" w:type="dxa"/>
            <w:tcBorders>
              <w:top w:val="nil"/>
              <w:left w:val="single" w:sz="4" w:space="0" w:color="auto"/>
              <w:bottom w:val="nil"/>
              <w:right w:val="single" w:sz="4" w:space="0" w:color="auto"/>
            </w:tcBorders>
            <w:shd w:val="clear" w:color="auto" w:fill="auto"/>
            <w:hideMark/>
          </w:tcPr>
          <w:p w14:paraId="3C105559" w14:textId="77777777" w:rsidR="00C4439C" w:rsidRPr="00852B86" w:rsidRDefault="00C4439C" w:rsidP="005B5E5D">
            <w:pPr>
              <w:pStyle w:val="TAC"/>
            </w:pPr>
          </w:p>
        </w:tc>
        <w:tc>
          <w:tcPr>
            <w:tcW w:w="854" w:type="dxa"/>
            <w:gridSpan w:val="2"/>
            <w:tcBorders>
              <w:top w:val="nil"/>
              <w:left w:val="single" w:sz="4" w:space="0" w:color="auto"/>
              <w:bottom w:val="nil"/>
              <w:right w:val="single" w:sz="4" w:space="0" w:color="auto"/>
            </w:tcBorders>
            <w:shd w:val="clear" w:color="auto" w:fill="auto"/>
            <w:hideMark/>
          </w:tcPr>
          <w:p w14:paraId="59A71358" w14:textId="77777777" w:rsidR="00C4439C" w:rsidRPr="00852B86" w:rsidRDefault="00C4439C" w:rsidP="005B5E5D">
            <w:pPr>
              <w:pStyle w:val="TAC"/>
            </w:pPr>
          </w:p>
        </w:tc>
        <w:tc>
          <w:tcPr>
            <w:tcW w:w="805" w:type="dxa"/>
            <w:tcBorders>
              <w:top w:val="nil"/>
              <w:left w:val="single" w:sz="4" w:space="0" w:color="auto"/>
              <w:bottom w:val="nil"/>
              <w:right w:val="single" w:sz="4" w:space="0" w:color="auto"/>
            </w:tcBorders>
            <w:shd w:val="clear" w:color="auto" w:fill="auto"/>
            <w:hideMark/>
          </w:tcPr>
          <w:p w14:paraId="799DF2E7" w14:textId="77777777" w:rsidR="00C4439C" w:rsidRPr="00852B86" w:rsidRDefault="00C4439C" w:rsidP="005B5E5D">
            <w:pPr>
              <w:pStyle w:val="TAC"/>
            </w:pPr>
          </w:p>
        </w:tc>
        <w:tc>
          <w:tcPr>
            <w:tcW w:w="812" w:type="dxa"/>
            <w:gridSpan w:val="2"/>
            <w:tcBorders>
              <w:top w:val="nil"/>
              <w:left w:val="single" w:sz="4" w:space="0" w:color="auto"/>
              <w:bottom w:val="nil"/>
              <w:right w:val="single" w:sz="4" w:space="0" w:color="auto"/>
            </w:tcBorders>
            <w:shd w:val="clear" w:color="auto" w:fill="auto"/>
            <w:hideMark/>
          </w:tcPr>
          <w:p w14:paraId="3B7C8340"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32C4077E" w14:textId="77777777" w:rsidR="00C4439C" w:rsidRPr="00852B86" w:rsidRDefault="00C4439C" w:rsidP="005B5E5D">
            <w:pPr>
              <w:pStyle w:val="TAC"/>
              <w:rPr>
                <w:sz w:val="16"/>
              </w:rPr>
            </w:pPr>
            <w:r w:rsidRPr="00852B86">
              <w:t>-112</w:t>
            </w:r>
          </w:p>
        </w:tc>
        <w:tc>
          <w:tcPr>
            <w:tcW w:w="821" w:type="dxa"/>
            <w:tcBorders>
              <w:top w:val="single" w:sz="4" w:space="0" w:color="auto"/>
              <w:left w:val="single" w:sz="4" w:space="0" w:color="auto"/>
              <w:bottom w:val="single" w:sz="4" w:space="0" w:color="auto"/>
              <w:right w:val="single" w:sz="4" w:space="0" w:color="auto"/>
            </w:tcBorders>
            <w:hideMark/>
          </w:tcPr>
          <w:p w14:paraId="25602D10" w14:textId="77777777" w:rsidR="00C4439C" w:rsidRPr="00852B86" w:rsidRDefault="00C4439C" w:rsidP="005B5E5D">
            <w:pPr>
              <w:pStyle w:val="TAC"/>
              <w:rPr>
                <w:sz w:val="16"/>
              </w:rPr>
            </w:pPr>
            <w:r w:rsidRPr="00852B86">
              <w:t>-112</w:t>
            </w:r>
          </w:p>
        </w:tc>
      </w:tr>
      <w:tr w:rsidR="00C4439C" w:rsidRPr="00852B86" w14:paraId="0316EB97"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E5DA6E" w14:textId="77777777" w:rsidR="00C4439C" w:rsidRPr="00852B86" w:rsidRDefault="00C4439C" w:rsidP="005B5E5D">
            <w:pPr>
              <w:pStyle w:val="TAL"/>
              <w:rPr>
                <w:rFonts w:eastAsia="Calibri"/>
                <w:szCs w:val="22"/>
              </w:rPr>
            </w:pPr>
          </w:p>
        </w:tc>
        <w:tc>
          <w:tcPr>
            <w:tcW w:w="1012" w:type="dxa"/>
            <w:tcBorders>
              <w:top w:val="nil"/>
              <w:left w:val="single" w:sz="4" w:space="0" w:color="auto"/>
              <w:bottom w:val="single" w:sz="4" w:space="0" w:color="auto"/>
              <w:right w:val="single" w:sz="4" w:space="0" w:color="auto"/>
            </w:tcBorders>
            <w:shd w:val="clear" w:color="auto" w:fill="auto"/>
            <w:hideMark/>
          </w:tcPr>
          <w:p w14:paraId="72F96F85"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6383F0B"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16D78169" w14:textId="77777777" w:rsidR="00C4439C" w:rsidRPr="00852B86" w:rsidRDefault="00C4439C" w:rsidP="005B5E5D">
            <w:pPr>
              <w:pStyle w:val="TAC"/>
            </w:pPr>
          </w:p>
        </w:tc>
        <w:tc>
          <w:tcPr>
            <w:tcW w:w="779" w:type="dxa"/>
            <w:tcBorders>
              <w:top w:val="nil"/>
              <w:left w:val="single" w:sz="4" w:space="0" w:color="auto"/>
              <w:bottom w:val="single" w:sz="4" w:space="0" w:color="auto"/>
              <w:right w:val="single" w:sz="4" w:space="0" w:color="auto"/>
            </w:tcBorders>
            <w:shd w:val="clear" w:color="auto" w:fill="auto"/>
            <w:hideMark/>
          </w:tcPr>
          <w:p w14:paraId="648C48A6" w14:textId="77777777" w:rsidR="00C4439C" w:rsidRPr="00852B86" w:rsidRDefault="00C4439C" w:rsidP="005B5E5D">
            <w:pPr>
              <w:pStyle w:val="TAC"/>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74CBE849" w14:textId="77777777" w:rsidR="00C4439C" w:rsidRPr="00852B86" w:rsidRDefault="00C4439C" w:rsidP="005B5E5D">
            <w:pPr>
              <w:pStyle w:val="TAC"/>
            </w:pPr>
          </w:p>
        </w:tc>
        <w:tc>
          <w:tcPr>
            <w:tcW w:w="805" w:type="dxa"/>
            <w:tcBorders>
              <w:top w:val="nil"/>
              <w:left w:val="single" w:sz="4" w:space="0" w:color="auto"/>
              <w:bottom w:val="single" w:sz="4" w:space="0" w:color="auto"/>
              <w:right w:val="single" w:sz="4" w:space="0" w:color="auto"/>
            </w:tcBorders>
            <w:shd w:val="clear" w:color="auto" w:fill="auto"/>
            <w:hideMark/>
          </w:tcPr>
          <w:p w14:paraId="4D9B2C82" w14:textId="77777777" w:rsidR="00C4439C" w:rsidRPr="00852B86" w:rsidRDefault="00C4439C" w:rsidP="005B5E5D">
            <w:pPr>
              <w:pStyle w:val="TAC"/>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550757F5" w14:textId="77777777" w:rsidR="00C4439C" w:rsidRPr="00852B86" w:rsidRDefault="00C4439C" w:rsidP="005B5E5D">
            <w:pPr>
              <w:pStyle w:val="TAC"/>
            </w:pPr>
          </w:p>
        </w:tc>
        <w:tc>
          <w:tcPr>
            <w:tcW w:w="832" w:type="dxa"/>
            <w:gridSpan w:val="2"/>
            <w:tcBorders>
              <w:top w:val="single" w:sz="4" w:space="0" w:color="auto"/>
              <w:left w:val="single" w:sz="4" w:space="0" w:color="auto"/>
              <w:bottom w:val="single" w:sz="4" w:space="0" w:color="auto"/>
              <w:right w:val="single" w:sz="4" w:space="0" w:color="auto"/>
            </w:tcBorders>
            <w:hideMark/>
          </w:tcPr>
          <w:p w14:paraId="15C63EF4" w14:textId="77777777" w:rsidR="00C4439C" w:rsidRPr="00852B86" w:rsidRDefault="00C4439C" w:rsidP="005B5E5D">
            <w:pPr>
              <w:pStyle w:val="TAC"/>
              <w:rPr>
                <w:sz w:val="16"/>
              </w:rPr>
            </w:pPr>
            <w:r w:rsidRPr="00852B86">
              <w:t>-111.5</w:t>
            </w:r>
          </w:p>
        </w:tc>
        <w:tc>
          <w:tcPr>
            <w:tcW w:w="821" w:type="dxa"/>
            <w:tcBorders>
              <w:top w:val="single" w:sz="4" w:space="0" w:color="auto"/>
              <w:left w:val="single" w:sz="4" w:space="0" w:color="auto"/>
              <w:bottom w:val="single" w:sz="4" w:space="0" w:color="auto"/>
              <w:right w:val="single" w:sz="4" w:space="0" w:color="auto"/>
            </w:tcBorders>
            <w:hideMark/>
          </w:tcPr>
          <w:p w14:paraId="7169CE29" w14:textId="77777777" w:rsidR="00C4439C" w:rsidRPr="00852B86" w:rsidRDefault="00C4439C" w:rsidP="005B5E5D">
            <w:pPr>
              <w:pStyle w:val="TAC"/>
              <w:rPr>
                <w:sz w:val="16"/>
              </w:rPr>
            </w:pPr>
            <w:r w:rsidRPr="00852B86">
              <w:t>-111.5</w:t>
            </w:r>
          </w:p>
        </w:tc>
      </w:tr>
      <w:tr w:rsidR="00C4439C" w:rsidRPr="00852B86" w14:paraId="388875AD" w14:textId="77777777" w:rsidTr="005B5E5D">
        <w:trPr>
          <w:jc w:val="center"/>
        </w:trPr>
        <w:tc>
          <w:tcPr>
            <w:tcW w:w="1804" w:type="dxa"/>
            <w:gridSpan w:val="2"/>
            <w:tcBorders>
              <w:top w:val="single" w:sz="4" w:space="0" w:color="auto"/>
              <w:left w:val="single" w:sz="4" w:space="0" w:color="auto"/>
              <w:bottom w:val="nil"/>
              <w:right w:val="single" w:sz="4" w:space="0" w:color="auto"/>
            </w:tcBorders>
            <w:shd w:val="clear" w:color="auto" w:fill="auto"/>
            <w:hideMark/>
          </w:tcPr>
          <w:p w14:paraId="2158BA87" w14:textId="77777777" w:rsidR="00C4439C" w:rsidRPr="00852B86" w:rsidRDefault="00C4439C" w:rsidP="005B5E5D">
            <w:pPr>
              <w:pStyle w:val="TAL"/>
            </w:pPr>
            <w:r w:rsidRPr="00852B86">
              <w:t>CSI-RSRQ</w:t>
            </w:r>
            <w:r w:rsidRPr="00852B86">
              <w:rPr>
                <w:vertAlign w:val="superscript"/>
              </w:rPr>
              <w:t xml:space="preserve"> Note3</w:t>
            </w:r>
          </w:p>
        </w:tc>
        <w:tc>
          <w:tcPr>
            <w:tcW w:w="1710" w:type="dxa"/>
            <w:tcBorders>
              <w:top w:val="single" w:sz="4" w:space="0" w:color="auto"/>
              <w:left w:val="single" w:sz="4" w:space="0" w:color="auto"/>
              <w:bottom w:val="single" w:sz="4" w:space="0" w:color="auto"/>
              <w:right w:val="single" w:sz="4" w:space="0" w:color="auto"/>
            </w:tcBorders>
            <w:hideMark/>
          </w:tcPr>
          <w:p w14:paraId="63F88923"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50B1E81E" w14:textId="77777777" w:rsidR="00C4439C" w:rsidRPr="00852B86" w:rsidRDefault="00C4439C" w:rsidP="005B5E5D">
            <w:pPr>
              <w:pStyle w:val="TAC"/>
              <w:rPr>
                <w:szCs w:val="22"/>
              </w:rPr>
            </w:pPr>
            <w:r w:rsidRPr="00852B86">
              <w:rPr>
                <w:szCs w:val="22"/>
              </w:rPr>
              <w:t>dB</w:t>
            </w:r>
          </w:p>
        </w:tc>
        <w:tc>
          <w:tcPr>
            <w:tcW w:w="779" w:type="dxa"/>
            <w:tcBorders>
              <w:top w:val="single" w:sz="4" w:space="0" w:color="auto"/>
              <w:left w:val="single" w:sz="4" w:space="0" w:color="auto"/>
              <w:bottom w:val="nil"/>
              <w:right w:val="single" w:sz="4" w:space="0" w:color="auto"/>
            </w:tcBorders>
            <w:shd w:val="clear" w:color="auto" w:fill="auto"/>
            <w:hideMark/>
          </w:tcPr>
          <w:p w14:paraId="5422B006" w14:textId="77777777" w:rsidR="00C4439C" w:rsidRPr="00852B86" w:rsidRDefault="00C4439C" w:rsidP="005B5E5D">
            <w:pPr>
              <w:pStyle w:val="TAC"/>
              <w:rPr>
                <w:szCs w:val="22"/>
              </w:rPr>
            </w:pPr>
            <w:r w:rsidRPr="00852B86">
              <w:rPr>
                <w:szCs w:val="22"/>
              </w:rPr>
              <w:t>-14.77</w:t>
            </w:r>
          </w:p>
        </w:tc>
        <w:tc>
          <w:tcPr>
            <w:tcW w:w="854" w:type="dxa"/>
            <w:gridSpan w:val="2"/>
            <w:tcBorders>
              <w:top w:val="single" w:sz="4" w:space="0" w:color="auto"/>
              <w:left w:val="single" w:sz="4" w:space="0" w:color="auto"/>
              <w:bottom w:val="nil"/>
              <w:right w:val="single" w:sz="4" w:space="0" w:color="auto"/>
            </w:tcBorders>
            <w:shd w:val="clear" w:color="auto" w:fill="auto"/>
            <w:hideMark/>
          </w:tcPr>
          <w:p w14:paraId="51C7A9F3" w14:textId="77777777" w:rsidR="00C4439C" w:rsidRPr="00852B86" w:rsidRDefault="00C4439C" w:rsidP="005B5E5D">
            <w:pPr>
              <w:pStyle w:val="TAC"/>
              <w:rPr>
                <w:rFonts w:eastAsia="Calibri"/>
                <w:szCs w:val="22"/>
              </w:rPr>
            </w:pPr>
            <w:r w:rsidRPr="00852B86">
              <w:rPr>
                <w:szCs w:val="22"/>
              </w:rPr>
              <w:t>-14.77</w:t>
            </w:r>
          </w:p>
        </w:tc>
        <w:tc>
          <w:tcPr>
            <w:tcW w:w="805" w:type="dxa"/>
            <w:tcBorders>
              <w:top w:val="single" w:sz="4" w:space="0" w:color="auto"/>
              <w:left w:val="single" w:sz="4" w:space="0" w:color="auto"/>
              <w:bottom w:val="nil"/>
              <w:right w:val="single" w:sz="4" w:space="0" w:color="auto"/>
            </w:tcBorders>
            <w:shd w:val="clear" w:color="auto" w:fill="auto"/>
            <w:hideMark/>
          </w:tcPr>
          <w:p w14:paraId="73CFABF6" w14:textId="77777777" w:rsidR="00C4439C" w:rsidRPr="00852B86" w:rsidRDefault="00C4439C" w:rsidP="005B5E5D">
            <w:pPr>
              <w:pStyle w:val="TAC"/>
              <w:rPr>
                <w:szCs w:val="22"/>
              </w:rPr>
            </w:pPr>
            <w:r w:rsidRPr="00852B86">
              <w:rPr>
                <w:szCs w:val="22"/>
              </w:rPr>
              <w:t>-16.76</w:t>
            </w:r>
          </w:p>
        </w:tc>
        <w:tc>
          <w:tcPr>
            <w:tcW w:w="812" w:type="dxa"/>
            <w:gridSpan w:val="2"/>
            <w:tcBorders>
              <w:top w:val="single" w:sz="4" w:space="0" w:color="auto"/>
              <w:left w:val="single" w:sz="4" w:space="0" w:color="auto"/>
              <w:bottom w:val="nil"/>
              <w:right w:val="single" w:sz="4" w:space="0" w:color="auto"/>
            </w:tcBorders>
            <w:shd w:val="clear" w:color="auto" w:fill="auto"/>
            <w:hideMark/>
          </w:tcPr>
          <w:p w14:paraId="0104F0A9" w14:textId="77777777" w:rsidR="00C4439C" w:rsidRPr="00852B86" w:rsidRDefault="00C4439C" w:rsidP="005B5E5D">
            <w:pPr>
              <w:pStyle w:val="TAC"/>
              <w:rPr>
                <w:rFonts w:eastAsia="Calibri"/>
                <w:szCs w:val="22"/>
              </w:rPr>
            </w:pPr>
            <w:r w:rsidRPr="00852B86">
              <w:rPr>
                <w:szCs w:val="22"/>
              </w:rPr>
              <w:t>-16.76</w:t>
            </w:r>
          </w:p>
        </w:tc>
        <w:tc>
          <w:tcPr>
            <w:tcW w:w="832" w:type="dxa"/>
            <w:gridSpan w:val="2"/>
            <w:tcBorders>
              <w:top w:val="single" w:sz="4" w:space="0" w:color="auto"/>
              <w:left w:val="single" w:sz="4" w:space="0" w:color="auto"/>
              <w:bottom w:val="nil"/>
              <w:right w:val="single" w:sz="4" w:space="0" w:color="auto"/>
            </w:tcBorders>
            <w:shd w:val="clear" w:color="auto" w:fill="auto"/>
            <w:hideMark/>
          </w:tcPr>
          <w:p w14:paraId="35913346" w14:textId="77777777" w:rsidR="00C4439C" w:rsidRPr="00852B86" w:rsidRDefault="00C4439C" w:rsidP="005B5E5D">
            <w:pPr>
              <w:pStyle w:val="TAC"/>
              <w:rPr>
                <w:sz w:val="16"/>
              </w:rPr>
            </w:pPr>
            <w:r w:rsidRPr="00852B86">
              <w:t>-17.34</w:t>
            </w:r>
          </w:p>
        </w:tc>
        <w:tc>
          <w:tcPr>
            <w:tcW w:w="821" w:type="dxa"/>
            <w:tcBorders>
              <w:top w:val="single" w:sz="4" w:space="0" w:color="auto"/>
              <w:left w:val="single" w:sz="4" w:space="0" w:color="auto"/>
              <w:bottom w:val="nil"/>
              <w:right w:val="single" w:sz="4" w:space="0" w:color="auto"/>
            </w:tcBorders>
            <w:shd w:val="clear" w:color="auto" w:fill="auto"/>
            <w:hideMark/>
          </w:tcPr>
          <w:p w14:paraId="1E68E0E5" w14:textId="77777777" w:rsidR="00C4439C" w:rsidRPr="00852B86" w:rsidRDefault="00C4439C" w:rsidP="005B5E5D">
            <w:pPr>
              <w:pStyle w:val="TAC"/>
              <w:rPr>
                <w:sz w:val="16"/>
              </w:rPr>
            </w:pPr>
            <w:r w:rsidRPr="00852B86">
              <w:t>-17.34</w:t>
            </w:r>
          </w:p>
        </w:tc>
      </w:tr>
      <w:tr w:rsidR="00C4439C" w:rsidRPr="00852B86" w14:paraId="4FD3A9BC"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6617486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642BB51"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6918E8F7"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BAE4410"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67760F13"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372D3015"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5B9A69D9"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4DDB89F7"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7A48A44A" w14:textId="77777777" w:rsidR="00C4439C" w:rsidRPr="00852B86" w:rsidRDefault="00C4439C" w:rsidP="005B5E5D">
            <w:pPr>
              <w:pStyle w:val="TAC"/>
              <w:rPr>
                <w:sz w:val="16"/>
              </w:rPr>
            </w:pPr>
          </w:p>
        </w:tc>
      </w:tr>
      <w:tr w:rsidR="00C4439C" w:rsidRPr="00852B86" w14:paraId="171BFD13"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06237F1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ACE8CFD"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01038946"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FB60137"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0459A36E"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7DDF6921"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7ED123B3"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38538F07"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78A2C2E6" w14:textId="77777777" w:rsidR="00C4439C" w:rsidRPr="00852B86" w:rsidRDefault="00C4439C" w:rsidP="005B5E5D">
            <w:pPr>
              <w:pStyle w:val="TAC"/>
              <w:rPr>
                <w:sz w:val="16"/>
              </w:rPr>
            </w:pPr>
          </w:p>
        </w:tc>
      </w:tr>
      <w:tr w:rsidR="00C4439C" w:rsidRPr="00852B86" w14:paraId="60F35D95"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27C87DC6"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18DCD6D"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480EA6CA"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5216534"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1D346338"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7DCF2166"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0E413FE4"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783CCECA"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4FD607BA" w14:textId="77777777" w:rsidR="00C4439C" w:rsidRPr="00852B86" w:rsidRDefault="00C4439C" w:rsidP="005B5E5D">
            <w:pPr>
              <w:pStyle w:val="TAC"/>
              <w:rPr>
                <w:sz w:val="16"/>
              </w:rPr>
            </w:pPr>
          </w:p>
        </w:tc>
      </w:tr>
      <w:tr w:rsidR="00C4439C" w:rsidRPr="00852B86" w14:paraId="7CCA3B20"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735A165C"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218C394"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6B13DDDA"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7432F345"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61ABA0AA"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103F8AAE"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70B7DE6B"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58DCAB53"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24A5841E" w14:textId="77777777" w:rsidR="00C4439C" w:rsidRPr="00852B86" w:rsidRDefault="00C4439C" w:rsidP="005B5E5D">
            <w:pPr>
              <w:pStyle w:val="TAC"/>
              <w:rPr>
                <w:sz w:val="16"/>
              </w:rPr>
            </w:pPr>
          </w:p>
        </w:tc>
      </w:tr>
      <w:tr w:rsidR="00C4439C" w:rsidRPr="00852B86" w14:paraId="2B96E127"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tcPr>
          <w:p w14:paraId="754B3EB8"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62B22209"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66D0A396"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tcPr>
          <w:p w14:paraId="6D20960B"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tcPr>
          <w:p w14:paraId="16291B0F"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tcPr>
          <w:p w14:paraId="41FFDA0D"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tcPr>
          <w:p w14:paraId="0F5D0921"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tcPr>
          <w:p w14:paraId="7F33F9BF"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tcPr>
          <w:p w14:paraId="08010E86" w14:textId="77777777" w:rsidR="00C4439C" w:rsidRPr="00852B86" w:rsidRDefault="00C4439C" w:rsidP="005B5E5D">
            <w:pPr>
              <w:pStyle w:val="TAC"/>
              <w:rPr>
                <w:sz w:val="16"/>
              </w:rPr>
            </w:pPr>
          </w:p>
        </w:tc>
      </w:tr>
      <w:tr w:rsidR="00C4439C" w:rsidRPr="00852B86" w14:paraId="157699B2" w14:textId="77777777" w:rsidTr="005B5E5D">
        <w:trPr>
          <w:jc w:val="center"/>
        </w:trPr>
        <w:tc>
          <w:tcPr>
            <w:tcW w:w="1804" w:type="dxa"/>
            <w:gridSpan w:val="2"/>
            <w:tcBorders>
              <w:top w:val="nil"/>
              <w:left w:val="single" w:sz="4" w:space="0" w:color="auto"/>
              <w:bottom w:val="nil"/>
              <w:right w:val="single" w:sz="4" w:space="0" w:color="auto"/>
            </w:tcBorders>
            <w:shd w:val="clear" w:color="auto" w:fill="auto"/>
            <w:hideMark/>
          </w:tcPr>
          <w:p w14:paraId="5648710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4250DE8"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0C935A7F" w14:textId="77777777" w:rsidR="00C4439C" w:rsidRPr="00852B86" w:rsidRDefault="00C4439C" w:rsidP="005B5E5D">
            <w:pPr>
              <w:pStyle w:val="TAC"/>
              <w:rPr>
                <w:szCs w:val="22"/>
              </w:rPr>
            </w:pPr>
          </w:p>
        </w:tc>
        <w:tc>
          <w:tcPr>
            <w:tcW w:w="779" w:type="dxa"/>
            <w:tcBorders>
              <w:top w:val="nil"/>
              <w:left w:val="single" w:sz="4" w:space="0" w:color="auto"/>
              <w:bottom w:val="nil"/>
              <w:right w:val="single" w:sz="4" w:space="0" w:color="auto"/>
            </w:tcBorders>
            <w:shd w:val="clear" w:color="auto" w:fill="auto"/>
            <w:hideMark/>
          </w:tcPr>
          <w:p w14:paraId="0C036C1E" w14:textId="77777777" w:rsidR="00C4439C" w:rsidRPr="00852B86" w:rsidRDefault="00C4439C" w:rsidP="005B5E5D">
            <w:pPr>
              <w:pStyle w:val="TAC"/>
              <w:rPr>
                <w:szCs w:val="22"/>
              </w:rPr>
            </w:pPr>
          </w:p>
        </w:tc>
        <w:tc>
          <w:tcPr>
            <w:tcW w:w="854" w:type="dxa"/>
            <w:gridSpan w:val="2"/>
            <w:tcBorders>
              <w:top w:val="nil"/>
              <w:left w:val="single" w:sz="4" w:space="0" w:color="auto"/>
              <w:bottom w:val="nil"/>
              <w:right w:val="single" w:sz="4" w:space="0" w:color="auto"/>
            </w:tcBorders>
            <w:shd w:val="clear" w:color="auto" w:fill="auto"/>
            <w:hideMark/>
          </w:tcPr>
          <w:p w14:paraId="7A57744A" w14:textId="77777777" w:rsidR="00C4439C" w:rsidRPr="00852B86" w:rsidRDefault="00C4439C" w:rsidP="005B5E5D">
            <w:pPr>
              <w:pStyle w:val="TAC"/>
              <w:rPr>
                <w:rFonts w:eastAsia="Calibri"/>
                <w:szCs w:val="22"/>
              </w:rPr>
            </w:pPr>
          </w:p>
        </w:tc>
        <w:tc>
          <w:tcPr>
            <w:tcW w:w="805" w:type="dxa"/>
            <w:tcBorders>
              <w:top w:val="nil"/>
              <w:left w:val="single" w:sz="4" w:space="0" w:color="auto"/>
              <w:bottom w:val="nil"/>
              <w:right w:val="single" w:sz="4" w:space="0" w:color="auto"/>
            </w:tcBorders>
            <w:shd w:val="clear" w:color="auto" w:fill="auto"/>
            <w:hideMark/>
          </w:tcPr>
          <w:p w14:paraId="08154055" w14:textId="77777777" w:rsidR="00C4439C" w:rsidRPr="00852B86" w:rsidRDefault="00C4439C" w:rsidP="005B5E5D">
            <w:pPr>
              <w:pStyle w:val="TAC"/>
              <w:rPr>
                <w:szCs w:val="22"/>
              </w:rPr>
            </w:pPr>
          </w:p>
        </w:tc>
        <w:tc>
          <w:tcPr>
            <w:tcW w:w="812" w:type="dxa"/>
            <w:gridSpan w:val="2"/>
            <w:tcBorders>
              <w:top w:val="nil"/>
              <w:left w:val="single" w:sz="4" w:space="0" w:color="auto"/>
              <w:bottom w:val="nil"/>
              <w:right w:val="single" w:sz="4" w:space="0" w:color="auto"/>
            </w:tcBorders>
            <w:shd w:val="clear" w:color="auto" w:fill="auto"/>
            <w:hideMark/>
          </w:tcPr>
          <w:p w14:paraId="3251C3B0"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nil"/>
              <w:right w:val="single" w:sz="4" w:space="0" w:color="auto"/>
            </w:tcBorders>
            <w:shd w:val="clear" w:color="auto" w:fill="auto"/>
            <w:hideMark/>
          </w:tcPr>
          <w:p w14:paraId="05CD035E" w14:textId="77777777" w:rsidR="00C4439C" w:rsidRPr="00852B86" w:rsidRDefault="00C4439C" w:rsidP="005B5E5D">
            <w:pPr>
              <w:pStyle w:val="TAC"/>
              <w:rPr>
                <w:sz w:val="16"/>
              </w:rPr>
            </w:pPr>
          </w:p>
        </w:tc>
        <w:tc>
          <w:tcPr>
            <w:tcW w:w="821" w:type="dxa"/>
            <w:tcBorders>
              <w:top w:val="nil"/>
              <w:left w:val="single" w:sz="4" w:space="0" w:color="auto"/>
              <w:bottom w:val="nil"/>
              <w:right w:val="single" w:sz="4" w:space="0" w:color="auto"/>
            </w:tcBorders>
            <w:shd w:val="clear" w:color="auto" w:fill="auto"/>
            <w:hideMark/>
          </w:tcPr>
          <w:p w14:paraId="2506EB1E" w14:textId="77777777" w:rsidR="00C4439C" w:rsidRPr="00852B86" w:rsidRDefault="00C4439C" w:rsidP="005B5E5D">
            <w:pPr>
              <w:pStyle w:val="TAC"/>
              <w:rPr>
                <w:sz w:val="16"/>
              </w:rPr>
            </w:pPr>
          </w:p>
        </w:tc>
      </w:tr>
      <w:tr w:rsidR="00C4439C" w:rsidRPr="00852B86" w14:paraId="40691250" w14:textId="77777777" w:rsidTr="005B5E5D">
        <w:trPr>
          <w:jc w:val="center"/>
        </w:trPr>
        <w:tc>
          <w:tcPr>
            <w:tcW w:w="1804" w:type="dxa"/>
            <w:gridSpan w:val="2"/>
            <w:tcBorders>
              <w:top w:val="nil"/>
              <w:left w:val="single" w:sz="4" w:space="0" w:color="auto"/>
              <w:bottom w:val="single" w:sz="4" w:space="0" w:color="auto"/>
              <w:right w:val="single" w:sz="4" w:space="0" w:color="auto"/>
            </w:tcBorders>
            <w:shd w:val="clear" w:color="auto" w:fill="auto"/>
            <w:hideMark/>
          </w:tcPr>
          <w:p w14:paraId="01F2F332"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0687B1C"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2347D8FD" w14:textId="77777777" w:rsidR="00C4439C" w:rsidRPr="00852B86" w:rsidRDefault="00C4439C" w:rsidP="005B5E5D">
            <w:pPr>
              <w:pStyle w:val="TAC"/>
              <w:rPr>
                <w:szCs w:val="22"/>
              </w:rPr>
            </w:pPr>
          </w:p>
        </w:tc>
        <w:tc>
          <w:tcPr>
            <w:tcW w:w="779" w:type="dxa"/>
            <w:tcBorders>
              <w:top w:val="nil"/>
              <w:left w:val="single" w:sz="4" w:space="0" w:color="auto"/>
              <w:bottom w:val="single" w:sz="4" w:space="0" w:color="auto"/>
              <w:right w:val="single" w:sz="4" w:space="0" w:color="auto"/>
            </w:tcBorders>
            <w:shd w:val="clear" w:color="auto" w:fill="auto"/>
            <w:hideMark/>
          </w:tcPr>
          <w:p w14:paraId="165C170A" w14:textId="77777777" w:rsidR="00C4439C" w:rsidRPr="00852B86" w:rsidRDefault="00C4439C" w:rsidP="005B5E5D">
            <w:pPr>
              <w:pStyle w:val="TAC"/>
              <w:rPr>
                <w:szCs w:val="22"/>
              </w:rPr>
            </w:pPr>
          </w:p>
        </w:tc>
        <w:tc>
          <w:tcPr>
            <w:tcW w:w="854" w:type="dxa"/>
            <w:gridSpan w:val="2"/>
            <w:tcBorders>
              <w:top w:val="nil"/>
              <w:left w:val="single" w:sz="4" w:space="0" w:color="auto"/>
              <w:bottom w:val="single" w:sz="4" w:space="0" w:color="auto"/>
              <w:right w:val="single" w:sz="4" w:space="0" w:color="auto"/>
            </w:tcBorders>
            <w:shd w:val="clear" w:color="auto" w:fill="auto"/>
            <w:hideMark/>
          </w:tcPr>
          <w:p w14:paraId="65EC85CA" w14:textId="77777777" w:rsidR="00C4439C" w:rsidRPr="00852B86" w:rsidRDefault="00C4439C" w:rsidP="005B5E5D">
            <w:pPr>
              <w:pStyle w:val="TAC"/>
              <w:rPr>
                <w:rFonts w:eastAsia="Calibri"/>
                <w:szCs w:val="22"/>
              </w:rPr>
            </w:pPr>
          </w:p>
        </w:tc>
        <w:tc>
          <w:tcPr>
            <w:tcW w:w="805" w:type="dxa"/>
            <w:tcBorders>
              <w:top w:val="nil"/>
              <w:left w:val="single" w:sz="4" w:space="0" w:color="auto"/>
              <w:bottom w:val="single" w:sz="4" w:space="0" w:color="auto"/>
              <w:right w:val="single" w:sz="4" w:space="0" w:color="auto"/>
            </w:tcBorders>
            <w:shd w:val="clear" w:color="auto" w:fill="auto"/>
            <w:hideMark/>
          </w:tcPr>
          <w:p w14:paraId="3DD58833" w14:textId="77777777" w:rsidR="00C4439C" w:rsidRPr="00852B86" w:rsidRDefault="00C4439C" w:rsidP="005B5E5D">
            <w:pPr>
              <w:pStyle w:val="TAC"/>
              <w:rPr>
                <w:szCs w:val="22"/>
              </w:rPr>
            </w:pPr>
          </w:p>
        </w:tc>
        <w:tc>
          <w:tcPr>
            <w:tcW w:w="812" w:type="dxa"/>
            <w:gridSpan w:val="2"/>
            <w:tcBorders>
              <w:top w:val="nil"/>
              <w:left w:val="single" w:sz="4" w:space="0" w:color="auto"/>
              <w:bottom w:val="single" w:sz="4" w:space="0" w:color="auto"/>
              <w:right w:val="single" w:sz="4" w:space="0" w:color="auto"/>
            </w:tcBorders>
            <w:shd w:val="clear" w:color="auto" w:fill="auto"/>
            <w:hideMark/>
          </w:tcPr>
          <w:p w14:paraId="43D6E2FF" w14:textId="77777777" w:rsidR="00C4439C" w:rsidRPr="00852B86" w:rsidRDefault="00C4439C" w:rsidP="005B5E5D">
            <w:pPr>
              <w:pStyle w:val="TAC"/>
              <w:rPr>
                <w:rFonts w:eastAsia="Calibri"/>
                <w:szCs w:val="22"/>
              </w:rPr>
            </w:pPr>
          </w:p>
        </w:tc>
        <w:tc>
          <w:tcPr>
            <w:tcW w:w="832" w:type="dxa"/>
            <w:gridSpan w:val="2"/>
            <w:tcBorders>
              <w:top w:val="nil"/>
              <w:left w:val="single" w:sz="4" w:space="0" w:color="auto"/>
              <w:bottom w:val="single" w:sz="4" w:space="0" w:color="auto"/>
              <w:right w:val="single" w:sz="4" w:space="0" w:color="auto"/>
            </w:tcBorders>
            <w:shd w:val="clear" w:color="auto" w:fill="auto"/>
            <w:hideMark/>
          </w:tcPr>
          <w:p w14:paraId="25CF1BA4" w14:textId="77777777" w:rsidR="00C4439C" w:rsidRPr="00852B86" w:rsidRDefault="00C4439C" w:rsidP="005B5E5D">
            <w:pPr>
              <w:pStyle w:val="TAC"/>
              <w:rPr>
                <w:sz w:val="16"/>
              </w:rPr>
            </w:pPr>
          </w:p>
        </w:tc>
        <w:tc>
          <w:tcPr>
            <w:tcW w:w="821" w:type="dxa"/>
            <w:tcBorders>
              <w:top w:val="nil"/>
              <w:left w:val="single" w:sz="4" w:space="0" w:color="auto"/>
              <w:bottom w:val="single" w:sz="4" w:space="0" w:color="auto"/>
              <w:right w:val="single" w:sz="4" w:space="0" w:color="auto"/>
            </w:tcBorders>
            <w:shd w:val="clear" w:color="auto" w:fill="auto"/>
            <w:hideMark/>
          </w:tcPr>
          <w:p w14:paraId="1564359A" w14:textId="77777777" w:rsidR="00C4439C" w:rsidRPr="00852B86" w:rsidRDefault="00C4439C" w:rsidP="005B5E5D">
            <w:pPr>
              <w:pStyle w:val="TAC"/>
              <w:rPr>
                <w:sz w:val="16"/>
              </w:rPr>
            </w:pPr>
          </w:p>
        </w:tc>
      </w:tr>
      <w:tr w:rsidR="00C4439C" w:rsidRPr="00852B86" w14:paraId="3561002A" w14:textId="77777777" w:rsidTr="005B5E5D">
        <w:trPr>
          <w:jc w:val="center"/>
        </w:trPr>
        <w:tc>
          <w:tcPr>
            <w:tcW w:w="792" w:type="dxa"/>
            <w:tcBorders>
              <w:top w:val="single" w:sz="4" w:space="0" w:color="auto"/>
              <w:left w:val="single" w:sz="4" w:space="0" w:color="auto"/>
              <w:bottom w:val="nil"/>
              <w:right w:val="single" w:sz="4" w:space="0" w:color="auto"/>
            </w:tcBorders>
            <w:shd w:val="clear" w:color="auto" w:fill="auto"/>
            <w:hideMark/>
          </w:tcPr>
          <w:p w14:paraId="19F057D6" w14:textId="77777777" w:rsidR="00C4439C" w:rsidRPr="00852B86" w:rsidRDefault="00C4439C" w:rsidP="005B5E5D">
            <w:pPr>
              <w:pStyle w:val="TAL"/>
            </w:pPr>
            <w:r w:rsidRPr="00852B86">
              <w:t>Io</w:t>
            </w:r>
            <w:r w:rsidRPr="00852B86">
              <w:rPr>
                <w:vertAlign w:val="superscript"/>
              </w:rPr>
              <w:t>Note3</w:t>
            </w:r>
          </w:p>
        </w:tc>
        <w:tc>
          <w:tcPr>
            <w:tcW w:w="1012" w:type="dxa"/>
            <w:tcBorders>
              <w:top w:val="single" w:sz="4" w:space="0" w:color="auto"/>
              <w:left w:val="single" w:sz="4" w:space="0" w:color="auto"/>
              <w:bottom w:val="nil"/>
              <w:right w:val="single" w:sz="4" w:space="0" w:color="auto"/>
            </w:tcBorders>
            <w:shd w:val="clear" w:color="auto" w:fill="auto"/>
            <w:hideMark/>
          </w:tcPr>
          <w:p w14:paraId="34667F3D" w14:textId="77777777" w:rsidR="00C4439C" w:rsidRPr="00852B86" w:rsidRDefault="00C4439C" w:rsidP="005B5E5D">
            <w:pPr>
              <w:pStyle w:val="TAL"/>
            </w:pPr>
            <w:r w:rsidRPr="00852B86">
              <w:t>Config</w:t>
            </w:r>
            <w:r w:rsidRPr="00852B86">
              <w:rPr>
                <w:rFonts w:eastAsia="Malgun Gothic"/>
                <w:szCs w:val="18"/>
              </w:rPr>
              <w:t xml:space="preserve"> </w:t>
            </w:r>
            <w:r w:rsidRPr="00852B86">
              <w:t>1,2,4,5</w:t>
            </w:r>
          </w:p>
        </w:tc>
        <w:tc>
          <w:tcPr>
            <w:tcW w:w="1710" w:type="dxa"/>
            <w:tcBorders>
              <w:top w:val="single" w:sz="4" w:space="0" w:color="auto"/>
              <w:left w:val="single" w:sz="4" w:space="0" w:color="auto"/>
              <w:bottom w:val="single" w:sz="4" w:space="0" w:color="auto"/>
              <w:right w:val="single" w:sz="4" w:space="0" w:color="auto"/>
            </w:tcBorders>
            <w:hideMark/>
          </w:tcPr>
          <w:p w14:paraId="5B2C2079"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46E6AF94" w14:textId="77777777" w:rsidR="00C4439C" w:rsidRPr="00852B86" w:rsidRDefault="00C4439C" w:rsidP="005B5E5D">
            <w:pPr>
              <w:pStyle w:val="TAC"/>
            </w:pPr>
            <w:r w:rsidRPr="00852B86">
              <w:t>dBm/</w:t>
            </w:r>
          </w:p>
          <w:p w14:paraId="1AEA90A4" w14:textId="77777777" w:rsidR="00C4439C" w:rsidRPr="00852B86" w:rsidRDefault="00C4439C" w:rsidP="005B5E5D">
            <w:pPr>
              <w:pStyle w:val="TAC"/>
            </w:pPr>
            <w:r w:rsidRPr="00852B86">
              <w:t>9.3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33BBAF2F" w14:textId="77777777" w:rsidR="00C4439C" w:rsidRPr="00852B86" w:rsidRDefault="00C4439C" w:rsidP="005B5E5D">
            <w:pPr>
              <w:pStyle w:val="TAC"/>
            </w:pPr>
            <w:r w:rsidRPr="00852B86">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23C5C1D" w14:textId="77777777" w:rsidR="00C4439C" w:rsidRPr="00852B86" w:rsidRDefault="00C4439C" w:rsidP="005B5E5D">
            <w:pPr>
              <w:pStyle w:val="TAC"/>
            </w:pPr>
            <w:r w:rsidRPr="00852B86">
              <w:t>-70</w:t>
            </w:r>
          </w:p>
        </w:tc>
        <w:tc>
          <w:tcPr>
            <w:tcW w:w="1653" w:type="dxa"/>
            <w:gridSpan w:val="3"/>
            <w:tcBorders>
              <w:top w:val="single" w:sz="4" w:space="0" w:color="auto"/>
              <w:left w:val="single" w:sz="4" w:space="0" w:color="auto"/>
              <w:bottom w:val="single" w:sz="4" w:space="0" w:color="auto"/>
              <w:right w:val="single" w:sz="4" w:space="0" w:color="auto"/>
            </w:tcBorders>
            <w:hideMark/>
          </w:tcPr>
          <w:p w14:paraId="20A6ADA9" w14:textId="77777777" w:rsidR="00C4439C" w:rsidRPr="00852B86" w:rsidRDefault="00C4439C" w:rsidP="005B5E5D">
            <w:pPr>
              <w:pStyle w:val="TAC"/>
            </w:pPr>
            <w:r w:rsidRPr="00852B86">
              <w:t>-83.5</w:t>
            </w:r>
          </w:p>
        </w:tc>
      </w:tr>
      <w:tr w:rsidR="00C4439C" w:rsidRPr="00852B86" w14:paraId="16C99A8A"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55027F1"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F193CD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63FDA5A"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2AA864CC"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192F9F2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52F89798"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5DC7D8F" w14:textId="77777777" w:rsidR="00C4439C" w:rsidRPr="00852B86" w:rsidRDefault="00C4439C" w:rsidP="005B5E5D">
            <w:pPr>
              <w:pStyle w:val="TAC"/>
            </w:pPr>
            <w:r w:rsidRPr="00852B86">
              <w:t>-83</w:t>
            </w:r>
          </w:p>
        </w:tc>
      </w:tr>
      <w:tr w:rsidR="00C4439C" w:rsidRPr="00852B86" w14:paraId="1880C983"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4F3A4D77"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0ABAA3F4"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5307353"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1EC50D0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089158CE"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B087E19"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FDA65D1" w14:textId="77777777" w:rsidR="00C4439C" w:rsidRPr="00852B86" w:rsidRDefault="00C4439C" w:rsidP="005B5E5D">
            <w:pPr>
              <w:pStyle w:val="TAC"/>
            </w:pPr>
            <w:r w:rsidRPr="00852B86">
              <w:t>-82.5</w:t>
            </w:r>
          </w:p>
        </w:tc>
      </w:tr>
      <w:tr w:rsidR="00C4439C" w:rsidRPr="00852B86" w14:paraId="183C49A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1FBF5E1D"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0B8A48DE"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531A2751"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D6330E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1571B80"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5C6EFB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BE62C40" w14:textId="77777777" w:rsidR="00C4439C" w:rsidRPr="00852B86" w:rsidRDefault="00C4439C" w:rsidP="005B5E5D">
            <w:pPr>
              <w:pStyle w:val="TAC"/>
            </w:pPr>
            <w:r w:rsidRPr="00852B86">
              <w:t>-82</w:t>
            </w:r>
          </w:p>
        </w:tc>
      </w:tr>
      <w:tr w:rsidR="00C4439C" w:rsidRPr="00852B86" w14:paraId="5A713184"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5BE23A32"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10DF88A7"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A8A2523"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50BFB1F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51A388D"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39F8566F"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718B8AB" w14:textId="77777777" w:rsidR="00C4439C" w:rsidRPr="00852B86" w:rsidRDefault="00C4439C" w:rsidP="005B5E5D">
            <w:pPr>
              <w:pStyle w:val="TAC"/>
            </w:pPr>
            <w:r w:rsidRPr="00852B86">
              <w:t>-81.5</w:t>
            </w:r>
          </w:p>
        </w:tc>
      </w:tr>
      <w:tr w:rsidR="00C4439C" w:rsidRPr="00852B86" w14:paraId="067D090C"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4385740A"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tcPr>
          <w:p w14:paraId="71C16A5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241A5D9C"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2285EBD6"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06B5332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7077504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2C4FA516" w14:textId="77777777" w:rsidR="00C4439C" w:rsidRPr="00852B86" w:rsidRDefault="00C4439C" w:rsidP="005B5E5D">
            <w:pPr>
              <w:pStyle w:val="TAC"/>
            </w:pPr>
            <w:r w:rsidRPr="00852B86">
              <w:t>-81</w:t>
            </w:r>
          </w:p>
        </w:tc>
      </w:tr>
      <w:tr w:rsidR="00C4439C" w:rsidRPr="00852B86" w14:paraId="4641AD95"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5D0D2DA"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37359F3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1F2A7074"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3A28D9B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4C346D6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25636A1"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07A7E08" w14:textId="77777777" w:rsidR="00C4439C" w:rsidRPr="00852B86" w:rsidRDefault="00C4439C" w:rsidP="005B5E5D">
            <w:pPr>
              <w:pStyle w:val="TAC"/>
            </w:pPr>
            <w:r w:rsidRPr="00852B86">
              <w:t>-80.5</w:t>
            </w:r>
          </w:p>
        </w:tc>
      </w:tr>
      <w:tr w:rsidR="00C4439C" w:rsidRPr="00852B86" w14:paraId="58AB3AD2"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60ACFB34" w14:textId="77777777" w:rsidR="00C4439C" w:rsidRPr="00852B86" w:rsidRDefault="00C4439C" w:rsidP="005B5E5D">
            <w:pPr>
              <w:pStyle w:val="TAL"/>
            </w:pPr>
          </w:p>
        </w:tc>
        <w:tc>
          <w:tcPr>
            <w:tcW w:w="1012" w:type="dxa"/>
            <w:tcBorders>
              <w:top w:val="nil"/>
              <w:left w:val="single" w:sz="4" w:space="0" w:color="auto"/>
              <w:bottom w:val="single" w:sz="4" w:space="0" w:color="auto"/>
              <w:right w:val="single" w:sz="4" w:space="0" w:color="auto"/>
            </w:tcBorders>
            <w:shd w:val="clear" w:color="auto" w:fill="auto"/>
            <w:hideMark/>
          </w:tcPr>
          <w:p w14:paraId="672DDE11"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65AD2CC2"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3F9AEE9C"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35C0B23C"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3C82804A"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75805E36" w14:textId="77777777" w:rsidR="00C4439C" w:rsidRPr="00852B86" w:rsidRDefault="00C4439C" w:rsidP="005B5E5D">
            <w:pPr>
              <w:pStyle w:val="TAC"/>
            </w:pPr>
            <w:r w:rsidRPr="00852B86">
              <w:t>-80</w:t>
            </w:r>
          </w:p>
        </w:tc>
      </w:tr>
      <w:tr w:rsidR="00C4439C" w:rsidRPr="00852B86" w14:paraId="6BFE06DD"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BFC7836" w14:textId="77777777" w:rsidR="00C4439C" w:rsidRPr="00852B86" w:rsidRDefault="00C4439C" w:rsidP="005B5E5D">
            <w:pPr>
              <w:pStyle w:val="TAL"/>
            </w:pPr>
          </w:p>
        </w:tc>
        <w:tc>
          <w:tcPr>
            <w:tcW w:w="1012" w:type="dxa"/>
            <w:tcBorders>
              <w:top w:val="single" w:sz="4" w:space="0" w:color="auto"/>
              <w:left w:val="single" w:sz="4" w:space="0" w:color="auto"/>
              <w:bottom w:val="nil"/>
              <w:right w:val="single" w:sz="4" w:space="0" w:color="auto"/>
            </w:tcBorders>
            <w:shd w:val="clear" w:color="auto" w:fill="auto"/>
            <w:hideMark/>
          </w:tcPr>
          <w:p w14:paraId="5F9C7500" w14:textId="77777777" w:rsidR="00C4439C" w:rsidRPr="00852B86" w:rsidRDefault="00C4439C" w:rsidP="005B5E5D">
            <w:pPr>
              <w:pStyle w:val="TAL"/>
            </w:pPr>
            <w:r w:rsidRPr="00852B86">
              <w:t>Config</w:t>
            </w:r>
            <w:r w:rsidRPr="00852B86">
              <w:rPr>
                <w:rFonts w:eastAsia="Malgun Gothic"/>
                <w:szCs w:val="18"/>
              </w:rPr>
              <w:t xml:space="preserve"> </w:t>
            </w:r>
            <w:r w:rsidRPr="00852B86">
              <w:rPr>
                <w:rFonts w:eastAsia="Calibri"/>
                <w:szCs w:val="22"/>
              </w:rPr>
              <w:t>3,6</w:t>
            </w:r>
          </w:p>
        </w:tc>
        <w:tc>
          <w:tcPr>
            <w:tcW w:w="1710" w:type="dxa"/>
            <w:tcBorders>
              <w:top w:val="single" w:sz="4" w:space="0" w:color="auto"/>
              <w:left w:val="single" w:sz="4" w:space="0" w:color="auto"/>
              <w:bottom w:val="single" w:sz="4" w:space="0" w:color="auto"/>
              <w:right w:val="single" w:sz="4" w:space="0" w:color="auto"/>
            </w:tcBorders>
            <w:hideMark/>
          </w:tcPr>
          <w:p w14:paraId="1041627C" w14:textId="77777777" w:rsidR="00C4439C" w:rsidRPr="00852B86" w:rsidRDefault="00C4439C" w:rsidP="005B5E5D">
            <w:pPr>
              <w:pStyle w:val="TAL"/>
            </w:pPr>
            <w:r w:rsidRPr="00852B86">
              <w:t xml:space="preserve">NR_FDD_FR1_A, NR_TDD_FR1_A </w:t>
            </w:r>
            <w:r w:rsidRPr="00852B86">
              <w:rPr>
                <w:vertAlign w:val="superscript"/>
              </w:rPr>
              <w:t>NOTE 7</w:t>
            </w:r>
          </w:p>
        </w:tc>
        <w:tc>
          <w:tcPr>
            <w:tcW w:w="938" w:type="dxa"/>
            <w:tcBorders>
              <w:top w:val="single" w:sz="4" w:space="0" w:color="auto"/>
              <w:left w:val="single" w:sz="4" w:space="0" w:color="auto"/>
              <w:bottom w:val="nil"/>
              <w:right w:val="single" w:sz="4" w:space="0" w:color="auto"/>
            </w:tcBorders>
            <w:shd w:val="clear" w:color="auto" w:fill="auto"/>
            <w:hideMark/>
          </w:tcPr>
          <w:p w14:paraId="376BEE96" w14:textId="77777777" w:rsidR="00C4439C" w:rsidRPr="00852B86" w:rsidRDefault="00C4439C" w:rsidP="005B5E5D">
            <w:pPr>
              <w:pStyle w:val="TAC"/>
            </w:pPr>
            <w:r w:rsidRPr="00852B86">
              <w:t>dBm/</w:t>
            </w:r>
          </w:p>
          <w:p w14:paraId="42ACCB88" w14:textId="77777777" w:rsidR="00C4439C" w:rsidRPr="00852B86" w:rsidRDefault="00C4439C" w:rsidP="005B5E5D">
            <w:pPr>
              <w:pStyle w:val="TAC"/>
            </w:pPr>
            <w:r w:rsidRPr="00852B86">
              <w:t>38.16MHz</w:t>
            </w:r>
          </w:p>
        </w:tc>
        <w:tc>
          <w:tcPr>
            <w:tcW w:w="1633" w:type="dxa"/>
            <w:gridSpan w:val="3"/>
            <w:tcBorders>
              <w:top w:val="single" w:sz="4" w:space="0" w:color="auto"/>
              <w:left w:val="single" w:sz="4" w:space="0" w:color="auto"/>
              <w:bottom w:val="nil"/>
              <w:right w:val="single" w:sz="4" w:space="0" w:color="auto"/>
            </w:tcBorders>
            <w:shd w:val="clear" w:color="auto" w:fill="auto"/>
            <w:hideMark/>
          </w:tcPr>
          <w:p w14:paraId="7A08EE7A" w14:textId="77777777" w:rsidR="00C4439C" w:rsidRPr="00852B86" w:rsidRDefault="00C4439C" w:rsidP="005B5E5D">
            <w:pPr>
              <w:pStyle w:val="TAC"/>
            </w:pPr>
            <w:r w:rsidRPr="00852B86">
              <w:t>-50</w:t>
            </w:r>
          </w:p>
        </w:tc>
        <w:tc>
          <w:tcPr>
            <w:tcW w:w="1617" w:type="dxa"/>
            <w:gridSpan w:val="3"/>
            <w:tcBorders>
              <w:top w:val="single" w:sz="4" w:space="0" w:color="auto"/>
              <w:left w:val="single" w:sz="4" w:space="0" w:color="auto"/>
              <w:bottom w:val="nil"/>
              <w:right w:val="single" w:sz="4" w:space="0" w:color="auto"/>
            </w:tcBorders>
            <w:shd w:val="clear" w:color="auto" w:fill="auto"/>
            <w:hideMark/>
          </w:tcPr>
          <w:p w14:paraId="43B1C8DD" w14:textId="77777777" w:rsidR="00C4439C" w:rsidRPr="00852B86" w:rsidRDefault="00C4439C" w:rsidP="005B5E5D">
            <w:pPr>
              <w:pStyle w:val="TAC"/>
            </w:pPr>
            <w:r w:rsidRPr="00852B86">
              <w:t>-</w:t>
            </w:r>
          </w:p>
        </w:tc>
        <w:tc>
          <w:tcPr>
            <w:tcW w:w="1653" w:type="dxa"/>
            <w:gridSpan w:val="3"/>
            <w:tcBorders>
              <w:top w:val="single" w:sz="4" w:space="0" w:color="auto"/>
              <w:left w:val="single" w:sz="4" w:space="0" w:color="auto"/>
              <w:bottom w:val="single" w:sz="4" w:space="0" w:color="auto"/>
              <w:right w:val="single" w:sz="4" w:space="0" w:color="auto"/>
            </w:tcBorders>
            <w:hideMark/>
          </w:tcPr>
          <w:p w14:paraId="16739A95" w14:textId="77777777" w:rsidR="00C4439C" w:rsidRPr="00852B86" w:rsidRDefault="00C4439C" w:rsidP="005B5E5D">
            <w:pPr>
              <w:pStyle w:val="TAC"/>
            </w:pPr>
            <w:r w:rsidRPr="00852B86">
              <w:t>-77.4</w:t>
            </w:r>
          </w:p>
        </w:tc>
      </w:tr>
      <w:tr w:rsidR="00C4439C" w:rsidRPr="00852B86" w14:paraId="02950926"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B5A4A18"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21D92D4C"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23AB8764" w14:textId="77777777" w:rsidR="00C4439C" w:rsidRPr="00852B86" w:rsidRDefault="00C4439C" w:rsidP="005B5E5D">
            <w:pPr>
              <w:pStyle w:val="TAL"/>
            </w:pPr>
            <w:r w:rsidRPr="00852B86">
              <w:t>NR_FDD_FR1_B</w:t>
            </w:r>
          </w:p>
        </w:tc>
        <w:tc>
          <w:tcPr>
            <w:tcW w:w="938" w:type="dxa"/>
            <w:tcBorders>
              <w:top w:val="nil"/>
              <w:left w:val="single" w:sz="4" w:space="0" w:color="auto"/>
              <w:bottom w:val="nil"/>
              <w:right w:val="single" w:sz="4" w:space="0" w:color="auto"/>
            </w:tcBorders>
            <w:shd w:val="clear" w:color="auto" w:fill="auto"/>
            <w:hideMark/>
          </w:tcPr>
          <w:p w14:paraId="0675C573"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6F24702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63EF0B1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64894E7D" w14:textId="77777777" w:rsidR="00C4439C" w:rsidRPr="00852B86" w:rsidRDefault="00C4439C" w:rsidP="005B5E5D">
            <w:pPr>
              <w:pStyle w:val="TAC"/>
            </w:pPr>
            <w:r w:rsidRPr="00852B86">
              <w:t>-76.9</w:t>
            </w:r>
          </w:p>
        </w:tc>
      </w:tr>
      <w:tr w:rsidR="00C4439C" w:rsidRPr="00852B86" w14:paraId="161ECC07"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2A8CB453"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72EE8C7F"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490EBC2" w14:textId="77777777" w:rsidR="00C4439C" w:rsidRPr="00852B86" w:rsidRDefault="00C4439C" w:rsidP="005B5E5D">
            <w:pPr>
              <w:pStyle w:val="TAL"/>
            </w:pPr>
            <w:r w:rsidRPr="00852B86">
              <w:t>NR_TDD_FR1_C</w:t>
            </w:r>
          </w:p>
        </w:tc>
        <w:tc>
          <w:tcPr>
            <w:tcW w:w="938" w:type="dxa"/>
            <w:tcBorders>
              <w:top w:val="nil"/>
              <w:left w:val="single" w:sz="4" w:space="0" w:color="auto"/>
              <w:bottom w:val="nil"/>
              <w:right w:val="single" w:sz="4" w:space="0" w:color="auto"/>
            </w:tcBorders>
            <w:shd w:val="clear" w:color="auto" w:fill="auto"/>
            <w:hideMark/>
          </w:tcPr>
          <w:p w14:paraId="06B142A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5955C319"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A2A8127"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5BA9A4A9" w14:textId="77777777" w:rsidR="00C4439C" w:rsidRPr="00852B86" w:rsidRDefault="00C4439C" w:rsidP="005B5E5D">
            <w:pPr>
              <w:pStyle w:val="TAC"/>
            </w:pPr>
            <w:r w:rsidRPr="00852B86">
              <w:t>-76.4</w:t>
            </w:r>
          </w:p>
        </w:tc>
      </w:tr>
      <w:tr w:rsidR="00C4439C" w:rsidRPr="00852B86" w14:paraId="708A2E0B"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3685D9D9"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803213D"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B1EFEF9" w14:textId="77777777" w:rsidR="00C4439C" w:rsidRPr="00852B86" w:rsidRDefault="00C4439C" w:rsidP="005B5E5D">
            <w:pPr>
              <w:pStyle w:val="TAL"/>
            </w:pPr>
            <w:r w:rsidRPr="00852B86">
              <w:t>NR_FDD_FR1_D, NR_TDD_FR1_D</w:t>
            </w:r>
          </w:p>
        </w:tc>
        <w:tc>
          <w:tcPr>
            <w:tcW w:w="938" w:type="dxa"/>
            <w:tcBorders>
              <w:top w:val="nil"/>
              <w:left w:val="single" w:sz="4" w:space="0" w:color="auto"/>
              <w:bottom w:val="nil"/>
              <w:right w:val="single" w:sz="4" w:space="0" w:color="auto"/>
            </w:tcBorders>
            <w:shd w:val="clear" w:color="auto" w:fill="auto"/>
            <w:hideMark/>
          </w:tcPr>
          <w:p w14:paraId="2F2859D2"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A0A8C14"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41ACBD59"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1AE8D042" w14:textId="77777777" w:rsidR="00C4439C" w:rsidRPr="00852B86" w:rsidRDefault="00C4439C" w:rsidP="005B5E5D">
            <w:pPr>
              <w:pStyle w:val="TAC"/>
            </w:pPr>
            <w:r w:rsidRPr="00852B86">
              <w:t>-75.9</w:t>
            </w:r>
          </w:p>
        </w:tc>
      </w:tr>
      <w:tr w:rsidR="00C4439C" w:rsidRPr="00852B86" w14:paraId="15FD100E"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0155370"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4D2E917B"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0E8FF275" w14:textId="77777777" w:rsidR="00C4439C" w:rsidRPr="00852B86" w:rsidRDefault="00C4439C" w:rsidP="005B5E5D">
            <w:pPr>
              <w:pStyle w:val="TAL"/>
            </w:pPr>
            <w:r w:rsidRPr="00852B86">
              <w:t>NR_FDD_FR1_E, NR_TDD_FR1_E</w:t>
            </w:r>
          </w:p>
        </w:tc>
        <w:tc>
          <w:tcPr>
            <w:tcW w:w="938" w:type="dxa"/>
            <w:tcBorders>
              <w:top w:val="nil"/>
              <w:left w:val="single" w:sz="4" w:space="0" w:color="auto"/>
              <w:bottom w:val="nil"/>
              <w:right w:val="single" w:sz="4" w:space="0" w:color="auto"/>
            </w:tcBorders>
            <w:shd w:val="clear" w:color="auto" w:fill="auto"/>
            <w:hideMark/>
          </w:tcPr>
          <w:p w14:paraId="43551A4A"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32DE7408"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1B162702"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3BE331DF" w14:textId="77777777" w:rsidR="00C4439C" w:rsidRPr="00852B86" w:rsidRDefault="00C4439C" w:rsidP="005B5E5D">
            <w:pPr>
              <w:pStyle w:val="TAC"/>
            </w:pPr>
            <w:r w:rsidRPr="00852B86">
              <w:t>-75.4</w:t>
            </w:r>
          </w:p>
        </w:tc>
      </w:tr>
      <w:tr w:rsidR="00C4439C" w:rsidRPr="00852B86" w14:paraId="1B576361" w14:textId="77777777" w:rsidTr="005B5E5D">
        <w:trPr>
          <w:jc w:val="center"/>
        </w:trPr>
        <w:tc>
          <w:tcPr>
            <w:tcW w:w="792" w:type="dxa"/>
            <w:tcBorders>
              <w:top w:val="nil"/>
              <w:left w:val="single" w:sz="4" w:space="0" w:color="auto"/>
              <w:bottom w:val="nil"/>
              <w:right w:val="single" w:sz="4" w:space="0" w:color="auto"/>
            </w:tcBorders>
            <w:shd w:val="clear" w:color="auto" w:fill="auto"/>
          </w:tcPr>
          <w:p w14:paraId="285DACF9"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tcPr>
          <w:p w14:paraId="2CC195A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tcPr>
          <w:p w14:paraId="19975FFF" w14:textId="77777777" w:rsidR="00C4439C" w:rsidRPr="00852B86" w:rsidRDefault="00C4439C" w:rsidP="005B5E5D">
            <w:pPr>
              <w:pStyle w:val="TAL"/>
            </w:pPr>
            <w:r w:rsidRPr="00852B86">
              <w:t>NR_FDD_FR1_F</w:t>
            </w:r>
          </w:p>
        </w:tc>
        <w:tc>
          <w:tcPr>
            <w:tcW w:w="938" w:type="dxa"/>
            <w:tcBorders>
              <w:top w:val="nil"/>
              <w:left w:val="single" w:sz="4" w:space="0" w:color="auto"/>
              <w:bottom w:val="nil"/>
              <w:right w:val="single" w:sz="4" w:space="0" w:color="auto"/>
            </w:tcBorders>
            <w:shd w:val="clear" w:color="auto" w:fill="auto"/>
          </w:tcPr>
          <w:p w14:paraId="5F4A66D1"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tcPr>
          <w:p w14:paraId="44574E12"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tcPr>
          <w:p w14:paraId="645AE2D3"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tcPr>
          <w:p w14:paraId="0DBCB423" w14:textId="77777777" w:rsidR="00C4439C" w:rsidRPr="00852B86" w:rsidRDefault="00C4439C" w:rsidP="005B5E5D">
            <w:pPr>
              <w:pStyle w:val="TAC"/>
            </w:pPr>
            <w:r w:rsidRPr="00852B86">
              <w:t>-74.9</w:t>
            </w:r>
          </w:p>
        </w:tc>
      </w:tr>
      <w:tr w:rsidR="00C4439C" w:rsidRPr="00852B86" w14:paraId="697A9403" w14:textId="77777777" w:rsidTr="005B5E5D">
        <w:trPr>
          <w:jc w:val="center"/>
        </w:trPr>
        <w:tc>
          <w:tcPr>
            <w:tcW w:w="792" w:type="dxa"/>
            <w:tcBorders>
              <w:top w:val="nil"/>
              <w:left w:val="single" w:sz="4" w:space="0" w:color="auto"/>
              <w:bottom w:val="nil"/>
              <w:right w:val="single" w:sz="4" w:space="0" w:color="auto"/>
            </w:tcBorders>
            <w:shd w:val="clear" w:color="auto" w:fill="auto"/>
            <w:hideMark/>
          </w:tcPr>
          <w:p w14:paraId="028C50B7" w14:textId="77777777" w:rsidR="00C4439C" w:rsidRPr="00852B86" w:rsidRDefault="00C4439C" w:rsidP="005B5E5D">
            <w:pPr>
              <w:pStyle w:val="TAL"/>
            </w:pPr>
          </w:p>
        </w:tc>
        <w:tc>
          <w:tcPr>
            <w:tcW w:w="1012" w:type="dxa"/>
            <w:tcBorders>
              <w:top w:val="nil"/>
              <w:left w:val="single" w:sz="4" w:space="0" w:color="auto"/>
              <w:bottom w:val="nil"/>
              <w:right w:val="single" w:sz="4" w:space="0" w:color="auto"/>
            </w:tcBorders>
            <w:shd w:val="clear" w:color="auto" w:fill="auto"/>
            <w:hideMark/>
          </w:tcPr>
          <w:p w14:paraId="5C01331A"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3512563F" w14:textId="77777777" w:rsidR="00C4439C" w:rsidRPr="00852B86" w:rsidRDefault="00C4439C" w:rsidP="005B5E5D">
            <w:pPr>
              <w:pStyle w:val="TAL"/>
            </w:pPr>
            <w:r w:rsidRPr="00852B86">
              <w:t>NR_FDD_FR1_G</w:t>
            </w:r>
          </w:p>
        </w:tc>
        <w:tc>
          <w:tcPr>
            <w:tcW w:w="938" w:type="dxa"/>
            <w:tcBorders>
              <w:top w:val="nil"/>
              <w:left w:val="single" w:sz="4" w:space="0" w:color="auto"/>
              <w:bottom w:val="nil"/>
              <w:right w:val="single" w:sz="4" w:space="0" w:color="auto"/>
            </w:tcBorders>
            <w:shd w:val="clear" w:color="auto" w:fill="auto"/>
            <w:hideMark/>
          </w:tcPr>
          <w:p w14:paraId="1B838BA7" w14:textId="77777777" w:rsidR="00C4439C" w:rsidRPr="00852B86" w:rsidRDefault="00C4439C" w:rsidP="005B5E5D">
            <w:pPr>
              <w:pStyle w:val="TAC"/>
            </w:pPr>
          </w:p>
        </w:tc>
        <w:tc>
          <w:tcPr>
            <w:tcW w:w="1633" w:type="dxa"/>
            <w:gridSpan w:val="3"/>
            <w:tcBorders>
              <w:top w:val="nil"/>
              <w:left w:val="single" w:sz="4" w:space="0" w:color="auto"/>
              <w:bottom w:val="nil"/>
              <w:right w:val="single" w:sz="4" w:space="0" w:color="auto"/>
            </w:tcBorders>
            <w:shd w:val="clear" w:color="auto" w:fill="auto"/>
            <w:hideMark/>
          </w:tcPr>
          <w:p w14:paraId="20913433" w14:textId="77777777" w:rsidR="00C4439C" w:rsidRPr="00852B86" w:rsidRDefault="00C4439C" w:rsidP="005B5E5D">
            <w:pPr>
              <w:pStyle w:val="TAC"/>
            </w:pPr>
          </w:p>
        </w:tc>
        <w:tc>
          <w:tcPr>
            <w:tcW w:w="1617" w:type="dxa"/>
            <w:gridSpan w:val="3"/>
            <w:tcBorders>
              <w:top w:val="nil"/>
              <w:left w:val="single" w:sz="4" w:space="0" w:color="auto"/>
              <w:bottom w:val="nil"/>
              <w:right w:val="single" w:sz="4" w:space="0" w:color="auto"/>
            </w:tcBorders>
            <w:shd w:val="clear" w:color="auto" w:fill="auto"/>
            <w:hideMark/>
          </w:tcPr>
          <w:p w14:paraId="7D8C5AA5"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0C7E6F25" w14:textId="77777777" w:rsidR="00C4439C" w:rsidRPr="00852B86" w:rsidRDefault="00C4439C" w:rsidP="005B5E5D">
            <w:pPr>
              <w:pStyle w:val="TAC"/>
            </w:pPr>
            <w:r w:rsidRPr="00852B86">
              <w:t>-74.4</w:t>
            </w:r>
          </w:p>
        </w:tc>
      </w:tr>
      <w:tr w:rsidR="00C4439C" w:rsidRPr="00852B86" w14:paraId="0C8D6BDB" w14:textId="77777777" w:rsidTr="005B5E5D">
        <w:trPr>
          <w:jc w:val="center"/>
        </w:trPr>
        <w:tc>
          <w:tcPr>
            <w:tcW w:w="792" w:type="dxa"/>
            <w:tcBorders>
              <w:top w:val="nil"/>
              <w:left w:val="single" w:sz="4" w:space="0" w:color="auto"/>
              <w:bottom w:val="single" w:sz="4" w:space="0" w:color="auto"/>
              <w:right w:val="single" w:sz="4" w:space="0" w:color="auto"/>
            </w:tcBorders>
            <w:shd w:val="clear" w:color="auto" w:fill="auto"/>
            <w:hideMark/>
          </w:tcPr>
          <w:p w14:paraId="1E8D326D" w14:textId="77777777" w:rsidR="00C4439C" w:rsidRPr="00852B86" w:rsidRDefault="00C4439C" w:rsidP="005B5E5D">
            <w:pPr>
              <w:pStyle w:val="TAL"/>
            </w:pPr>
          </w:p>
        </w:tc>
        <w:tc>
          <w:tcPr>
            <w:tcW w:w="1012" w:type="dxa"/>
            <w:tcBorders>
              <w:top w:val="nil"/>
              <w:left w:val="single" w:sz="4" w:space="0" w:color="auto"/>
              <w:bottom w:val="single" w:sz="4" w:space="0" w:color="auto"/>
              <w:right w:val="single" w:sz="4" w:space="0" w:color="auto"/>
            </w:tcBorders>
            <w:shd w:val="clear" w:color="auto" w:fill="auto"/>
            <w:hideMark/>
          </w:tcPr>
          <w:p w14:paraId="29D43253" w14:textId="77777777" w:rsidR="00C4439C" w:rsidRPr="00852B86" w:rsidRDefault="00C4439C" w:rsidP="005B5E5D">
            <w:pPr>
              <w:pStyle w:val="TAL"/>
            </w:pPr>
          </w:p>
        </w:tc>
        <w:tc>
          <w:tcPr>
            <w:tcW w:w="1710" w:type="dxa"/>
            <w:tcBorders>
              <w:top w:val="single" w:sz="4" w:space="0" w:color="auto"/>
              <w:left w:val="single" w:sz="4" w:space="0" w:color="auto"/>
              <w:bottom w:val="single" w:sz="4" w:space="0" w:color="auto"/>
              <w:right w:val="single" w:sz="4" w:space="0" w:color="auto"/>
            </w:tcBorders>
            <w:hideMark/>
          </w:tcPr>
          <w:p w14:paraId="4C9B72DE" w14:textId="77777777" w:rsidR="00C4439C" w:rsidRPr="00852B86" w:rsidRDefault="00C4439C" w:rsidP="005B5E5D">
            <w:pPr>
              <w:pStyle w:val="TAL"/>
            </w:pPr>
            <w:r w:rsidRPr="00852B86">
              <w:t>NR_FDD_FR1_H</w:t>
            </w:r>
          </w:p>
        </w:tc>
        <w:tc>
          <w:tcPr>
            <w:tcW w:w="938" w:type="dxa"/>
            <w:tcBorders>
              <w:top w:val="nil"/>
              <w:left w:val="single" w:sz="4" w:space="0" w:color="auto"/>
              <w:bottom w:val="single" w:sz="4" w:space="0" w:color="auto"/>
              <w:right w:val="single" w:sz="4" w:space="0" w:color="auto"/>
            </w:tcBorders>
            <w:shd w:val="clear" w:color="auto" w:fill="auto"/>
            <w:hideMark/>
          </w:tcPr>
          <w:p w14:paraId="02928AE4" w14:textId="77777777" w:rsidR="00C4439C" w:rsidRPr="00852B86" w:rsidRDefault="00C4439C" w:rsidP="005B5E5D">
            <w:pPr>
              <w:pStyle w:val="TAC"/>
            </w:pPr>
          </w:p>
        </w:tc>
        <w:tc>
          <w:tcPr>
            <w:tcW w:w="1633" w:type="dxa"/>
            <w:gridSpan w:val="3"/>
            <w:tcBorders>
              <w:top w:val="nil"/>
              <w:left w:val="single" w:sz="4" w:space="0" w:color="auto"/>
              <w:bottom w:val="single" w:sz="4" w:space="0" w:color="auto"/>
              <w:right w:val="single" w:sz="4" w:space="0" w:color="auto"/>
            </w:tcBorders>
            <w:shd w:val="clear" w:color="auto" w:fill="auto"/>
            <w:hideMark/>
          </w:tcPr>
          <w:p w14:paraId="4AE6F0F1" w14:textId="77777777" w:rsidR="00C4439C" w:rsidRPr="00852B86" w:rsidRDefault="00C4439C" w:rsidP="005B5E5D">
            <w:pPr>
              <w:pStyle w:val="TAC"/>
            </w:pPr>
          </w:p>
        </w:tc>
        <w:tc>
          <w:tcPr>
            <w:tcW w:w="1617" w:type="dxa"/>
            <w:gridSpan w:val="3"/>
            <w:tcBorders>
              <w:top w:val="nil"/>
              <w:left w:val="single" w:sz="4" w:space="0" w:color="auto"/>
              <w:bottom w:val="single" w:sz="4" w:space="0" w:color="auto"/>
              <w:right w:val="single" w:sz="4" w:space="0" w:color="auto"/>
            </w:tcBorders>
            <w:shd w:val="clear" w:color="auto" w:fill="auto"/>
            <w:hideMark/>
          </w:tcPr>
          <w:p w14:paraId="18B63C86" w14:textId="77777777" w:rsidR="00C4439C" w:rsidRPr="00852B86" w:rsidRDefault="00C4439C" w:rsidP="005B5E5D">
            <w:pPr>
              <w:pStyle w:val="TAC"/>
            </w:pPr>
          </w:p>
        </w:tc>
        <w:tc>
          <w:tcPr>
            <w:tcW w:w="1653" w:type="dxa"/>
            <w:gridSpan w:val="3"/>
            <w:tcBorders>
              <w:top w:val="single" w:sz="4" w:space="0" w:color="auto"/>
              <w:left w:val="single" w:sz="4" w:space="0" w:color="auto"/>
              <w:bottom w:val="single" w:sz="4" w:space="0" w:color="auto"/>
              <w:right w:val="single" w:sz="4" w:space="0" w:color="auto"/>
            </w:tcBorders>
            <w:hideMark/>
          </w:tcPr>
          <w:p w14:paraId="223CAB89" w14:textId="77777777" w:rsidR="00C4439C" w:rsidRPr="00852B86" w:rsidRDefault="00C4439C" w:rsidP="005B5E5D">
            <w:pPr>
              <w:pStyle w:val="TAC"/>
            </w:pPr>
            <w:r w:rsidRPr="00852B86">
              <w:t>-73.9</w:t>
            </w:r>
          </w:p>
        </w:tc>
      </w:tr>
      <w:tr w:rsidR="00C4439C" w:rsidRPr="00852B86" w14:paraId="3E728129"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286F762B" w14:textId="77777777" w:rsidR="00C4439C" w:rsidRPr="00852B86" w:rsidRDefault="00C4439C" w:rsidP="005B5E5D">
            <w:pPr>
              <w:pStyle w:val="TAL"/>
            </w:pPr>
            <w:r w:rsidRPr="00852B86">
              <w:t>Propagation condition</w:t>
            </w:r>
          </w:p>
        </w:tc>
        <w:tc>
          <w:tcPr>
            <w:tcW w:w="938" w:type="dxa"/>
            <w:tcBorders>
              <w:top w:val="single" w:sz="4" w:space="0" w:color="auto"/>
              <w:left w:val="single" w:sz="4" w:space="0" w:color="auto"/>
              <w:bottom w:val="single" w:sz="4" w:space="0" w:color="auto"/>
              <w:right w:val="single" w:sz="4" w:space="0" w:color="auto"/>
            </w:tcBorders>
            <w:hideMark/>
          </w:tcPr>
          <w:p w14:paraId="57151FA5" w14:textId="77777777" w:rsidR="00C4439C" w:rsidRPr="00852B86" w:rsidRDefault="00C4439C" w:rsidP="005B5E5D">
            <w:pPr>
              <w:pStyle w:val="TAC"/>
            </w:pPr>
            <w:r w:rsidRPr="00852B86">
              <w:t>-</w:t>
            </w:r>
          </w:p>
        </w:tc>
        <w:tc>
          <w:tcPr>
            <w:tcW w:w="779" w:type="dxa"/>
            <w:tcBorders>
              <w:top w:val="single" w:sz="4" w:space="0" w:color="auto"/>
              <w:left w:val="single" w:sz="4" w:space="0" w:color="auto"/>
              <w:bottom w:val="single" w:sz="4" w:space="0" w:color="auto"/>
              <w:right w:val="single" w:sz="4" w:space="0" w:color="auto"/>
            </w:tcBorders>
            <w:hideMark/>
          </w:tcPr>
          <w:p w14:paraId="606BD67B" w14:textId="77777777" w:rsidR="00C4439C" w:rsidRPr="00852B86" w:rsidRDefault="00C4439C" w:rsidP="005B5E5D">
            <w:pPr>
              <w:pStyle w:val="TAC"/>
            </w:pPr>
            <w:r w:rsidRPr="00852B86">
              <w:t>AWGN</w:t>
            </w:r>
          </w:p>
        </w:tc>
        <w:tc>
          <w:tcPr>
            <w:tcW w:w="854" w:type="dxa"/>
            <w:gridSpan w:val="2"/>
            <w:tcBorders>
              <w:top w:val="single" w:sz="4" w:space="0" w:color="auto"/>
              <w:left w:val="single" w:sz="4" w:space="0" w:color="auto"/>
              <w:bottom w:val="single" w:sz="4" w:space="0" w:color="auto"/>
              <w:right w:val="single" w:sz="4" w:space="0" w:color="auto"/>
            </w:tcBorders>
            <w:hideMark/>
          </w:tcPr>
          <w:p w14:paraId="241008D9" w14:textId="77777777" w:rsidR="00C4439C" w:rsidRPr="00852B86" w:rsidRDefault="00C4439C" w:rsidP="005B5E5D">
            <w:pPr>
              <w:pStyle w:val="TAC"/>
            </w:pPr>
            <w:r w:rsidRPr="00852B86">
              <w:t>AWGN</w:t>
            </w:r>
          </w:p>
        </w:tc>
        <w:tc>
          <w:tcPr>
            <w:tcW w:w="805" w:type="dxa"/>
            <w:tcBorders>
              <w:top w:val="single" w:sz="4" w:space="0" w:color="auto"/>
              <w:left w:val="single" w:sz="4" w:space="0" w:color="auto"/>
              <w:bottom w:val="single" w:sz="4" w:space="0" w:color="auto"/>
              <w:right w:val="single" w:sz="4" w:space="0" w:color="auto"/>
            </w:tcBorders>
            <w:hideMark/>
          </w:tcPr>
          <w:p w14:paraId="16303058" w14:textId="77777777" w:rsidR="00C4439C" w:rsidRPr="00852B86" w:rsidRDefault="00C4439C" w:rsidP="005B5E5D">
            <w:pPr>
              <w:pStyle w:val="TAC"/>
            </w:pPr>
            <w:r w:rsidRPr="00852B86">
              <w:t>AWGN</w:t>
            </w:r>
          </w:p>
        </w:tc>
        <w:tc>
          <w:tcPr>
            <w:tcW w:w="812" w:type="dxa"/>
            <w:gridSpan w:val="2"/>
            <w:tcBorders>
              <w:top w:val="single" w:sz="4" w:space="0" w:color="auto"/>
              <w:left w:val="single" w:sz="4" w:space="0" w:color="auto"/>
              <w:bottom w:val="single" w:sz="4" w:space="0" w:color="auto"/>
              <w:right w:val="single" w:sz="4" w:space="0" w:color="auto"/>
            </w:tcBorders>
            <w:hideMark/>
          </w:tcPr>
          <w:p w14:paraId="51BB6CB2" w14:textId="77777777" w:rsidR="00C4439C" w:rsidRPr="00852B86" w:rsidRDefault="00C4439C" w:rsidP="005B5E5D">
            <w:pPr>
              <w:pStyle w:val="TAC"/>
            </w:pPr>
            <w:r w:rsidRPr="00852B86">
              <w:t>AWGN</w:t>
            </w:r>
          </w:p>
        </w:tc>
        <w:tc>
          <w:tcPr>
            <w:tcW w:w="832" w:type="dxa"/>
            <w:gridSpan w:val="2"/>
            <w:tcBorders>
              <w:top w:val="single" w:sz="4" w:space="0" w:color="auto"/>
              <w:left w:val="single" w:sz="4" w:space="0" w:color="auto"/>
              <w:bottom w:val="single" w:sz="4" w:space="0" w:color="auto"/>
              <w:right w:val="single" w:sz="4" w:space="0" w:color="auto"/>
            </w:tcBorders>
            <w:hideMark/>
          </w:tcPr>
          <w:p w14:paraId="1E45C281" w14:textId="77777777" w:rsidR="00C4439C" w:rsidRPr="00852B86" w:rsidRDefault="00C4439C" w:rsidP="005B5E5D">
            <w:pPr>
              <w:pStyle w:val="TAC"/>
            </w:pPr>
            <w:r w:rsidRPr="00852B86">
              <w:t>AWGN</w:t>
            </w:r>
          </w:p>
        </w:tc>
        <w:tc>
          <w:tcPr>
            <w:tcW w:w="821" w:type="dxa"/>
            <w:tcBorders>
              <w:top w:val="single" w:sz="4" w:space="0" w:color="auto"/>
              <w:left w:val="single" w:sz="4" w:space="0" w:color="auto"/>
              <w:bottom w:val="single" w:sz="4" w:space="0" w:color="auto"/>
              <w:right w:val="single" w:sz="4" w:space="0" w:color="auto"/>
            </w:tcBorders>
            <w:hideMark/>
          </w:tcPr>
          <w:p w14:paraId="7543A088" w14:textId="77777777" w:rsidR="00C4439C" w:rsidRPr="00852B86" w:rsidRDefault="00C4439C" w:rsidP="005B5E5D">
            <w:pPr>
              <w:pStyle w:val="TAC"/>
            </w:pPr>
            <w:r w:rsidRPr="00852B86">
              <w:t>AWGN</w:t>
            </w:r>
          </w:p>
        </w:tc>
      </w:tr>
      <w:tr w:rsidR="00C4439C" w:rsidRPr="00852B86" w14:paraId="616A870A" w14:textId="77777777" w:rsidTr="005B5E5D">
        <w:trPr>
          <w:jc w:val="center"/>
        </w:trPr>
        <w:tc>
          <w:tcPr>
            <w:tcW w:w="3514" w:type="dxa"/>
            <w:gridSpan w:val="3"/>
            <w:tcBorders>
              <w:top w:val="single" w:sz="4" w:space="0" w:color="auto"/>
              <w:left w:val="single" w:sz="4" w:space="0" w:color="auto"/>
              <w:bottom w:val="single" w:sz="4" w:space="0" w:color="auto"/>
              <w:right w:val="single" w:sz="4" w:space="0" w:color="auto"/>
            </w:tcBorders>
            <w:hideMark/>
          </w:tcPr>
          <w:p w14:paraId="49D1D032" w14:textId="77777777" w:rsidR="00C4439C" w:rsidRPr="00852B86" w:rsidRDefault="00C4439C" w:rsidP="005B5E5D">
            <w:pPr>
              <w:pStyle w:val="TAL"/>
            </w:pPr>
            <w:r w:rsidRPr="00852B86">
              <w:t>Antenna configuration</w:t>
            </w:r>
          </w:p>
        </w:tc>
        <w:tc>
          <w:tcPr>
            <w:tcW w:w="938" w:type="dxa"/>
            <w:tcBorders>
              <w:top w:val="single" w:sz="4" w:space="0" w:color="auto"/>
              <w:left w:val="single" w:sz="4" w:space="0" w:color="auto"/>
              <w:bottom w:val="single" w:sz="4" w:space="0" w:color="auto"/>
              <w:right w:val="single" w:sz="4" w:space="0" w:color="auto"/>
            </w:tcBorders>
          </w:tcPr>
          <w:p w14:paraId="112CE0E3" w14:textId="77777777" w:rsidR="00C4439C" w:rsidRPr="00852B86" w:rsidRDefault="00C4439C" w:rsidP="005B5E5D">
            <w:pPr>
              <w:pStyle w:val="TAC"/>
            </w:pPr>
          </w:p>
        </w:tc>
        <w:tc>
          <w:tcPr>
            <w:tcW w:w="779" w:type="dxa"/>
            <w:tcBorders>
              <w:top w:val="single" w:sz="4" w:space="0" w:color="auto"/>
              <w:left w:val="single" w:sz="4" w:space="0" w:color="auto"/>
              <w:bottom w:val="single" w:sz="4" w:space="0" w:color="auto"/>
              <w:right w:val="single" w:sz="4" w:space="0" w:color="auto"/>
            </w:tcBorders>
            <w:hideMark/>
          </w:tcPr>
          <w:p w14:paraId="01BC2C53" w14:textId="77777777" w:rsidR="00C4439C" w:rsidRPr="00852B86" w:rsidRDefault="00C4439C" w:rsidP="005B5E5D">
            <w:pPr>
              <w:pStyle w:val="TAC"/>
            </w:pPr>
            <w:r w:rsidRPr="00852B86">
              <w:t>1x2</w:t>
            </w:r>
          </w:p>
        </w:tc>
        <w:tc>
          <w:tcPr>
            <w:tcW w:w="854" w:type="dxa"/>
            <w:gridSpan w:val="2"/>
            <w:tcBorders>
              <w:top w:val="single" w:sz="4" w:space="0" w:color="auto"/>
              <w:left w:val="single" w:sz="4" w:space="0" w:color="auto"/>
              <w:bottom w:val="single" w:sz="4" w:space="0" w:color="auto"/>
              <w:right w:val="single" w:sz="4" w:space="0" w:color="auto"/>
            </w:tcBorders>
            <w:hideMark/>
          </w:tcPr>
          <w:p w14:paraId="2AFD270C" w14:textId="77777777" w:rsidR="00C4439C" w:rsidRPr="00852B86" w:rsidRDefault="00C4439C" w:rsidP="005B5E5D">
            <w:pPr>
              <w:pStyle w:val="TAC"/>
            </w:pPr>
            <w:r w:rsidRPr="00852B86">
              <w:t>1x2</w:t>
            </w:r>
          </w:p>
        </w:tc>
        <w:tc>
          <w:tcPr>
            <w:tcW w:w="805" w:type="dxa"/>
            <w:tcBorders>
              <w:top w:val="single" w:sz="4" w:space="0" w:color="auto"/>
              <w:left w:val="single" w:sz="4" w:space="0" w:color="auto"/>
              <w:bottom w:val="single" w:sz="4" w:space="0" w:color="auto"/>
              <w:right w:val="single" w:sz="4" w:space="0" w:color="auto"/>
            </w:tcBorders>
            <w:hideMark/>
          </w:tcPr>
          <w:p w14:paraId="4CCFC85C" w14:textId="77777777" w:rsidR="00C4439C" w:rsidRPr="00852B86" w:rsidRDefault="00C4439C" w:rsidP="005B5E5D">
            <w:pPr>
              <w:pStyle w:val="TAC"/>
            </w:pPr>
            <w:r w:rsidRPr="00852B86">
              <w:t>1x2</w:t>
            </w:r>
          </w:p>
        </w:tc>
        <w:tc>
          <w:tcPr>
            <w:tcW w:w="812" w:type="dxa"/>
            <w:gridSpan w:val="2"/>
            <w:tcBorders>
              <w:top w:val="single" w:sz="4" w:space="0" w:color="auto"/>
              <w:left w:val="single" w:sz="4" w:space="0" w:color="auto"/>
              <w:bottom w:val="single" w:sz="4" w:space="0" w:color="auto"/>
              <w:right w:val="single" w:sz="4" w:space="0" w:color="auto"/>
            </w:tcBorders>
            <w:hideMark/>
          </w:tcPr>
          <w:p w14:paraId="5A464976" w14:textId="77777777" w:rsidR="00C4439C" w:rsidRPr="00852B86" w:rsidRDefault="00C4439C" w:rsidP="005B5E5D">
            <w:pPr>
              <w:pStyle w:val="TAC"/>
            </w:pPr>
            <w:r w:rsidRPr="00852B86">
              <w:t>1x2</w:t>
            </w:r>
          </w:p>
        </w:tc>
        <w:tc>
          <w:tcPr>
            <w:tcW w:w="832" w:type="dxa"/>
            <w:gridSpan w:val="2"/>
            <w:tcBorders>
              <w:top w:val="single" w:sz="4" w:space="0" w:color="auto"/>
              <w:left w:val="single" w:sz="4" w:space="0" w:color="auto"/>
              <w:bottom w:val="single" w:sz="4" w:space="0" w:color="auto"/>
              <w:right w:val="single" w:sz="4" w:space="0" w:color="auto"/>
            </w:tcBorders>
            <w:hideMark/>
          </w:tcPr>
          <w:p w14:paraId="557D1E1D" w14:textId="77777777" w:rsidR="00C4439C" w:rsidRPr="00852B86" w:rsidRDefault="00C4439C" w:rsidP="005B5E5D">
            <w:pPr>
              <w:pStyle w:val="TAC"/>
            </w:pPr>
            <w:r w:rsidRPr="00852B86">
              <w:t>1x2</w:t>
            </w:r>
          </w:p>
        </w:tc>
        <w:tc>
          <w:tcPr>
            <w:tcW w:w="821" w:type="dxa"/>
            <w:tcBorders>
              <w:top w:val="single" w:sz="4" w:space="0" w:color="auto"/>
              <w:left w:val="single" w:sz="4" w:space="0" w:color="auto"/>
              <w:bottom w:val="single" w:sz="4" w:space="0" w:color="auto"/>
              <w:right w:val="single" w:sz="4" w:space="0" w:color="auto"/>
            </w:tcBorders>
            <w:hideMark/>
          </w:tcPr>
          <w:p w14:paraId="3BF92E1B" w14:textId="77777777" w:rsidR="00C4439C" w:rsidRPr="00852B86" w:rsidRDefault="00C4439C" w:rsidP="005B5E5D">
            <w:pPr>
              <w:pStyle w:val="TAC"/>
            </w:pPr>
            <w:r w:rsidRPr="00852B86">
              <w:t>1x2</w:t>
            </w:r>
          </w:p>
        </w:tc>
      </w:tr>
      <w:tr w:rsidR="00C4439C" w:rsidRPr="00852B86" w14:paraId="36F6CBCB" w14:textId="77777777" w:rsidTr="005B5E5D">
        <w:trPr>
          <w:jc w:val="center"/>
        </w:trPr>
        <w:tc>
          <w:tcPr>
            <w:tcW w:w="9355" w:type="dxa"/>
            <w:gridSpan w:val="13"/>
            <w:tcBorders>
              <w:top w:val="single" w:sz="4" w:space="0" w:color="auto"/>
              <w:left w:val="single" w:sz="4" w:space="0" w:color="auto"/>
              <w:bottom w:val="single" w:sz="4" w:space="0" w:color="auto"/>
              <w:right w:val="single" w:sz="4" w:space="0" w:color="auto"/>
            </w:tcBorders>
            <w:vAlign w:val="center"/>
            <w:hideMark/>
          </w:tcPr>
          <w:p w14:paraId="4ECB848A" w14:textId="77777777" w:rsidR="00C4439C" w:rsidRPr="00852B86" w:rsidRDefault="00C4439C"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70A89046" w14:textId="77777777" w:rsidR="00C4439C" w:rsidRPr="00852B86" w:rsidRDefault="00C4439C"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70" w:dyaOrig="270" w14:anchorId="650F4173">
                <v:shape id="_x0000_i1243" type="#_x0000_t75" style="width:12.6pt;height:12.6pt" o:ole="" fillcolor="window">
                  <v:imagedata r:id="rId9" o:title=""/>
                </v:shape>
                <o:OLEObject Type="Embed" ProgID="Equation.3" ShapeID="_x0000_i1243" DrawAspect="Content" ObjectID="_1781673287" r:id="rId261"/>
              </w:object>
            </w:r>
            <w:r w:rsidRPr="00852B86">
              <w:t xml:space="preserve"> to be fulfilled.</w:t>
            </w:r>
          </w:p>
          <w:p w14:paraId="0DB3CE16" w14:textId="77777777" w:rsidR="00C4439C" w:rsidRPr="00852B86" w:rsidRDefault="00C4439C" w:rsidP="005B5E5D">
            <w:pPr>
              <w:pStyle w:val="TAN"/>
              <w:ind w:left="850" w:hanging="850"/>
            </w:pPr>
            <w:r w:rsidRPr="00852B86">
              <w:t>Note 3:</w:t>
            </w:r>
            <w:r w:rsidRPr="00852B86">
              <w:tab/>
              <w:t>CSI-RSRQ, CSI-RSRP, and Io levels have been derived from other parameters for information purposes. They are not settable parameters themselves.</w:t>
            </w:r>
          </w:p>
          <w:p w14:paraId="45F5D0D3" w14:textId="77777777" w:rsidR="00C4439C" w:rsidRPr="00852B86" w:rsidRDefault="00C4439C" w:rsidP="005B5E5D">
            <w:pPr>
              <w:pStyle w:val="TAN"/>
              <w:ind w:left="850" w:hanging="850"/>
            </w:pPr>
            <w:r w:rsidRPr="00852B86">
              <w:t>Note 4:</w:t>
            </w:r>
            <w:r w:rsidRPr="00852B86">
              <w:tab/>
              <w:t>CSI-RSRQ, CSI-RSRP minimum requirements are specified assuming independent interference and noise at each receiver antenna port.</w:t>
            </w:r>
          </w:p>
          <w:p w14:paraId="0258F64A" w14:textId="77777777" w:rsidR="00C4439C" w:rsidRPr="00852B86" w:rsidRDefault="00C4439C" w:rsidP="005B5E5D">
            <w:pPr>
              <w:pStyle w:val="TAN"/>
              <w:ind w:left="850" w:hanging="850"/>
            </w:pPr>
            <w:r w:rsidRPr="00852B86">
              <w:t>Note 5:</w:t>
            </w:r>
            <w:r w:rsidRPr="00852B86">
              <w:tab/>
              <w:t>NR operating band groups are as defined in Clause 3.5.2 in TS 38.133 [6].</w:t>
            </w:r>
          </w:p>
          <w:p w14:paraId="29ED1AE0" w14:textId="77777777" w:rsidR="00C4439C" w:rsidRPr="00852B86" w:rsidRDefault="00C4439C" w:rsidP="005B5E5D">
            <w:pPr>
              <w:pStyle w:val="TAN"/>
              <w:ind w:left="850" w:hanging="850"/>
              <w:rPr>
                <w:rFonts w:cs="Arial"/>
              </w:rPr>
            </w:pPr>
            <w:r w:rsidRPr="00852B86">
              <w:rPr>
                <w:rFonts w:cs="Arial"/>
              </w:rPr>
              <w:t>Note 6:</w:t>
            </w:r>
            <w:r w:rsidRPr="00852B86">
              <w:rPr>
                <w:rFonts w:cs="Arial"/>
              </w:rPr>
              <w:tab/>
              <w:t>Subtest 2 is not used when testing with 30kHz SSB and CSI-RS SCS.</w:t>
            </w:r>
          </w:p>
          <w:p w14:paraId="082CBA61" w14:textId="77777777" w:rsidR="00C4439C" w:rsidRPr="00852B86" w:rsidRDefault="00C4439C" w:rsidP="005B5E5D">
            <w:pPr>
              <w:pStyle w:val="TAN"/>
              <w:ind w:left="850" w:hanging="850"/>
              <w:rPr>
                <w:rFonts w:cs="Arial"/>
                <w:kern w:val="2"/>
              </w:rPr>
            </w:pPr>
            <w:r w:rsidRPr="00852B86">
              <w:rPr>
                <w:rFonts w:cs="Arial"/>
              </w:rPr>
              <w:t>Note 7:</w:t>
            </w:r>
            <w:r w:rsidRPr="00852B86">
              <w:rPr>
                <w:rFonts w:cs="Arial"/>
              </w:rPr>
              <w:tab/>
              <w:t>The test configuration excludes support for band n51 and it is not required to run this test on band n51 in this release of the specification.</w:t>
            </w:r>
          </w:p>
        </w:tc>
      </w:tr>
    </w:tbl>
    <w:p w14:paraId="01FD47CB" w14:textId="77777777" w:rsidR="00C4439C" w:rsidRPr="00852B86" w:rsidRDefault="00C4439C" w:rsidP="00C4439C"/>
    <w:p w14:paraId="34F4F932" w14:textId="25A33A38" w:rsidR="00C4439C" w:rsidRPr="00852B86" w:rsidRDefault="00C4439C" w:rsidP="00C4439C">
      <w:r w:rsidRPr="00852B86">
        <w:t>For the test to pass, the ratio of successful reported values in each test shall be more than 90% with a confidence level of 95%.</w:t>
      </w:r>
    </w:p>
    <w:p w14:paraId="5A03B0F2" w14:textId="77777777" w:rsidR="00841BE8" w:rsidRPr="00852B86" w:rsidRDefault="00841BE8" w:rsidP="00841BE8">
      <w:pPr>
        <w:pStyle w:val="Heading4"/>
      </w:pPr>
      <w:r w:rsidRPr="00852B86">
        <w:t>4.7.9.2</w:t>
      </w:r>
      <w:r w:rsidRPr="00852B86">
        <w:tab/>
      </w:r>
      <w:r w:rsidRPr="00852B86">
        <w:rPr>
          <w:rFonts w:eastAsiaTheme="minorEastAsia"/>
        </w:rPr>
        <w:t>EN-DC Inter-frequency measurement accuracy with FR1 serving cell and FR1 target cell</w:t>
      </w:r>
    </w:p>
    <w:p w14:paraId="5AA81864" w14:textId="77777777" w:rsidR="00841BE8" w:rsidRPr="00852B86" w:rsidRDefault="00841BE8" w:rsidP="00841BE8">
      <w:pPr>
        <w:pStyle w:val="EditorsNote"/>
      </w:pPr>
      <w:r w:rsidRPr="00852B86">
        <w:t>Editor's Note: This test case is incomplete in following aspects:</w:t>
      </w:r>
    </w:p>
    <w:p w14:paraId="7DBCA46B" w14:textId="77777777" w:rsidR="00841BE8" w:rsidRPr="00852B86" w:rsidRDefault="00841BE8" w:rsidP="00841BE8">
      <w:pPr>
        <w:pStyle w:val="EditorsNote"/>
      </w:pPr>
      <w:r w:rsidRPr="00852B86">
        <w:t>-</w:t>
      </w:r>
      <w:r w:rsidRPr="00852B86">
        <w:tab/>
        <w:t>Message contents are missing</w:t>
      </w:r>
    </w:p>
    <w:p w14:paraId="48FC92E2" w14:textId="77777777" w:rsidR="00841BE8" w:rsidRPr="00852B86" w:rsidRDefault="00841BE8" w:rsidP="00841BE8">
      <w:pPr>
        <w:pStyle w:val="EditorsNote"/>
      </w:pPr>
      <w:r w:rsidRPr="00852B86">
        <w:t>-</w:t>
      </w:r>
      <w:r w:rsidRPr="00852B86">
        <w:tab/>
        <w:t>TT analysis is missing</w:t>
      </w:r>
    </w:p>
    <w:p w14:paraId="1C9BC53D" w14:textId="77777777" w:rsidR="00841BE8" w:rsidRPr="00852B86" w:rsidRDefault="00841BE8" w:rsidP="00841BE8">
      <w:pPr>
        <w:pStyle w:val="Heading5"/>
        <w:rPr>
          <w:lang w:eastAsia="zh-CN"/>
        </w:rPr>
      </w:pPr>
      <w:r w:rsidRPr="00852B86">
        <w:rPr>
          <w:lang w:eastAsia="zh-CN"/>
        </w:rPr>
        <w:t>4.7.9.2.1</w:t>
      </w:r>
      <w:r w:rsidRPr="00852B86">
        <w:rPr>
          <w:lang w:eastAsia="zh-CN"/>
        </w:rPr>
        <w:tab/>
        <w:t>Test purpose</w:t>
      </w:r>
    </w:p>
    <w:p w14:paraId="1EEA8689" w14:textId="77777777" w:rsidR="00841BE8" w:rsidRPr="00852B86" w:rsidRDefault="00841BE8" w:rsidP="00841BE8">
      <w:r w:rsidRPr="00852B86">
        <w:t xml:space="preserve">The purpose of this test is to verify that the CSI-RSRQ measurement accuracy is within the specified limits. This test will verify the requirements in Clause 10.1.9. 2 </w:t>
      </w:r>
      <w:r w:rsidRPr="00852B86">
        <w:rPr>
          <w:rFonts w:eastAsiaTheme="minorEastAsia"/>
        </w:rPr>
        <w:t xml:space="preserve">in TS 38.133 [6] </w:t>
      </w:r>
      <w:r w:rsidRPr="00852B86">
        <w:t>for inter frequency measurement.</w:t>
      </w:r>
    </w:p>
    <w:p w14:paraId="2637F34A" w14:textId="77777777" w:rsidR="00841BE8" w:rsidRPr="00852B86" w:rsidRDefault="00841BE8" w:rsidP="00841BE8">
      <w:pPr>
        <w:pStyle w:val="Heading5"/>
        <w:ind w:left="0" w:firstLine="0"/>
        <w:rPr>
          <w:lang w:eastAsia="zh-CN"/>
        </w:rPr>
      </w:pPr>
      <w:r w:rsidRPr="00852B86">
        <w:rPr>
          <w:lang w:eastAsia="zh-CN"/>
        </w:rPr>
        <w:t>4.7.9.2.2</w:t>
      </w:r>
      <w:r w:rsidRPr="00852B86">
        <w:rPr>
          <w:lang w:eastAsia="zh-CN"/>
        </w:rPr>
        <w:tab/>
      </w:r>
      <w:r w:rsidRPr="00852B86">
        <w:rPr>
          <w:lang w:eastAsia="zh-CN"/>
        </w:rPr>
        <w:tab/>
      </w:r>
      <w:r w:rsidRPr="00852B86">
        <w:rPr>
          <w:lang w:eastAsia="zh-CN"/>
        </w:rPr>
        <w:tab/>
        <w:t>Test applicability</w:t>
      </w:r>
    </w:p>
    <w:p w14:paraId="4B7D163B" w14:textId="77777777" w:rsidR="00841BE8" w:rsidRPr="00852B86" w:rsidRDefault="00841BE8" w:rsidP="00841BE8">
      <w:r w:rsidRPr="00852B86">
        <w:t>This test applies to all types of NR UE Rel-16 and forward supporting NR EN-DC.</w:t>
      </w:r>
    </w:p>
    <w:p w14:paraId="18CA9FB1" w14:textId="77777777" w:rsidR="00841BE8" w:rsidRPr="00852B86" w:rsidRDefault="00841BE8" w:rsidP="00841BE8">
      <w:pPr>
        <w:pStyle w:val="Heading5"/>
        <w:rPr>
          <w:lang w:eastAsia="zh-CN"/>
        </w:rPr>
      </w:pPr>
      <w:r w:rsidRPr="00852B86">
        <w:rPr>
          <w:lang w:eastAsia="zh-CN"/>
        </w:rPr>
        <w:t>4.7.9.2.3</w:t>
      </w:r>
      <w:r w:rsidRPr="00852B86">
        <w:rPr>
          <w:lang w:eastAsia="zh-CN"/>
        </w:rPr>
        <w:tab/>
        <w:t>Minimum conformance requirements</w:t>
      </w:r>
    </w:p>
    <w:p w14:paraId="305CFD01" w14:textId="77777777" w:rsidR="00841BE8" w:rsidRPr="00852B86" w:rsidRDefault="00841BE8" w:rsidP="00841BE8">
      <w:r w:rsidRPr="00852B86">
        <w:t>The minimum conformance requirements are defined in Clause 4.7.9.0.2.</w:t>
      </w:r>
    </w:p>
    <w:p w14:paraId="7A62CF93" w14:textId="77777777" w:rsidR="00841BE8" w:rsidRPr="00852B86" w:rsidRDefault="00841BE8" w:rsidP="00841BE8">
      <w:r w:rsidRPr="00852B86">
        <w:t>The normative reference for this requirement is in TS 38.133 [6] A.4.7.9.2.</w:t>
      </w:r>
    </w:p>
    <w:p w14:paraId="3BC22DCB" w14:textId="77777777" w:rsidR="00841BE8" w:rsidRPr="00852B86" w:rsidRDefault="00841BE8" w:rsidP="00841BE8">
      <w:pPr>
        <w:pStyle w:val="Heading5"/>
        <w:rPr>
          <w:lang w:eastAsia="zh-CN"/>
        </w:rPr>
      </w:pPr>
      <w:r w:rsidRPr="00852B86">
        <w:rPr>
          <w:lang w:eastAsia="zh-CN"/>
        </w:rPr>
        <w:t>4.7.9.2.4</w:t>
      </w:r>
      <w:r w:rsidRPr="00852B86">
        <w:rPr>
          <w:lang w:eastAsia="zh-CN"/>
        </w:rPr>
        <w:tab/>
        <w:t>Test description</w:t>
      </w:r>
    </w:p>
    <w:p w14:paraId="23639419" w14:textId="77777777" w:rsidR="00841BE8" w:rsidRPr="00852B86" w:rsidRDefault="00841BE8" w:rsidP="00841BE8">
      <w:pPr>
        <w:pStyle w:val="H6"/>
        <w:keepLines w:val="0"/>
        <w:ind w:left="1710" w:hanging="1715"/>
        <w:rPr>
          <w:sz w:val="22"/>
          <w:szCs w:val="22"/>
          <w:lang w:eastAsia="zh-CN"/>
        </w:rPr>
      </w:pPr>
      <w:r w:rsidRPr="00852B86">
        <w:rPr>
          <w:sz w:val="22"/>
          <w:szCs w:val="22"/>
        </w:rPr>
        <w:t>4.7.9.2.4.1</w:t>
      </w:r>
      <w:r w:rsidRPr="00852B86">
        <w:rPr>
          <w:sz w:val="22"/>
          <w:szCs w:val="22"/>
        </w:rPr>
        <w:tab/>
        <w:t>Initial conditions</w:t>
      </w:r>
    </w:p>
    <w:p w14:paraId="3E354445" w14:textId="77777777" w:rsidR="00841BE8" w:rsidRPr="00852B86" w:rsidRDefault="00841BE8" w:rsidP="00841BE8">
      <w:r w:rsidRPr="00852B86">
        <w:t>In this test case the two NR cells (i.e., Cell 2 and Cell 3) are on different carrier frequencies and measurement gaps are provided. Supported test configurations are shown in Table 4.7.9.2.4.1-1.</w:t>
      </w:r>
    </w:p>
    <w:p w14:paraId="1C88E5F5" w14:textId="77777777" w:rsidR="00841BE8" w:rsidRPr="00852B86" w:rsidRDefault="00841BE8" w:rsidP="00841BE8">
      <w:pPr>
        <w:pStyle w:val="TH"/>
      </w:pPr>
      <w:r w:rsidRPr="00852B86">
        <w:t>Table 4.7.9.2.4.1-1: CSI-RSRQ Inter frequency CSI-RSRQ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841BE8" w:rsidRPr="00852B86" w14:paraId="111356F9"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AEAA824" w14:textId="77777777" w:rsidR="00841BE8" w:rsidRPr="00852B86" w:rsidRDefault="00841BE8"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7415980" w14:textId="77777777" w:rsidR="00841BE8" w:rsidRPr="00852B86" w:rsidRDefault="00841BE8" w:rsidP="005B5E5D">
            <w:pPr>
              <w:pStyle w:val="TAH"/>
            </w:pPr>
            <w:r w:rsidRPr="00852B86">
              <w:t>Description</w:t>
            </w:r>
          </w:p>
        </w:tc>
      </w:tr>
      <w:tr w:rsidR="00841BE8" w:rsidRPr="00852B86" w14:paraId="36D86511"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DFC4F45" w14:textId="77777777" w:rsidR="00841BE8" w:rsidRPr="00852B86" w:rsidRDefault="00841BE8"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379E87A" w14:textId="77777777" w:rsidR="00841BE8" w:rsidRPr="00852B86" w:rsidRDefault="00841BE8" w:rsidP="005B5E5D">
            <w:pPr>
              <w:pStyle w:val="TAL"/>
            </w:pPr>
            <w:r w:rsidRPr="00852B86">
              <w:t>LTE FDD, NR 15 kHz SSB and CSI-RS SCS, 10 MHz bandwidth, FDD duplex mode</w:t>
            </w:r>
          </w:p>
        </w:tc>
      </w:tr>
      <w:tr w:rsidR="00841BE8" w:rsidRPr="00852B86" w14:paraId="06DD089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6AA015D" w14:textId="77777777" w:rsidR="00841BE8" w:rsidRPr="00852B86" w:rsidRDefault="00841BE8"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3030B80" w14:textId="77777777" w:rsidR="00841BE8" w:rsidRPr="00852B86" w:rsidRDefault="00841BE8" w:rsidP="005B5E5D">
            <w:pPr>
              <w:pStyle w:val="TAL"/>
            </w:pPr>
            <w:r w:rsidRPr="00852B86">
              <w:t>LTE FDD, NR 15 kHz SSB and CSI-RS SCS, 10 MHz bandwidth, TDD duplex mode</w:t>
            </w:r>
          </w:p>
        </w:tc>
      </w:tr>
      <w:tr w:rsidR="00841BE8" w:rsidRPr="00852B86" w14:paraId="7F00ABB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68A04414" w14:textId="77777777" w:rsidR="00841BE8" w:rsidRPr="00852B86" w:rsidRDefault="00841BE8"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7609352" w14:textId="77777777" w:rsidR="00841BE8" w:rsidRPr="00852B86" w:rsidRDefault="00841BE8" w:rsidP="005B5E5D">
            <w:pPr>
              <w:pStyle w:val="TAL"/>
            </w:pPr>
            <w:r w:rsidRPr="00852B86">
              <w:t>LTE FDD, NR 30kHz SSB and CSI-RS SCS, 40 MHz bandwidth, TDD duplex mode</w:t>
            </w:r>
          </w:p>
        </w:tc>
      </w:tr>
      <w:tr w:rsidR="00841BE8" w:rsidRPr="00852B86" w14:paraId="3DF3325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7C99AFF" w14:textId="77777777" w:rsidR="00841BE8" w:rsidRPr="00852B86" w:rsidRDefault="00841BE8"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C4C15F4" w14:textId="77777777" w:rsidR="00841BE8" w:rsidRPr="00852B86" w:rsidRDefault="00841BE8" w:rsidP="005B5E5D">
            <w:pPr>
              <w:pStyle w:val="TAL"/>
            </w:pPr>
            <w:r w:rsidRPr="00852B86">
              <w:t>LTE TDD, NR 15 kHz SSB and</w:t>
            </w:r>
            <w:r w:rsidRPr="00852B86" w:rsidDel="00D71BC5">
              <w:t xml:space="preserve"> </w:t>
            </w:r>
            <w:r w:rsidRPr="00852B86">
              <w:t>CSI-RS SCS, 10 MHz bandwidth, FDD duplex mode</w:t>
            </w:r>
          </w:p>
        </w:tc>
      </w:tr>
      <w:tr w:rsidR="00841BE8" w:rsidRPr="00852B86" w14:paraId="3388FA05" w14:textId="77777777" w:rsidTr="005B5E5D">
        <w:trPr>
          <w:trHeight w:val="50"/>
        </w:trPr>
        <w:tc>
          <w:tcPr>
            <w:tcW w:w="2376" w:type="dxa"/>
            <w:tcBorders>
              <w:top w:val="single" w:sz="4" w:space="0" w:color="auto"/>
              <w:left w:val="single" w:sz="4" w:space="0" w:color="auto"/>
              <w:bottom w:val="single" w:sz="4" w:space="0" w:color="auto"/>
              <w:right w:val="single" w:sz="4" w:space="0" w:color="auto"/>
            </w:tcBorders>
            <w:vAlign w:val="center"/>
            <w:hideMark/>
          </w:tcPr>
          <w:p w14:paraId="35E01C63" w14:textId="77777777" w:rsidR="00841BE8" w:rsidRPr="00852B86" w:rsidRDefault="00841BE8"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1ADCC71" w14:textId="77777777" w:rsidR="00841BE8" w:rsidRPr="00852B86" w:rsidRDefault="00841BE8" w:rsidP="005B5E5D">
            <w:pPr>
              <w:pStyle w:val="TAL"/>
            </w:pPr>
            <w:r w:rsidRPr="00852B86">
              <w:t>LTE TDD, NR 15 kHz SSB and CSI-RS SCS, 10 MHz bandwidth, TDD duplex mode</w:t>
            </w:r>
          </w:p>
        </w:tc>
      </w:tr>
      <w:tr w:rsidR="00841BE8" w:rsidRPr="00852B86" w14:paraId="32EE972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8EC6C1B" w14:textId="77777777" w:rsidR="00841BE8" w:rsidRPr="00852B86" w:rsidRDefault="00841BE8"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0FC1CEE" w14:textId="77777777" w:rsidR="00841BE8" w:rsidRPr="00852B86" w:rsidRDefault="00841BE8" w:rsidP="005B5E5D">
            <w:pPr>
              <w:pStyle w:val="TAL"/>
            </w:pPr>
            <w:r w:rsidRPr="00852B86">
              <w:t>LTE TDD, NR 30kHz SSB and CSI-RS SCS, 40 MHz bandwidth, TDD duplex mode</w:t>
            </w:r>
          </w:p>
        </w:tc>
      </w:tr>
      <w:tr w:rsidR="00841BE8" w:rsidRPr="00852B86" w14:paraId="596DD711" w14:textId="77777777" w:rsidTr="005B5E5D">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28771A" w14:textId="77777777" w:rsidR="00841BE8" w:rsidRPr="00852B86" w:rsidRDefault="00841BE8" w:rsidP="005B5E5D">
            <w:pPr>
              <w:pStyle w:val="TAN"/>
            </w:pPr>
            <w:r w:rsidRPr="00852B86">
              <w:t>Note:</w:t>
            </w:r>
            <w:r w:rsidRPr="00852B86">
              <w:tab/>
              <w:t>The UE is only required to be tested in one of the supported test configurations</w:t>
            </w:r>
          </w:p>
        </w:tc>
      </w:tr>
    </w:tbl>
    <w:p w14:paraId="67563328" w14:textId="77777777" w:rsidR="00BE0648" w:rsidRDefault="00BE0648" w:rsidP="00841BE8"/>
    <w:p w14:paraId="65E090F9" w14:textId="2AA71826" w:rsidR="00841BE8" w:rsidRPr="00852B86" w:rsidRDefault="00841BE8" w:rsidP="00841BE8">
      <w:r w:rsidRPr="00852B86">
        <w:t>Configure the test equipment and the DUT according to the parameters in Table 4.7.9.2.4.1-2.</w:t>
      </w:r>
    </w:p>
    <w:p w14:paraId="73268C93" w14:textId="77777777" w:rsidR="00841BE8" w:rsidRPr="00852B86" w:rsidRDefault="00841BE8" w:rsidP="00841BE8">
      <w:pPr>
        <w:pStyle w:val="TH"/>
        <w:keepLines w:val="0"/>
      </w:pPr>
      <w:r w:rsidRPr="00852B86">
        <w:t>Table 4.7.9.2.4.1-2: Initial conditions for CSI-RSRQ inter frequency accuracy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841BE8" w:rsidRPr="00852B86" w14:paraId="5B4CD4B6"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8EBE7BA" w14:textId="77777777" w:rsidR="00841BE8" w:rsidRPr="00852B86" w:rsidRDefault="00841BE8" w:rsidP="005B5E5D">
            <w:pPr>
              <w:pStyle w:val="TAH"/>
              <w:keepLines w:val="0"/>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7D259C04" w14:textId="77777777" w:rsidR="00841BE8" w:rsidRPr="00852B86" w:rsidRDefault="00841BE8" w:rsidP="005B5E5D">
            <w:pPr>
              <w:pStyle w:val="TAH"/>
              <w:keepLines w:val="0"/>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26DF304E" w14:textId="77777777" w:rsidR="00841BE8" w:rsidRPr="00852B86" w:rsidRDefault="00841BE8" w:rsidP="005B5E5D">
            <w:pPr>
              <w:pStyle w:val="TAH"/>
              <w:keepLines w:val="0"/>
              <w:spacing w:line="254" w:lineRule="auto"/>
            </w:pPr>
            <w:r w:rsidRPr="00852B86">
              <w:t>Comment</w:t>
            </w:r>
          </w:p>
        </w:tc>
      </w:tr>
      <w:tr w:rsidR="00841BE8" w:rsidRPr="00852B86" w14:paraId="44D003F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D8922AF" w14:textId="77777777" w:rsidR="00841BE8" w:rsidRPr="00852B86" w:rsidRDefault="00841BE8" w:rsidP="005B5E5D">
            <w:pPr>
              <w:pStyle w:val="TAL"/>
              <w:keepLines w:val="0"/>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010461E1" w14:textId="77777777" w:rsidR="00841BE8" w:rsidRPr="00852B86" w:rsidRDefault="00841BE8" w:rsidP="005B5E5D">
            <w:pPr>
              <w:pStyle w:val="TAL"/>
              <w:keepLines w:val="0"/>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202BA119" w14:textId="77777777" w:rsidR="00841BE8" w:rsidRPr="00852B86" w:rsidRDefault="00841BE8" w:rsidP="005B5E5D">
            <w:pPr>
              <w:pStyle w:val="TAL"/>
              <w:keepLines w:val="0"/>
              <w:spacing w:line="254" w:lineRule="auto"/>
            </w:pPr>
            <w:r w:rsidRPr="00852B86">
              <w:t>As specified in TS 38.508-1 [14] Clause 4.1.</w:t>
            </w:r>
          </w:p>
        </w:tc>
      </w:tr>
      <w:tr w:rsidR="00841BE8" w:rsidRPr="00852B86" w14:paraId="688DE6D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B33FAF1" w14:textId="77777777" w:rsidR="00841BE8" w:rsidRPr="00852B86" w:rsidRDefault="00841BE8" w:rsidP="005B5E5D">
            <w:pPr>
              <w:pStyle w:val="TAL"/>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142EF587" w14:textId="77777777" w:rsidR="00841BE8" w:rsidRPr="00852B86" w:rsidRDefault="00841BE8" w:rsidP="005B5E5D">
            <w:pPr>
              <w:pStyle w:val="TAL"/>
              <w:keepLines w:val="0"/>
              <w:spacing w:line="254" w:lineRule="auto"/>
            </w:pPr>
            <w:r w:rsidRPr="00852B86">
              <w:t>As specified in Annex E, E.1.1, E.1.3.2, Table E.2-1 and TS 38.508-1 [14] Clause 4.3.1.</w:t>
            </w:r>
          </w:p>
        </w:tc>
      </w:tr>
      <w:tr w:rsidR="00841BE8" w:rsidRPr="00852B86" w14:paraId="6C1D79AD"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6DD21FE" w14:textId="77777777" w:rsidR="00841BE8" w:rsidRPr="00852B86" w:rsidRDefault="00841BE8" w:rsidP="005B5E5D">
            <w:pPr>
              <w:pStyle w:val="TAL"/>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0C6DD1FC" w14:textId="77777777" w:rsidR="00841BE8" w:rsidRPr="00852B86" w:rsidRDefault="00841BE8" w:rsidP="005B5E5D">
            <w:pPr>
              <w:pStyle w:val="TAL"/>
              <w:keepLines w:val="0"/>
              <w:spacing w:line="254" w:lineRule="auto"/>
            </w:pPr>
            <w:r w:rsidRPr="00852B86">
              <w:t>As specified by the test configuration selected from Table 4.7.9.2.4.1-1.</w:t>
            </w:r>
          </w:p>
        </w:tc>
      </w:tr>
      <w:tr w:rsidR="00841BE8" w:rsidRPr="00852B86" w14:paraId="352AED2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1D1C67A" w14:textId="77777777" w:rsidR="00841BE8" w:rsidRPr="00852B86" w:rsidRDefault="00841BE8" w:rsidP="005B5E5D">
            <w:pPr>
              <w:pStyle w:val="TAL"/>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27B80E10" w14:textId="77777777" w:rsidR="00841BE8" w:rsidRPr="00852B86" w:rsidRDefault="00841BE8" w:rsidP="005B5E5D">
            <w:pPr>
              <w:pStyle w:val="TAL"/>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5B004A30" w14:textId="77777777" w:rsidR="00841BE8" w:rsidRPr="00852B86" w:rsidRDefault="00841BE8" w:rsidP="005B5E5D">
            <w:pPr>
              <w:pStyle w:val="TAL"/>
              <w:keepLines w:val="0"/>
              <w:spacing w:line="254" w:lineRule="auto"/>
            </w:pPr>
            <w:r w:rsidRPr="00852B86">
              <w:t>As specified in Clause C.2.2.</w:t>
            </w:r>
          </w:p>
        </w:tc>
      </w:tr>
      <w:tr w:rsidR="00841BE8" w:rsidRPr="00852B86" w14:paraId="58CF3DEC"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4AD7CEB9" w14:textId="77777777" w:rsidR="00841BE8" w:rsidRPr="00852B86" w:rsidRDefault="00841BE8" w:rsidP="005B5E5D">
            <w:pPr>
              <w:pStyle w:val="TAL"/>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542270D6" w14:textId="77777777" w:rsidR="00841BE8" w:rsidRPr="00852B86" w:rsidRDefault="00841BE8" w:rsidP="005B5E5D">
            <w:pPr>
              <w:pStyle w:val="TAL"/>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484FB595" w14:textId="77777777" w:rsidR="00841BE8" w:rsidRPr="00852B86" w:rsidRDefault="00841BE8" w:rsidP="005B5E5D">
            <w:pPr>
              <w:pStyle w:val="TAL"/>
              <w:keepLines w:val="0"/>
              <w:spacing w:line="254" w:lineRule="auto"/>
            </w:pPr>
            <w:r w:rsidRPr="00852B86">
              <w:t>A.3.</w:t>
            </w:r>
            <w:r w:rsidRPr="00852B86">
              <w:rPr>
                <w:rFonts w:cs="Arial"/>
              </w:rPr>
              <w:t>1.8.2 with n = 2 and φ</w:t>
            </w:r>
            <w:r w:rsidRPr="00852B86">
              <w:rPr>
                <w:rFonts w:cs="Arial"/>
                <w:vertAlign w:val="subscript"/>
              </w:rPr>
              <w:t>1</w:t>
            </w:r>
            <w:r w:rsidRPr="00852B86">
              <w:rPr>
                <w:rFonts w:cs="Arial"/>
              </w:rPr>
              <w:t xml:space="preserve"> = 5 Hz</w:t>
            </w:r>
          </w:p>
        </w:tc>
        <w:tc>
          <w:tcPr>
            <w:tcW w:w="3961" w:type="dxa"/>
            <w:vMerge w:val="restart"/>
            <w:tcBorders>
              <w:top w:val="single" w:sz="4" w:space="0" w:color="auto"/>
              <w:left w:val="nil"/>
              <w:bottom w:val="single" w:sz="4" w:space="0" w:color="auto"/>
              <w:right w:val="single" w:sz="4" w:space="0" w:color="auto"/>
            </w:tcBorders>
            <w:hideMark/>
          </w:tcPr>
          <w:p w14:paraId="34F5E7ED" w14:textId="77777777" w:rsidR="00841BE8" w:rsidRPr="00852B86" w:rsidRDefault="00841BE8" w:rsidP="005B5E5D">
            <w:pPr>
              <w:pStyle w:val="TAL"/>
              <w:keepLines w:val="0"/>
              <w:spacing w:line="254" w:lineRule="auto"/>
            </w:pPr>
            <w:r w:rsidRPr="00852B86">
              <w:t>As specified in TS 38.508-1 [14] Annex A.</w:t>
            </w:r>
          </w:p>
        </w:tc>
      </w:tr>
      <w:tr w:rsidR="00841BE8" w:rsidRPr="00852B86" w14:paraId="3F3A4FF2"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218763DF"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20F3362" w14:textId="77777777" w:rsidR="00841BE8" w:rsidRPr="00852B86" w:rsidRDefault="00841BE8" w:rsidP="005B5E5D">
            <w:pPr>
              <w:pStyle w:val="TAL"/>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7C331A7A" w14:textId="77777777" w:rsidR="00841BE8" w:rsidRPr="00852B86" w:rsidRDefault="00841BE8" w:rsidP="005B5E5D">
            <w:pPr>
              <w:pStyle w:val="TAL"/>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4F8BBF64"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67E7E95E"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B19D0FA"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872ED65" w14:textId="77777777" w:rsidR="00841BE8" w:rsidRPr="00852B86" w:rsidRDefault="00841BE8" w:rsidP="005B5E5D">
            <w:pPr>
              <w:pStyle w:val="TAL"/>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1C0A2F15" w14:textId="77777777" w:rsidR="00841BE8" w:rsidRPr="00852B86" w:rsidRDefault="00841BE8" w:rsidP="005B5E5D">
            <w:pPr>
              <w:pStyle w:val="TAL"/>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4DBD07FA"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4B4A4057"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46F0BC66" w14:textId="77777777" w:rsidR="00841BE8" w:rsidRPr="00852B86" w:rsidRDefault="00841BE8"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1C787B8F" w14:textId="77777777" w:rsidR="00841BE8" w:rsidRPr="00852B86" w:rsidRDefault="00841BE8" w:rsidP="005B5E5D">
            <w:pPr>
              <w:pStyle w:val="TAL"/>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5528E302" w14:textId="77777777" w:rsidR="00841BE8" w:rsidRPr="00852B86" w:rsidRDefault="00841BE8" w:rsidP="005B5E5D">
            <w:pPr>
              <w:pStyle w:val="TAL"/>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1C999733" w14:textId="77777777" w:rsidR="00841BE8" w:rsidRPr="00852B86" w:rsidRDefault="00841BE8" w:rsidP="005B5E5D">
            <w:pPr>
              <w:overflowPunct/>
              <w:autoSpaceDE/>
              <w:autoSpaceDN/>
              <w:adjustRightInd/>
              <w:spacing w:after="0"/>
              <w:textAlignment w:val="auto"/>
              <w:rPr>
                <w:rFonts w:ascii="Arial" w:hAnsi="Arial"/>
                <w:sz w:val="18"/>
                <w:szCs w:val="18"/>
              </w:rPr>
            </w:pPr>
          </w:p>
        </w:tc>
      </w:tr>
      <w:tr w:rsidR="00841BE8" w:rsidRPr="00852B86" w14:paraId="06E5F92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7A932803" w14:textId="77777777" w:rsidR="00841BE8" w:rsidRPr="00852B86" w:rsidRDefault="00841BE8" w:rsidP="005B5E5D">
            <w:pPr>
              <w:pStyle w:val="TAL"/>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7A72F632" w14:textId="77777777" w:rsidR="00841BE8" w:rsidRPr="00852B86" w:rsidRDefault="00841BE8" w:rsidP="005B5E5D">
            <w:pPr>
              <w:pStyle w:val="TAL"/>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275BC6CA" w14:textId="77777777" w:rsidR="00841BE8" w:rsidRPr="00852B86" w:rsidRDefault="00841BE8" w:rsidP="005B5E5D">
            <w:pPr>
              <w:pStyle w:val="TAL"/>
              <w:keepLines w:val="0"/>
              <w:spacing w:line="254" w:lineRule="auto"/>
            </w:pPr>
          </w:p>
        </w:tc>
      </w:tr>
    </w:tbl>
    <w:p w14:paraId="3F93B80A" w14:textId="70F57F10" w:rsidR="00841BE8" w:rsidRPr="00852B86" w:rsidRDefault="00841BE8" w:rsidP="00841BE8"/>
    <w:p w14:paraId="210828EF" w14:textId="77777777" w:rsidR="00841BE8" w:rsidRPr="00852B86" w:rsidRDefault="00841BE8" w:rsidP="00841BE8">
      <w:pPr>
        <w:pStyle w:val="B10"/>
      </w:pPr>
      <w:r w:rsidRPr="00852B86">
        <w:t>1.</w:t>
      </w:r>
      <w:r w:rsidRPr="00852B86">
        <w:tab/>
        <w:t>Message contents are defined in Clause 4.7.9.2.4.3.</w:t>
      </w:r>
    </w:p>
    <w:p w14:paraId="7CB59257" w14:textId="12373826" w:rsidR="00841BE8" w:rsidRPr="00852B86" w:rsidRDefault="00841BE8" w:rsidP="00841BE8">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wo different FR1 frequencies. Cell 2 is the PSCell and Cell 3 is the target cell for CSI-RSRQ measurements. The connection setup is done according to the settings in Clause C.1.3.</w:t>
      </w:r>
    </w:p>
    <w:p w14:paraId="5CBC03D9" w14:textId="232EFB3A" w:rsidR="00841BE8" w:rsidRPr="00852B86" w:rsidRDefault="00841BE8" w:rsidP="00841BE8">
      <w:pPr>
        <w:pStyle w:val="H6"/>
        <w:keepLines w:val="0"/>
        <w:ind w:left="1710" w:hanging="1715"/>
        <w:rPr>
          <w:sz w:val="22"/>
          <w:szCs w:val="22"/>
        </w:rPr>
      </w:pPr>
      <w:r w:rsidRPr="00852B86">
        <w:rPr>
          <w:sz w:val="22"/>
          <w:szCs w:val="22"/>
        </w:rPr>
        <w:t>4.7.9.2.4.2</w:t>
      </w:r>
      <w:r w:rsidRPr="00852B86">
        <w:rPr>
          <w:sz w:val="22"/>
          <w:szCs w:val="22"/>
        </w:rPr>
        <w:tab/>
        <w:t>Test procedure</w:t>
      </w:r>
    </w:p>
    <w:p w14:paraId="33EC7992" w14:textId="77777777" w:rsidR="00841BE8" w:rsidRPr="00852B86" w:rsidRDefault="00841BE8" w:rsidP="00841BE8">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1200926F" w14:textId="77777777" w:rsidR="00841BE8" w:rsidRPr="00852B86" w:rsidRDefault="00841BE8" w:rsidP="00841BE8">
      <w:pPr>
        <w:pStyle w:val="B10"/>
      </w:pPr>
      <w:r w:rsidRPr="00852B86">
        <w:t>2.</w:t>
      </w:r>
      <w:r w:rsidRPr="00852B86">
        <w:tab/>
        <w:t>Set the parameters according to Table 4.7.9.2.5-1 as appropriate.</w:t>
      </w:r>
    </w:p>
    <w:p w14:paraId="3AFE6F3C" w14:textId="77777777" w:rsidR="00841BE8" w:rsidRPr="00852B86" w:rsidRDefault="00841BE8" w:rsidP="00841BE8">
      <w:pPr>
        <w:pStyle w:val="B10"/>
      </w:pPr>
      <w:r w:rsidRPr="00852B86">
        <w:t>3.</w:t>
      </w:r>
      <w:r w:rsidRPr="00852B86">
        <w:tab/>
        <w:t>The SS shall transmit an RRCConnectionReconfiguration message on Cell 1.</w:t>
      </w:r>
    </w:p>
    <w:p w14:paraId="4DFE3281" w14:textId="77777777" w:rsidR="00841BE8" w:rsidRPr="00852B86" w:rsidRDefault="00841BE8" w:rsidP="00841BE8">
      <w:pPr>
        <w:pStyle w:val="B10"/>
      </w:pPr>
      <w:r w:rsidRPr="00852B86">
        <w:t>4.</w:t>
      </w:r>
      <w:r w:rsidRPr="00852B86">
        <w:tab/>
        <w:t>The UE shall transmit an RRCConnectionReconfigurationComplete message.</w:t>
      </w:r>
    </w:p>
    <w:p w14:paraId="2BE4534F" w14:textId="77777777" w:rsidR="00841BE8" w:rsidRPr="00852B86" w:rsidRDefault="00841BE8" w:rsidP="00841BE8">
      <w:pPr>
        <w:pStyle w:val="B10"/>
      </w:pPr>
      <w:r w:rsidRPr="00852B86">
        <w:t>5.</w:t>
      </w:r>
      <w:r w:rsidRPr="00852B86">
        <w:tab/>
        <w:t>The UE shall transmit periodically MeasurementReport messages.</w:t>
      </w:r>
    </w:p>
    <w:p w14:paraId="715CCC5F" w14:textId="77777777" w:rsidR="00841BE8" w:rsidRPr="00852B86" w:rsidRDefault="00841BE8" w:rsidP="00841BE8">
      <w:pPr>
        <w:pStyle w:val="B10"/>
      </w:pPr>
      <w:r w:rsidRPr="00852B86">
        <w:t>6.</w:t>
      </w:r>
      <w:r w:rsidRPr="00852B86">
        <w:tab/>
        <w:t>After 10s wait from Step 3, the SS shall check the CSI-RSRQ reported values in the periodic MeasurementReport. The CSI-RSRQ value of Cell 3 reported by the UE is compared to the expected CSI-RSRQ. If the value is outside the limits (determined by Table 4.7.9.0.2.1-1, Table 4.7.9.0.2.1-2) or the UE fails to report the measurement value for Cell 3, the number of failed iterations is increased by one. Otherwise, the number of passed iterations is increased by one.</w:t>
      </w:r>
    </w:p>
    <w:p w14:paraId="10194E14" w14:textId="77777777" w:rsidR="00841BE8" w:rsidRPr="00852B86" w:rsidRDefault="00841BE8" w:rsidP="00841BE8">
      <w:pPr>
        <w:pStyle w:val="B10"/>
      </w:pPr>
      <w:r w:rsidRPr="00852B86">
        <w:t>7.</w:t>
      </w:r>
      <w:r w:rsidRPr="00852B86">
        <w:tab/>
        <w:t>The SS shall continue checking the MeasurementReport messages transmitted by the UE until the confidence level according to Table G.2.3-1 in Annex G is achieved.</w:t>
      </w:r>
    </w:p>
    <w:p w14:paraId="48B772F4" w14:textId="295BEBAF" w:rsidR="00841BE8" w:rsidRPr="00852B86" w:rsidRDefault="00841BE8" w:rsidP="00841BE8">
      <w:pPr>
        <w:pStyle w:val="B10"/>
      </w:pPr>
      <w:r w:rsidRPr="00852B86">
        <w:t>8.</w:t>
      </w:r>
      <w:r w:rsidRPr="00852B86">
        <w:tab/>
        <w:t>Set the parameters according to each sub-test in Table 4.7.9.2.5-1 as appropriate and repeat steps 5-7.</w:t>
      </w:r>
    </w:p>
    <w:p w14:paraId="40C1DC46" w14:textId="77777777" w:rsidR="00841BE8" w:rsidRPr="00852B86" w:rsidRDefault="00841BE8" w:rsidP="00841BE8">
      <w:pPr>
        <w:pStyle w:val="H6"/>
        <w:keepLines w:val="0"/>
        <w:ind w:left="1710" w:hanging="1715"/>
        <w:rPr>
          <w:sz w:val="22"/>
          <w:szCs w:val="22"/>
          <w:lang w:eastAsia="zh-CN"/>
        </w:rPr>
      </w:pPr>
      <w:r w:rsidRPr="00852B86">
        <w:rPr>
          <w:sz w:val="22"/>
          <w:szCs w:val="22"/>
        </w:rPr>
        <w:t>4.7.9.2.4.3</w:t>
      </w:r>
      <w:r w:rsidRPr="00852B86">
        <w:rPr>
          <w:sz w:val="22"/>
          <w:szCs w:val="22"/>
        </w:rPr>
        <w:tab/>
        <w:t>Message contents</w:t>
      </w:r>
    </w:p>
    <w:p w14:paraId="682C36E7" w14:textId="77777777" w:rsidR="00841BE8" w:rsidRPr="00852B86" w:rsidRDefault="00841BE8" w:rsidP="00841BE8">
      <w:r w:rsidRPr="00852B86">
        <w:t>[TBD]</w:t>
      </w:r>
    </w:p>
    <w:p w14:paraId="03433515" w14:textId="77777777" w:rsidR="00841BE8" w:rsidRPr="00852B86" w:rsidRDefault="00841BE8" w:rsidP="00841BE8">
      <w:pPr>
        <w:pStyle w:val="Heading5"/>
        <w:rPr>
          <w:lang w:eastAsia="zh-CN"/>
        </w:rPr>
      </w:pPr>
      <w:r w:rsidRPr="00852B86">
        <w:rPr>
          <w:lang w:eastAsia="zh-CN"/>
        </w:rPr>
        <w:t>4.7.9.2.5</w:t>
      </w:r>
      <w:r w:rsidRPr="00852B86">
        <w:rPr>
          <w:lang w:eastAsia="zh-CN"/>
        </w:rPr>
        <w:tab/>
        <w:t>Test Requirements</w:t>
      </w:r>
    </w:p>
    <w:p w14:paraId="44580F17" w14:textId="77777777" w:rsidR="00841BE8" w:rsidRPr="00852B86" w:rsidRDefault="00841BE8" w:rsidP="00841BE8">
      <w:r w:rsidRPr="00852B86">
        <w:t>Both absolute accuracy and relative accuracy requirements of CSI-RSRQ inter-frequency measurement are tested by using test parameters in Table 4.7.9.2.5-1. The CSI-RSRQ measurement accuracy shall fulfil the requirements in Clause 4.7.9.0.2.</w:t>
      </w:r>
    </w:p>
    <w:p w14:paraId="0147C27F" w14:textId="77777777" w:rsidR="00841BE8" w:rsidRPr="00852B86" w:rsidRDefault="00841BE8" w:rsidP="00841BE8">
      <w:pPr>
        <w:pStyle w:val="TH"/>
      </w:pPr>
      <w:r w:rsidRPr="00852B86">
        <w:t>Table 4.7.9.2.5-1: CSI-RSRQ Inter frequency test parameter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5"/>
        <w:gridCol w:w="849"/>
        <w:gridCol w:w="1701"/>
        <w:gridCol w:w="851"/>
        <w:gridCol w:w="850"/>
        <w:gridCol w:w="851"/>
        <w:gridCol w:w="850"/>
        <w:gridCol w:w="993"/>
        <w:gridCol w:w="708"/>
        <w:gridCol w:w="850"/>
      </w:tblGrid>
      <w:tr w:rsidR="00841BE8" w:rsidRPr="00852B86" w14:paraId="36F6863A" w14:textId="77777777" w:rsidTr="005B5E5D">
        <w:trPr>
          <w:jc w:val="center"/>
        </w:trPr>
        <w:tc>
          <w:tcPr>
            <w:tcW w:w="3395" w:type="dxa"/>
            <w:gridSpan w:val="3"/>
            <w:tcBorders>
              <w:top w:val="single" w:sz="4" w:space="0" w:color="auto"/>
              <w:left w:val="single" w:sz="4" w:space="0" w:color="auto"/>
              <w:bottom w:val="nil"/>
              <w:right w:val="single" w:sz="4" w:space="0" w:color="auto"/>
            </w:tcBorders>
            <w:shd w:val="clear" w:color="auto" w:fill="auto"/>
            <w:vAlign w:val="center"/>
            <w:hideMark/>
          </w:tcPr>
          <w:p w14:paraId="38FD4426" w14:textId="77777777" w:rsidR="00841BE8" w:rsidRPr="00852B86" w:rsidRDefault="00841BE8" w:rsidP="005B5E5D">
            <w:pPr>
              <w:pStyle w:val="TAH"/>
            </w:pPr>
            <w:r w:rsidRPr="00852B86">
              <w:t>Parameter</w:t>
            </w:r>
          </w:p>
        </w:tc>
        <w:tc>
          <w:tcPr>
            <w:tcW w:w="851" w:type="dxa"/>
            <w:tcBorders>
              <w:top w:val="single" w:sz="4" w:space="0" w:color="auto"/>
              <w:left w:val="single" w:sz="4" w:space="0" w:color="auto"/>
              <w:bottom w:val="nil"/>
              <w:right w:val="single" w:sz="4" w:space="0" w:color="auto"/>
            </w:tcBorders>
            <w:shd w:val="clear" w:color="auto" w:fill="auto"/>
            <w:vAlign w:val="center"/>
            <w:hideMark/>
          </w:tcPr>
          <w:p w14:paraId="672C409E" w14:textId="77777777" w:rsidR="00841BE8" w:rsidRPr="00852B86" w:rsidRDefault="00841BE8" w:rsidP="005B5E5D">
            <w:pPr>
              <w:pStyle w:val="TAH"/>
            </w:pPr>
            <w:r w:rsidRPr="00852B86">
              <w:t>Unit</w:t>
            </w: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7B7D866" w14:textId="77777777" w:rsidR="00841BE8" w:rsidRPr="00852B86" w:rsidRDefault="00841BE8" w:rsidP="005B5E5D">
            <w:pPr>
              <w:pStyle w:val="TAH"/>
            </w:pPr>
            <w:r w:rsidRPr="00852B86">
              <w:t>Test 1</w:t>
            </w:r>
          </w:p>
        </w:tc>
        <w:tc>
          <w:tcPr>
            <w:tcW w:w="1843" w:type="dxa"/>
            <w:gridSpan w:val="2"/>
            <w:tcBorders>
              <w:top w:val="single" w:sz="4" w:space="0" w:color="auto"/>
              <w:left w:val="single" w:sz="4" w:space="0" w:color="auto"/>
              <w:bottom w:val="single" w:sz="4" w:space="0" w:color="auto"/>
              <w:right w:val="single" w:sz="4" w:space="0" w:color="auto"/>
            </w:tcBorders>
            <w:vAlign w:val="center"/>
            <w:hideMark/>
          </w:tcPr>
          <w:p w14:paraId="52F58337" w14:textId="77777777" w:rsidR="00841BE8" w:rsidRPr="00852B86" w:rsidRDefault="00841BE8" w:rsidP="005B5E5D">
            <w:pPr>
              <w:pStyle w:val="TAH"/>
            </w:pPr>
            <w:r w:rsidRPr="00852B86">
              <w:t>Test 2</w:t>
            </w:r>
          </w:p>
        </w:tc>
        <w:tc>
          <w:tcPr>
            <w:tcW w:w="1558" w:type="dxa"/>
            <w:gridSpan w:val="2"/>
            <w:tcBorders>
              <w:top w:val="single" w:sz="4" w:space="0" w:color="auto"/>
              <w:left w:val="single" w:sz="4" w:space="0" w:color="auto"/>
              <w:bottom w:val="single" w:sz="4" w:space="0" w:color="auto"/>
              <w:right w:val="single" w:sz="4" w:space="0" w:color="auto"/>
            </w:tcBorders>
            <w:vAlign w:val="center"/>
            <w:hideMark/>
          </w:tcPr>
          <w:p w14:paraId="2FB7BDBB" w14:textId="77777777" w:rsidR="00841BE8" w:rsidRPr="00852B86" w:rsidRDefault="00841BE8" w:rsidP="005B5E5D">
            <w:pPr>
              <w:pStyle w:val="TAH"/>
            </w:pPr>
            <w:r w:rsidRPr="00852B86">
              <w:t>Test 3</w:t>
            </w:r>
          </w:p>
        </w:tc>
      </w:tr>
      <w:tr w:rsidR="00841BE8" w:rsidRPr="00852B86" w14:paraId="1BCBEF16" w14:textId="77777777" w:rsidTr="005B5E5D">
        <w:trPr>
          <w:jc w:val="center"/>
        </w:trPr>
        <w:tc>
          <w:tcPr>
            <w:tcW w:w="3395" w:type="dxa"/>
            <w:gridSpan w:val="3"/>
            <w:tcBorders>
              <w:top w:val="nil"/>
              <w:left w:val="single" w:sz="4" w:space="0" w:color="auto"/>
              <w:bottom w:val="single" w:sz="4" w:space="0" w:color="auto"/>
              <w:right w:val="single" w:sz="4" w:space="0" w:color="auto"/>
            </w:tcBorders>
            <w:shd w:val="clear" w:color="auto" w:fill="auto"/>
            <w:vAlign w:val="center"/>
            <w:hideMark/>
          </w:tcPr>
          <w:p w14:paraId="2A882A00" w14:textId="77777777" w:rsidR="00841BE8" w:rsidRPr="00852B86" w:rsidRDefault="00841BE8" w:rsidP="005B5E5D">
            <w:pPr>
              <w:pStyle w:val="TAH"/>
            </w:pPr>
          </w:p>
        </w:tc>
        <w:tc>
          <w:tcPr>
            <w:tcW w:w="851" w:type="dxa"/>
            <w:tcBorders>
              <w:top w:val="nil"/>
              <w:left w:val="single" w:sz="4" w:space="0" w:color="auto"/>
              <w:bottom w:val="single" w:sz="4" w:space="0" w:color="auto"/>
              <w:right w:val="single" w:sz="4" w:space="0" w:color="auto"/>
            </w:tcBorders>
            <w:shd w:val="clear" w:color="auto" w:fill="auto"/>
            <w:vAlign w:val="center"/>
            <w:hideMark/>
          </w:tcPr>
          <w:p w14:paraId="44C00E0D" w14:textId="77777777" w:rsidR="00841BE8" w:rsidRPr="00852B86" w:rsidRDefault="00841BE8" w:rsidP="005B5E5D">
            <w:pPr>
              <w:pStyle w:val="TAH"/>
            </w:pPr>
          </w:p>
        </w:tc>
        <w:tc>
          <w:tcPr>
            <w:tcW w:w="850" w:type="dxa"/>
            <w:tcBorders>
              <w:top w:val="single" w:sz="4" w:space="0" w:color="auto"/>
              <w:left w:val="single" w:sz="4" w:space="0" w:color="auto"/>
              <w:bottom w:val="single" w:sz="4" w:space="0" w:color="auto"/>
              <w:right w:val="single" w:sz="4" w:space="0" w:color="auto"/>
            </w:tcBorders>
            <w:vAlign w:val="center"/>
            <w:hideMark/>
          </w:tcPr>
          <w:p w14:paraId="16E7F093" w14:textId="77777777" w:rsidR="00841BE8" w:rsidRPr="00852B86" w:rsidRDefault="00841BE8" w:rsidP="005B5E5D">
            <w:pPr>
              <w:pStyle w:val="TAH"/>
            </w:pPr>
            <w:r w:rsidRPr="00852B86">
              <w:t>Cell 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0507CD" w14:textId="77777777" w:rsidR="00841BE8" w:rsidRPr="00852B86" w:rsidRDefault="00841BE8" w:rsidP="005B5E5D">
            <w:pPr>
              <w:pStyle w:val="TAH"/>
            </w:pPr>
            <w:r w:rsidRPr="00852B86">
              <w:t>Cell 3</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09197D" w14:textId="77777777" w:rsidR="00841BE8" w:rsidRPr="00852B86" w:rsidRDefault="00841BE8" w:rsidP="005B5E5D">
            <w:pPr>
              <w:pStyle w:val="TAH"/>
            </w:pPr>
            <w:r w:rsidRPr="00852B86">
              <w:t>Cell 2</w:t>
            </w:r>
          </w:p>
        </w:tc>
        <w:tc>
          <w:tcPr>
            <w:tcW w:w="993" w:type="dxa"/>
            <w:tcBorders>
              <w:top w:val="single" w:sz="4" w:space="0" w:color="auto"/>
              <w:left w:val="single" w:sz="4" w:space="0" w:color="auto"/>
              <w:bottom w:val="single" w:sz="4" w:space="0" w:color="auto"/>
              <w:right w:val="single" w:sz="4" w:space="0" w:color="auto"/>
            </w:tcBorders>
            <w:vAlign w:val="center"/>
            <w:hideMark/>
          </w:tcPr>
          <w:p w14:paraId="5723BE54" w14:textId="77777777" w:rsidR="00841BE8" w:rsidRPr="00852B86" w:rsidRDefault="00841BE8" w:rsidP="005B5E5D">
            <w:pPr>
              <w:pStyle w:val="TAH"/>
            </w:pPr>
            <w:r w:rsidRPr="00852B86">
              <w:t>Cell 3</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498857" w14:textId="77777777" w:rsidR="00841BE8" w:rsidRPr="00852B86" w:rsidRDefault="00841BE8" w:rsidP="005B5E5D">
            <w:pPr>
              <w:pStyle w:val="TAH"/>
            </w:pPr>
            <w:r w:rsidRPr="00852B86">
              <w:t>Cell 2</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0033B1" w14:textId="77777777" w:rsidR="00841BE8" w:rsidRPr="00852B86" w:rsidRDefault="00841BE8" w:rsidP="005B5E5D">
            <w:pPr>
              <w:pStyle w:val="TAH"/>
            </w:pPr>
            <w:r w:rsidRPr="00852B86">
              <w:t>Cell 3</w:t>
            </w:r>
          </w:p>
        </w:tc>
      </w:tr>
      <w:tr w:rsidR="00841BE8" w:rsidRPr="00852B86" w14:paraId="6521B5E5"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99FD40A" w14:textId="77777777" w:rsidR="00841BE8" w:rsidRPr="00852B86" w:rsidRDefault="00841BE8" w:rsidP="005B5E5D">
            <w:pPr>
              <w:pStyle w:val="TAL"/>
            </w:pPr>
            <w:r w:rsidRPr="00852B86">
              <w:t>SSB ARFCN</w:t>
            </w:r>
          </w:p>
        </w:tc>
        <w:tc>
          <w:tcPr>
            <w:tcW w:w="851" w:type="dxa"/>
            <w:tcBorders>
              <w:top w:val="single" w:sz="4" w:space="0" w:color="auto"/>
              <w:left w:val="single" w:sz="4" w:space="0" w:color="auto"/>
              <w:bottom w:val="single" w:sz="4" w:space="0" w:color="auto"/>
              <w:right w:val="single" w:sz="4" w:space="0" w:color="auto"/>
            </w:tcBorders>
            <w:vAlign w:val="center"/>
          </w:tcPr>
          <w:p w14:paraId="0396748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vAlign w:val="center"/>
            <w:hideMark/>
          </w:tcPr>
          <w:p w14:paraId="3E0214DF" w14:textId="77777777" w:rsidR="00841BE8" w:rsidRPr="00852B86" w:rsidRDefault="00841BE8" w:rsidP="005B5E5D">
            <w:pPr>
              <w:pStyle w:val="TAC"/>
            </w:pPr>
            <w:r w:rsidRPr="00852B86">
              <w:t>freq1</w:t>
            </w:r>
          </w:p>
        </w:tc>
        <w:tc>
          <w:tcPr>
            <w:tcW w:w="851" w:type="dxa"/>
            <w:tcBorders>
              <w:top w:val="single" w:sz="4" w:space="0" w:color="auto"/>
              <w:left w:val="single" w:sz="4" w:space="0" w:color="auto"/>
              <w:bottom w:val="single" w:sz="4" w:space="0" w:color="auto"/>
              <w:right w:val="single" w:sz="4" w:space="0" w:color="auto"/>
            </w:tcBorders>
            <w:vAlign w:val="center"/>
            <w:hideMark/>
          </w:tcPr>
          <w:p w14:paraId="70E78C12" w14:textId="77777777" w:rsidR="00841BE8" w:rsidRPr="00852B86" w:rsidRDefault="00841BE8" w:rsidP="005B5E5D">
            <w:pPr>
              <w:pStyle w:val="TAC"/>
            </w:pPr>
            <w:r w:rsidRPr="00852B86">
              <w:t>freq2</w:t>
            </w:r>
          </w:p>
        </w:tc>
        <w:tc>
          <w:tcPr>
            <w:tcW w:w="850" w:type="dxa"/>
            <w:tcBorders>
              <w:top w:val="single" w:sz="4" w:space="0" w:color="auto"/>
              <w:left w:val="single" w:sz="4" w:space="0" w:color="auto"/>
              <w:bottom w:val="single" w:sz="4" w:space="0" w:color="auto"/>
              <w:right w:val="single" w:sz="4" w:space="0" w:color="auto"/>
            </w:tcBorders>
            <w:vAlign w:val="center"/>
            <w:hideMark/>
          </w:tcPr>
          <w:p w14:paraId="7DF57F4D" w14:textId="77777777" w:rsidR="00841BE8" w:rsidRPr="00852B86" w:rsidRDefault="00841BE8" w:rsidP="005B5E5D">
            <w:pPr>
              <w:pStyle w:val="TAC"/>
            </w:pPr>
            <w:r w:rsidRPr="00852B86">
              <w:t>freq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1BB69" w14:textId="77777777" w:rsidR="00841BE8" w:rsidRPr="00852B86" w:rsidRDefault="00841BE8" w:rsidP="005B5E5D">
            <w:pPr>
              <w:pStyle w:val="TAC"/>
            </w:pPr>
            <w:r w:rsidRPr="00852B86">
              <w:t>freq2</w:t>
            </w:r>
          </w:p>
        </w:tc>
        <w:tc>
          <w:tcPr>
            <w:tcW w:w="708" w:type="dxa"/>
            <w:tcBorders>
              <w:top w:val="single" w:sz="4" w:space="0" w:color="auto"/>
              <w:left w:val="single" w:sz="4" w:space="0" w:color="auto"/>
              <w:bottom w:val="single" w:sz="4" w:space="0" w:color="auto"/>
              <w:right w:val="single" w:sz="4" w:space="0" w:color="auto"/>
            </w:tcBorders>
            <w:vAlign w:val="center"/>
            <w:hideMark/>
          </w:tcPr>
          <w:p w14:paraId="7F1F9085" w14:textId="77777777" w:rsidR="00841BE8" w:rsidRPr="00852B86" w:rsidRDefault="00841BE8" w:rsidP="005B5E5D">
            <w:pPr>
              <w:pStyle w:val="TAC"/>
            </w:pPr>
            <w:r w:rsidRPr="00852B86">
              <w:t>freq1</w:t>
            </w:r>
          </w:p>
        </w:tc>
        <w:tc>
          <w:tcPr>
            <w:tcW w:w="850" w:type="dxa"/>
            <w:tcBorders>
              <w:top w:val="single" w:sz="4" w:space="0" w:color="auto"/>
              <w:left w:val="single" w:sz="4" w:space="0" w:color="auto"/>
              <w:bottom w:val="single" w:sz="4" w:space="0" w:color="auto"/>
              <w:right w:val="single" w:sz="4" w:space="0" w:color="auto"/>
            </w:tcBorders>
            <w:vAlign w:val="center"/>
            <w:hideMark/>
          </w:tcPr>
          <w:p w14:paraId="78F8354D" w14:textId="77777777" w:rsidR="00841BE8" w:rsidRPr="00852B86" w:rsidRDefault="00841BE8" w:rsidP="005B5E5D">
            <w:pPr>
              <w:pStyle w:val="TAC"/>
            </w:pPr>
            <w:r w:rsidRPr="00852B86">
              <w:t>freq2</w:t>
            </w:r>
          </w:p>
        </w:tc>
      </w:tr>
      <w:tr w:rsidR="00841BE8" w:rsidRPr="00852B86" w14:paraId="099EB79C" w14:textId="77777777" w:rsidTr="005B5E5D">
        <w:trPr>
          <w:trHeight w:val="105"/>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94BF3D2" w14:textId="77777777" w:rsidR="00841BE8" w:rsidRPr="00852B86" w:rsidRDefault="00841BE8" w:rsidP="005B5E5D">
            <w:pPr>
              <w:pStyle w:val="TAL"/>
            </w:pPr>
            <w:r w:rsidRPr="00852B86">
              <w:t>Duplex mode</w:t>
            </w:r>
          </w:p>
        </w:tc>
        <w:tc>
          <w:tcPr>
            <w:tcW w:w="1701" w:type="dxa"/>
            <w:tcBorders>
              <w:top w:val="single" w:sz="4" w:space="0" w:color="auto"/>
              <w:left w:val="single" w:sz="4" w:space="0" w:color="auto"/>
              <w:bottom w:val="single" w:sz="4" w:space="0" w:color="auto"/>
              <w:right w:val="single" w:sz="4" w:space="0" w:color="auto"/>
            </w:tcBorders>
            <w:hideMark/>
          </w:tcPr>
          <w:p w14:paraId="51D5B321" w14:textId="77777777" w:rsidR="00841BE8" w:rsidRPr="00852B86" w:rsidRDefault="00841BE8" w:rsidP="005B5E5D">
            <w:pPr>
              <w:pStyle w:val="TAL"/>
            </w:pPr>
            <w:r w:rsidRPr="00852B86">
              <w:t>Config 1,4</w:t>
            </w:r>
          </w:p>
        </w:tc>
        <w:tc>
          <w:tcPr>
            <w:tcW w:w="851" w:type="dxa"/>
            <w:tcBorders>
              <w:top w:val="single" w:sz="4" w:space="0" w:color="auto"/>
              <w:left w:val="single" w:sz="4" w:space="0" w:color="auto"/>
              <w:bottom w:val="nil"/>
              <w:right w:val="single" w:sz="4" w:space="0" w:color="auto"/>
            </w:tcBorders>
            <w:shd w:val="clear" w:color="auto" w:fill="auto"/>
          </w:tcPr>
          <w:p w14:paraId="0E45CBC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26A7ACD9" w14:textId="77777777" w:rsidR="00841BE8" w:rsidRPr="00852B86" w:rsidRDefault="00841BE8" w:rsidP="005B5E5D">
            <w:pPr>
              <w:pStyle w:val="TAC"/>
            </w:pPr>
            <w:r w:rsidRPr="00852B86">
              <w:t>FDD</w:t>
            </w:r>
          </w:p>
        </w:tc>
      </w:tr>
      <w:tr w:rsidR="00841BE8" w:rsidRPr="00852B86" w14:paraId="5FF86606" w14:textId="77777777" w:rsidTr="005B5E5D">
        <w:trPr>
          <w:trHeight w:val="105"/>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8F686A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1499A518" w14:textId="77777777" w:rsidR="00841BE8" w:rsidRPr="00852B86" w:rsidRDefault="00841BE8" w:rsidP="005B5E5D">
            <w:pPr>
              <w:pStyle w:val="TAL"/>
            </w:pPr>
            <w:r w:rsidRPr="00852B86">
              <w:t>Config 2,3,5,6</w:t>
            </w:r>
          </w:p>
        </w:tc>
        <w:tc>
          <w:tcPr>
            <w:tcW w:w="851" w:type="dxa"/>
            <w:tcBorders>
              <w:top w:val="nil"/>
              <w:left w:val="single" w:sz="4" w:space="0" w:color="auto"/>
              <w:bottom w:val="single" w:sz="4" w:space="0" w:color="auto"/>
              <w:right w:val="single" w:sz="4" w:space="0" w:color="auto"/>
            </w:tcBorders>
            <w:shd w:val="clear" w:color="auto" w:fill="auto"/>
            <w:hideMark/>
          </w:tcPr>
          <w:p w14:paraId="655F4210"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276506F" w14:textId="77777777" w:rsidR="00841BE8" w:rsidRPr="00852B86" w:rsidRDefault="00841BE8" w:rsidP="005B5E5D">
            <w:pPr>
              <w:pStyle w:val="TAC"/>
            </w:pPr>
            <w:r w:rsidRPr="00852B86">
              <w:t>TDD</w:t>
            </w:r>
          </w:p>
        </w:tc>
      </w:tr>
      <w:tr w:rsidR="00841BE8" w:rsidRPr="00852B86" w14:paraId="389D8883"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576EDAC1" w14:textId="77777777" w:rsidR="00841BE8" w:rsidRPr="00852B86" w:rsidRDefault="00841BE8" w:rsidP="005B5E5D">
            <w:pPr>
              <w:pStyle w:val="TAL"/>
            </w:pPr>
            <w:r w:rsidRPr="00852B86">
              <w:t>TDD configuration</w:t>
            </w:r>
          </w:p>
        </w:tc>
        <w:tc>
          <w:tcPr>
            <w:tcW w:w="1701" w:type="dxa"/>
            <w:tcBorders>
              <w:top w:val="single" w:sz="4" w:space="0" w:color="auto"/>
              <w:left w:val="single" w:sz="4" w:space="0" w:color="auto"/>
              <w:bottom w:val="single" w:sz="4" w:space="0" w:color="auto"/>
              <w:right w:val="single" w:sz="4" w:space="0" w:color="auto"/>
            </w:tcBorders>
            <w:hideMark/>
          </w:tcPr>
          <w:p w14:paraId="52CB1181"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536B5136"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57176C2B" w14:textId="77777777" w:rsidR="00841BE8" w:rsidRPr="00852B86" w:rsidRDefault="00841BE8" w:rsidP="005B5E5D">
            <w:pPr>
              <w:pStyle w:val="TAC"/>
            </w:pPr>
            <w:r w:rsidRPr="00852B86">
              <w:t>Not Applicable</w:t>
            </w:r>
          </w:p>
        </w:tc>
      </w:tr>
      <w:tr w:rsidR="00841BE8" w:rsidRPr="00852B86" w14:paraId="747E6DAD"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0E8AC9BB"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D69D0FD"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F8373BE"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50FC2759" w14:textId="77777777" w:rsidR="00841BE8" w:rsidRPr="00852B86" w:rsidRDefault="00841BE8" w:rsidP="005B5E5D">
            <w:pPr>
              <w:pStyle w:val="TAC"/>
            </w:pPr>
            <w:r w:rsidRPr="00852B86">
              <w:t>TDDConf.1.1</w:t>
            </w:r>
          </w:p>
        </w:tc>
      </w:tr>
      <w:tr w:rsidR="00841BE8" w:rsidRPr="00852B86" w14:paraId="03298AD6"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314278B7"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E1DC97D"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37C7A56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121A7A8" w14:textId="77777777" w:rsidR="00841BE8" w:rsidRPr="00852B86" w:rsidRDefault="00841BE8" w:rsidP="005B5E5D">
            <w:pPr>
              <w:pStyle w:val="TAC"/>
            </w:pPr>
            <w:r w:rsidRPr="00852B86">
              <w:t>TDDConf.2.1</w:t>
            </w:r>
          </w:p>
        </w:tc>
      </w:tr>
      <w:tr w:rsidR="00841BE8" w:rsidRPr="00852B86" w14:paraId="3743F3BA"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BBFED10" w14:textId="77777777" w:rsidR="00841BE8" w:rsidRPr="00852B86" w:rsidRDefault="00841BE8" w:rsidP="005B5E5D">
            <w:pPr>
              <w:pStyle w:val="TAL"/>
            </w:pPr>
            <w:r w:rsidRPr="00852B86">
              <w:t>BW</w:t>
            </w:r>
            <w:r w:rsidRPr="00852B86">
              <w:rPr>
                <w:vertAlign w:val="subscript"/>
              </w:rPr>
              <w:t>channel</w:t>
            </w:r>
          </w:p>
        </w:tc>
        <w:tc>
          <w:tcPr>
            <w:tcW w:w="1701" w:type="dxa"/>
            <w:tcBorders>
              <w:top w:val="single" w:sz="4" w:space="0" w:color="auto"/>
              <w:left w:val="single" w:sz="4" w:space="0" w:color="auto"/>
              <w:bottom w:val="single" w:sz="4" w:space="0" w:color="auto"/>
              <w:right w:val="single" w:sz="4" w:space="0" w:color="auto"/>
            </w:tcBorders>
            <w:hideMark/>
          </w:tcPr>
          <w:p w14:paraId="3CF6626E"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532AD892" w14:textId="77777777" w:rsidR="00841BE8" w:rsidRPr="00852B86" w:rsidRDefault="00841BE8" w:rsidP="005B5E5D">
            <w:pPr>
              <w:pStyle w:val="TAC"/>
            </w:pPr>
            <w:r w:rsidRPr="00852B86">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2DC3453D"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2FAB60F"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44E9F3B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E38C3AC"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42B77CCB"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43B5363"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CC7E39A"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7274706"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28DC8866"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2F697504"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7BBAEAA0" w14:textId="77777777" w:rsidR="00841BE8" w:rsidRPr="00852B86" w:rsidRDefault="00841BE8"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841BE8" w:rsidRPr="00852B86" w14:paraId="57B4D703"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B735EF1" w14:textId="77777777" w:rsidR="00841BE8" w:rsidRPr="00852B86" w:rsidRDefault="00841BE8" w:rsidP="005B5E5D">
            <w:pPr>
              <w:pStyle w:val="TAL"/>
            </w:pPr>
            <w:r w:rsidRPr="00852B86">
              <w:t>BWP BW</w:t>
            </w:r>
          </w:p>
        </w:tc>
        <w:tc>
          <w:tcPr>
            <w:tcW w:w="1701" w:type="dxa"/>
            <w:tcBorders>
              <w:top w:val="single" w:sz="4" w:space="0" w:color="auto"/>
              <w:left w:val="single" w:sz="4" w:space="0" w:color="auto"/>
              <w:bottom w:val="single" w:sz="4" w:space="0" w:color="auto"/>
              <w:right w:val="single" w:sz="4" w:space="0" w:color="auto"/>
            </w:tcBorders>
            <w:hideMark/>
          </w:tcPr>
          <w:p w14:paraId="040E0EC8"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hideMark/>
          </w:tcPr>
          <w:p w14:paraId="2A59D038" w14:textId="77777777" w:rsidR="00841BE8" w:rsidRPr="00852B86" w:rsidRDefault="00841BE8" w:rsidP="005B5E5D">
            <w:pPr>
              <w:pStyle w:val="TAC"/>
            </w:pPr>
            <w:r w:rsidRPr="00852B86">
              <w:t>MHz</w:t>
            </w:r>
          </w:p>
        </w:tc>
        <w:tc>
          <w:tcPr>
            <w:tcW w:w="5102" w:type="dxa"/>
            <w:gridSpan w:val="6"/>
            <w:tcBorders>
              <w:top w:val="single" w:sz="4" w:space="0" w:color="auto"/>
              <w:left w:val="single" w:sz="4" w:space="0" w:color="auto"/>
              <w:bottom w:val="single" w:sz="4" w:space="0" w:color="auto"/>
              <w:right w:val="single" w:sz="4" w:space="0" w:color="auto"/>
            </w:tcBorders>
            <w:hideMark/>
          </w:tcPr>
          <w:p w14:paraId="5295CBB6"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28B895BD" w14:textId="77777777" w:rsidTr="005B5E5D">
        <w:trPr>
          <w:trHeight w:val="283"/>
          <w:jc w:val="center"/>
        </w:trPr>
        <w:tc>
          <w:tcPr>
            <w:tcW w:w="1694" w:type="dxa"/>
            <w:gridSpan w:val="2"/>
            <w:tcBorders>
              <w:top w:val="nil"/>
              <w:left w:val="single" w:sz="4" w:space="0" w:color="auto"/>
              <w:bottom w:val="nil"/>
              <w:right w:val="single" w:sz="4" w:space="0" w:color="auto"/>
            </w:tcBorders>
            <w:shd w:val="clear" w:color="auto" w:fill="auto"/>
            <w:hideMark/>
          </w:tcPr>
          <w:p w14:paraId="4FA97C6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415A3D4"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3D3AC8E4"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339BA9B" w14:textId="77777777" w:rsidR="00841BE8" w:rsidRPr="00852B86" w:rsidRDefault="00841BE8" w:rsidP="005B5E5D">
            <w:pPr>
              <w:pStyle w:val="TAC"/>
              <w:rPr>
                <w:rFonts w:eastAsia="Malgun Gothic"/>
                <w:szCs w:val="18"/>
              </w:rPr>
            </w:pPr>
            <w:r w:rsidRPr="00852B86">
              <w:rPr>
                <w:rFonts w:eastAsia="Malgun Gothic"/>
                <w:szCs w:val="18"/>
              </w:rPr>
              <w:t>10: N</w:t>
            </w:r>
            <w:r w:rsidRPr="00852B86">
              <w:rPr>
                <w:rFonts w:eastAsia="Malgun Gothic"/>
                <w:szCs w:val="18"/>
                <w:vertAlign w:val="subscript"/>
              </w:rPr>
              <w:t>RB,c</w:t>
            </w:r>
            <w:r w:rsidRPr="00852B86">
              <w:rPr>
                <w:rFonts w:eastAsia="Malgun Gothic"/>
                <w:szCs w:val="18"/>
              </w:rPr>
              <w:t xml:space="preserve"> = 52</w:t>
            </w:r>
          </w:p>
        </w:tc>
      </w:tr>
      <w:tr w:rsidR="00841BE8" w:rsidRPr="00852B86" w14:paraId="4EAD518B"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C554DCC"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F9678A7"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4A9F8DF0"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6614FFFC" w14:textId="77777777" w:rsidR="00841BE8" w:rsidRPr="00852B86" w:rsidRDefault="00841BE8" w:rsidP="005B5E5D">
            <w:pPr>
              <w:pStyle w:val="TAC"/>
              <w:rPr>
                <w:rFonts w:eastAsia="Malgun Gothic"/>
                <w:szCs w:val="18"/>
              </w:rPr>
            </w:pPr>
            <w:r w:rsidRPr="00852B86">
              <w:rPr>
                <w:rFonts w:eastAsia="Malgun Gothic"/>
                <w:szCs w:val="18"/>
              </w:rPr>
              <w:t>40: N</w:t>
            </w:r>
            <w:r w:rsidRPr="00852B86">
              <w:rPr>
                <w:rFonts w:eastAsia="Malgun Gothic"/>
                <w:szCs w:val="18"/>
                <w:vertAlign w:val="subscript"/>
              </w:rPr>
              <w:t>RB,c</w:t>
            </w:r>
            <w:r w:rsidRPr="00852B86">
              <w:rPr>
                <w:rFonts w:eastAsia="Malgun Gothic"/>
                <w:szCs w:val="18"/>
              </w:rPr>
              <w:t xml:space="preserve"> = 106</w:t>
            </w:r>
          </w:p>
        </w:tc>
      </w:tr>
      <w:tr w:rsidR="00841BE8" w:rsidRPr="00852B86" w14:paraId="046E5C07" w14:textId="77777777" w:rsidTr="005B5E5D">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A1E2A05" w14:textId="77777777" w:rsidR="00841BE8" w:rsidRPr="00852B86" w:rsidRDefault="00841BE8" w:rsidP="005B5E5D">
            <w:pPr>
              <w:pStyle w:val="TAL"/>
            </w:pPr>
            <w:r w:rsidRPr="00852B86">
              <w:t>DRX Cycle</w:t>
            </w:r>
          </w:p>
        </w:tc>
        <w:tc>
          <w:tcPr>
            <w:tcW w:w="851" w:type="dxa"/>
            <w:tcBorders>
              <w:top w:val="single" w:sz="4" w:space="0" w:color="auto"/>
              <w:left w:val="single" w:sz="4" w:space="0" w:color="auto"/>
              <w:bottom w:val="single" w:sz="4" w:space="0" w:color="auto"/>
              <w:right w:val="single" w:sz="4" w:space="0" w:color="auto"/>
            </w:tcBorders>
            <w:hideMark/>
          </w:tcPr>
          <w:p w14:paraId="223EEA91" w14:textId="77777777" w:rsidR="00841BE8" w:rsidRPr="00852B86" w:rsidRDefault="00841BE8" w:rsidP="005B5E5D">
            <w:pPr>
              <w:pStyle w:val="TAC"/>
            </w:pPr>
            <w:r w:rsidRPr="00852B86">
              <w:t>ms</w:t>
            </w:r>
          </w:p>
        </w:tc>
        <w:tc>
          <w:tcPr>
            <w:tcW w:w="5102" w:type="dxa"/>
            <w:gridSpan w:val="6"/>
            <w:tcBorders>
              <w:top w:val="single" w:sz="4" w:space="0" w:color="auto"/>
              <w:left w:val="single" w:sz="4" w:space="0" w:color="auto"/>
              <w:bottom w:val="single" w:sz="4" w:space="0" w:color="auto"/>
              <w:right w:val="single" w:sz="4" w:space="0" w:color="auto"/>
            </w:tcBorders>
            <w:hideMark/>
          </w:tcPr>
          <w:p w14:paraId="62B993F7" w14:textId="77777777" w:rsidR="00841BE8" w:rsidRPr="00852B86" w:rsidRDefault="00841BE8" w:rsidP="005B5E5D">
            <w:pPr>
              <w:pStyle w:val="TAC"/>
            </w:pPr>
            <w:r w:rsidRPr="00852B86">
              <w:t>Not Applicable</w:t>
            </w:r>
          </w:p>
        </w:tc>
      </w:tr>
      <w:tr w:rsidR="00841BE8" w:rsidRPr="00852B86" w14:paraId="5B6BD3A4"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CD1E3C" w14:textId="77777777" w:rsidR="00841BE8" w:rsidRPr="00852B86" w:rsidRDefault="00841BE8" w:rsidP="005B5E5D">
            <w:pPr>
              <w:pStyle w:val="TAL"/>
            </w:pPr>
            <w:r w:rsidRPr="00852B86">
              <w:t xml:space="preserve">PDSCH Reference measurement channel </w:t>
            </w:r>
          </w:p>
        </w:tc>
        <w:tc>
          <w:tcPr>
            <w:tcW w:w="1701" w:type="dxa"/>
            <w:tcBorders>
              <w:top w:val="single" w:sz="4" w:space="0" w:color="auto"/>
              <w:left w:val="single" w:sz="4" w:space="0" w:color="auto"/>
              <w:bottom w:val="single" w:sz="4" w:space="0" w:color="auto"/>
              <w:right w:val="single" w:sz="4" w:space="0" w:color="auto"/>
            </w:tcBorders>
            <w:hideMark/>
          </w:tcPr>
          <w:p w14:paraId="100DA54A"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68AB1E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41D85A64" w14:textId="77777777" w:rsidR="00841BE8" w:rsidRPr="00852B86" w:rsidRDefault="00841BE8" w:rsidP="005B5E5D">
            <w:pPr>
              <w:pStyle w:val="TAC"/>
            </w:pPr>
            <w:r w:rsidRPr="00852B86">
              <w:t>SR.1.1 FDD</w:t>
            </w:r>
          </w:p>
        </w:tc>
        <w:tc>
          <w:tcPr>
            <w:tcW w:w="851" w:type="dxa"/>
            <w:tcBorders>
              <w:top w:val="single" w:sz="4" w:space="0" w:color="auto"/>
              <w:left w:val="single" w:sz="4" w:space="0" w:color="auto"/>
              <w:bottom w:val="nil"/>
              <w:right w:val="single" w:sz="4" w:space="0" w:color="auto"/>
            </w:tcBorders>
            <w:shd w:val="clear" w:color="auto" w:fill="auto"/>
            <w:hideMark/>
          </w:tcPr>
          <w:p w14:paraId="241075E3"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26874ADA" w14:textId="77777777" w:rsidR="00841BE8" w:rsidRPr="00852B86" w:rsidRDefault="00841BE8" w:rsidP="005B5E5D">
            <w:pPr>
              <w:pStyle w:val="TAC"/>
            </w:pPr>
            <w:r w:rsidRPr="00852B86">
              <w:t>SR.1.1 FDD</w:t>
            </w:r>
          </w:p>
        </w:tc>
        <w:tc>
          <w:tcPr>
            <w:tcW w:w="993" w:type="dxa"/>
            <w:tcBorders>
              <w:top w:val="single" w:sz="4" w:space="0" w:color="auto"/>
              <w:left w:val="single" w:sz="4" w:space="0" w:color="auto"/>
              <w:bottom w:val="nil"/>
              <w:right w:val="single" w:sz="4" w:space="0" w:color="auto"/>
            </w:tcBorders>
            <w:shd w:val="clear" w:color="auto" w:fill="auto"/>
            <w:hideMark/>
          </w:tcPr>
          <w:p w14:paraId="2F4F4851"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0F960AF8" w14:textId="77777777" w:rsidR="00841BE8" w:rsidRPr="00852B86" w:rsidRDefault="00841BE8" w:rsidP="005B5E5D">
            <w:pPr>
              <w:pStyle w:val="TAC"/>
            </w:pPr>
            <w:r w:rsidRPr="00852B86">
              <w:t>SR.1.1 FDD</w:t>
            </w:r>
          </w:p>
        </w:tc>
        <w:tc>
          <w:tcPr>
            <w:tcW w:w="850" w:type="dxa"/>
            <w:tcBorders>
              <w:top w:val="single" w:sz="4" w:space="0" w:color="auto"/>
              <w:left w:val="single" w:sz="4" w:space="0" w:color="auto"/>
              <w:bottom w:val="nil"/>
              <w:right w:val="single" w:sz="4" w:space="0" w:color="auto"/>
            </w:tcBorders>
            <w:shd w:val="clear" w:color="auto" w:fill="auto"/>
            <w:hideMark/>
          </w:tcPr>
          <w:p w14:paraId="0A2F80C6" w14:textId="77777777" w:rsidR="00841BE8" w:rsidRPr="00852B86" w:rsidRDefault="00841BE8" w:rsidP="005B5E5D">
            <w:pPr>
              <w:pStyle w:val="TAC"/>
            </w:pPr>
            <w:r w:rsidRPr="00852B86">
              <w:t>-</w:t>
            </w:r>
          </w:p>
        </w:tc>
      </w:tr>
      <w:tr w:rsidR="00841BE8" w:rsidRPr="00852B86" w14:paraId="3AD7C5C5"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52A31EC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6DFCCB2"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62BCA8CC"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AA475AB" w14:textId="77777777" w:rsidR="00841BE8" w:rsidRPr="00852B86" w:rsidRDefault="00841BE8" w:rsidP="005B5E5D">
            <w:pPr>
              <w:pStyle w:val="TAC"/>
            </w:pPr>
            <w:r w:rsidRPr="00852B86">
              <w:t>SR.1.1 TDD</w:t>
            </w:r>
          </w:p>
        </w:tc>
        <w:tc>
          <w:tcPr>
            <w:tcW w:w="851" w:type="dxa"/>
            <w:tcBorders>
              <w:top w:val="nil"/>
              <w:left w:val="single" w:sz="4" w:space="0" w:color="auto"/>
              <w:bottom w:val="nil"/>
              <w:right w:val="single" w:sz="4" w:space="0" w:color="auto"/>
            </w:tcBorders>
            <w:shd w:val="clear" w:color="auto" w:fill="auto"/>
            <w:hideMark/>
          </w:tcPr>
          <w:p w14:paraId="12431FF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42E813A" w14:textId="77777777" w:rsidR="00841BE8" w:rsidRPr="00852B86" w:rsidRDefault="00841BE8" w:rsidP="005B5E5D">
            <w:pPr>
              <w:pStyle w:val="TAC"/>
            </w:pPr>
            <w:r w:rsidRPr="00852B86">
              <w:t>SR.1.1 TDD</w:t>
            </w:r>
          </w:p>
        </w:tc>
        <w:tc>
          <w:tcPr>
            <w:tcW w:w="993" w:type="dxa"/>
            <w:tcBorders>
              <w:top w:val="nil"/>
              <w:left w:val="single" w:sz="4" w:space="0" w:color="auto"/>
              <w:bottom w:val="nil"/>
              <w:right w:val="single" w:sz="4" w:space="0" w:color="auto"/>
            </w:tcBorders>
            <w:shd w:val="clear" w:color="auto" w:fill="auto"/>
            <w:hideMark/>
          </w:tcPr>
          <w:p w14:paraId="77206BE1"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31D78077" w14:textId="77777777" w:rsidR="00841BE8" w:rsidRPr="00852B86" w:rsidRDefault="00841BE8" w:rsidP="005B5E5D">
            <w:pPr>
              <w:pStyle w:val="TAC"/>
            </w:pPr>
            <w:r w:rsidRPr="00852B86">
              <w:t>SR.1.1 TDD</w:t>
            </w:r>
          </w:p>
        </w:tc>
        <w:tc>
          <w:tcPr>
            <w:tcW w:w="850" w:type="dxa"/>
            <w:tcBorders>
              <w:top w:val="nil"/>
              <w:left w:val="single" w:sz="4" w:space="0" w:color="auto"/>
              <w:bottom w:val="nil"/>
              <w:right w:val="single" w:sz="4" w:space="0" w:color="auto"/>
            </w:tcBorders>
            <w:shd w:val="clear" w:color="auto" w:fill="auto"/>
            <w:hideMark/>
          </w:tcPr>
          <w:p w14:paraId="33681419" w14:textId="77777777" w:rsidR="00841BE8" w:rsidRPr="00852B86" w:rsidRDefault="00841BE8" w:rsidP="005B5E5D">
            <w:pPr>
              <w:pStyle w:val="TAC"/>
            </w:pPr>
          </w:p>
        </w:tc>
      </w:tr>
      <w:tr w:rsidR="00841BE8" w:rsidRPr="00852B86" w14:paraId="0EE8EC28"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2CAE35F"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3C816DF5"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4C641D8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7CEC15B" w14:textId="77777777" w:rsidR="00841BE8" w:rsidRPr="00852B86" w:rsidRDefault="00841BE8" w:rsidP="005B5E5D">
            <w:pPr>
              <w:pStyle w:val="TAC"/>
            </w:pPr>
            <w:r w:rsidRPr="00852B86">
              <w:t>SR.2.1 TDD</w:t>
            </w:r>
          </w:p>
        </w:tc>
        <w:tc>
          <w:tcPr>
            <w:tcW w:w="851" w:type="dxa"/>
            <w:tcBorders>
              <w:top w:val="nil"/>
              <w:left w:val="single" w:sz="4" w:space="0" w:color="auto"/>
              <w:bottom w:val="single" w:sz="4" w:space="0" w:color="auto"/>
              <w:right w:val="single" w:sz="4" w:space="0" w:color="auto"/>
            </w:tcBorders>
            <w:shd w:val="clear" w:color="auto" w:fill="auto"/>
            <w:hideMark/>
          </w:tcPr>
          <w:p w14:paraId="11DC81B3"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36867FF" w14:textId="77777777" w:rsidR="00841BE8" w:rsidRPr="00852B86" w:rsidRDefault="00841BE8" w:rsidP="005B5E5D">
            <w:pPr>
              <w:pStyle w:val="TAC"/>
            </w:pPr>
            <w:r w:rsidRPr="00852B86">
              <w:t>SR.2.1 TDD</w:t>
            </w:r>
          </w:p>
        </w:tc>
        <w:tc>
          <w:tcPr>
            <w:tcW w:w="993" w:type="dxa"/>
            <w:tcBorders>
              <w:top w:val="nil"/>
              <w:left w:val="single" w:sz="4" w:space="0" w:color="auto"/>
              <w:bottom w:val="single" w:sz="4" w:space="0" w:color="auto"/>
              <w:right w:val="single" w:sz="4" w:space="0" w:color="auto"/>
            </w:tcBorders>
            <w:shd w:val="clear" w:color="auto" w:fill="auto"/>
            <w:hideMark/>
          </w:tcPr>
          <w:p w14:paraId="676A95C6"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7F00BB98" w14:textId="77777777" w:rsidR="00841BE8" w:rsidRPr="00852B86" w:rsidRDefault="00841BE8" w:rsidP="005B5E5D">
            <w:pPr>
              <w:pStyle w:val="TAC"/>
            </w:pPr>
            <w:r w:rsidRPr="00852B86">
              <w:t>SR.2.1 TDD</w:t>
            </w:r>
          </w:p>
        </w:tc>
        <w:tc>
          <w:tcPr>
            <w:tcW w:w="850" w:type="dxa"/>
            <w:tcBorders>
              <w:top w:val="nil"/>
              <w:left w:val="single" w:sz="4" w:space="0" w:color="auto"/>
              <w:bottom w:val="single" w:sz="4" w:space="0" w:color="auto"/>
              <w:right w:val="single" w:sz="4" w:space="0" w:color="auto"/>
            </w:tcBorders>
            <w:shd w:val="clear" w:color="auto" w:fill="auto"/>
            <w:hideMark/>
          </w:tcPr>
          <w:p w14:paraId="5A29C149" w14:textId="77777777" w:rsidR="00841BE8" w:rsidRPr="00852B86" w:rsidRDefault="00841BE8" w:rsidP="005B5E5D">
            <w:pPr>
              <w:pStyle w:val="TAC"/>
            </w:pPr>
          </w:p>
        </w:tc>
      </w:tr>
      <w:tr w:rsidR="00841BE8" w:rsidRPr="00852B86" w14:paraId="0089143F"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8B87DD2" w14:textId="77777777" w:rsidR="00841BE8" w:rsidRPr="00852B86" w:rsidRDefault="00841BE8" w:rsidP="005B5E5D">
            <w:pPr>
              <w:pStyle w:val="TAL"/>
            </w:pPr>
            <w:r w:rsidRPr="00852B86">
              <w:rPr>
                <w:rFonts w:cs="v5.0.0"/>
              </w:rPr>
              <w:t>RMSI 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78BF991C"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6961AD5F"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3450C6C" w14:textId="77777777" w:rsidR="00841BE8" w:rsidRPr="00852B86" w:rsidRDefault="00841BE8" w:rsidP="005B5E5D">
            <w:pPr>
              <w:pStyle w:val="TAC"/>
            </w:pPr>
            <w:r w:rsidRPr="00852B86">
              <w:t>CR.1.1 FDD</w:t>
            </w:r>
          </w:p>
        </w:tc>
        <w:tc>
          <w:tcPr>
            <w:tcW w:w="851" w:type="dxa"/>
            <w:tcBorders>
              <w:top w:val="single" w:sz="4" w:space="0" w:color="auto"/>
              <w:left w:val="single" w:sz="4" w:space="0" w:color="auto"/>
              <w:bottom w:val="nil"/>
              <w:right w:val="single" w:sz="4" w:space="0" w:color="auto"/>
            </w:tcBorders>
            <w:shd w:val="clear" w:color="auto" w:fill="auto"/>
            <w:hideMark/>
          </w:tcPr>
          <w:p w14:paraId="6AFA6F30"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24886A1E" w14:textId="77777777" w:rsidR="00841BE8" w:rsidRPr="00852B86" w:rsidRDefault="00841BE8" w:rsidP="005B5E5D">
            <w:pPr>
              <w:pStyle w:val="TAC"/>
            </w:pPr>
            <w:r w:rsidRPr="00852B86">
              <w:t>CR.1.1 FDD</w:t>
            </w:r>
          </w:p>
        </w:tc>
        <w:tc>
          <w:tcPr>
            <w:tcW w:w="993" w:type="dxa"/>
            <w:tcBorders>
              <w:top w:val="single" w:sz="4" w:space="0" w:color="auto"/>
              <w:left w:val="single" w:sz="4" w:space="0" w:color="auto"/>
              <w:bottom w:val="nil"/>
              <w:right w:val="single" w:sz="4" w:space="0" w:color="auto"/>
            </w:tcBorders>
            <w:shd w:val="clear" w:color="auto" w:fill="auto"/>
            <w:hideMark/>
          </w:tcPr>
          <w:p w14:paraId="205BC71C"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7BF23836" w14:textId="77777777" w:rsidR="00841BE8" w:rsidRPr="00852B86" w:rsidRDefault="00841BE8" w:rsidP="005B5E5D">
            <w:pPr>
              <w:pStyle w:val="TAC"/>
            </w:pPr>
            <w:r w:rsidRPr="00852B86">
              <w:t>CR.1.1 FDD</w:t>
            </w:r>
          </w:p>
        </w:tc>
        <w:tc>
          <w:tcPr>
            <w:tcW w:w="850" w:type="dxa"/>
            <w:tcBorders>
              <w:top w:val="single" w:sz="4" w:space="0" w:color="auto"/>
              <w:left w:val="single" w:sz="4" w:space="0" w:color="auto"/>
              <w:bottom w:val="nil"/>
              <w:right w:val="single" w:sz="4" w:space="0" w:color="auto"/>
            </w:tcBorders>
            <w:shd w:val="clear" w:color="auto" w:fill="auto"/>
            <w:hideMark/>
          </w:tcPr>
          <w:p w14:paraId="166374EB" w14:textId="77777777" w:rsidR="00841BE8" w:rsidRPr="00852B86" w:rsidRDefault="00841BE8" w:rsidP="005B5E5D">
            <w:pPr>
              <w:pStyle w:val="TAC"/>
            </w:pPr>
            <w:r w:rsidRPr="00852B86">
              <w:t>-</w:t>
            </w:r>
          </w:p>
        </w:tc>
      </w:tr>
      <w:tr w:rsidR="00841BE8" w:rsidRPr="00852B86" w14:paraId="289734E7"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25DA6332"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461C3262" w14:textId="77777777" w:rsidR="00841BE8" w:rsidRPr="00852B86" w:rsidRDefault="00841BE8" w:rsidP="005B5E5D">
            <w:pPr>
              <w:pStyle w:val="TAL"/>
              <w:rPr>
                <w:rFonts w:cs="v5.0.0"/>
              </w:rPr>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42C5A7F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3C88B8A" w14:textId="77777777" w:rsidR="00841BE8" w:rsidRPr="00852B86" w:rsidRDefault="00841BE8" w:rsidP="005B5E5D">
            <w:pPr>
              <w:pStyle w:val="TAC"/>
            </w:pPr>
            <w:r w:rsidRPr="00852B86">
              <w:t>CR.1.1 TDD</w:t>
            </w:r>
          </w:p>
        </w:tc>
        <w:tc>
          <w:tcPr>
            <w:tcW w:w="851" w:type="dxa"/>
            <w:tcBorders>
              <w:top w:val="nil"/>
              <w:left w:val="single" w:sz="4" w:space="0" w:color="auto"/>
              <w:bottom w:val="nil"/>
              <w:right w:val="single" w:sz="4" w:space="0" w:color="auto"/>
            </w:tcBorders>
            <w:shd w:val="clear" w:color="auto" w:fill="auto"/>
            <w:hideMark/>
          </w:tcPr>
          <w:p w14:paraId="2F9DEF72"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8F7B8BC" w14:textId="77777777" w:rsidR="00841BE8" w:rsidRPr="00852B86" w:rsidRDefault="00841BE8" w:rsidP="005B5E5D">
            <w:pPr>
              <w:pStyle w:val="TAC"/>
            </w:pPr>
            <w:r w:rsidRPr="00852B86">
              <w:t>CR.1.1 TDD</w:t>
            </w:r>
          </w:p>
        </w:tc>
        <w:tc>
          <w:tcPr>
            <w:tcW w:w="993" w:type="dxa"/>
            <w:tcBorders>
              <w:top w:val="nil"/>
              <w:left w:val="single" w:sz="4" w:space="0" w:color="auto"/>
              <w:bottom w:val="nil"/>
              <w:right w:val="single" w:sz="4" w:space="0" w:color="auto"/>
            </w:tcBorders>
            <w:shd w:val="clear" w:color="auto" w:fill="auto"/>
            <w:hideMark/>
          </w:tcPr>
          <w:p w14:paraId="3276F9B6"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195686CC" w14:textId="77777777" w:rsidR="00841BE8" w:rsidRPr="00852B86" w:rsidRDefault="00841BE8" w:rsidP="005B5E5D">
            <w:pPr>
              <w:pStyle w:val="TAC"/>
            </w:pPr>
            <w:r w:rsidRPr="00852B86">
              <w:t>CR.1.1 TDD</w:t>
            </w:r>
          </w:p>
        </w:tc>
        <w:tc>
          <w:tcPr>
            <w:tcW w:w="850" w:type="dxa"/>
            <w:tcBorders>
              <w:top w:val="nil"/>
              <w:left w:val="single" w:sz="4" w:space="0" w:color="auto"/>
              <w:bottom w:val="nil"/>
              <w:right w:val="single" w:sz="4" w:space="0" w:color="auto"/>
            </w:tcBorders>
            <w:shd w:val="clear" w:color="auto" w:fill="auto"/>
            <w:hideMark/>
          </w:tcPr>
          <w:p w14:paraId="277E051F" w14:textId="77777777" w:rsidR="00841BE8" w:rsidRPr="00852B86" w:rsidRDefault="00841BE8" w:rsidP="005B5E5D">
            <w:pPr>
              <w:pStyle w:val="TAC"/>
            </w:pPr>
          </w:p>
        </w:tc>
      </w:tr>
      <w:tr w:rsidR="00841BE8" w:rsidRPr="00852B86" w14:paraId="39F53EAD"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4BD5561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52537CFA" w14:textId="77777777" w:rsidR="00841BE8" w:rsidRPr="00852B86" w:rsidRDefault="00841BE8" w:rsidP="005B5E5D">
            <w:pPr>
              <w:pStyle w:val="TAL"/>
              <w:rPr>
                <w:rFonts w:cs="v5.0.0"/>
              </w:rPr>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67EE628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3F45C6FB" w14:textId="77777777" w:rsidR="00841BE8" w:rsidRPr="00852B86" w:rsidRDefault="00841BE8" w:rsidP="005B5E5D">
            <w:pPr>
              <w:pStyle w:val="TAC"/>
            </w:pPr>
            <w:r w:rsidRPr="00852B86">
              <w:t>CR.2.1 TDD</w:t>
            </w:r>
          </w:p>
        </w:tc>
        <w:tc>
          <w:tcPr>
            <w:tcW w:w="851" w:type="dxa"/>
            <w:tcBorders>
              <w:top w:val="nil"/>
              <w:left w:val="single" w:sz="4" w:space="0" w:color="auto"/>
              <w:bottom w:val="single" w:sz="4" w:space="0" w:color="auto"/>
              <w:right w:val="single" w:sz="4" w:space="0" w:color="auto"/>
            </w:tcBorders>
            <w:shd w:val="clear" w:color="auto" w:fill="auto"/>
            <w:hideMark/>
          </w:tcPr>
          <w:p w14:paraId="72EF560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2C482B7" w14:textId="77777777" w:rsidR="00841BE8" w:rsidRPr="00852B86" w:rsidRDefault="00841BE8" w:rsidP="005B5E5D">
            <w:pPr>
              <w:pStyle w:val="TAC"/>
            </w:pPr>
            <w:r w:rsidRPr="00852B86">
              <w:t>CR.2.1 TDD</w:t>
            </w:r>
          </w:p>
        </w:tc>
        <w:tc>
          <w:tcPr>
            <w:tcW w:w="993" w:type="dxa"/>
            <w:tcBorders>
              <w:top w:val="nil"/>
              <w:left w:val="single" w:sz="4" w:space="0" w:color="auto"/>
              <w:bottom w:val="single" w:sz="4" w:space="0" w:color="auto"/>
              <w:right w:val="single" w:sz="4" w:space="0" w:color="auto"/>
            </w:tcBorders>
            <w:shd w:val="clear" w:color="auto" w:fill="auto"/>
            <w:hideMark/>
          </w:tcPr>
          <w:p w14:paraId="27D7929B"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141FFBE9" w14:textId="77777777" w:rsidR="00841BE8" w:rsidRPr="00852B86" w:rsidRDefault="00841BE8" w:rsidP="005B5E5D">
            <w:pPr>
              <w:pStyle w:val="TAC"/>
            </w:pPr>
            <w:r w:rsidRPr="00852B86">
              <w:t>CR.2.1 TDD</w:t>
            </w:r>
          </w:p>
        </w:tc>
        <w:tc>
          <w:tcPr>
            <w:tcW w:w="850" w:type="dxa"/>
            <w:tcBorders>
              <w:top w:val="nil"/>
              <w:left w:val="single" w:sz="4" w:space="0" w:color="auto"/>
              <w:bottom w:val="single" w:sz="4" w:space="0" w:color="auto"/>
              <w:right w:val="single" w:sz="4" w:space="0" w:color="auto"/>
            </w:tcBorders>
            <w:shd w:val="clear" w:color="auto" w:fill="auto"/>
            <w:hideMark/>
          </w:tcPr>
          <w:p w14:paraId="2A0FC495" w14:textId="77777777" w:rsidR="00841BE8" w:rsidRPr="00852B86" w:rsidRDefault="00841BE8" w:rsidP="005B5E5D">
            <w:pPr>
              <w:pStyle w:val="TAC"/>
            </w:pPr>
          </w:p>
        </w:tc>
      </w:tr>
      <w:tr w:rsidR="00841BE8" w:rsidRPr="00852B86" w14:paraId="68B1D6E6" w14:textId="77777777" w:rsidTr="005B5E5D">
        <w:trPr>
          <w:trHeight w:val="51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107255AE" w14:textId="77777777" w:rsidR="00841BE8" w:rsidRPr="00852B86" w:rsidRDefault="00841BE8" w:rsidP="005B5E5D">
            <w:pPr>
              <w:pStyle w:val="TAL"/>
            </w:pPr>
            <w:r w:rsidRPr="00852B86">
              <w:rPr>
                <w:rFonts w:cs="v5.0.0"/>
              </w:rPr>
              <w:t>Dedicated CORESET Reference Channel</w:t>
            </w:r>
          </w:p>
        </w:tc>
        <w:tc>
          <w:tcPr>
            <w:tcW w:w="1701" w:type="dxa"/>
            <w:tcBorders>
              <w:top w:val="single" w:sz="4" w:space="0" w:color="auto"/>
              <w:left w:val="single" w:sz="4" w:space="0" w:color="auto"/>
              <w:bottom w:val="single" w:sz="4" w:space="0" w:color="auto"/>
              <w:right w:val="single" w:sz="4" w:space="0" w:color="auto"/>
            </w:tcBorders>
            <w:hideMark/>
          </w:tcPr>
          <w:p w14:paraId="0D4DBE18"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single" w:sz="4" w:space="0" w:color="auto"/>
              <w:left w:val="single" w:sz="4" w:space="0" w:color="auto"/>
              <w:bottom w:val="nil"/>
              <w:right w:val="single" w:sz="4" w:space="0" w:color="auto"/>
            </w:tcBorders>
            <w:shd w:val="clear" w:color="auto" w:fill="auto"/>
          </w:tcPr>
          <w:p w14:paraId="7A8255F0"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7527D35E" w14:textId="77777777" w:rsidR="00841BE8" w:rsidRPr="00852B86" w:rsidRDefault="00841BE8" w:rsidP="005B5E5D">
            <w:pPr>
              <w:pStyle w:val="TAC"/>
            </w:pPr>
            <w:r w:rsidRPr="00852B86">
              <w:t>CCR.1.1 FDD</w:t>
            </w:r>
          </w:p>
        </w:tc>
        <w:tc>
          <w:tcPr>
            <w:tcW w:w="851" w:type="dxa"/>
            <w:tcBorders>
              <w:top w:val="single" w:sz="4" w:space="0" w:color="auto"/>
              <w:left w:val="single" w:sz="4" w:space="0" w:color="auto"/>
              <w:bottom w:val="nil"/>
              <w:right w:val="single" w:sz="4" w:space="0" w:color="auto"/>
            </w:tcBorders>
            <w:shd w:val="clear" w:color="auto" w:fill="auto"/>
            <w:hideMark/>
          </w:tcPr>
          <w:p w14:paraId="13E4AEAB"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hideMark/>
          </w:tcPr>
          <w:p w14:paraId="470D90CA" w14:textId="77777777" w:rsidR="00841BE8" w:rsidRPr="00852B86" w:rsidRDefault="00841BE8" w:rsidP="005B5E5D">
            <w:pPr>
              <w:pStyle w:val="TAC"/>
            </w:pPr>
            <w:r w:rsidRPr="00852B86">
              <w:t>CCR.1.1 FDD</w:t>
            </w:r>
          </w:p>
        </w:tc>
        <w:tc>
          <w:tcPr>
            <w:tcW w:w="993" w:type="dxa"/>
            <w:tcBorders>
              <w:top w:val="single" w:sz="4" w:space="0" w:color="auto"/>
              <w:left w:val="single" w:sz="4" w:space="0" w:color="auto"/>
              <w:bottom w:val="nil"/>
              <w:right w:val="single" w:sz="4" w:space="0" w:color="auto"/>
            </w:tcBorders>
            <w:shd w:val="clear" w:color="auto" w:fill="auto"/>
            <w:hideMark/>
          </w:tcPr>
          <w:p w14:paraId="6E7877D6"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hideMark/>
          </w:tcPr>
          <w:p w14:paraId="1E9A4082" w14:textId="77777777" w:rsidR="00841BE8" w:rsidRPr="00852B86" w:rsidRDefault="00841BE8" w:rsidP="005B5E5D">
            <w:pPr>
              <w:pStyle w:val="TAC"/>
            </w:pPr>
            <w:r w:rsidRPr="00852B86">
              <w:t>CCR.1.1 FDD</w:t>
            </w:r>
          </w:p>
        </w:tc>
        <w:tc>
          <w:tcPr>
            <w:tcW w:w="850" w:type="dxa"/>
            <w:tcBorders>
              <w:top w:val="single" w:sz="4" w:space="0" w:color="auto"/>
              <w:left w:val="single" w:sz="4" w:space="0" w:color="auto"/>
              <w:bottom w:val="nil"/>
              <w:right w:val="single" w:sz="4" w:space="0" w:color="auto"/>
            </w:tcBorders>
            <w:shd w:val="clear" w:color="auto" w:fill="auto"/>
            <w:hideMark/>
          </w:tcPr>
          <w:p w14:paraId="1EA98722" w14:textId="77777777" w:rsidR="00841BE8" w:rsidRPr="00852B86" w:rsidRDefault="00841BE8" w:rsidP="005B5E5D">
            <w:pPr>
              <w:pStyle w:val="TAC"/>
            </w:pPr>
            <w:r w:rsidRPr="00852B86">
              <w:t>-</w:t>
            </w:r>
          </w:p>
        </w:tc>
      </w:tr>
      <w:tr w:rsidR="00841BE8" w:rsidRPr="00852B86" w14:paraId="4BDC468F" w14:textId="77777777" w:rsidTr="005B5E5D">
        <w:trPr>
          <w:trHeight w:val="510"/>
          <w:jc w:val="center"/>
        </w:trPr>
        <w:tc>
          <w:tcPr>
            <w:tcW w:w="1694" w:type="dxa"/>
            <w:gridSpan w:val="2"/>
            <w:tcBorders>
              <w:top w:val="nil"/>
              <w:left w:val="single" w:sz="4" w:space="0" w:color="auto"/>
              <w:bottom w:val="nil"/>
              <w:right w:val="single" w:sz="4" w:space="0" w:color="auto"/>
            </w:tcBorders>
            <w:shd w:val="clear" w:color="auto" w:fill="auto"/>
            <w:hideMark/>
          </w:tcPr>
          <w:p w14:paraId="098E349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2F832738" w14:textId="77777777" w:rsidR="00841BE8" w:rsidRPr="00852B86" w:rsidRDefault="00841BE8" w:rsidP="005B5E5D">
            <w:pPr>
              <w:pStyle w:val="TAL"/>
              <w:rPr>
                <w:rFonts w:cs="v5.0.0"/>
              </w:rPr>
            </w:pPr>
            <w:r w:rsidRPr="00852B86">
              <w:t>Config</w:t>
            </w:r>
            <w:r w:rsidRPr="00852B86">
              <w:rPr>
                <w:rFonts w:eastAsia="Malgun Gothic"/>
                <w:szCs w:val="18"/>
              </w:rPr>
              <w:t xml:space="preserve"> 2,5</w:t>
            </w:r>
          </w:p>
        </w:tc>
        <w:tc>
          <w:tcPr>
            <w:tcW w:w="851" w:type="dxa"/>
            <w:tcBorders>
              <w:top w:val="nil"/>
              <w:left w:val="single" w:sz="4" w:space="0" w:color="auto"/>
              <w:bottom w:val="nil"/>
              <w:right w:val="single" w:sz="4" w:space="0" w:color="auto"/>
            </w:tcBorders>
            <w:shd w:val="clear" w:color="auto" w:fill="auto"/>
            <w:hideMark/>
          </w:tcPr>
          <w:p w14:paraId="55845DF1"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5214D525" w14:textId="77777777" w:rsidR="00841BE8" w:rsidRPr="00852B86" w:rsidRDefault="00841BE8" w:rsidP="005B5E5D">
            <w:pPr>
              <w:pStyle w:val="TAC"/>
            </w:pPr>
            <w:r w:rsidRPr="00852B86">
              <w:t>CCR.1.1 TDD</w:t>
            </w:r>
          </w:p>
        </w:tc>
        <w:tc>
          <w:tcPr>
            <w:tcW w:w="851" w:type="dxa"/>
            <w:tcBorders>
              <w:top w:val="nil"/>
              <w:left w:val="single" w:sz="4" w:space="0" w:color="auto"/>
              <w:bottom w:val="nil"/>
              <w:right w:val="single" w:sz="4" w:space="0" w:color="auto"/>
            </w:tcBorders>
            <w:shd w:val="clear" w:color="auto" w:fill="auto"/>
            <w:hideMark/>
          </w:tcPr>
          <w:p w14:paraId="0441CA2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6AF6031A" w14:textId="77777777" w:rsidR="00841BE8" w:rsidRPr="00852B86" w:rsidRDefault="00841BE8" w:rsidP="005B5E5D">
            <w:pPr>
              <w:pStyle w:val="TAC"/>
            </w:pPr>
            <w:r w:rsidRPr="00852B86">
              <w:t>CCR.1.1 TDD</w:t>
            </w:r>
          </w:p>
        </w:tc>
        <w:tc>
          <w:tcPr>
            <w:tcW w:w="993" w:type="dxa"/>
            <w:tcBorders>
              <w:top w:val="nil"/>
              <w:left w:val="single" w:sz="4" w:space="0" w:color="auto"/>
              <w:bottom w:val="nil"/>
              <w:right w:val="single" w:sz="4" w:space="0" w:color="auto"/>
            </w:tcBorders>
            <w:shd w:val="clear" w:color="auto" w:fill="auto"/>
            <w:hideMark/>
          </w:tcPr>
          <w:p w14:paraId="7AE1E5B7"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4736A5A0" w14:textId="77777777" w:rsidR="00841BE8" w:rsidRPr="00852B86" w:rsidRDefault="00841BE8" w:rsidP="005B5E5D">
            <w:pPr>
              <w:pStyle w:val="TAC"/>
            </w:pPr>
            <w:r w:rsidRPr="00852B86">
              <w:t>CCR.1.1 TDD</w:t>
            </w:r>
          </w:p>
        </w:tc>
        <w:tc>
          <w:tcPr>
            <w:tcW w:w="850" w:type="dxa"/>
            <w:tcBorders>
              <w:top w:val="nil"/>
              <w:left w:val="single" w:sz="4" w:space="0" w:color="auto"/>
              <w:bottom w:val="nil"/>
              <w:right w:val="single" w:sz="4" w:space="0" w:color="auto"/>
            </w:tcBorders>
            <w:shd w:val="clear" w:color="auto" w:fill="auto"/>
            <w:hideMark/>
          </w:tcPr>
          <w:p w14:paraId="167CC69E" w14:textId="77777777" w:rsidR="00841BE8" w:rsidRPr="00852B86" w:rsidRDefault="00841BE8" w:rsidP="005B5E5D">
            <w:pPr>
              <w:pStyle w:val="TAC"/>
            </w:pPr>
          </w:p>
        </w:tc>
      </w:tr>
      <w:tr w:rsidR="00841BE8" w:rsidRPr="00852B86" w14:paraId="0CFBBD64" w14:textId="77777777" w:rsidTr="005B5E5D">
        <w:trPr>
          <w:trHeight w:val="51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C8BA767"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74A1F0E2" w14:textId="77777777" w:rsidR="00841BE8" w:rsidRPr="00852B86" w:rsidRDefault="00841BE8" w:rsidP="005B5E5D">
            <w:pPr>
              <w:pStyle w:val="TAL"/>
              <w:rPr>
                <w:rFonts w:cs="v5.0.0"/>
              </w:rPr>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hideMark/>
          </w:tcPr>
          <w:p w14:paraId="03A2FF7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2F71B1" w14:textId="77777777" w:rsidR="00841BE8" w:rsidRPr="00852B86" w:rsidRDefault="00841BE8" w:rsidP="005B5E5D">
            <w:pPr>
              <w:pStyle w:val="TAC"/>
            </w:pPr>
            <w:r w:rsidRPr="00852B86">
              <w:t>CCR.2.1 TDD</w:t>
            </w:r>
          </w:p>
        </w:tc>
        <w:tc>
          <w:tcPr>
            <w:tcW w:w="851" w:type="dxa"/>
            <w:tcBorders>
              <w:top w:val="nil"/>
              <w:left w:val="single" w:sz="4" w:space="0" w:color="auto"/>
              <w:bottom w:val="single" w:sz="4" w:space="0" w:color="auto"/>
              <w:right w:val="single" w:sz="4" w:space="0" w:color="auto"/>
            </w:tcBorders>
            <w:shd w:val="clear" w:color="auto" w:fill="auto"/>
            <w:hideMark/>
          </w:tcPr>
          <w:p w14:paraId="7A2957A2"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hideMark/>
          </w:tcPr>
          <w:p w14:paraId="1F13D4DE" w14:textId="77777777" w:rsidR="00841BE8" w:rsidRPr="00852B86" w:rsidRDefault="00841BE8" w:rsidP="005B5E5D">
            <w:pPr>
              <w:pStyle w:val="TAC"/>
            </w:pPr>
            <w:r w:rsidRPr="00852B86">
              <w:t>CCR.2.1 TDD</w:t>
            </w:r>
          </w:p>
        </w:tc>
        <w:tc>
          <w:tcPr>
            <w:tcW w:w="993" w:type="dxa"/>
            <w:tcBorders>
              <w:top w:val="nil"/>
              <w:left w:val="single" w:sz="4" w:space="0" w:color="auto"/>
              <w:bottom w:val="single" w:sz="4" w:space="0" w:color="auto"/>
              <w:right w:val="single" w:sz="4" w:space="0" w:color="auto"/>
            </w:tcBorders>
            <w:shd w:val="clear" w:color="auto" w:fill="auto"/>
            <w:hideMark/>
          </w:tcPr>
          <w:p w14:paraId="56DA1B98"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hideMark/>
          </w:tcPr>
          <w:p w14:paraId="086172FC" w14:textId="77777777" w:rsidR="00841BE8" w:rsidRPr="00852B86" w:rsidRDefault="00841BE8" w:rsidP="005B5E5D">
            <w:pPr>
              <w:pStyle w:val="TAC"/>
            </w:pPr>
            <w:r w:rsidRPr="00852B86">
              <w:t>CCR.2.1 TDD</w:t>
            </w:r>
          </w:p>
        </w:tc>
        <w:tc>
          <w:tcPr>
            <w:tcW w:w="850" w:type="dxa"/>
            <w:tcBorders>
              <w:top w:val="nil"/>
              <w:left w:val="single" w:sz="4" w:space="0" w:color="auto"/>
              <w:bottom w:val="single" w:sz="4" w:space="0" w:color="auto"/>
              <w:right w:val="single" w:sz="4" w:space="0" w:color="auto"/>
            </w:tcBorders>
            <w:shd w:val="clear" w:color="auto" w:fill="auto"/>
            <w:hideMark/>
          </w:tcPr>
          <w:p w14:paraId="1D84DC14" w14:textId="77777777" w:rsidR="00841BE8" w:rsidRPr="00852B86" w:rsidRDefault="00841BE8" w:rsidP="005B5E5D">
            <w:pPr>
              <w:pStyle w:val="TAC"/>
            </w:pPr>
          </w:p>
        </w:tc>
      </w:tr>
      <w:tr w:rsidR="00841BE8" w:rsidRPr="00852B86" w14:paraId="41F794AF" w14:textId="77777777" w:rsidTr="005B5E5D">
        <w:trPr>
          <w:trHeight w:val="510"/>
          <w:jc w:val="center"/>
        </w:trPr>
        <w:tc>
          <w:tcPr>
            <w:tcW w:w="1694" w:type="dxa"/>
            <w:gridSpan w:val="2"/>
            <w:vMerge w:val="restart"/>
            <w:tcBorders>
              <w:top w:val="nil"/>
              <w:left w:val="single" w:sz="4" w:space="0" w:color="auto"/>
              <w:right w:val="single" w:sz="4" w:space="0" w:color="auto"/>
            </w:tcBorders>
            <w:shd w:val="clear" w:color="auto" w:fill="auto"/>
          </w:tcPr>
          <w:p w14:paraId="309D5BCD" w14:textId="77777777" w:rsidR="00841BE8" w:rsidRPr="00852B86" w:rsidRDefault="00841BE8" w:rsidP="005B5E5D">
            <w:pPr>
              <w:pStyle w:val="TAL"/>
            </w:pPr>
            <w:r w:rsidRPr="00852B86">
              <w:t>TRS configuration</w:t>
            </w:r>
          </w:p>
        </w:tc>
        <w:tc>
          <w:tcPr>
            <w:tcW w:w="1701" w:type="dxa"/>
            <w:tcBorders>
              <w:top w:val="single" w:sz="4" w:space="0" w:color="auto"/>
              <w:left w:val="single" w:sz="4" w:space="0" w:color="auto"/>
              <w:bottom w:val="single" w:sz="4" w:space="0" w:color="auto"/>
              <w:right w:val="single" w:sz="4" w:space="0" w:color="auto"/>
            </w:tcBorders>
          </w:tcPr>
          <w:p w14:paraId="1FD7A356" w14:textId="77777777" w:rsidR="00841BE8" w:rsidRPr="00852B86" w:rsidRDefault="00841BE8" w:rsidP="005B5E5D">
            <w:pPr>
              <w:pStyle w:val="TAL"/>
            </w:pPr>
            <w:r w:rsidRPr="00852B86">
              <w:t>Config</w:t>
            </w:r>
            <w:r w:rsidRPr="00852B86">
              <w:rPr>
                <w:rFonts w:eastAsia="Malgun Gothic"/>
                <w:szCs w:val="18"/>
              </w:rPr>
              <w:t xml:space="preserve"> 1,4</w:t>
            </w:r>
          </w:p>
        </w:tc>
        <w:tc>
          <w:tcPr>
            <w:tcW w:w="851" w:type="dxa"/>
            <w:tcBorders>
              <w:top w:val="nil"/>
              <w:left w:val="single" w:sz="4" w:space="0" w:color="auto"/>
              <w:bottom w:val="single" w:sz="4" w:space="0" w:color="auto"/>
              <w:right w:val="single" w:sz="4" w:space="0" w:color="auto"/>
            </w:tcBorders>
            <w:shd w:val="clear" w:color="auto" w:fill="auto"/>
          </w:tcPr>
          <w:p w14:paraId="2EA1E83E"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14576FBD" w14:textId="77777777" w:rsidR="00841BE8" w:rsidRPr="00852B86" w:rsidRDefault="00841BE8" w:rsidP="005B5E5D">
            <w:pPr>
              <w:pStyle w:val="TAC"/>
            </w:pPr>
            <w:r w:rsidRPr="00852B86">
              <w:t>TRS.1.1 FDD</w:t>
            </w:r>
          </w:p>
        </w:tc>
        <w:tc>
          <w:tcPr>
            <w:tcW w:w="851" w:type="dxa"/>
            <w:tcBorders>
              <w:top w:val="nil"/>
              <w:left w:val="single" w:sz="4" w:space="0" w:color="auto"/>
              <w:bottom w:val="single" w:sz="4" w:space="0" w:color="auto"/>
              <w:right w:val="single" w:sz="4" w:space="0" w:color="auto"/>
            </w:tcBorders>
            <w:shd w:val="clear" w:color="auto" w:fill="auto"/>
          </w:tcPr>
          <w:p w14:paraId="796657A2" w14:textId="77777777" w:rsidR="00841BE8" w:rsidRPr="00852B86" w:rsidRDefault="00841BE8" w:rsidP="005B5E5D">
            <w:pPr>
              <w:pStyle w:val="TAC"/>
            </w:pPr>
            <w:r w:rsidRPr="00852B86">
              <w:t>-</w:t>
            </w:r>
          </w:p>
        </w:tc>
        <w:tc>
          <w:tcPr>
            <w:tcW w:w="850" w:type="dxa"/>
            <w:tcBorders>
              <w:top w:val="single" w:sz="4" w:space="0" w:color="auto"/>
              <w:left w:val="single" w:sz="4" w:space="0" w:color="auto"/>
              <w:bottom w:val="single" w:sz="4" w:space="0" w:color="auto"/>
              <w:right w:val="single" w:sz="4" w:space="0" w:color="auto"/>
            </w:tcBorders>
          </w:tcPr>
          <w:p w14:paraId="663CE7F9" w14:textId="77777777" w:rsidR="00841BE8" w:rsidRPr="00852B86" w:rsidRDefault="00841BE8" w:rsidP="005B5E5D">
            <w:pPr>
              <w:pStyle w:val="TAC"/>
            </w:pPr>
            <w:r w:rsidRPr="00852B86">
              <w:t>TRS.1.1 FDD</w:t>
            </w:r>
          </w:p>
        </w:tc>
        <w:tc>
          <w:tcPr>
            <w:tcW w:w="993" w:type="dxa"/>
            <w:tcBorders>
              <w:top w:val="nil"/>
              <w:left w:val="single" w:sz="4" w:space="0" w:color="auto"/>
              <w:bottom w:val="single" w:sz="4" w:space="0" w:color="auto"/>
              <w:right w:val="single" w:sz="4" w:space="0" w:color="auto"/>
            </w:tcBorders>
            <w:shd w:val="clear" w:color="auto" w:fill="auto"/>
          </w:tcPr>
          <w:p w14:paraId="499C1AB1" w14:textId="77777777" w:rsidR="00841BE8" w:rsidRPr="00852B86" w:rsidRDefault="00841BE8" w:rsidP="005B5E5D">
            <w:pPr>
              <w:pStyle w:val="TAC"/>
            </w:pPr>
            <w:r w:rsidRPr="00852B86">
              <w:t>-</w:t>
            </w:r>
          </w:p>
        </w:tc>
        <w:tc>
          <w:tcPr>
            <w:tcW w:w="708" w:type="dxa"/>
            <w:tcBorders>
              <w:top w:val="single" w:sz="4" w:space="0" w:color="auto"/>
              <w:left w:val="single" w:sz="4" w:space="0" w:color="auto"/>
              <w:bottom w:val="single" w:sz="4" w:space="0" w:color="auto"/>
              <w:right w:val="single" w:sz="4" w:space="0" w:color="auto"/>
            </w:tcBorders>
          </w:tcPr>
          <w:p w14:paraId="04B8CCF9" w14:textId="77777777" w:rsidR="00841BE8" w:rsidRPr="00852B86" w:rsidRDefault="00841BE8" w:rsidP="005B5E5D">
            <w:pPr>
              <w:pStyle w:val="TAC"/>
            </w:pPr>
            <w:r w:rsidRPr="00852B86">
              <w:t>TRS.1.1 FDD</w:t>
            </w:r>
          </w:p>
        </w:tc>
        <w:tc>
          <w:tcPr>
            <w:tcW w:w="850" w:type="dxa"/>
            <w:tcBorders>
              <w:top w:val="nil"/>
              <w:left w:val="single" w:sz="4" w:space="0" w:color="auto"/>
              <w:bottom w:val="single" w:sz="4" w:space="0" w:color="auto"/>
              <w:right w:val="single" w:sz="4" w:space="0" w:color="auto"/>
            </w:tcBorders>
            <w:shd w:val="clear" w:color="auto" w:fill="auto"/>
          </w:tcPr>
          <w:p w14:paraId="409C29AC" w14:textId="77777777" w:rsidR="00841BE8" w:rsidRPr="00852B86" w:rsidRDefault="00841BE8" w:rsidP="005B5E5D">
            <w:pPr>
              <w:pStyle w:val="TAC"/>
            </w:pPr>
            <w:r w:rsidRPr="00852B86">
              <w:t>-</w:t>
            </w:r>
          </w:p>
        </w:tc>
      </w:tr>
      <w:tr w:rsidR="00841BE8" w:rsidRPr="00852B86" w14:paraId="47BDE082" w14:textId="77777777" w:rsidTr="005B5E5D">
        <w:trPr>
          <w:trHeight w:val="510"/>
          <w:jc w:val="center"/>
        </w:trPr>
        <w:tc>
          <w:tcPr>
            <w:tcW w:w="1694" w:type="dxa"/>
            <w:gridSpan w:val="2"/>
            <w:vMerge/>
            <w:tcBorders>
              <w:left w:val="single" w:sz="4" w:space="0" w:color="auto"/>
              <w:right w:val="single" w:sz="4" w:space="0" w:color="auto"/>
            </w:tcBorders>
            <w:shd w:val="clear" w:color="auto" w:fill="auto"/>
          </w:tcPr>
          <w:p w14:paraId="520FD850"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44EA4DA1" w14:textId="77777777" w:rsidR="00841BE8" w:rsidRPr="00852B86" w:rsidRDefault="00841BE8" w:rsidP="005B5E5D">
            <w:pPr>
              <w:pStyle w:val="TAL"/>
            </w:pPr>
            <w:r w:rsidRPr="00852B86">
              <w:t>Config</w:t>
            </w:r>
            <w:r w:rsidRPr="00852B86">
              <w:rPr>
                <w:rFonts w:eastAsia="Malgun Gothic"/>
                <w:szCs w:val="18"/>
              </w:rPr>
              <w:t xml:space="preserve"> 2,5</w:t>
            </w:r>
          </w:p>
        </w:tc>
        <w:tc>
          <w:tcPr>
            <w:tcW w:w="851" w:type="dxa"/>
            <w:tcBorders>
              <w:top w:val="nil"/>
              <w:left w:val="single" w:sz="4" w:space="0" w:color="auto"/>
              <w:bottom w:val="single" w:sz="4" w:space="0" w:color="auto"/>
              <w:right w:val="single" w:sz="4" w:space="0" w:color="auto"/>
            </w:tcBorders>
            <w:shd w:val="clear" w:color="auto" w:fill="auto"/>
          </w:tcPr>
          <w:p w14:paraId="6BB0E7C9"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7CB9031A" w14:textId="77777777" w:rsidR="00841BE8" w:rsidRPr="00852B86" w:rsidRDefault="00841BE8" w:rsidP="005B5E5D">
            <w:pPr>
              <w:pStyle w:val="TAC"/>
            </w:pPr>
            <w:r w:rsidRPr="00852B86">
              <w:t>TRS.1.1 TDD</w:t>
            </w:r>
          </w:p>
        </w:tc>
        <w:tc>
          <w:tcPr>
            <w:tcW w:w="851" w:type="dxa"/>
            <w:tcBorders>
              <w:top w:val="nil"/>
              <w:left w:val="single" w:sz="4" w:space="0" w:color="auto"/>
              <w:bottom w:val="single" w:sz="4" w:space="0" w:color="auto"/>
              <w:right w:val="single" w:sz="4" w:space="0" w:color="auto"/>
            </w:tcBorders>
            <w:shd w:val="clear" w:color="auto" w:fill="auto"/>
          </w:tcPr>
          <w:p w14:paraId="60B8EAAA"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310F5D17" w14:textId="77777777" w:rsidR="00841BE8" w:rsidRPr="00852B86" w:rsidRDefault="00841BE8" w:rsidP="005B5E5D">
            <w:pPr>
              <w:pStyle w:val="TAC"/>
            </w:pPr>
            <w:r w:rsidRPr="00852B86">
              <w:t>TRS.1.1 TDD</w:t>
            </w:r>
          </w:p>
        </w:tc>
        <w:tc>
          <w:tcPr>
            <w:tcW w:w="993" w:type="dxa"/>
            <w:tcBorders>
              <w:top w:val="nil"/>
              <w:left w:val="single" w:sz="4" w:space="0" w:color="auto"/>
              <w:bottom w:val="single" w:sz="4" w:space="0" w:color="auto"/>
              <w:right w:val="single" w:sz="4" w:space="0" w:color="auto"/>
            </w:tcBorders>
            <w:shd w:val="clear" w:color="auto" w:fill="auto"/>
          </w:tcPr>
          <w:p w14:paraId="35731352"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tcPr>
          <w:p w14:paraId="1AB91412" w14:textId="77777777" w:rsidR="00841BE8" w:rsidRPr="00852B86" w:rsidRDefault="00841BE8" w:rsidP="005B5E5D">
            <w:pPr>
              <w:pStyle w:val="TAC"/>
            </w:pPr>
            <w:r w:rsidRPr="00852B86">
              <w:t>TRS.1.1 TDD</w:t>
            </w:r>
          </w:p>
        </w:tc>
        <w:tc>
          <w:tcPr>
            <w:tcW w:w="850" w:type="dxa"/>
            <w:tcBorders>
              <w:top w:val="nil"/>
              <w:left w:val="single" w:sz="4" w:space="0" w:color="auto"/>
              <w:bottom w:val="single" w:sz="4" w:space="0" w:color="auto"/>
              <w:right w:val="single" w:sz="4" w:space="0" w:color="auto"/>
            </w:tcBorders>
            <w:shd w:val="clear" w:color="auto" w:fill="auto"/>
          </w:tcPr>
          <w:p w14:paraId="4943C3DD" w14:textId="77777777" w:rsidR="00841BE8" w:rsidRPr="00852B86" w:rsidRDefault="00841BE8" w:rsidP="005B5E5D">
            <w:pPr>
              <w:pStyle w:val="TAC"/>
            </w:pPr>
          </w:p>
        </w:tc>
      </w:tr>
      <w:tr w:rsidR="00841BE8" w:rsidRPr="00852B86" w14:paraId="56A14863" w14:textId="77777777" w:rsidTr="005B5E5D">
        <w:trPr>
          <w:trHeight w:val="510"/>
          <w:jc w:val="center"/>
        </w:trPr>
        <w:tc>
          <w:tcPr>
            <w:tcW w:w="1694" w:type="dxa"/>
            <w:gridSpan w:val="2"/>
            <w:vMerge/>
            <w:tcBorders>
              <w:left w:val="single" w:sz="4" w:space="0" w:color="auto"/>
              <w:bottom w:val="single" w:sz="4" w:space="0" w:color="auto"/>
              <w:right w:val="single" w:sz="4" w:space="0" w:color="auto"/>
            </w:tcBorders>
            <w:shd w:val="clear" w:color="auto" w:fill="auto"/>
          </w:tcPr>
          <w:p w14:paraId="5A5AB24B"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6476C3A1" w14:textId="77777777" w:rsidR="00841BE8" w:rsidRPr="00852B86" w:rsidRDefault="00841BE8" w:rsidP="005B5E5D">
            <w:pPr>
              <w:pStyle w:val="TAL"/>
            </w:pPr>
            <w:r w:rsidRPr="00852B86">
              <w:t>Config</w:t>
            </w:r>
            <w:r w:rsidRPr="00852B86">
              <w:rPr>
                <w:rFonts w:eastAsia="Malgun Gothic"/>
                <w:szCs w:val="18"/>
              </w:rPr>
              <w:t xml:space="preserve"> 3,6</w:t>
            </w:r>
          </w:p>
        </w:tc>
        <w:tc>
          <w:tcPr>
            <w:tcW w:w="851" w:type="dxa"/>
            <w:tcBorders>
              <w:top w:val="nil"/>
              <w:left w:val="single" w:sz="4" w:space="0" w:color="auto"/>
              <w:bottom w:val="single" w:sz="4" w:space="0" w:color="auto"/>
              <w:right w:val="single" w:sz="4" w:space="0" w:color="auto"/>
            </w:tcBorders>
            <w:shd w:val="clear" w:color="auto" w:fill="auto"/>
          </w:tcPr>
          <w:p w14:paraId="3B3BF644"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0663756F" w14:textId="77777777" w:rsidR="00841BE8" w:rsidRPr="00852B86" w:rsidRDefault="00841BE8" w:rsidP="005B5E5D">
            <w:pPr>
              <w:pStyle w:val="TAC"/>
            </w:pPr>
            <w:r w:rsidRPr="00852B86">
              <w:t>TRS.1.2 TDD</w:t>
            </w:r>
          </w:p>
        </w:tc>
        <w:tc>
          <w:tcPr>
            <w:tcW w:w="851" w:type="dxa"/>
            <w:tcBorders>
              <w:top w:val="nil"/>
              <w:left w:val="single" w:sz="4" w:space="0" w:color="auto"/>
              <w:bottom w:val="single" w:sz="4" w:space="0" w:color="auto"/>
              <w:right w:val="single" w:sz="4" w:space="0" w:color="auto"/>
            </w:tcBorders>
            <w:shd w:val="clear" w:color="auto" w:fill="auto"/>
          </w:tcPr>
          <w:p w14:paraId="309CD7ED" w14:textId="77777777" w:rsidR="00841BE8" w:rsidRPr="00852B86" w:rsidRDefault="00841BE8" w:rsidP="005B5E5D">
            <w:pPr>
              <w:pStyle w:val="TAC"/>
            </w:pPr>
          </w:p>
        </w:tc>
        <w:tc>
          <w:tcPr>
            <w:tcW w:w="850" w:type="dxa"/>
            <w:tcBorders>
              <w:top w:val="single" w:sz="4" w:space="0" w:color="auto"/>
              <w:left w:val="single" w:sz="4" w:space="0" w:color="auto"/>
              <w:bottom w:val="single" w:sz="4" w:space="0" w:color="auto"/>
              <w:right w:val="single" w:sz="4" w:space="0" w:color="auto"/>
            </w:tcBorders>
          </w:tcPr>
          <w:p w14:paraId="0C146635" w14:textId="77777777" w:rsidR="00841BE8" w:rsidRPr="00852B86" w:rsidRDefault="00841BE8" w:rsidP="005B5E5D">
            <w:pPr>
              <w:pStyle w:val="TAC"/>
            </w:pPr>
            <w:r w:rsidRPr="00852B86">
              <w:t>TRS.1.2 TDD</w:t>
            </w:r>
          </w:p>
        </w:tc>
        <w:tc>
          <w:tcPr>
            <w:tcW w:w="993" w:type="dxa"/>
            <w:tcBorders>
              <w:top w:val="nil"/>
              <w:left w:val="single" w:sz="4" w:space="0" w:color="auto"/>
              <w:bottom w:val="single" w:sz="4" w:space="0" w:color="auto"/>
              <w:right w:val="single" w:sz="4" w:space="0" w:color="auto"/>
            </w:tcBorders>
            <w:shd w:val="clear" w:color="auto" w:fill="auto"/>
          </w:tcPr>
          <w:p w14:paraId="05A1C132" w14:textId="77777777" w:rsidR="00841BE8" w:rsidRPr="00852B86" w:rsidRDefault="00841BE8" w:rsidP="005B5E5D">
            <w:pPr>
              <w:pStyle w:val="TAC"/>
            </w:pPr>
          </w:p>
        </w:tc>
        <w:tc>
          <w:tcPr>
            <w:tcW w:w="708" w:type="dxa"/>
            <w:tcBorders>
              <w:top w:val="single" w:sz="4" w:space="0" w:color="auto"/>
              <w:left w:val="single" w:sz="4" w:space="0" w:color="auto"/>
              <w:bottom w:val="single" w:sz="4" w:space="0" w:color="auto"/>
              <w:right w:val="single" w:sz="4" w:space="0" w:color="auto"/>
            </w:tcBorders>
          </w:tcPr>
          <w:p w14:paraId="297D48A6" w14:textId="77777777" w:rsidR="00841BE8" w:rsidRPr="00852B86" w:rsidRDefault="00841BE8" w:rsidP="005B5E5D">
            <w:pPr>
              <w:pStyle w:val="TAC"/>
            </w:pPr>
            <w:r w:rsidRPr="00852B86">
              <w:t>TRS.1.2 TDD</w:t>
            </w:r>
          </w:p>
        </w:tc>
        <w:tc>
          <w:tcPr>
            <w:tcW w:w="850" w:type="dxa"/>
            <w:tcBorders>
              <w:top w:val="nil"/>
              <w:left w:val="single" w:sz="4" w:space="0" w:color="auto"/>
              <w:bottom w:val="single" w:sz="4" w:space="0" w:color="auto"/>
              <w:right w:val="single" w:sz="4" w:space="0" w:color="auto"/>
            </w:tcBorders>
            <w:shd w:val="clear" w:color="auto" w:fill="auto"/>
          </w:tcPr>
          <w:p w14:paraId="4658C599" w14:textId="77777777" w:rsidR="00841BE8" w:rsidRPr="00852B86" w:rsidRDefault="00841BE8" w:rsidP="005B5E5D">
            <w:pPr>
              <w:pStyle w:val="TAC"/>
            </w:pPr>
          </w:p>
        </w:tc>
      </w:tr>
      <w:tr w:rsidR="00841BE8" w:rsidRPr="00852B86" w14:paraId="562FC9BD" w14:textId="77777777" w:rsidTr="005B5E5D">
        <w:trPr>
          <w:trHeight w:val="306"/>
          <w:jc w:val="center"/>
        </w:trPr>
        <w:tc>
          <w:tcPr>
            <w:tcW w:w="1694" w:type="dxa"/>
            <w:gridSpan w:val="2"/>
            <w:vMerge w:val="restart"/>
            <w:tcBorders>
              <w:top w:val="single" w:sz="4" w:space="0" w:color="auto"/>
              <w:left w:val="single" w:sz="4" w:space="0" w:color="auto"/>
              <w:right w:val="single" w:sz="4" w:space="0" w:color="auto"/>
            </w:tcBorders>
            <w:shd w:val="clear" w:color="auto" w:fill="auto"/>
          </w:tcPr>
          <w:p w14:paraId="5E823111" w14:textId="0D05BB97" w:rsidR="00841BE8" w:rsidRPr="00852B86" w:rsidRDefault="00841BE8" w:rsidP="005B5E5D">
            <w:pPr>
              <w:pStyle w:val="TAL"/>
            </w:pPr>
            <w:r w:rsidRPr="00852B86">
              <w:t>CSI-RS configuration</w:t>
            </w:r>
            <w:r w:rsidRPr="00852B86">
              <w:rPr>
                <w:rFonts w:cs="Arial"/>
              </w:rPr>
              <w:t xml:space="preserve"> for RRM</w:t>
            </w:r>
          </w:p>
        </w:tc>
        <w:tc>
          <w:tcPr>
            <w:tcW w:w="1701" w:type="dxa"/>
            <w:tcBorders>
              <w:top w:val="single" w:sz="4" w:space="0" w:color="auto"/>
              <w:left w:val="single" w:sz="4" w:space="0" w:color="auto"/>
              <w:bottom w:val="single" w:sz="4" w:space="0" w:color="auto"/>
              <w:right w:val="single" w:sz="4" w:space="0" w:color="auto"/>
            </w:tcBorders>
          </w:tcPr>
          <w:p w14:paraId="43A14A51" w14:textId="77777777" w:rsidR="00841BE8" w:rsidRPr="00852B86" w:rsidRDefault="00841BE8" w:rsidP="005B5E5D">
            <w:pPr>
              <w:pStyle w:val="TAL"/>
            </w:pPr>
            <w:r w:rsidRPr="00852B86">
              <w:t>Config 1,4</w:t>
            </w:r>
          </w:p>
        </w:tc>
        <w:tc>
          <w:tcPr>
            <w:tcW w:w="851" w:type="dxa"/>
            <w:tcBorders>
              <w:top w:val="single" w:sz="4" w:space="0" w:color="auto"/>
              <w:left w:val="single" w:sz="4" w:space="0" w:color="auto"/>
              <w:bottom w:val="nil"/>
              <w:right w:val="single" w:sz="4" w:space="0" w:color="auto"/>
            </w:tcBorders>
            <w:shd w:val="clear" w:color="auto" w:fill="auto"/>
            <w:vAlign w:val="center"/>
          </w:tcPr>
          <w:p w14:paraId="1DACE9E8"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0D963304" w14:textId="77777777" w:rsidR="00841BE8" w:rsidRPr="00852B86" w:rsidRDefault="00841BE8" w:rsidP="005B5E5D">
            <w:pPr>
              <w:pStyle w:val="TAC"/>
            </w:pPr>
            <w:r w:rsidRPr="00852B86">
              <w:t>CSI-RS.RRM.FR1.1 FDD</w:t>
            </w:r>
          </w:p>
        </w:tc>
      </w:tr>
      <w:tr w:rsidR="00841BE8" w:rsidRPr="00852B86" w14:paraId="4E28A637" w14:textId="77777777" w:rsidTr="005B5E5D">
        <w:trPr>
          <w:trHeight w:val="281"/>
          <w:jc w:val="center"/>
        </w:trPr>
        <w:tc>
          <w:tcPr>
            <w:tcW w:w="1694" w:type="dxa"/>
            <w:gridSpan w:val="2"/>
            <w:vMerge/>
            <w:tcBorders>
              <w:left w:val="single" w:sz="4" w:space="0" w:color="auto"/>
              <w:right w:val="single" w:sz="4" w:space="0" w:color="auto"/>
            </w:tcBorders>
            <w:shd w:val="clear" w:color="auto" w:fill="auto"/>
          </w:tcPr>
          <w:p w14:paraId="025B34BA"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0002679D" w14:textId="77777777" w:rsidR="00841BE8" w:rsidRPr="00852B86" w:rsidRDefault="00841BE8" w:rsidP="005B5E5D">
            <w:pPr>
              <w:pStyle w:val="TAL"/>
            </w:pPr>
            <w:r w:rsidRPr="00852B86">
              <w:t>Config 2,5</w:t>
            </w:r>
          </w:p>
        </w:tc>
        <w:tc>
          <w:tcPr>
            <w:tcW w:w="851" w:type="dxa"/>
            <w:tcBorders>
              <w:top w:val="nil"/>
              <w:left w:val="single" w:sz="4" w:space="0" w:color="auto"/>
              <w:bottom w:val="nil"/>
              <w:right w:val="single" w:sz="4" w:space="0" w:color="auto"/>
            </w:tcBorders>
            <w:shd w:val="clear" w:color="auto" w:fill="auto"/>
            <w:vAlign w:val="center"/>
          </w:tcPr>
          <w:p w14:paraId="774DB3AC"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7AF2C2D0" w14:textId="77777777" w:rsidR="00841BE8" w:rsidRPr="00852B86" w:rsidRDefault="00841BE8" w:rsidP="005B5E5D">
            <w:pPr>
              <w:pStyle w:val="TAC"/>
            </w:pPr>
            <w:r w:rsidRPr="00852B86">
              <w:t>CSI-RS.RRM.FR1.1 TDD</w:t>
            </w:r>
          </w:p>
        </w:tc>
      </w:tr>
      <w:tr w:rsidR="00841BE8" w:rsidRPr="00852B86" w14:paraId="3AF7C46A" w14:textId="77777777" w:rsidTr="005B5E5D">
        <w:trPr>
          <w:trHeight w:val="272"/>
          <w:jc w:val="center"/>
        </w:trPr>
        <w:tc>
          <w:tcPr>
            <w:tcW w:w="1694" w:type="dxa"/>
            <w:gridSpan w:val="2"/>
            <w:vMerge/>
            <w:tcBorders>
              <w:left w:val="single" w:sz="4" w:space="0" w:color="auto"/>
              <w:bottom w:val="single" w:sz="4" w:space="0" w:color="auto"/>
              <w:right w:val="single" w:sz="4" w:space="0" w:color="auto"/>
            </w:tcBorders>
            <w:shd w:val="clear" w:color="auto" w:fill="auto"/>
          </w:tcPr>
          <w:p w14:paraId="087D612D"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4D05C2FB" w14:textId="77777777" w:rsidR="00841BE8" w:rsidRPr="00852B86" w:rsidRDefault="00841BE8" w:rsidP="005B5E5D">
            <w:pPr>
              <w:pStyle w:val="TAL"/>
            </w:pPr>
            <w:r w:rsidRPr="00852B86">
              <w:t>Config 3,6</w:t>
            </w:r>
          </w:p>
        </w:tc>
        <w:tc>
          <w:tcPr>
            <w:tcW w:w="851" w:type="dxa"/>
            <w:tcBorders>
              <w:top w:val="nil"/>
              <w:left w:val="single" w:sz="4" w:space="0" w:color="auto"/>
              <w:bottom w:val="single" w:sz="4" w:space="0" w:color="auto"/>
              <w:right w:val="single" w:sz="4" w:space="0" w:color="auto"/>
            </w:tcBorders>
            <w:shd w:val="clear" w:color="auto" w:fill="auto"/>
            <w:vAlign w:val="center"/>
          </w:tcPr>
          <w:p w14:paraId="7115E388" w14:textId="77777777" w:rsidR="00841BE8" w:rsidRPr="00852B86" w:rsidRDefault="00841BE8" w:rsidP="005B5E5D">
            <w:pPr>
              <w:pStyle w:val="TAC"/>
              <w:rPr>
                <w:sz w:val="16"/>
                <w:szCs w:val="16"/>
              </w:rPr>
            </w:pPr>
          </w:p>
        </w:tc>
        <w:tc>
          <w:tcPr>
            <w:tcW w:w="5102" w:type="dxa"/>
            <w:gridSpan w:val="6"/>
            <w:tcBorders>
              <w:top w:val="single" w:sz="4" w:space="0" w:color="auto"/>
              <w:left w:val="single" w:sz="4" w:space="0" w:color="auto"/>
              <w:bottom w:val="single" w:sz="4" w:space="0" w:color="auto"/>
              <w:right w:val="single" w:sz="4" w:space="0" w:color="auto"/>
            </w:tcBorders>
          </w:tcPr>
          <w:p w14:paraId="6FC6DC21" w14:textId="77777777" w:rsidR="00841BE8" w:rsidRPr="00852B86" w:rsidRDefault="00841BE8" w:rsidP="005B5E5D">
            <w:pPr>
              <w:pStyle w:val="TAC"/>
            </w:pPr>
            <w:r w:rsidRPr="00852B86">
              <w:t>CSI-RS.RRM.FR1.2 TDD</w:t>
            </w:r>
          </w:p>
        </w:tc>
      </w:tr>
      <w:tr w:rsidR="00841BE8" w:rsidRPr="00852B86" w14:paraId="10E154F9" w14:textId="77777777" w:rsidTr="005B5E5D">
        <w:trPr>
          <w:trHeight w:val="283"/>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E36FC09" w14:textId="77777777" w:rsidR="00841BE8" w:rsidRPr="00852B86" w:rsidRDefault="00841BE8" w:rsidP="005B5E5D">
            <w:pPr>
              <w:pStyle w:val="TAL"/>
            </w:pPr>
            <w:r w:rsidRPr="00852B86">
              <w:t>OCNG Patterns</w:t>
            </w:r>
          </w:p>
        </w:tc>
        <w:tc>
          <w:tcPr>
            <w:tcW w:w="851" w:type="dxa"/>
            <w:tcBorders>
              <w:top w:val="single" w:sz="4" w:space="0" w:color="auto"/>
              <w:left w:val="single" w:sz="4" w:space="0" w:color="auto"/>
              <w:bottom w:val="single" w:sz="4" w:space="0" w:color="auto"/>
              <w:right w:val="single" w:sz="4" w:space="0" w:color="auto"/>
            </w:tcBorders>
          </w:tcPr>
          <w:p w14:paraId="2E6FC3D5"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10B87EB3" w14:textId="77777777" w:rsidR="00841BE8" w:rsidRPr="00852B86" w:rsidRDefault="00841BE8" w:rsidP="005B5E5D">
            <w:pPr>
              <w:pStyle w:val="TAC"/>
            </w:pPr>
            <w:r w:rsidRPr="00852B86">
              <w:t>OCNG pattern 1</w:t>
            </w:r>
          </w:p>
        </w:tc>
      </w:tr>
      <w:tr w:rsidR="00841BE8" w:rsidRPr="00852B86" w14:paraId="15EC6872"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tcPr>
          <w:p w14:paraId="2F8593EC" w14:textId="77777777" w:rsidR="00841BE8" w:rsidRPr="00852B86" w:rsidRDefault="00841BE8" w:rsidP="005B5E5D">
            <w:pPr>
              <w:pStyle w:val="TAL"/>
            </w:pPr>
            <w:r w:rsidRPr="00852B86">
              <w:rPr>
                <w:szCs w:val="18"/>
              </w:rPr>
              <w:t xml:space="preserve">Time offset with Cell 2 </w:t>
            </w:r>
          </w:p>
        </w:tc>
        <w:tc>
          <w:tcPr>
            <w:tcW w:w="1701" w:type="dxa"/>
            <w:tcBorders>
              <w:top w:val="single" w:sz="4" w:space="0" w:color="auto"/>
              <w:left w:val="single" w:sz="4" w:space="0" w:color="auto"/>
              <w:bottom w:val="single" w:sz="4" w:space="0" w:color="auto"/>
              <w:right w:val="single" w:sz="4" w:space="0" w:color="auto"/>
            </w:tcBorders>
          </w:tcPr>
          <w:p w14:paraId="328898CE" w14:textId="77777777" w:rsidR="00841BE8" w:rsidRPr="00852B86" w:rsidRDefault="00841BE8" w:rsidP="005B5E5D">
            <w:pPr>
              <w:pStyle w:val="TAL"/>
            </w:pPr>
            <w:r w:rsidRPr="00852B86">
              <w:rPr>
                <w:szCs w:val="18"/>
              </w:rPr>
              <w:t>Config</w:t>
            </w:r>
            <w:r w:rsidRPr="00852B86">
              <w:rPr>
                <w:rFonts w:eastAsia="Malgun Gothic"/>
                <w:szCs w:val="18"/>
              </w:rPr>
              <w:t xml:space="preserve"> </w:t>
            </w:r>
            <w:r w:rsidRPr="00852B86">
              <w:rPr>
                <w:szCs w:val="18"/>
              </w:rPr>
              <w:t>1,2,4,5</w:t>
            </w:r>
          </w:p>
        </w:tc>
        <w:tc>
          <w:tcPr>
            <w:tcW w:w="851" w:type="dxa"/>
            <w:tcBorders>
              <w:top w:val="single" w:sz="4" w:space="0" w:color="auto"/>
              <w:left w:val="single" w:sz="4" w:space="0" w:color="auto"/>
              <w:bottom w:val="single" w:sz="4" w:space="0" w:color="auto"/>
              <w:right w:val="single" w:sz="4" w:space="0" w:color="auto"/>
            </w:tcBorders>
          </w:tcPr>
          <w:p w14:paraId="3D5AE908" w14:textId="77777777" w:rsidR="00841BE8" w:rsidRPr="00852B86" w:rsidRDefault="00841BE8" w:rsidP="005B5E5D">
            <w:pPr>
              <w:pStyle w:val="TAC"/>
            </w:pPr>
            <w:r w:rsidRPr="00852B86">
              <w:rPr>
                <w:szCs w:val="18"/>
              </w:rPr>
              <w:sym w:font="Symbol" w:char="F06D"/>
            </w:r>
            <w:r w:rsidRPr="00852B86">
              <w:rPr>
                <w:kern w:val="2"/>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63AABBB5" w14:textId="77777777" w:rsidR="00841BE8" w:rsidRPr="00852B86" w:rsidRDefault="00841BE8" w:rsidP="005B5E5D">
            <w:pPr>
              <w:pStyle w:val="TAC"/>
            </w:pPr>
            <w:r w:rsidRPr="00852B86">
              <w:rPr>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27F00CDC" w14:textId="77777777" w:rsidR="00841BE8" w:rsidRPr="00852B86" w:rsidRDefault="00841BE8" w:rsidP="005B5E5D">
            <w:pPr>
              <w:pStyle w:val="TAC"/>
            </w:pPr>
            <w:r w:rsidRPr="00852B86">
              <w:rPr>
                <w:szCs w:val="18"/>
              </w:rPr>
              <w:t>4.7</w:t>
            </w:r>
          </w:p>
        </w:tc>
        <w:tc>
          <w:tcPr>
            <w:tcW w:w="850" w:type="dxa"/>
            <w:tcBorders>
              <w:top w:val="single" w:sz="4" w:space="0" w:color="auto"/>
              <w:left w:val="single" w:sz="4" w:space="0" w:color="auto"/>
              <w:bottom w:val="single" w:sz="4" w:space="0" w:color="auto"/>
              <w:right w:val="single" w:sz="4" w:space="0" w:color="auto"/>
            </w:tcBorders>
            <w:vAlign w:val="center"/>
          </w:tcPr>
          <w:p w14:paraId="3F2A224C" w14:textId="77777777" w:rsidR="00841BE8" w:rsidRPr="00852B86" w:rsidRDefault="00841BE8" w:rsidP="005B5E5D">
            <w:pPr>
              <w:pStyle w:val="TAC"/>
            </w:pPr>
            <w:r w:rsidRPr="00852B86">
              <w:rPr>
                <w:szCs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4E72974C" w14:textId="77777777" w:rsidR="00841BE8" w:rsidRPr="00852B86" w:rsidRDefault="00841BE8" w:rsidP="005B5E5D">
            <w:pPr>
              <w:pStyle w:val="TAC"/>
            </w:pPr>
            <w:r w:rsidRPr="00852B86">
              <w:rPr>
                <w:szCs w:val="18"/>
              </w:rPr>
              <w:t>4.7</w:t>
            </w:r>
          </w:p>
        </w:tc>
        <w:tc>
          <w:tcPr>
            <w:tcW w:w="708" w:type="dxa"/>
            <w:tcBorders>
              <w:top w:val="single" w:sz="4" w:space="0" w:color="auto"/>
              <w:left w:val="single" w:sz="4" w:space="0" w:color="auto"/>
              <w:bottom w:val="single" w:sz="4" w:space="0" w:color="auto"/>
              <w:right w:val="single" w:sz="4" w:space="0" w:color="auto"/>
            </w:tcBorders>
            <w:vAlign w:val="center"/>
          </w:tcPr>
          <w:p w14:paraId="1D2328B6" w14:textId="77777777" w:rsidR="00841BE8" w:rsidRPr="00852B86" w:rsidRDefault="00841BE8" w:rsidP="005B5E5D">
            <w:pPr>
              <w:pStyle w:val="TAC"/>
            </w:pPr>
            <w:r w:rsidRPr="00852B86">
              <w:rPr>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68DD8962" w14:textId="77777777" w:rsidR="00841BE8" w:rsidRPr="00852B86" w:rsidRDefault="00841BE8" w:rsidP="005B5E5D">
            <w:pPr>
              <w:pStyle w:val="TAC"/>
            </w:pPr>
            <w:r w:rsidRPr="00852B86">
              <w:rPr>
                <w:szCs w:val="18"/>
              </w:rPr>
              <w:t>4.7</w:t>
            </w:r>
          </w:p>
        </w:tc>
      </w:tr>
      <w:tr w:rsidR="00841BE8" w:rsidRPr="00852B86" w14:paraId="13FCC936"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tcPr>
          <w:p w14:paraId="296F89D9"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tcPr>
          <w:p w14:paraId="370818A8" w14:textId="77777777" w:rsidR="00841BE8" w:rsidRPr="00852B86" w:rsidRDefault="00841BE8" w:rsidP="005B5E5D">
            <w:pPr>
              <w:pStyle w:val="TAL"/>
            </w:pPr>
            <w:r w:rsidRPr="00852B86">
              <w:rPr>
                <w:szCs w:val="18"/>
              </w:rPr>
              <w:t>Config</w:t>
            </w:r>
            <w:r w:rsidRPr="00852B86">
              <w:rPr>
                <w:rFonts w:eastAsia="Malgun Gothic"/>
                <w:szCs w:val="18"/>
              </w:rPr>
              <w:t xml:space="preserve"> </w:t>
            </w:r>
            <w:r w:rsidRPr="00852B86">
              <w:rPr>
                <w:szCs w:val="18"/>
              </w:rPr>
              <w:t>3,6</w:t>
            </w:r>
          </w:p>
        </w:tc>
        <w:tc>
          <w:tcPr>
            <w:tcW w:w="851" w:type="dxa"/>
            <w:tcBorders>
              <w:top w:val="single" w:sz="4" w:space="0" w:color="auto"/>
              <w:left w:val="single" w:sz="4" w:space="0" w:color="auto"/>
              <w:bottom w:val="single" w:sz="4" w:space="0" w:color="auto"/>
              <w:right w:val="single" w:sz="4" w:space="0" w:color="auto"/>
            </w:tcBorders>
          </w:tcPr>
          <w:p w14:paraId="4CA6C22B" w14:textId="77777777" w:rsidR="00841BE8" w:rsidRPr="00852B86" w:rsidRDefault="00841BE8" w:rsidP="005B5E5D">
            <w:pPr>
              <w:pStyle w:val="TAC"/>
            </w:pPr>
            <w:r w:rsidRPr="00852B86">
              <w:rPr>
                <w:szCs w:val="18"/>
              </w:rPr>
              <w:sym w:font="Symbol" w:char="F06D"/>
            </w:r>
            <w:r w:rsidRPr="00852B86">
              <w:rPr>
                <w:szCs w:val="18"/>
              </w:rPr>
              <w:t>s</w:t>
            </w:r>
          </w:p>
        </w:tc>
        <w:tc>
          <w:tcPr>
            <w:tcW w:w="850" w:type="dxa"/>
            <w:tcBorders>
              <w:top w:val="single" w:sz="4" w:space="0" w:color="auto"/>
              <w:left w:val="single" w:sz="4" w:space="0" w:color="auto"/>
              <w:bottom w:val="single" w:sz="4" w:space="0" w:color="auto"/>
              <w:right w:val="single" w:sz="4" w:space="0" w:color="auto"/>
            </w:tcBorders>
            <w:vAlign w:val="center"/>
          </w:tcPr>
          <w:p w14:paraId="3473BCFF" w14:textId="77777777" w:rsidR="00841BE8" w:rsidRPr="00852B86" w:rsidRDefault="00841BE8" w:rsidP="005B5E5D">
            <w:pPr>
              <w:pStyle w:val="TAC"/>
            </w:pPr>
            <w:r w:rsidRPr="00852B86">
              <w:rPr>
                <w:szCs w:val="18"/>
              </w:rPr>
              <w:t>-</w:t>
            </w:r>
          </w:p>
        </w:tc>
        <w:tc>
          <w:tcPr>
            <w:tcW w:w="851" w:type="dxa"/>
            <w:tcBorders>
              <w:top w:val="single" w:sz="4" w:space="0" w:color="auto"/>
              <w:left w:val="single" w:sz="4" w:space="0" w:color="auto"/>
              <w:bottom w:val="single" w:sz="4" w:space="0" w:color="auto"/>
              <w:right w:val="single" w:sz="4" w:space="0" w:color="auto"/>
            </w:tcBorders>
            <w:vAlign w:val="center"/>
          </w:tcPr>
          <w:p w14:paraId="57264027" w14:textId="77777777" w:rsidR="00841BE8" w:rsidRPr="00852B86" w:rsidRDefault="00841BE8" w:rsidP="005B5E5D">
            <w:pPr>
              <w:pStyle w:val="TAC"/>
            </w:pPr>
            <w:r w:rsidRPr="00852B86">
              <w:rPr>
                <w:szCs w:val="18"/>
              </w:rPr>
              <w:t>2.35</w:t>
            </w:r>
          </w:p>
        </w:tc>
        <w:tc>
          <w:tcPr>
            <w:tcW w:w="850" w:type="dxa"/>
            <w:tcBorders>
              <w:top w:val="single" w:sz="4" w:space="0" w:color="auto"/>
              <w:left w:val="single" w:sz="4" w:space="0" w:color="auto"/>
              <w:bottom w:val="single" w:sz="4" w:space="0" w:color="auto"/>
              <w:right w:val="single" w:sz="4" w:space="0" w:color="auto"/>
            </w:tcBorders>
            <w:vAlign w:val="center"/>
          </w:tcPr>
          <w:p w14:paraId="7177F6E0" w14:textId="77777777" w:rsidR="00841BE8" w:rsidRPr="00852B86" w:rsidRDefault="00841BE8" w:rsidP="005B5E5D">
            <w:pPr>
              <w:pStyle w:val="TAC"/>
            </w:pPr>
            <w:r w:rsidRPr="00852B86">
              <w:rPr>
                <w:szCs w:val="18"/>
              </w:rPr>
              <w:t>-</w:t>
            </w:r>
          </w:p>
        </w:tc>
        <w:tc>
          <w:tcPr>
            <w:tcW w:w="993" w:type="dxa"/>
            <w:tcBorders>
              <w:top w:val="single" w:sz="4" w:space="0" w:color="auto"/>
              <w:left w:val="single" w:sz="4" w:space="0" w:color="auto"/>
              <w:bottom w:val="single" w:sz="4" w:space="0" w:color="auto"/>
              <w:right w:val="single" w:sz="4" w:space="0" w:color="auto"/>
            </w:tcBorders>
            <w:vAlign w:val="center"/>
          </w:tcPr>
          <w:p w14:paraId="2246DFFF" w14:textId="77777777" w:rsidR="00841BE8" w:rsidRPr="00852B86" w:rsidRDefault="00841BE8" w:rsidP="005B5E5D">
            <w:pPr>
              <w:pStyle w:val="TAC"/>
            </w:pPr>
            <w:r w:rsidRPr="00852B86">
              <w:rPr>
                <w:szCs w:val="18"/>
              </w:rPr>
              <w:t>2.35</w:t>
            </w:r>
          </w:p>
        </w:tc>
        <w:tc>
          <w:tcPr>
            <w:tcW w:w="708" w:type="dxa"/>
            <w:tcBorders>
              <w:top w:val="single" w:sz="4" w:space="0" w:color="auto"/>
              <w:left w:val="single" w:sz="4" w:space="0" w:color="auto"/>
              <w:bottom w:val="single" w:sz="4" w:space="0" w:color="auto"/>
              <w:right w:val="single" w:sz="4" w:space="0" w:color="auto"/>
            </w:tcBorders>
            <w:vAlign w:val="center"/>
          </w:tcPr>
          <w:p w14:paraId="140BED6A" w14:textId="77777777" w:rsidR="00841BE8" w:rsidRPr="00852B86" w:rsidRDefault="00841BE8" w:rsidP="005B5E5D">
            <w:pPr>
              <w:pStyle w:val="TAC"/>
            </w:pPr>
            <w:r w:rsidRPr="00852B86">
              <w:rPr>
                <w:szCs w:val="18"/>
              </w:rPr>
              <w:t>-</w:t>
            </w:r>
          </w:p>
        </w:tc>
        <w:tc>
          <w:tcPr>
            <w:tcW w:w="850" w:type="dxa"/>
            <w:tcBorders>
              <w:top w:val="single" w:sz="4" w:space="0" w:color="auto"/>
              <w:left w:val="single" w:sz="4" w:space="0" w:color="auto"/>
              <w:bottom w:val="single" w:sz="4" w:space="0" w:color="auto"/>
              <w:right w:val="single" w:sz="4" w:space="0" w:color="auto"/>
            </w:tcBorders>
            <w:vAlign w:val="center"/>
          </w:tcPr>
          <w:p w14:paraId="289FC2B1" w14:textId="77777777" w:rsidR="00841BE8" w:rsidRPr="00852B86" w:rsidRDefault="00841BE8" w:rsidP="005B5E5D">
            <w:pPr>
              <w:pStyle w:val="TAC"/>
            </w:pPr>
            <w:r w:rsidRPr="00852B86">
              <w:rPr>
                <w:szCs w:val="18"/>
              </w:rPr>
              <w:t>2.35</w:t>
            </w:r>
          </w:p>
        </w:tc>
      </w:tr>
      <w:tr w:rsidR="00841BE8" w:rsidRPr="00852B86" w14:paraId="0CD5477B"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3BFC5FA" w14:textId="77777777" w:rsidR="00841BE8" w:rsidRPr="00852B86" w:rsidRDefault="00841BE8" w:rsidP="005B5E5D">
            <w:pPr>
              <w:pStyle w:val="TAL"/>
            </w:pPr>
            <w:r w:rsidRPr="00852B86">
              <w:t>SMTC configuration</w:t>
            </w:r>
          </w:p>
        </w:tc>
        <w:tc>
          <w:tcPr>
            <w:tcW w:w="1701" w:type="dxa"/>
            <w:tcBorders>
              <w:top w:val="single" w:sz="4" w:space="0" w:color="auto"/>
              <w:left w:val="single" w:sz="4" w:space="0" w:color="auto"/>
              <w:bottom w:val="single" w:sz="4" w:space="0" w:color="auto"/>
              <w:right w:val="single" w:sz="4" w:space="0" w:color="auto"/>
            </w:tcBorders>
            <w:hideMark/>
          </w:tcPr>
          <w:p w14:paraId="4F1AEBD9" w14:textId="77777777" w:rsidR="00841BE8" w:rsidRPr="00852B86" w:rsidRDefault="00841BE8" w:rsidP="005B5E5D">
            <w:pPr>
              <w:pStyle w:val="TAL"/>
            </w:pPr>
            <w:r w:rsidRPr="00852B86">
              <w:t>Config</w:t>
            </w:r>
            <w:r w:rsidRPr="00852B86">
              <w:rPr>
                <w:rFonts w:eastAsia="Malgun Gothic"/>
                <w:szCs w:val="18"/>
              </w:rPr>
              <w:t xml:space="preserve"> </w:t>
            </w:r>
            <w:r w:rsidRPr="00852B86">
              <w:t>1,4</w:t>
            </w:r>
          </w:p>
        </w:tc>
        <w:tc>
          <w:tcPr>
            <w:tcW w:w="851" w:type="dxa"/>
            <w:tcBorders>
              <w:top w:val="single" w:sz="4" w:space="0" w:color="auto"/>
              <w:left w:val="single" w:sz="4" w:space="0" w:color="auto"/>
              <w:bottom w:val="nil"/>
              <w:right w:val="single" w:sz="4" w:space="0" w:color="auto"/>
            </w:tcBorders>
            <w:shd w:val="clear" w:color="auto" w:fill="auto"/>
          </w:tcPr>
          <w:p w14:paraId="56D6D07A"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tcPr>
          <w:p w14:paraId="0A08C0B3" w14:textId="77777777" w:rsidR="00841BE8" w:rsidRPr="00852B86" w:rsidRDefault="00841BE8" w:rsidP="005B5E5D">
            <w:pPr>
              <w:pStyle w:val="TAC"/>
            </w:pPr>
            <w:r w:rsidRPr="00852B86">
              <w:t>SMTC.2</w:t>
            </w:r>
          </w:p>
        </w:tc>
      </w:tr>
      <w:tr w:rsidR="00841BE8" w:rsidRPr="00852B86" w14:paraId="15013000" w14:textId="77777777" w:rsidTr="005B5E5D">
        <w:trPr>
          <w:trHeight w:val="16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6D23F2DA"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172885BE" w14:textId="77777777" w:rsidR="00841BE8" w:rsidRPr="00852B86" w:rsidRDefault="00841BE8" w:rsidP="005B5E5D">
            <w:pPr>
              <w:pStyle w:val="TAL"/>
            </w:pPr>
            <w:r w:rsidRPr="00852B86">
              <w:t>Config</w:t>
            </w:r>
            <w:r w:rsidRPr="00852B86">
              <w:rPr>
                <w:rFonts w:eastAsia="Malgun Gothic"/>
                <w:szCs w:val="18"/>
              </w:rPr>
              <w:t xml:space="preserve"> 2,</w:t>
            </w:r>
            <w:r w:rsidRPr="00852B86">
              <w:t>3,5,6</w:t>
            </w:r>
          </w:p>
        </w:tc>
        <w:tc>
          <w:tcPr>
            <w:tcW w:w="851" w:type="dxa"/>
            <w:tcBorders>
              <w:top w:val="nil"/>
              <w:left w:val="single" w:sz="4" w:space="0" w:color="auto"/>
              <w:bottom w:val="nil"/>
              <w:right w:val="single" w:sz="4" w:space="0" w:color="auto"/>
            </w:tcBorders>
            <w:shd w:val="clear" w:color="auto" w:fill="auto"/>
            <w:hideMark/>
          </w:tcPr>
          <w:p w14:paraId="089F76E9"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tcPr>
          <w:p w14:paraId="68A1748D" w14:textId="77777777" w:rsidR="00841BE8" w:rsidRPr="00852B86" w:rsidRDefault="00841BE8" w:rsidP="005B5E5D">
            <w:pPr>
              <w:pStyle w:val="TAC"/>
            </w:pPr>
            <w:r w:rsidRPr="00852B86">
              <w:t>SMTC.1</w:t>
            </w:r>
          </w:p>
        </w:tc>
      </w:tr>
      <w:tr w:rsidR="00841BE8" w:rsidRPr="00852B86" w14:paraId="3962476A" w14:textId="77777777" w:rsidTr="005B5E5D">
        <w:trPr>
          <w:trHeight w:val="8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699B1D41" w14:textId="77777777" w:rsidR="00841BE8" w:rsidRPr="00852B86" w:rsidRDefault="00841BE8" w:rsidP="005B5E5D">
            <w:pPr>
              <w:pStyle w:val="TAL"/>
            </w:pPr>
            <w:r w:rsidRPr="00852B86">
              <w:t xml:space="preserve"> SSB configuration</w:t>
            </w:r>
          </w:p>
        </w:tc>
        <w:tc>
          <w:tcPr>
            <w:tcW w:w="1701" w:type="dxa"/>
            <w:tcBorders>
              <w:top w:val="single" w:sz="4" w:space="0" w:color="auto"/>
              <w:left w:val="single" w:sz="4" w:space="0" w:color="auto"/>
              <w:bottom w:val="single" w:sz="4" w:space="0" w:color="auto"/>
              <w:right w:val="single" w:sz="4" w:space="0" w:color="auto"/>
            </w:tcBorders>
            <w:hideMark/>
          </w:tcPr>
          <w:p w14:paraId="7EBE3BB9" w14:textId="77777777" w:rsidR="00841BE8" w:rsidRPr="00852B86" w:rsidRDefault="00841BE8" w:rsidP="005B5E5D">
            <w:pPr>
              <w:pStyle w:val="TAL"/>
            </w:pPr>
            <w:r w:rsidRPr="00852B86">
              <w:t>Config</w:t>
            </w:r>
            <w:r w:rsidRPr="00852B86">
              <w:rPr>
                <w:rFonts w:eastAsia="Malgun Gothic"/>
                <w:szCs w:val="18"/>
              </w:rPr>
              <w:t xml:space="preserve"> </w:t>
            </w:r>
            <w:r w:rsidRPr="00852B86">
              <w:t>1,2,4,5</w:t>
            </w:r>
          </w:p>
        </w:tc>
        <w:tc>
          <w:tcPr>
            <w:tcW w:w="851" w:type="dxa"/>
            <w:tcBorders>
              <w:top w:val="nil"/>
              <w:left w:val="single" w:sz="4" w:space="0" w:color="auto"/>
              <w:bottom w:val="nil"/>
              <w:right w:val="single" w:sz="4" w:space="0" w:color="auto"/>
            </w:tcBorders>
            <w:shd w:val="clear" w:color="auto" w:fill="auto"/>
            <w:hideMark/>
          </w:tcPr>
          <w:p w14:paraId="630624BC"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7DBC3C4D" w14:textId="77777777" w:rsidR="00841BE8" w:rsidRPr="00852B86" w:rsidRDefault="00841BE8" w:rsidP="005B5E5D">
            <w:pPr>
              <w:pStyle w:val="TAC"/>
            </w:pPr>
            <w:r w:rsidRPr="00852B86">
              <w:t>SSB.1 FR1</w:t>
            </w:r>
          </w:p>
        </w:tc>
      </w:tr>
      <w:tr w:rsidR="00841BE8" w:rsidRPr="00852B86" w14:paraId="0AD4FAD6" w14:textId="77777777" w:rsidTr="005B5E5D">
        <w:trPr>
          <w:trHeight w:val="12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0A5A87A6" w14:textId="77777777" w:rsidR="00841BE8" w:rsidRPr="00852B86" w:rsidRDefault="00841BE8" w:rsidP="005B5E5D">
            <w:pPr>
              <w:pStyle w:val="TAL"/>
            </w:pPr>
          </w:p>
        </w:tc>
        <w:tc>
          <w:tcPr>
            <w:tcW w:w="1701" w:type="dxa"/>
            <w:tcBorders>
              <w:top w:val="single" w:sz="4" w:space="0" w:color="auto"/>
              <w:left w:val="single" w:sz="4" w:space="0" w:color="auto"/>
              <w:bottom w:val="single" w:sz="4" w:space="0" w:color="auto"/>
              <w:right w:val="single" w:sz="4" w:space="0" w:color="auto"/>
            </w:tcBorders>
            <w:hideMark/>
          </w:tcPr>
          <w:p w14:paraId="4E12B27C" w14:textId="77777777" w:rsidR="00841BE8" w:rsidRPr="00852B86" w:rsidRDefault="00841BE8" w:rsidP="005B5E5D">
            <w:pPr>
              <w:pStyle w:val="TAL"/>
            </w:pPr>
            <w:r w:rsidRPr="00852B86">
              <w:t>Config</w:t>
            </w:r>
            <w:r w:rsidRPr="00852B86">
              <w:rPr>
                <w:rFonts w:eastAsia="Malgun Gothic"/>
                <w:szCs w:val="18"/>
              </w:rPr>
              <w:t xml:space="preserve"> </w:t>
            </w:r>
            <w:r w:rsidRPr="00852B86">
              <w:t>3,6</w:t>
            </w:r>
          </w:p>
        </w:tc>
        <w:tc>
          <w:tcPr>
            <w:tcW w:w="851" w:type="dxa"/>
            <w:tcBorders>
              <w:top w:val="nil"/>
              <w:left w:val="single" w:sz="4" w:space="0" w:color="auto"/>
              <w:bottom w:val="single" w:sz="4" w:space="0" w:color="auto"/>
              <w:right w:val="single" w:sz="4" w:space="0" w:color="auto"/>
            </w:tcBorders>
            <w:shd w:val="clear" w:color="auto" w:fill="auto"/>
            <w:hideMark/>
          </w:tcPr>
          <w:p w14:paraId="3E562E51"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B3BA927" w14:textId="77777777" w:rsidR="00841BE8" w:rsidRPr="00852B86" w:rsidRDefault="00841BE8" w:rsidP="005B5E5D">
            <w:pPr>
              <w:pStyle w:val="TAC"/>
            </w:pPr>
            <w:r w:rsidRPr="00852B86">
              <w:t>SSB.2 FR1</w:t>
            </w:r>
          </w:p>
        </w:tc>
      </w:tr>
      <w:tr w:rsidR="00841BE8" w:rsidRPr="00852B86" w14:paraId="30B17509" w14:textId="77777777" w:rsidTr="005B5E5D">
        <w:trPr>
          <w:trHeight w:val="283"/>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7A7AA07" w14:textId="77777777" w:rsidR="00841BE8" w:rsidRPr="00852B86" w:rsidRDefault="00841BE8" w:rsidP="005B5E5D">
            <w:pPr>
              <w:pStyle w:val="TAL"/>
            </w:pPr>
            <w:r w:rsidRPr="00852B86">
              <w:t xml:space="preserve">PDSCH/PDCCH </w:t>
            </w:r>
          </w:p>
        </w:tc>
        <w:tc>
          <w:tcPr>
            <w:tcW w:w="1701" w:type="dxa"/>
            <w:tcBorders>
              <w:top w:val="single" w:sz="4" w:space="0" w:color="auto"/>
              <w:left w:val="single" w:sz="4" w:space="0" w:color="auto"/>
              <w:bottom w:val="single" w:sz="4" w:space="0" w:color="auto"/>
              <w:right w:val="single" w:sz="4" w:space="0" w:color="auto"/>
            </w:tcBorders>
            <w:hideMark/>
          </w:tcPr>
          <w:p w14:paraId="6632908E" w14:textId="77777777" w:rsidR="00841BE8" w:rsidRPr="00852B86" w:rsidRDefault="00841BE8" w:rsidP="005B5E5D">
            <w:pPr>
              <w:pStyle w:val="TAL"/>
            </w:pPr>
            <w:r w:rsidRPr="00852B86">
              <w:t>Config</w:t>
            </w:r>
            <w:r w:rsidRPr="00852B86">
              <w:rPr>
                <w:rFonts w:eastAsia="Malgun Gothic"/>
                <w:szCs w:val="18"/>
              </w:rPr>
              <w:t xml:space="preserve"> </w:t>
            </w:r>
            <w:r w:rsidRPr="00852B86">
              <w:t>1,2,4,5</w:t>
            </w:r>
          </w:p>
        </w:tc>
        <w:tc>
          <w:tcPr>
            <w:tcW w:w="851" w:type="dxa"/>
            <w:tcBorders>
              <w:top w:val="single" w:sz="4" w:space="0" w:color="auto"/>
              <w:left w:val="single" w:sz="4" w:space="0" w:color="auto"/>
              <w:bottom w:val="nil"/>
              <w:right w:val="single" w:sz="4" w:space="0" w:color="auto"/>
            </w:tcBorders>
            <w:shd w:val="clear" w:color="auto" w:fill="auto"/>
            <w:hideMark/>
          </w:tcPr>
          <w:p w14:paraId="3CE07266" w14:textId="77777777" w:rsidR="00841BE8" w:rsidRPr="00852B86" w:rsidRDefault="00841BE8" w:rsidP="005B5E5D">
            <w:pPr>
              <w:pStyle w:val="TAC"/>
            </w:pPr>
            <w:r w:rsidRPr="00852B86">
              <w:t>kHz</w:t>
            </w:r>
          </w:p>
        </w:tc>
        <w:tc>
          <w:tcPr>
            <w:tcW w:w="5102" w:type="dxa"/>
            <w:gridSpan w:val="6"/>
            <w:tcBorders>
              <w:top w:val="single" w:sz="4" w:space="0" w:color="auto"/>
              <w:left w:val="single" w:sz="4" w:space="0" w:color="auto"/>
              <w:bottom w:val="single" w:sz="4" w:space="0" w:color="auto"/>
              <w:right w:val="single" w:sz="4" w:space="0" w:color="auto"/>
            </w:tcBorders>
            <w:hideMark/>
          </w:tcPr>
          <w:p w14:paraId="09919298" w14:textId="77777777" w:rsidR="00841BE8" w:rsidRPr="00852B86" w:rsidRDefault="00841BE8" w:rsidP="005B5E5D">
            <w:pPr>
              <w:pStyle w:val="TAC"/>
            </w:pPr>
            <w:r w:rsidRPr="00852B86">
              <w:t>15 kHz</w:t>
            </w:r>
          </w:p>
        </w:tc>
      </w:tr>
      <w:tr w:rsidR="00841BE8" w:rsidRPr="00852B86" w14:paraId="16A5E680" w14:textId="77777777" w:rsidTr="005B5E5D">
        <w:trPr>
          <w:trHeight w:val="283"/>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22E3AD5E" w14:textId="77777777" w:rsidR="00841BE8" w:rsidRPr="00852B86" w:rsidRDefault="00841BE8" w:rsidP="005B5E5D">
            <w:pPr>
              <w:pStyle w:val="TAL"/>
            </w:pPr>
            <w:r w:rsidRPr="00852B86">
              <w:t>subcarrier spacing</w:t>
            </w:r>
          </w:p>
        </w:tc>
        <w:tc>
          <w:tcPr>
            <w:tcW w:w="1701" w:type="dxa"/>
            <w:tcBorders>
              <w:top w:val="single" w:sz="4" w:space="0" w:color="auto"/>
              <w:left w:val="single" w:sz="4" w:space="0" w:color="auto"/>
              <w:bottom w:val="single" w:sz="4" w:space="0" w:color="auto"/>
              <w:right w:val="single" w:sz="4" w:space="0" w:color="auto"/>
            </w:tcBorders>
            <w:hideMark/>
          </w:tcPr>
          <w:p w14:paraId="137EB37C" w14:textId="77777777" w:rsidR="00841BE8" w:rsidRPr="00852B86" w:rsidRDefault="00841BE8" w:rsidP="005B5E5D">
            <w:pPr>
              <w:pStyle w:val="TAL"/>
            </w:pPr>
            <w:r w:rsidRPr="00852B86">
              <w:t>Config</w:t>
            </w:r>
            <w:r w:rsidRPr="00852B86">
              <w:rPr>
                <w:rFonts w:eastAsia="Malgun Gothic"/>
                <w:szCs w:val="18"/>
              </w:rPr>
              <w:t xml:space="preserve"> </w:t>
            </w:r>
            <w:r w:rsidRPr="00852B86">
              <w:t>3,6</w:t>
            </w:r>
          </w:p>
        </w:tc>
        <w:tc>
          <w:tcPr>
            <w:tcW w:w="851" w:type="dxa"/>
            <w:tcBorders>
              <w:top w:val="nil"/>
              <w:left w:val="single" w:sz="4" w:space="0" w:color="auto"/>
              <w:bottom w:val="single" w:sz="4" w:space="0" w:color="auto"/>
              <w:right w:val="single" w:sz="4" w:space="0" w:color="auto"/>
            </w:tcBorders>
            <w:shd w:val="clear" w:color="auto" w:fill="auto"/>
            <w:hideMark/>
          </w:tcPr>
          <w:p w14:paraId="7EB868B2" w14:textId="77777777" w:rsidR="00841BE8" w:rsidRPr="00852B86" w:rsidRDefault="00841BE8" w:rsidP="005B5E5D">
            <w:pPr>
              <w:pStyle w:val="TAC"/>
            </w:pPr>
          </w:p>
        </w:tc>
        <w:tc>
          <w:tcPr>
            <w:tcW w:w="5102" w:type="dxa"/>
            <w:gridSpan w:val="6"/>
            <w:tcBorders>
              <w:top w:val="single" w:sz="4" w:space="0" w:color="auto"/>
              <w:left w:val="single" w:sz="4" w:space="0" w:color="auto"/>
              <w:bottom w:val="single" w:sz="4" w:space="0" w:color="auto"/>
              <w:right w:val="single" w:sz="4" w:space="0" w:color="auto"/>
            </w:tcBorders>
            <w:hideMark/>
          </w:tcPr>
          <w:p w14:paraId="03956DE7" w14:textId="77777777" w:rsidR="00841BE8" w:rsidRPr="00852B86" w:rsidRDefault="00841BE8" w:rsidP="005B5E5D">
            <w:pPr>
              <w:pStyle w:val="TAC"/>
            </w:pPr>
            <w:r w:rsidRPr="00852B86">
              <w:t>30 kHz</w:t>
            </w:r>
          </w:p>
        </w:tc>
      </w:tr>
      <w:tr w:rsidR="00841BE8" w:rsidRPr="00852B86" w14:paraId="5126075E"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5887D16" w14:textId="77777777" w:rsidR="00841BE8" w:rsidRPr="00852B86" w:rsidRDefault="00841BE8" w:rsidP="005B5E5D">
            <w:pPr>
              <w:pStyle w:val="TAL"/>
              <w:rPr>
                <w:rFonts w:cs="Arial"/>
                <w:szCs w:val="18"/>
              </w:rPr>
            </w:pPr>
            <w:r w:rsidRPr="00852B86">
              <w:rPr>
                <w:rFonts w:cs="Arial"/>
                <w:szCs w:val="18"/>
                <w:lang w:eastAsia="ja-JP"/>
              </w:rPr>
              <w:t>EPRE ratio of PSS to SSS</w:t>
            </w:r>
          </w:p>
        </w:tc>
        <w:tc>
          <w:tcPr>
            <w:tcW w:w="851" w:type="dxa"/>
            <w:tcBorders>
              <w:top w:val="single" w:sz="4" w:space="0" w:color="auto"/>
              <w:left w:val="single" w:sz="4" w:space="0" w:color="auto"/>
              <w:bottom w:val="nil"/>
              <w:right w:val="single" w:sz="4" w:space="0" w:color="auto"/>
            </w:tcBorders>
            <w:shd w:val="clear" w:color="auto" w:fill="auto"/>
            <w:hideMark/>
          </w:tcPr>
          <w:p w14:paraId="1033A4DD" w14:textId="77777777" w:rsidR="00841BE8" w:rsidRPr="00852B86" w:rsidRDefault="00841BE8" w:rsidP="005B5E5D">
            <w:pPr>
              <w:pStyle w:val="TAC"/>
              <w:rPr>
                <w:szCs w:val="18"/>
              </w:rPr>
            </w:pPr>
            <w:r w:rsidRPr="00852B86">
              <w:rPr>
                <w:szCs w:val="18"/>
                <w:lang w:eastAsia="ja-JP"/>
              </w:rPr>
              <w:t>dB</w:t>
            </w:r>
          </w:p>
        </w:tc>
        <w:tc>
          <w:tcPr>
            <w:tcW w:w="850" w:type="dxa"/>
            <w:tcBorders>
              <w:top w:val="single" w:sz="4" w:space="0" w:color="auto"/>
              <w:left w:val="single" w:sz="4" w:space="0" w:color="auto"/>
              <w:bottom w:val="nil"/>
              <w:right w:val="single" w:sz="4" w:space="0" w:color="auto"/>
            </w:tcBorders>
            <w:shd w:val="clear" w:color="auto" w:fill="auto"/>
            <w:hideMark/>
          </w:tcPr>
          <w:p w14:paraId="28486D1B" w14:textId="77777777" w:rsidR="00841BE8" w:rsidRPr="00852B86" w:rsidRDefault="00841BE8" w:rsidP="005B5E5D">
            <w:pPr>
              <w:pStyle w:val="TAC"/>
              <w:rPr>
                <w:szCs w:val="18"/>
              </w:rPr>
            </w:pPr>
            <w:r w:rsidRPr="00852B86">
              <w:rPr>
                <w:szCs w:val="18"/>
                <w:lang w:eastAsia="ja-JP"/>
              </w:rPr>
              <w:t>0</w:t>
            </w:r>
          </w:p>
        </w:tc>
        <w:tc>
          <w:tcPr>
            <w:tcW w:w="851" w:type="dxa"/>
            <w:tcBorders>
              <w:top w:val="single" w:sz="4" w:space="0" w:color="auto"/>
              <w:left w:val="single" w:sz="4" w:space="0" w:color="auto"/>
              <w:bottom w:val="nil"/>
              <w:right w:val="single" w:sz="4" w:space="0" w:color="auto"/>
            </w:tcBorders>
            <w:shd w:val="clear" w:color="auto" w:fill="auto"/>
            <w:hideMark/>
          </w:tcPr>
          <w:p w14:paraId="7D8E6ED6" w14:textId="77777777" w:rsidR="00841BE8" w:rsidRPr="00852B86" w:rsidRDefault="00841BE8" w:rsidP="005B5E5D">
            <w:pPr>
              <w:pStyle w:val="TAC"/>
              <w:rPr>
                <w:szCs w:val="18"/>
              </w:rPr>
            </w:pPr>
            <w:r w:rsidRPr="00852B86">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5C3EF343" w14:textId="77777777" w:rsidR="00841BE8" w:rsidRPr="00852B86" w:rsidRDefault="00841BE8" w:rsidP="005B5E5D">
            <w:pPr>
              <w:pStyle w:val="TAC"/>
              <w:rPr>
                <w:szCs w:val="18"/>
              </w:rPr>
            </w:pPr>
            <w:r w:rsidRPr="00852B86">
              <w:rPr>
                <w:szCs w:val="18"/>
                <w:lang w:eastAsia="ja-JP"/>
              </w:rPr>
              <w:t>0</w:t>
            </w:r>
          </w:p>
        </w:tc>
        <w:tc>
          <w:tcPr>
            <w:tcW w:w="993" w:type="dxa"/>
            <w:tcBorders>
              <w:top w:val="single" w:sz="4" w:space="0" w:color="auto"/>
              <w:left w:val="single" w:sz="4" w:space="0" w:color="auto"/>
              <w:bottom w:val="nil"/>
              <w:right w:val="single" w:sz="4" w:space="0" w:color="auto"/>
            </w:tcBorders>
            <w:shd w:val="clear" w:color="auto" w:fill="auto"/>
            <w:hideMark/>
          </w:tcPr>
          <w:p w14:paraId="7607445A" w14:textId="77777777" w:rsidR="00841BE8" w:rsidRPr="00852B86" w:rsidRDefault="00841BE8" w:rsidP="005B5E5D">
            <w:pPr>
              <w:pStyle w:val="TAC"/>
              <w:rPr>
                <w:szCs w:val="18"/>
              </w:rPr>
            </w:pPr>
            <w:r w:rsidRPr="00852B86">
              <w:rPr>
                <w:szCs w:val="18"/>
                <w:lang w:eastAsia="ja-JP"/>
              </w:rPr>
              <w:t>0</w:t>
            </w:r>
          </w:p>
        </w:tc>
        <w:tc>
          <w:tcPr>
            <w:tcW w:w="708" w:type="dxa"/>
            <w:tcBorders>
              <w:top w:val="single" w:sz="4" w:space="0" w:color="auto"/>
              <w:left w:val="single" w:sz="4" w:space="0" w:color="auto"/>
              <w:bottom w:val="nil"/>
              <w:right w:val="single" w:sz="4" w:space="0" w:color="auto"/>
            </w:tcBorders>
            <w:shd w:val="clear" w:color="auto" w:fill="auto"/>
            <w:hideMark/>
          </w:tcPr>
          <w:p w14:paraId="0FD629EF" w14:textId="77777777" w:rsidR="00841BE8" w:rsidRPr="00852B86" w:rsidRDefault="00841BE8" w:rsidP="005B5E5D">
            <w:pPr>
              <w:pStyle w:val="TAC"/>
              <w:rPr>
                <w:szCs w:val="18"/>
              </w:rPr>
            </w:pPr>
            <w:r w:rsidRPr="00852B86">
              <w:rPr>
                <w:szCs w:val="18"/>
                <w:lang w:eastAsia="ja-JP"/>
              </w:rPr>
              <w:t>0</w:t>
            </w:r>
          </w:p>
        </w:tc>
        <w:tc>
          <w:tcPr>
            <w:tcW w:w="850" w:type="dxa"/>
            <w:tcBorders>
              <w:top w:val="single" w:sz="4" w:space="0" w:color="auto"/>
              <w:left w:val="single" w:sz="4" w:space="0" w:color="auto"/>
              <w:bottom w:val="nil"/>
              <w:right w:val="single" w:sz="4" w:space="0" w:color="auto"/>
            </w:tcBorders>
            <w:shd w:val="clear" w:color="auto" w:fill="auto"/>
            <w:hideMark/>
          </w:tcPr>
          <w:p w14:paraId="26136568" w14:textId="77777777" w:rsidR="00841BE8" w:rsidRPr="00852B86" w:rsidRDefault="00841BE8" w:rsidP="005B5E5D">
            <w:pPr>
              <w:pStyle w:val="TAC"/>
              <w:rPr>
                <w:szCs w:val="18"/>
              </w:rPr>
            </w:pPr>
            <w:r w:rsidRPr="00852B86">
              <w:rPr>
                <w:szCs w:val="18"/>
                <w:lang w:eastAsia="ja-JP"/>
              </w:rPr>
              <w:t>0</w:t>
            </w:r>
          </w:p>
        </w:tc>
      </w:tr>
      <w:tr w:rsidR="00841BE8" w:rsidRPr="00852B86" w14:paraId="4A3DC101"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AF59104" w14:textId="77777777" w:rsidR="00841BE8" w:rsidRPr="00852B86" w:rsidRDefault="00841BE8" w:rsidP="005B5E5D">
            <w:pPr>
              <w:pStyle w:val="TAL"/>
              <w:rPr>
                <w:rFonts w:cs="Arial"/>
                <w:szCs w:val="18"/>
              </w:rPr>
            </w:pPr>
            <w:r w:rsidRPr="00852B86">
              <w:rPr>
                <w:rFonts w:cs="Arial"/>
                <w:szCs w:val="18"/>
                <w:lang w:eastAsia="ja-JP"/>
              </w:rPr>
              <w:t>EPRE ratio of PBCH DMRS to SSS</w:t>
            </w:r>
          </w:p>
        </w:tc>
        <w:tc>
          <w:tcPr>
            <w:tcW w:w="851" w:type="dxa"/>
            <w:tcBorders>
              <w:top w:val="nil"/>
              <w:left w:val="single" w:sz="4" w:space="0" w:color="auto"/>
              <w:bottom w:val="nil"/>
              <w:right w:val="single" w:sz="4" w:space="0" w:color="auto"/>
            </w:tcBorders>
            <w:shd w:val="clear" w:color="auto" w:fill="auto"/>
            <w:hideMark/>
          </w:tcPr>
          <w:p w14:paraId="79C927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4FF826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939663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A13B89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19DDD9D"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404B989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F28C5EC" w14:textId="77777777" w:rsidR="00841BE8" w:rsidRPr="00852B86" w:rsidRDefault="00841BE8" w:rsidP="005B5E5D">
            <w:pPr>
              <w:pStyle w:val="TAC"/>
              <w:rPr>
                <w:szCs w:val="18"/>
              </w:rPr>
            </w:pPr>
          </w:p>
        </w:tc>
      </w:tr>
      <w:tr w:rsidR="00841BE8" w:rsidRPr="00852B86" w14:paraId="4C7B8F2D"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E222E23" w14:textId="77777777" w:rsidR="00841BE8" w:rsidRPr="00852B86" w:rsidRDefault="00841BE8" w:rsidP="005B5E5D">
            <w:pPr>
              <w:pStyle w:val="TAL"/>
              <w:rPr>
                <w:rFonts w:cs="Arial"/>
                <w:szCs w:val="18"/>
              </w:rPr>
            </w:pPr>
            <w:r w:rsidRPr="00852B86">
              <w:rPr>
                <w:rFonts w:cs="Arial"/>
                <w:szCs w:val="18"/>
                <w:lang w:eastAsia="ja-JP"/>
              </w:rPr>
              <w:t>EPRE ratio of PBCH to PBCH DMRS</w:t>
            </w:r>
          </w:p>
        </w:tc>
        <w:tc>
          <w:tcPr>
            <w:tcW w:w="851" w:type="dxa"/>
            <w:tcBorders>
              <w:top w:val="nil"/>
              <w:left w:val="single" w:sz="4" w:space="0" w:color="auto"/>
              <w:bottom w:val="nil"/>
              <w:right w:val="single" w:sz="4" w:space="0" w:color="auto"/>
            </w:tcBorders>
            <w:shd w:val="clear" w:color="auto" w:fill="auto"/>
            <w:hideMark/>
          </w:tcPr>
          <w:p w14:paraId="4050C85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62259F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EE33B7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E6C33B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6807FEBD"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5C4990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22EE7B3" w14:textId="77777777" w:rsidR="00841BE8" w:rsidRPr="00852B86" w:rsidRDefault="00841BE8" w:rsidP="005B5E5D">
            <w:pPr>
              <w:pStyle w:val="TAC"/>
              <w:rPr>
                <w:szCs w:val="18"/>
              </w:rPr>
            </w:pPr>
          </w:p>
        </w:tc>
      </w:tr>
      <w:tr w:rsidR="00841BE8" w:rsidRPr="00852B86" w14:paraId="0AB57C4D"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B308053" w14:textId="77777777" w:rsidR="00841BE8" w:rsidRPr="00852B86" w:rsidRDefault="00841BE8" w:rsidP="005B5E5D">
            <w:pPr>
              <w:pStyle w:val="TAL"/>
              <w:rPr>
                <w:rFonts w:cs="Arial"/>
                <w:szCs w:val="18"/>
              </w:rPr>
            </w:pPr>
            <w:r w:rsidRPr="00852B86">
              <w:rPr>
                <w:rFonts w:cs="Arial"/>
                <w:szCs w:val="18"/>
                <w:lang w:eastAsia="ja-JP"/>
              </w:rPr>
              <w:t>EPRE ratio of PDCCH DMRS to SSS</w:t>
            </w:r>
          </w:p>
        </w:tc>
        <w:tc>
          <w:tcPr>
            <w:tcW w:w="851" w:type="dxa"/>
            <w:tcBorders>
              <w:top w:val="nil"/>
              <w:left w:val="single" w:sz="4" w:space="0" w:color="auto"/>
              <w:bottom w:val="nil"/>
              <w:right w:val="single" w:sz="4" w:space="0" w:color="auto"/>
            </w:tcBorders>
            <w:shd w:val="clear" w:color="auto" w:fill="auto"/>
            <w:hideMark/>
          </w:tcPr>
          <w:p w14:paraId="4EB7B4D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8A24B69"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534062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7DC447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83B0AE2"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C1D336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74AC6B1" w14:textId="77777777" w:rsidR="00841BE8" w:rsidRPr="00852B86" w:rsidRDefault="00841BE8" w:rsidP="005B5E5D">
            <w:pPr>
              <w:pStyle w:val="TAC"/>
              <w:rPr>
                <w:szCs w:val="18"/>
              </w:rPr>
            </w:pPr>
          </w:p>
        </w:tc>
      </w:tr>
      <w:tr w:rsidR="00841BE8" w:rsidRPr="00852B86" w14:paraId="30002A87"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F6E3D28" w14:textId="77777777" w:rsidR="00841BE8" w:rsidRPr="00852B86" w:rsidRDefault="00841BE8" w:rsidP="005B5E5D">
            <w:pPr>
              <w:pStyle w:val="TAL"/>
              <w:rPr>
                <w:rFonts w:cs="Arial"/>
                <w:szCs w:val="18"/>
              </w:rPr>
            </w:pPr>
            <w:r w:rsidRPr="00852B86">
              <w:rPr>
                <w:rFonts w:cs="Arial"/>
                <w:szCs w:val="18"/>
                <w:lang w:eastAsia="ja-JP"/>
              </w:rPr>
              <w:t>EPRE ratio of PDCCH to PDCCH DMRS</w:t>
            </w:r>
          </w:p>
        </w:tc>
        <w:tc>
          <w:tcPr>
            <w:tcW w:w="851" w:type="dxa"/>
            <w:tcBorders>
              <w:top w:val="nil"/>
              <w:left w:val="single" w:sz="4" w:space="0" w:color="auto"/>
              <w:bottom w:val="nil"/>
              <w:right w:val="single" w:sz="4" w:space="0" w:color="auto"/>
            </w:tcBorders>
            <w:shd w:val="clear" w:color="auto" w:fill="auto"/>
            <w:hideMark/>
          </w:tcPr>
          <w:p w14:paraId="732D27A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657494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7DA1E1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65145B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6EC964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D4D49D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9161A6B" w14:textId="77777777" w:rsidR="00841BE8" w:rsidRPr="00852B86" w:rsidRDefault="00841BE8" w:rsidP="005B5E5D">
            <w:pPr>
              <w:pStyle w:val="TAC"/>
              <w:rPr>
                <w:szCs w:val="18"/>
              </w:rPr>
            </w:pPr>
          </w:p>
        </w:tc>
      </w:tr>
      <w:tr w:rsidR="00841BE8" w:rsidRPr="00852B86" w14:paraId="619D3D13"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116C449A" w14:textId="77777777" w:rsidR="00841BE8" w:rsidRPr="00852B86" w:rsidRDefault="00841BE8" w:rsidP="005B5E5D">
            <w:pPr>
              <w:pStyle w:val="TAL"/>
              <w:rPr>
                <w:rFonts w:cs="Arial"/>
                <w:szCs w:val="18"/>
              </w:rPr>
            </w:pPr>
            <w:r w:rsidRPr="00852B86">
              <w:rPr>
                <w:rFonts w:cs="Arial"/>
                <w:szCs w:val="18"/>
                <w:lang w:eastAsia="ja-JP"/>
              </w:rPr>
              <w:t xml:space="preserve">EPRE ratio of PDSCH DMRS to SSS </w:t>
            </w:r>
          </w:p>
        </w:tc>
        <w:tc>
          <w:tcPr>
            <w:tcW w:w="851" w:type="dxa"/>
            <w:tcBorders>
              <w:top w:val="nil"/>
              <w:left w:val="single" w:sz="4" w:space="0" w:color="auto"/>
              <w:bottom w:val="nil"/>
              <w:right w:val="single" w:sz="4" w:space="0" w:color="auto"/>
            </w:tcBorders>
            <w:shd w:val="clear" w:color="auto" w:fill="auto"/>
            <w:hideMark/>
          </w:tcPr>
          <w:p w14:paraId="01908D5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18AB10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0B50C8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AEF0A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7E53D33E"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70DBECC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01786DA" w14:textId="77777777" w:rsidR="00841BE8" w:rsidRPr="00852B86" w:rsidRDefault="00841BE8" w:rsidP="005B5E5D">
            <w:pPr>
              <w:pStyle w:val="TAC"/>
              <w:rPr>
                <w:szCs w:val="18"/>
              </w:rPr>
            </w:pPr>
          </w:p>
        </w:tc>
      </w:tr>
      <w:tr w:rsidR="00841BE8" w:rsidRPr="00852B86" w14:paraId="5F3FE60E"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683CE09C" w14:textId="77777777" w:rsidR="00841BE8" w:rsidRPr="00852B86" w:rsidRDefault="00841BE8" w:rsidP="005B5E5D">
            <w:pPr>
              <w:pStyle w:val="TAL"/>
              <w:rPr>
                <w:rFonts w:cs="Arial"/>
                <w:szCs w:val="18"/>
              </w:rPr>
            </w:pPr>
            <w:r w:rsidRPr="00852B86">
              <w:rPr>
                <w:rFonts w:cs="Arial"/>
                <w:szCs w:val="18"/>
                <w:lang w:eastAsia="ja-JP"/>
              </w:rPr>
              <w:t xml:space="preserve">EPRE ratio of PDSCH to PDSCH </w:t>
            </w:r>
          </w:p>
        </w:tc>
        <w:tc>
          <w:tcPr>
            <w:tcW w:w="851" w:type="dxa"/>
            <w:tcBorders>
              <w:top w:val="nil"/>
              <w:left w:val="single" w:sz="4" w:space="0" w:color="auto"/>
              <w:bottom w:val="nil"/>
              <w:right w:val="single" w:sz="4" w:space="0" w:color="auto"/>
            </w:tcBorders>
            <w:shd w:val="clear" w:color="auto" w:fill="auto"/>
            <w:hideMark/>
          </w:tcPr>
          <w:p w14:paraId="0281B14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7B3DF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704537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03ECCE"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DA0611F"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5CBAA44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3CEC3D" w14:textId="77777777" w:rsidR="00841BE8" w:rsidRPr="00852B86" w:rsidRDefault="00841BE8" w:rsidP="005B5E5D">
            <w:pPr>
              <w:pStyle w:val="TAC"/>
              <w:rPr>
                <w:szCs w:val="18"/>
              </w:rPr>
            </w:pPr>
          </w:p>
        </w:tc>
      </w:tr>
      <w:tr w:rsidR="00841BE8" w:rsidRPr="00852B86" w14:paraId="79E2B403"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16997B4" w14:textId="77777777" w:rsidR="00841BE8" w:rsidRPr="00852B86" w:rsidRDefault="00841BE8" w:rsidP="005B5E5D">
            <w:pPr>
              <w:pStyle w:val="TAL"/>
              <w:rPr>
                <w:rFonts w:cs="Arial"/>
                <w:szCs w:val="18"/>
              </w:rPr>
            </w:pPr>
            <w:r w:rsidRPr="00852B86">
              <w:rPr>
                <w:rFonts w:cs="Arial"/>
                <w:szCs w:val="18"/>
                <w:lang w:eastAsia="ja-JP"/>
              </w:rPr>
              <w:t>EPRE ratio of OCNG DMRS to SSS(Note 1)</w:t>
            </w:r>
          </w:p>
        </w:tc>
        <w:tc>
          <w:tcPr>
            <w:tcW w:w="851" w:type="dxa"/>
            <w:tcBorders>
              <w:top w:val="nil"/>
              <w:left w:val="single" w:sz="4" w:space="0" w:color="auto"/>
              <w:bottom w:val="nil"/>
              <w:right w:val="single" w:sz="4" w:space="0" w:color="auto"/>
            </w:tcBorders>
            <w:shd w:val="clear" w:color="auto" w:fill="auto"/>
            <w:hideMark/>
          </w:tcPr>
          <w:p w14:paraId="3AEDAE7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4A7EB8"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3EC25E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575AB5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5E3BCFF9"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37A65E5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7E3C7A" w14:textId="77777777" w:rsidR="00841BE8" w:rsidRPr="00852B86" w:rsidRDefault="00841BE8" w:rsidP="005B5E5D">
            <w:pPr>
              <w:pStyle w:val="TAC"/>
              <w:rPr>
                <w:szCs w:val="18"/>
              </w:rPr>
            </w:pPr>
          </w:p>
        </w:tc>
      </w:tr>
      <w:tr w:rsidR="00841BE8" w:rsidRPr="00852B86" w14:paraId="4EB37F9F"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0920D0ED" w14:textId="77777777" w:rsidR="00841BE8" w:rsidRPr="00852B86" w:rsidRDefault="00841BE8" w:rsidP="005B5E5D">
            <w:pPr>
              <w:pStyle w:val="TAL"/>
              <w:rPr>
                <w:rFonts w:cs="Arial"/>
                <w:szCs w:val="18"/>
              </w:rPr>
            </w:pPr>
            <w:r w:rsidRPr="00852B86">
              <w:rPr>
                <w:rFonts w:cs="Arial"/>
                <w:szCs w:val="18"/>
                <w:lang w:eastAsia="ja-JP"/>
              </w:rPr>
              <w:t>EPRE ratio of OCNG to OCNG DMRS (Note 1)</w:t>
            </w:r>
          </w:p>
        </w:tc>
        <w:tc>
          <w:tcPr>
            <w:tcW w:w="851" w:type="dxa"/>
            <w:tcBorders>
              <w:top w:val="nil"/>
              <w:left w:val="single" w:sz="4" w:space="0" w:color="auto"/>
              <w:bottom w:val="single" w:sz="4" w:space="0" w:color="auto"/>
              <w:right w:val="single" w:sz="4" w:space="0" w:color="auto"/>
            </w:tcBorders>
            <w:shd w:val="clear" w:color="auto" w:fill="auto"/>
            <w:hideMark/>
          </w:tcPr>
          <w:p w14:paraId="4AFBD50F"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A298CCC"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0B3A9C"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4D45DF8"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225D121" w14:textId="77777777" w:rsidR="00841BE8" w:rsidRPr="00852B86" w:rsidRDefault="00841BE8" w:rsidP="005B5E5D">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0FD4B742"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71167" w14:textId="77777777" w:rsidR="00841BE8" w:rsidRPr="00852B86" w:rsidRDefault="00841BE8" w:rsidP="005B5E5D">
            <w:pPr>
              <w:pStyle w:val="TAC"/>
              <w:rPr>
                <w:szCs w:val="18"/>
              </w:rPr>
            </w:pPr>
          </w:p>
        </w:tc>
      </w:tr>
      <w:tr w:rsidR="00841BE8" w:rsidRPr="00852B86" w14:paraId="18F2C6F0" w14:textId="77777777" w:rsidTr="005B5E5D">
        <w:trPr>
          <w:trHeight w:val="75"/>
          <w:jc w:val="center"/>
        </w:trPr>
        <w:tc>
          <w:tcPr>
            <w:tcW w:w="845" w:type="dxa"/>
            <w:tcBorders>
              <w:top w:val="single" w:sz="4" w:space="0" w:color="auto"/>
              <w:left w:val="single" w:sz="4" w:space="0" w:color="auto"/>
              <w:bottom w:val="nil"/>
              <w:right w:val="single" w:sz="4" w:space="0" w:color="auto"/>
            </w:tcBorders>
            <w:shd w:val="clear" w:color="auto" w:fill="auto"/>
            <w:hideMark/>
          </w:tcPr>
          <w:p w14:paraId="5733E37B" w14:textId="77777777" w:rsidR="00841BE8" w:rsidRPr="00852B86" w:rsidRDefault="00841BE8" w:rsidP="005B5E5D">
            <w:pPr>
              <w:pStyle w:val="TAL"/>
              <w:rPr>
                <w:rFonts w:cs="Arial"/>
                <w:szCs w:val="18"/>
                <w:vertAlign w:val="superscript"/>
              </w:rPr>
            </w:pPr>
            <w:r w:rsidRPr="00852B86">
              <w:rPr>
                <w:rFonts w:eastAsia="Calibri" w:cs="Arial"/>
                <w:position w:val="-12"/>
                <w:szCs w:val="18"/>
              </w:rPr>
              <w:object w:dxaOrig="285" w:dyaOrig="285" w14:anchorId="56F816AA">
                <v:shape id="_x0000_i1244" type="#_x0000_t75" style="width:12pt;height:12pt" o:ole="" fillcolor="window">
                  <v:imagedata r:id="rId9" o:title=""/>
                </v:shape>
                <o:OLEObject Type="Embed" ProgID="Equation.3" ShapeID="_x0000_i1244" DrawAspect="Content" ObjectID="_1781673288" r:id="rId262"/>
              </w:object>
            </w:r>
            <w:r w:rsidRPr="00852B86">
              <w:rPr>
                <w:rFonts w:cs="Arial"/>
                <w:szCs w:val="18"/>
                <w:vertAlign w:val="superscript"/>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7CAAD506" w14:textId="77777777" w:rsidR="00841BE8" w:rsidRPr="00852B86" w:rsidRDefault="00841BE8" w:rsidP="005B5E5D">
            <w:pPr>
              <w:pStyle w:val="TAL"/>
              <w:rPr>
                <w:rFonts w:cs="Arial"/>
                <w:szCs w:val="18"/>
                <w:vertAlign w:val="superscript"/>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40BB443C" w14:textId="77777777" w:rsidR="00841BE8" w:rsidRPr="00852B86" w:rsidRDefault="00841BE8" w:rsidP="005B5E5D">
            <w:pPr>
              <w:pStyle w:val="TAL"/>
              <w:rPr>
                <w:rFonts w:cs="Arial"/>
                <w:szCs w:val="18"/>
              </w:rPr>
            </w:pPr>
            <w:r w:rsidRPr="00852B86">
              <w:rPr>
                <w:rFonts w:cs="Arial"/>
                <w:szCs w:val="18"/>
              </w:rPr>
              <w:t>NR_FDD_FR1_A</w:t>
            </w:r>
          </w:p>
          <w:p w14:paraId="6B3591C7" w14:textId="77777777" w:rsidR="00841BE8" w:rsidRPr="00852B86" w:rsidRDefault="00841BE8" w:rsidP="005B5E5D">
            <w:pPr>
              <w:pStyle w:val="TAL"/>
              <w:rPr>
                <w:rFonts w:cs="Arial"/>
                <w:szCs w:val="18"/>
              </w:rPr>
            </w:pPr>
            <w:r w:rsidRPr="00852B86">
              <w:rPr>
                <w:rFonts w:cs="Arial"/>
                <w:szCs w:val="18"/>
              </w:rPr>
              <w:t>NR_TDD_FR1_A</w:t>
            </w:r>
          </w:p>
          <w:p w14:paraId="01267349"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B2171E4" w14:textId="77777777" w:rsidR="00841BE8" w:rsidRPr="00852B86" w:rsidRDefault="00841BE8" w:rsidP="005B5E5D">
            <w:pPr>
              <w:pStyle w:val="TAC"/>
              <w:rPr>
                <w:szCs w:val="18"/>
              </w:rPr>
            </w:pPr>
            <w:r w:rsidRPr="00852B86">
              <w:rPr>
                <w:szCs w:val="18"/>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0D1AFE6A" w14:textId="77777777" w:rsidR="00841BE8" w:rsidRPr="00852B86" w:rsidRDefault="00841BE8" w:rsidP="005B5E5D">
            <w:pPr>
              <w:pStyle w:val="TAC"/>
              <w:rPr>
                <w:szCs w:val="18"/>
              </w:rPr>
            </w:pPr>
            <w:r w:rsidRPr="00852B86">
              <w:rPr>
                <w:szCs w:val="18"/>
              </w:rPr>
              <w:t>-80.18</w:t>
            </w:r>
          </w:p>
        </w:tc>
        <w:tc>
          <w:tcPr>
            <w:tcW w:w="851" w:type="dxa"/>
            <w:tcBorders>
              <w:top w:val="single" w:sz="4" w:space="0" w:color="auto"/>
              <w:left w:val="single" w:sz="4" w:space="0" w:color="auto"/>
              <w:bottom w:val="nil"/>
              <w:right w:val="single" w:sz="4" w:space="0" w:color="auto"/>
            </w:tcBorders>
            <w:shd w:val="clear" w:color="auto" w:fill="auto"/>
          </w:tcPr>
          <w:p w14:paraId="5F9EEB7E" w14:textId="77777777" w:rsidR="00841BE8" w:rsidRPr="00852B86" w:rsidRDefault="00841BE8" w:rsidP="005B5E5D">
            <w:pPr>
              <w:pStyle w:val="TAC"/>
              <w:rPr>
                <w:szCs w:val="18"/>
              </w:rPr>
            </w:pPr>
            <w:r w:rsidRPr="00852B86">
              <w:rPr>
                <w:szCs w:val="18"/>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6EBD2972" w14:textId="77777777" w:rsidR="00841BE8" w:rsidRPr="00852B86" w:rsidRDefault="00841BE8" w:rsidP="005B5E5D">
            <w:pPr>
              <w:pStyle w:val="TAC"/>
              <w:rPr>
                <w:szCs w:val="18"/>
              </w:rPr>
            </w:pPr>
            <w:r w:rsidRPr="00852B86">
              <w:rPr>
                <w:szCs w:val="18"/>
              </w:rPr>
              <w:t>-106</w:t>
            </w:r>
          </w:p>
        </w:tc>
        <w:tc>
          <w:tcPr>
            <w:tcW w:w="993" w:type="dxa"/>
            <w:tcBorders>
              <w:top w:val="single" w:sz="4" w:space="0" w:color="auto"/>
              <w:left w:val="single" w:sz="4" w:space="0" w:color="auto"/>
              <w:bottom w:val="nil"/>
              <w:right w:val="single" w:sz="4" w:space="0" w:color="auto"/>
            </w:tcBorders>
            <w:shd w:val="clear" w:color="auto" w:fill="auto"/>
          </w:tcPr>
          <w:p w14:paraId="69EBF119" w14:textId="77777777" w:rsidR="00841BE8" w:rsidRPr="00852B86" w:rsidRDefault="00841BE8" w:rsidP="005B5E5D">
            <w:pPr>
              <w:pStyle w:val="TAC"/>
              <w:rPr>
                <w:szCs w:val="18"/>
              </w:rPr>
            </w:pPr>
            <w:r w:rsidRPr="00852B86">
              <w:rPr>
                <w:szCs w:val="18"/>
              </w:rPr>
              <w:t>-106</w:t>
            </w:r>
          </w:p>
        </w:tc>
        <w:tc>
          <w:tcPr>
            <w:tcW w:w="708" w:type="dxa"/>
            <w:tcBorders>
              <w:top w:val="single" w:sz="4" w:space="0" w:color="auto"/>
              <w:left w:val="single" w:sz="4" w:space="0" w:color="auto"/>
              <w:bottom w:val="single" w:sz="4" w:space="0" w:color="auto"/>
              <w:right w:val="single" w:sz="4" w:space="0" w:color="auto"/>
            </w:tcBorders>
            <w:hideMark/>
          </w:tcPr>
          <w:p w14:paraId="1B8D417F"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151670D1" w14:textId="77777777" w:rsidR="00841BE8" w:rsidRPr="00852B86" w:rsidRDefault="00841BE8" w:rsidP="005B5E5D">
            <w:pPr>
              <w:pStyle w:val="TAC"/>
              <w:rPr>
                <w:szCs w:val="18"/>
              </w:rPr>
            </w:pPr>
            <w:r w:rsidRPr="00852B86">
              <w:rPr>
                <w:szCs w:val="18"/>
              </w:rPr>
              <w:t>-116</w:t>
            </w:r>
          </w:p>
        </w:tc>
      </w:tr>
      <w:tr w:rsidR="00841BE8" w:rsidRPr="00852B86" w14:paraId="00D4147B"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34C6A3D4"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387D029"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C498E0F"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3CDBB52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3C0B17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2265137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A7E7D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676CEE5"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6EBF738"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2577D286" w14:textId="77777777" w:rsidR="00841BE8" w:rsidRPr="00852B86" w:rsidRDefault="00841BE8" w:rsidP="005B5E5D">
            <w:pPr>
              <w:pStyle w:val="TAC"/>
              <w:rPr>
                <w:szCs w:val="18"/>
              </w:rPr>
            </w:pPr>
            <w:r w:rsidRPr="00852B86">
              <w:rPr>
                <w:szCs w:val="18"/>
              </w:rPr>
              <w:t>-115.5</w:t>
            </w:r>
          </w:p>
        </w:tc>
      </w:tr>
      <w:tr w:rsidR="00841BE8" w:rsidRPr="00852B86" w14:paraId="7881DB08"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6322763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3C1D28E4"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45B69822"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08F71A0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AAD8769"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E3081F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5F6AAC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301C00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52F8C94"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7C30D5AA" w14:textId="77777777" w:rsidR="00841BE8" w:rsidRPr="00852B86" w:rsidRDefault="00841BE8" w:rsidP="005B5E5D">
            <w:pPr>
              <w:pStyle w:val="TAC"/>
              <w:rPr>
                <w:szCs w:val="18"/>
              </w:rPr>
            </w:pPr>
            <w:r w:rsidRPr="00852B86">
              <w:rPr>
                <w:szCs w:val="18"/>
              </w:rPr>
              <w:t>-115</w:t>
            </w:r>
          </w:p>
        </w:tc>
      </w:tr>
      <w:tr w:rsidR="00841BE8" w:rsidRPr="00852B86" w14:paraId="429544EC"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28BCC0E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417FFC"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27D7E27B" w14:textId="77777777" w:rsidR="00841BE8" w:rsidRPr="00852B86" w:rsidRDefault="00841BE8" w:rsidP="005B5E5D">
            <w:pPr>
              <w:pStyle w:val="TAL"/>
              <w:rPr>
                <w:rFonts w:cs="Arial"/>
                <w:szCs w:val="18"/>
              </w:rPr>
            </w:pPr>
            <w:r w:rsidRPr="00852B86">
              <w:rPr>
                <w:rFonts w:cs="Arial"/>
                <w:szCs w:val="18"/>
              </w:rPr>
              <w:t>NR_FDD_FR1_D</w:t>
            </w:r>
          </w:p>
          <w:p w14:paraId="20184CF2"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F4CA59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79B59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A379DD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2AE5DD3"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6524E0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E875ADA"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49B5128B" w14:textId="77777777" w:rsidR="00841BE8" w:rsidRPr="00852B86" w:rsidRDefault="00841BE8" w:rsidP="005B5E5D">
            <w:pPr>
              <w:pStyle w:val="TAC"/>
              <w:rPr>
                <w:szCs w:val="18"/>
              </w:rPr>
            </w:pPr>
            <w:r w:rsidRPr="00852B86">
              <w:rPr>
                <w:szCs w:val="18"/>
              </w:rPr>
              <w:t>-114.5</w:t>
            </w:r>
          </w:p>
        </w:tc>
      </w:tr>
      <w:tr w:rsidR="00841BE8" w:rsidRPr="00852B86" w14:paraId="79DE389D"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381F72F"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5BF4C407"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5811276B" w14:textId="77777777" w:rsidR="00841BE8" w:rsidRPr="00852B86" w:rsidRDefault="00841BE8" w:rsidP="005B5E5D">
            <w:pPr>
              <w:pStyle w:val="TAL"/>
              <w:rPr>
                <w:rFonts w:cs="Arial"/>
                <w:szCs w:val="18"/>
              </w:rPr>
            </w:pPr>
            <w:r w:rsidRPr="00852B86">
              <w:rPr>
                <w:rFonts w:cs="Arial"/>
                <w:szCs w:val="18"/>
              </w:rPr>
              <w:t>NR_FDD_FR1_E</w:t>
            </w:r>
          </w:p>
          <w:p w14:paraId="25221CC6"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28B696C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C3D2C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67AA8E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AAED38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1FF5B69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06987F5"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5B918D15" w14:textId="77777777" w:rsidR="00841BE8" w:rsidRPr="00852B86" w:rsidRDefault="00841BE8" w:rsidP="005B5E5D">
            <w:pPr>
              <w:pStyle w:val="TAC"/>
              <w:rPr>
                <w:szCs w:val="18"/>
              </w:rPr>
            </w:pPr>
            <w:r w:rsidRPr="00852B86">
              <w:rPr>
                <w:szCs w:val="18"/>
              </w:rPr>
              <w:t>-114</w:t>
            </w:r>
          </w:p>
        </w:tc>
      </w:tr>
      <w:tr w:rsidR="00841BE8" w:rsidRPr="00852B86" w14:paraId="08D62B04"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5D2EE50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B144EDF"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0522B65A"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1FBA5F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F0A1A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976600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D4FD17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A250239"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8D3461B"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5C356E52" w14:textId="77777777" w:rsidR="00841BE8" w:rsidRPr="00852B86" w:rsidRDefault="00841BE8" w:rsidP="005B5E5D">
            <w:pPr>
              <w:pStyle w:val="TAC"/>
              <w:rPr>
                <w:szCs w:val="18"/>
              </w:rPr>
            </w:pPr>
            <w:r w:rsidRPr="00852B86">
              <w:rPr>
                <w:szCs w:val="18"/>
              </w:rPr>
              <w:t>-113</w:t>
            </w:r>
          </w:p>
        </w:tc>
      </w:tr>
      <w:tr w:rsidR="00841BE8" w:rsidRPr="00852B86" w14:paraId="648BDC61"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1B3CE92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AC97FEC" w14:textId="77777777" w:rsidR="00841BE8" w:rsidRPr="00852B86" w:rsidRDefault="00841BE8" w:rsidP="005B5E5D">
            <w:pPr>
              <w:pStyle w:val="TAL"/>
              <w:rPr>
                <w:rFonts w:cs="Arial"/>
                <w:szCs w:val="18"/>
                <w:vertAlign w:val="superscript"/>
              </w:rPr>
            </w:pPr>
          </w:p>
        </w:tc>
        <w:tc>
          <w:tcPr>
            <w:tcW w:w="1701" w:type="dxa"/>
            <w:tcBorders>
              <w:top w:val="single" w:sz="4" w:space="0" w:color="auto"/>
              <w:left w:val="single" w:sz="4" w:space="0" w:color="auto"/>
              <w:bottom w:val="single" w:sz="4" w:space="0" w:color="auto"/>
              <w:right w:val="single" w:sz="4" w:space="0" w:color="auto"/>
            </w:tcBorders>
            <w:hideMark/>
          </w:tcPr>
          <w:p w14:paraId="6F3D32C9"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19D22FC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2F7E8D6D"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25045CA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336416AA"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21C64BF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F5D95F4"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544E8D34" w14:textId="77777777" w:rsidR="00841BE8" w:rsidRPr="00852B86" w:rsidRDefault="00841BE8" w:rsidP="005B5E5D">
            <w:pPr>
              <w:pStyle w:val="TAC"/>
              <w:rPr>
                <w:szCs w:val="18"/>
              </w:rPr>
            </w:pPr>
            <w:r w:rsidRPr="00852B86">
              <w:rPr>
                <w:szCs w:val="18"/>
              </w:rPr>
              <w:t>-112.5</w:t>
            </w:r>
          </w:p>
        </w:tc>
      </w:tr>
      <w:tr w:rsidR="00841BE8" w:rsidRPr="00852B86" w14:paraId="6DBFC8F8"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649262EE" w14:textId="77777777" w:rsidR="00841BE8" w:rsidRPr="00852B86" w:rsidRDefault="00841BE8" w:rsidP="005B5E5D">
            <w:pPr>
              <w:pStyle w:val="TAL"/>
              <w:rPr>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5EEA41AA"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5BE6049A" w14:textId="77777777" w:rsidR="00841BE8" w:rsidRPr="00852B86" w:rsidRDefault="00841BE8" w:rsidP="005B5E5D">
            <w:pPr>
              <w:pStyle w:val="TAL"/>
              <w:rPr>
                <w:rFonts w:cs="Arial"/>
                <w:szCs w:val="18"/>
              </w:rPr>
            </w:pPr>
            <w:r w:rsidRPr="00852B86">
              <w:rPr>
                <w:rFonts w:cs="Arial"/>
                <w:szCs w:val="18"/>
              </w:rPr>
              <w:t>NR_FDD_FR1_A</w:t>
            </w:r>
          </w:p>
          <w:p w14:paraId="224B6CBA" w14:textId="77777777" w:rsidR="00841BE8" w:rsidRPr="00852B86" w:rsidRDefault="00841BE8" w:rsidP="005B5E5D">
            <w:pPr>
              <w:pStyle w:val="TAL"/>
              <w:rPr>
                <w:rFonts w:cs="Arial"/>
                <w:szCs w:val="18"/>
              </w:rPr>
            </w:pPr>
            <w:r w:rsidRPr="00852B86">
              <w:rPr>
                <w:rFonts w:cs="Arial"/>
                <w:szCs w:val="18"/>
              </w:rPr>
              <w:t>NR_TDD_FR1_A</w:t>
            </w:r>
          </w:p>
          <w:p w14:paraId="4296DACF"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0551CBA" w14:textId="77777777" w:rsidR="00841BE8" w:rsidRPr="00852B86" w:rsidRDefault="00841BE8" w:rsidP="005B5E5D">
            <w:pPr>
              <w:pStyle w:val="TAC"/>
              <w:rPr>
                <w:rFonts w:eastAsia="Calibri"/>
                <w:szCs w:val="18"/>
              </w:rPr>
            </w:pPr>
            <w:r w:rsidRPr="00852B86">
              <w:rPr>
                <w:rFonts w:eastAsia="Calibri"/>
                <w:szCs w:val="18"/>
              </w:rPr>
              <w:t>dBm/15kHz</w:t>
            </w:r>
          </w:p>
        </w:tc>
        <w:tc>
          <w:tcPr>
            <w:tcW w:w="850" w:type="dxa"/>
            <w:tcBorders>
              <w:top w:val="single" w:sz="4" w:space="0" w:color="auto"/>
              <w:left w:val="single" w:sz="4" w:space="0" w:color="auto"/>
              <w:bottom w:val="nil"/>
              <w:right w:val="single" w:sz="4" w:space="0" w:color="auto"/>
            </w:tcBorders>
            <w:shd w:val="clear" w:color="auto" w:fill="auto"/>
            <w:hideMark/>
          </w:tcPr>
          <w:p w14:paraId="4C3BEA21" w14:textId="77777777" w:rsidR="00841BE8" w:rsidRPr="00852B86" w:rsidRDefault="00841BE8" w:rsidP="005B5E5D">
            <w:pPr>
              <w:pStyle w:val="TAC"/>
              <w:rPr>
                <w:szCs w:val="18"/>
              </w:rPr>
            </w:pPr>
            <w:r w:rsidRPr="00852B86">
              <w:rPr>
                <w:szCs w:val="18"/>
              </w:rPr>
              <w:t>-86.27</w:t>
            </w:r>
          </w:p>
        </w:tc>
        <w:tc>
          <w:tcPr>
            <w:tcW w:w="851" w:type="dxa"/>
            <w:tcBorders>
              <w:top w:val="single" w:sz="4" w:space="0" w:color="auto"/>
              <w:left w:val="single" w:sz="4" w:space="0" w:color="auto"/>
              <w:bottom w:val="nil"/>
              <w:right w:val="single" w:sz="4" w:space="0" w:color="auto"/>
            </w:tcBorders>
            <w:shd w:val="clear" w:color="auto" w:fill="auto"/>
          </w:tcPr>
          <w:p w14:paraId="3191D6AC" w14:textId="77777777" w:rsidR="00841BE8" w:rsidRPr="00852B86" w:rsidRDefault="00841BE8" w:rsidP="005B5E5D">
            <w:pPr>
              <w:pStyle w:val="TAC"/>
              <w:rPr>
                <w:szCs w:val="18"/>
              </w:rPr>
            </w:pPr>
            <w:r w:rsidRPr="00852B86">
              <w:rPr>
                <w:szCs w:val="18"/>
              </w:rPr>
              <w:t>-86.27</w:t>
            </w:r>
          </w:p>
        </w:tc>
        <w:tc>
          <w:tcPr>
            <w:tcW w:w="850" w:type="dxa"/>
            <w:tcBorders>
              <w:top w:val="single" w:sz="4" w:space="0" w:color="auto"/>
              <w:left w:val="single" w:sz="4" w:space="0" w:color="auto"/>
              <w:bottom w:val="nil"/>
              <w:right w:val="single" w:sz="4" w:space="0" w:color="auto"/>
            </w:tcBorders>
            <w:shd w:val="clear" w:color="auto" w:fill="auto"/>
            <w:hideMark/>
          </w:tcPr>
          <w:p w14:paraId="42E5406D" w14:textId="77777777" w:rsidR="00841BE8" w:rsidRPr="00852B86" w:rsidRDefault="00841BE8" w:rsidP="005B5E5D">
            <w:pPr>
              <w:pStyle w:val="TAC"/>
              <w:rPr>
                <w:szCs w:val="18"/>
              </w:rPr>
            </w:pPr>
            <w:r w:rsidRPr="00852B86">
              <w:rPr>
                <w:szCs w:val="18"/>
              </w:rPr>
              <w:t>-113</w:t>
            </w:r>
          </w:p>
        </w:tc>
        <w:tc>
          <w:tcPr>
            <w:tcW w:w="993" w:type="dxa"/>
            <w:tcBorders>
              <w:top w:val="single" w:sz="4" w:space="0" w:color="auto"/>
              <w:left w:val="single" w:sz="4" w:space="0" w:color="auto"/>
              <w:bottom w:val="nil"/>
              <w:right w:val="single" w:sz="4" w:space="0" w:color="auto"/>
            </w:tcBorders>
            <w:shd w:val="clear" w:color="auto" w:fill="auto"/>
          </w:tcPr>
          <w:p w14:paraId="6FE57B6C" w14:textId="77777777" w:rsidR="00841BE8" w:rsidRPr="00852B86" w:rsidRDefault="00841BE8" w:rsidP="005B5E5D">
            <w:pPr>
              <w:pStyle w:val="TAC"/>
              <w:rPr>
                <w:szCs w:val="18"/>
              </w:rPr>
            </w:pPr>
            <w:r w:rsidRPr="00852B86">
              <w:rPr>
                <w:szCs w:val="18"/>
              </w:rPr>
              <w:t>-113</w:t>
            </w:r>
          </w:p>
        </w:tc>
        <w:tc>
          <w:tcPr>
            <w:tcW w:w="708" w:type="dxa"/>
            <w:tcBorders>
              <w:top w:val="single" w:sz="4" w:space="0" w:color="auto"/>
              <w:left w:val="single" w:sz="4" w:space="0" w:color="auto"/>
              <w:bottom w:val="single" w:sz="4" w:space="0" w:color="auto"/>
              <w:right w:val="single" w:sz="4" w:space="0" w:color="auto"/>
            </w:tcBorders>
            <w:hideMark/>
          </w:tcPr>
          <w:p w14:paraId="51BCD8AB"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54D0EA77" w14:textId="77777777" w:rsidR="00841BE8" w:rsidRPr="00852B86" w:rsidRDefault="00841BE8" w:rsidP="005B5E5D">
            <w:pPr>
              <w:pStyle w:val="TAC"/>
              <w:rPr>
                <w:szCs w:val="18"/>
              </w:rPr>
            </w:pPr>
            <w:r w:rsidRPr="00852B86">
              <w:rPr>
                <w:szCs w:val="18"/>
              </w:rPr>
              <w:t>-116</w:t>
            </w:r>
          </w:p>
        </w:tc>
      </w:tr>
      <w:tr w:rsidR="00841BE8" w:rsidRPr="00852B86" w14:paraId="5A176795"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718DC7F4"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673CD13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3329195"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6607C4DD"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531833E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28C8BD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DDD6A1"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D7FAD5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628B332"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126F7CE7" w14:textId="77777777" w:rsidR="00841BE8" w:rsidRPr="00852B86" w:rsidRDefault="00841BE8" w:rsidP="005B5E5D">
            <w:pPr>
              <w:pStyle w:val="TAC"/>
              <w:rPr>
                <w:szCs w:val="18"/>
              </w:rPr>
            </w:pPr>
            <w:r w:rsidRPr="00852B86">
              <w:rPr>
                <w:szCs w:val="18"/>
              </w:rPr>
              <w:t>-115.5</w:t>
            </w:r>
          </w:p>
        </w:tc>
      </w:tr>
      <w:tr w:rsidR="00841BE8" w:rsidRPr="00852B86" w14:paraId="5FAF3AE8"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4EEDABC6"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EE3B3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0629226"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708D9B56"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038D22C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87C4C4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869E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E8DA13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A6F280E"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05606FD7" w14:textId="77777777" w:rsidR="00841BE8" w:rsidRPr="00852B86" w:rsidRDefault="00841BE8" w:rsidP="005B5E5D">
            <w:pPr>
              <w:pStyle w:val="TAC"/>
              <w:rPr>
                <w:szCs w:val="18"/>
              </w:rPr>
            </w:pPr>
            <w:r w:rsidRPr="00852B86">
              <w:rPr>
                <w:szCs w:val="18"/>
              </w:rPr>
              <w:t>-115</w:t>
            </w:r>
          </w:p>
        </w:tc>
      </w:tr>
      <w:tr w:rsidR="00841BE8" w:rsidRPr="00852B86" w14:paraId="4BC15ADF"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6073D22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56516C38"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CB18294" w14:textId="77777777" w:rsidR="00841BE8" w:rsidRPr="00852B86" w:rsidRDefault="00841BE8" w:rsidP="005B5E5D">
            <w:pPr>
              <w:pStyle w:val="TAL"/>
              <w:rPr>
                <w:rFonts w:cs="Arial"/>
                <w:szCs w:val="18"/>
              </w:rPr>
            </w:pPr>
            <w:r w:rsidRPr="00852B86">
              <w:rPr>
                <w:rFonts w:cs="Arial"/>
                <w:szCs w:val="18"/>
              </w:rPr>
              <w:t>NR_FDD_FR1_D</w:t>
            </w:r>
          </w:p>
          <w:p w14:paraId="10EB2044"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27418288"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17396D3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120316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B13DC0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3ED382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E8F5BA7"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7CBBCD56" w14:textId="77777777" w:rsidR="00841BE8" w:rsidRPr="00852B86" w:rsidRDefault="00841BE8" w:rsidP="005B5E5D">
            <w:pPr>
              <w:pStyle w:val="TAC"/>
              <w:rPr>
                <w:szCs w:val="18"/>
              </w:rPr>
            </w:pPr>
            <w:r w:rsidRPr="00852B86">
              <w:rPr>
                <w:szCs w:val="18"/>
              </w:rPr>
              <w:t>-114.5</w:t>
            </w:r>
          </w:p>
        </w:tc>
      </w:tr>
      <w:tr w:rsidR="00841BE8" w:rsidRPr="00852B86" w14:paraId="0EE68241"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53C7F5F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39335C6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26D595B" w14:textId="77777777" w:rsidR="00841BE8" w:rsidRPr="00852B86" w:rsidRDefault="00841BE8" w:rsidP="005B5E5D">
            <w:pPr>
              <w:pStyle w:val="TAL"/>
              <w:rPr>
                <w:rFonts w:cs="Arial"/>
                <w:szCs w:val="18"/>
              </w:rPr>
            </w:pPr>
            <w:r w:rsidRPr="00852B86">
              <w:rPr>
                <w:rFonts w:cs="Arial"/>
                <w:szCs w:val="18"/>
              </w:rPr>
              <w:t>NR_FDD_FR1_E</w:t>
            </w:r>
          </w:p>
          <w:p w14:paraId="38099B6D"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639C743F"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042488F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8A6B9F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3994A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F085C3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EC5FDD9"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6CA84831" w14:textId="77777777" w:rsidR="00841BE8" w:rsidRPr="00852B86" w:rsidRDefault="00841BE8" w:rsidP="005B5E5D">
            <w:pPr>
              <w:pStyle w:val="TAC"/>
              <w:rPr>
                <w:szCs w:val="18"/>
              </w:rPr>
            </w:pPr>
            <w:r w:rsidRPr="00852B86">
              <w:rPr>
                <w:szCs w:val="18"/>
              </w:rPr>
              <w:t>-114</w:t>
            </w:r>
          </w:p>
        </w:tc>
      </w:tr>
      <w:tr w:rsidR="00841BE8" w:rsidRPr="00852B86" w14:paraId="1293B9AC" w14:textId="77777777" w:rsidTr="005B5E5D">
        <w:trPr>
          <w:trHeight w:val="113"/>
          <w:jc w:val="center"/>
        </w:trPr>
        <w:tc>
          <w:tcPr>
            <w:tcW w:w="845" w:type="dxa"/>
            <w:tcBorders>
              <w:top w:val="nil"/>
              <w:left w:val="single" w:sz="4" w:space="0" w:color="auto"/>
              <w:bottom w:val="nil"/>
              <w:right w:val="single" w:sz="4" w:space="0" w:color="auto"/>
            </w:tcBorders>
            <w:shd w:val="clear" w:color="auto" w:fill="auto"/>
            <w:hideMark/>
          </w:tcPr>
          <w:p w14:paraId="3C1FB43B"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27521340"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2B95399"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6AC8C3C9" w14:textId="77777777" w:rsidR="00841BE8" w:rsidRPr="00852B86" w:rsidRDefault="00841BE8" w:rsidP="005B5E5D">
            <w:pPr>
              <w:pStyle w:val="TAC"/>
              <w:rPr>
                <w:rFonts w:eastAsia="Calibri"/>
                <w:szCs w:val="18"/>
              </w:rPr>
            </w:pPr>
          </w:p>
        </w:tc>
        <w:tc>
          <w:tcPr>
            <w:tcW w:w="850" w:type="dxa"/>
            <w:tcBorders>
              <w:top w:val="nil"/>
              <w:left w:val="single" w:sz="4" w:space="0" w:color="auto"/>
              <w:bottom w:val="nil"/>
              <w:right w:val="single" w:sz="4" w:space="0" w:color="auto"/>
            </w:tcBorders>
            <w:shd w:val="clear" w:color="auto" w:fill="auto"/>
            <w:hideMark/>
          </w:tcPr>
          <w:p w14:paraId="330BE07E"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9B01FF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4C6E03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C9421C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9E1996D"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3EC7D06D" w14:textId="77777777" w:rsidR="00841BE8" w:rsidRPr="00852B86" w:rsidRDefault="00841BE8" w:rsidP="005B5E5D">
            <w:pPr>
              <w:pStyle w:val="TAC"/>
              <w:rPr>
                <w:szCs w:val="18"/>
              </w:rPr>
            </w:pPr>
            <w:r w:rsidRPr="00852B86">
              <w:rPr>
                <w:szCs w:val="18"/>
              </w:rPr>
              <w:t>-113</w:t>
            </w:r>
          </w:p>
        </w:tc>
      </w:tr>
      <w:tr w:rsidR="00841BE8" w:rsidRPr="00852B86" w14:paraId="374F191C" w14:textId="77777777" w:rsidTr="005B5E5D">
        <w:trPr>
          <w:trHeight w:val="113"/>
          <w:jc w:val="center"/>
        </w:trPr>
        <w:tc>
          <w:tcPr>
            <w:tcW w:w="845" w:type="dxa"/>
            <w:tcBorders>
              <w:top w:val="nil"/>
              <w:left w:val="single" w:sz="4" w:space="0" w:color="auto"/>
              <w:bottom w:val="single" w:sz="4" w:space="0" w:color="auto"/>
              <w:right w:val="single" w:sz="4" w:space="0" w:color="auto"/>
            </w:tcBorders>
            <w:shd w:val="clear" w:color="auto" w:fill="auto"/>
            <w:hideMark/>
          </w:tcPr>
          <w:p w14:paraId="4846A751"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98DB23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FB592D"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6498E1B9" w14:textId="77777777" w:rsidR="00841BE8" w:rsidRPr="00852B86" w:rsidRDefault="00841BE8" w:rsidP="005B5E5D">
            <w:pPr>
              <w:pStyle w:val="TAC"/>
              <w:rPr>
                <w:rFonts w:eastAsia="Calibri"/>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8184FE5"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37BDEE4A"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C6B6E85"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07B8B6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EA0CDC1"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2A025A4E" w14:textId="77777777" w:rsidR="00841BE8" w:rsidRPr="00852B86" w:rsidRDefault="00841BE8" w:rsidP="005B5E5D">
            <w:pPr>
              <w:pStyle w:val="TAC"/>
              <w:rPr>
                <w:szCs w:val="18"/>
              </w:rPr>
            </w:pPr>
            <w:r w:rsidRPr="00852B86">
              <w:rPr>
                <w:szCs w:val="18"/>
              </w:rPr>
              <w:t>-112.5</w:t>
            </w:r>
          </w:p>
        </w:tc>
      </w:tr>
      <w:tr w:rsidR="00841BE8" w:rsidRPr="00852B86" w14:paraId="0D8601DC" w14:textId="77777777" w:rsidTr="005B5E5D">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7083188B" w14:textId="77777777" w:rsidR="00841BE8" w:rsidRPr="00852B86" w:rsidRDefault="00841BE8" w:rsidP="005B5E5D">
            <w:pPr>
              <w:pStyle w:val="TAL"/>
              <w:rPr>
                <w:rFonts w:cs="Arial"/>
                <w:szCs w:val="18"/>
                <w:vertAlign w:val="superscript"/>
              </w:rPr>
            </w:pPr>
            <w:r w:rsidRPr="00852B86">
              <w:rPr>
                <w:rFonts w:eastAsia="Calibri" w:cs="Arial"/>
                <w:position w:val="-12"/>
                <w:szCs w:val="18"/>
              </w:rPr>
              <w:object w:dxaOrig="285" w:dyaOrig="285" w14:anchorId="068A5B6B">
                <v:shape id="_x0000_i1245" type="#_x0000_t75" style="width:12pt;height:12pt" o:ole="" fillcolor="window">
                  <v:imagedata r:id="rId9" o:title=""/>
                </v:shape>
                <o:OLEObject Type="Embed" ProgID="Equation.3" ShapeID="_x0000_i1245" DrawAspect="Content" ObjectID="_1781673289" r:id="rId263"/>
              </w:object>
            </w:r>
            <w:r w:rsidRPr="00852B86">
              <w:rPr>
                <w:rFonts w:cs="Arial"/>
                <w:szCs w:val="18"/>
                <w:vertAlign w:val="superscript"/>
              </w:rPr>
              <w:t>Note2</w:t>
            </w:r>
          </w:p>
        </w:tc>
        <w:tc>
          <w:tcPr>
            <w:tcW w:w="849" w:type="dxa"/>
            <w:tcBorders>
              <w:top w:val="single" w:sz="4" w:space="0" w:color="auto"/>
              <w:left w:val="single" w:sz="4" w:space="0" w:color="auto"/>
              <w:bottom w:val="nil"/>
              <w:right w:val="single" w:sz="4" w:space="0" w:color="auto"/>
            </w:tcBorders>
            <w:shd w:val="clear" w:color="auto" w:fill="auto"/>
            <w:hideMark/>
          </w:tcPr>
          <w:p w14:paraId="7051705F"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7F50F1A8" w14:textId="77777777" w:rsidR="00841BE8" w:rsidRPr="00852B86" w:rsidRDefault="00841BE8" w:rsidP="005B5E5D">
            <w:pPr>
              <w:pStyle w:val="TAL"/>
              <w:rPr>
                <w:rFonts w:cs="Arial"/>
                <w:szCs w:val="18"/>
              </w:rPr>
            </w:pPr>
            <w:r w:rsidRPr="00852B86">
              <w:rPr>
                <w:rFonts w:cs="Arial"/>
                <w:szCs w:val="18"/>
              </w:rPr>
              <w:t>NR_FDD_FR1_A</w:t>
            </w:r>
          </w:p>
          <w:p w14:paraId="5F53B1B1" w14:textId="77777777" w:rsidR="00841BE8" w:rsidRPr="00852B86" w:rsidRDefault="00841BE8" w:rsidP="005B5E5D">
            <w:pPr>
              <w:pStyle w:val="TAL"/>
              <w:rPr>
                <w:rFonts w:cs="Arial"/>
                <w:szCs w:val="18"/>
              </w:rPr>
            </w:pPr>
            <w:r w:rsidRPr="00852B86">
              <w:rPr>
                <w:rFonts w:cs="Arial"/>
                <w:szCs w:val="18"/>
              </w:rPr>
              <w:t>NR_TDD_FR1_A</w:t>
            </w:r>
          </w:p>
          <w:p w14:paraId="28D4B04A"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tcPr>
          <w:p w14:paraId="027BCA53" w14:textId="77777777" w:rsidR="00841BE8" w:rsidRPr="00852B86" w:rsidRDefault="00841BE8" w:rsidP="005B5E5D">
            <w:pPr>
              <w:pStyle w:val="TAC"/>
              <w:rPr>
                <w:szCs w:val="18"/>
              </w:rPr>
            </w:pPr>
            <w:r w:rsidRPr="00852B86">
              <w:rPr>
                <w:szCs w:val="18"/>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620D718C" w14:textId="77777777" w:rsidR="00841BE8" w:rsidRPr="00852B86" w:rsidRDefault="00841BE8" w:rsidP="005B5E5D">
            <w:pPr>
              <w:pStyle w:val="TAC"/>
              <w:rPr>
                <w:szCs w:val="18"/>
              </w:rPr>
            </w:pPr>
            <w:r w:rsidRPr="00852B86">
              <w:rPr>
                <w:szCs w:val="18"/>
              </w:rPr>
              <w:t>-80.18</w:t>
            </w:r>
          </w:p>
        </w:tc>
        <w:tc>
          <w:tcPr>
            <w:tcW w:w="851" w:type="dxa"/>
            <w:tcBorders>
              <w:top w:val="single" w:sz="4" w:space="0" w:color="auto"/>
              <w:left w:val="single" w:sz="4" w:space="0" w:color="auto"/>
              <w:bottom w:val="nil"/>
              <w:right w:val="single" w:sz="4" w:space="0" w:color="auto"/>
            </w:tcBorders>
            <w:shd w:val="clear" w:color="auto" w:fill="auto"/>
          </w:tcPr>
          <w:p w14:paraId="38C9E5D3" w14:textId="77777777" w:rsidR="00841BE8" w:rsidRPr="00852B86" w:rsidRDefault="00841BE8" w:rsidP="005B5E5D">
            <w:pPr>
              <w:pStyle w:val="TAC"/>
              <w:rPr>
                <w:szCs w:val="18"/>
              </w:rPr>
            </w:pPr>
            <w:r w:rsidRPr="00852B86">
              <w:rPr>
                <w:szCs w:val="18"/>
              </w:rPr>
              <w:t>-80.18</w:t>
            </w:r>
          </w:p>
        </w:tc>
        <w:tc>
          <w:tcPr>
            <w:tcW w:w="850" w:type="dxa"/>
            <w:tcBorders>
              <w:top w:val="single" w:sz="4" w:space="0" w:color="auto"/>
              <w:left w:val="single" w:sz="4" w:space="0" w:color="auto"/>
              <w:bottom w:val="nil"/>
              <w:right w:val="single" w:sz="4" w:space="0" w:color="auto"/>
            </w:tcBorders>
            <w:shd w:val="clear" w:color="auto" w:fill="auto"/>
            <w:hideMark/>
          </w:tcPr>
          <w:p w14:paraId="34829197" w14:textId="77777777" w:rsidR="00841BE8" w:rsidRPr="00852B86" w:rsidRDefault="00841BE8" w:rsidP="005B5E5D">
            <w:pPr>
              <w:pStyle w:val="TAC"/>
              <w:rPr>
                <w:szCs w:val="18"/>
              </w:rPr>
            </w:pPr>
            <w:r w:rsidRPr="00852B86">
              <w:rPr>
                <w:szCs w:val="18"/>
              </w:rPr>
              <w:t>-106</w:t>
            </w:r>
          </w:p>
        </w:tc>
        <w:tc>
          <w:tcPr>
            <w:tcW w:w="993" w:type="dxa"/>
            <w:tcBorders>
              <w:top w:val="single" w:sz="4" w:space="0" w:color="auto"/>
              <w:left w:val="single" w:sz="4" w:space="0" w:color="auto"/>
              <w:bottom w:val="nil"/>
              <w:right w:val="single" w:sz="4" w:space="0" w:color="auto"/>
            </w:tcBorders>
            <w:shd w:val="clear" w:color="auto" w:fill="auto"/>
          </w:tcPr>
          <w:p w14:paraId="101821B4" w14:textId="77777777" w:rsidR="00841BE8" w:rsidRPr="00852B86" w:rsidRDefault="00841BE8" w:rsidP="005B5E5D">
            <w:pPr>
              <w:pStyle w:val="TAC"/>
              <w:rPr>
                <w:szCs w:val="18"/>
              </w:rPr>
            </w:pPr>
            <w:r w:rsidRPr="00852B86">
              <w:rPr>
                <w:szCs w:val="18"/>
              </w:rPr>
              <w:t>-106</w:t>
            </w:r>
          </w:p>
        </w:tc>
        <w:tc>
          <w:tcPr>
            <w:tcW w:w="708" w:type="dxa"/>
            <w:tcBorders>
              <w:top w:val="single" w:sz="4" w:space="0" w:color="auto"/>
              <w:left w:val="single" w:sz="4" w:space="0" w:color="auto"/>
              <w:bottom w:val="single" w:sz="4" w:space="0" w:color="auto"/>
              <w:right w:val="single" w:sz="4" w:space="0" w:color="auto"/>
            </w:tcBorders>
            <w:hideMark/>
          </w:tcPr>
          <w:p w14:paraId="08D1B3B0" w14:textId="77777777" w:rsidR="00841BE8" w:rsidRPr="00852B86" w:rsidRDefault="00841BE8" w:rsidP="005B5E5D">
            <w:pPr>
              <w:pStyle w:val="TAC"/>
              <w:rPr>
                <w:szCs w:val="18"/>
              </w:rPr>
            </w:pPr>
            <w:r w:rsidRPr="00852B86">
              <w:rPr>
                <w:szCs w:val="18"/>
              </w:rPr>
              <w:t>-116</w:t>
            </w:r>
          </w:p>
        </w:tc>
        <w:tc>
          <w:tcPr>
            <w:tcW w:w="850" w:type="dxa"/>
            <w:tcBorders>
              <w:top w:val="single" w:sz="4" w:space="0" w:color="auto"/>
              <w:left w:val="single" w:sz="4" w:space="0" w:color="auto"/>
              <w:bottom w:val="single" w:sz="4" w:space="0" w:color="auto"/>
              <w:right w:val="single" w:sz="4" w:space="0" w:color="auto"/>
            </w:tcBorders>
          </w:tcPr>
          <w:p w14:paraId="6FE70A60" w14:textId="77777777" w:rsidR="00841BE8" w:rsidRPr="00852B86" w:rsidRDefault="00841BE8" w:rsidP="005B5E5D">
            <w:pPr>
              <w:pStyle w:val="TAC"/>
              <w:rPr>
                <w:szCs w:val="18"/>
              </w:rPr>
            </w:pPr>
            <w:r w:rsidRPr="00852B86">
              <w:rPr>
                <w:szCs w:val="18"/>
              </w:rPr>
              <w:t>-116</w:t>
            </w:r>
          </w:p>
        </w:tc>
      </w:tr>
      <w:tr w:rsidR="00841BE8" w:rsidRPr="00852B86" w14:paraId="6C996299"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6902077F"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DE68448"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6D7C45"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645532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C941B8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8F1808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DDB85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1BF63CB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0835700" w14:textId="77777777" w:rsidR="00841BE8" w:rsidRPr="00852B86" w:rsidRDefault="00841BE8" w:rsidP="005B5E5D">
            <w:pPr>
              <w:pStyle w:val="TAC"/>
              <w:rPr>
                <w:szCs w:val="18"/>
              </w:rPr>
            </w:pPr>
            <w:r w:rsidRPr="00852B86">
              <w:rPr>
                <w:szCs w:val="18"/>
              </w:rPr>
              <w:t>-115.5</w:t>
            </w:r>
          </w:p>
        </w:tc>
        <w:tc>
          <w:tcPr>
            <w:tcW w:w="850" w:type="dxa"/>
            <w:tcBorders>
              <w:top w:val="single" w:sz="4" w:space="0" w:color="auto"/>
              <w:left w:val="single" w:sz="4" w:space="0" w:color="auto"/>
              <w:bottom w:val="single" w:sz="4" w:space="0" w:color="auto"/>
              <w:right w:val="single" w:sz="4" w:space="0" w:color="auto"/>
            </w:tcBorders>
          </w:tcPr>
          <w:p w14:paraId="59AD68C6" w14:textId="77777777" w:rsidR="00841BE8" w:rsidRPr="00852B86" w:rsidRDefault="00841BE8" w:rsidP="005B5E5D">
            <w:pPr>
              <w:pStyle w:val="TAC"/>
              <w:rPr>
                <w:szCs w:val="18"/>
              </w:rPr>
            </w:pPr>
            <w:r w:rsidRPr="00852B86">
              <w:rPr>
                <w:szCs w:val="18"/>
              </w:rPr>
              <w:t>-115.5</w:t>
            </w:r>
          </w:p>
        </w:tc>
      </w:tr>
      <w:tr w:rsidR="00841BE8" w:rsidRPr="00852B86" w14:paraId="6DC5E543"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3686C4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80F0B2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42BC0D2" w14:textId="77777777" w:rsidR="00841BE8" w:rsidRPr="00852B86" w:rsidRDefault="00841BE8" w:rsidP="005B5E5D">
            <w:pPr>
              <w:pStyle w:val="TAL"/>
              <w:rPr>
                <w:rFonts w:eastAsia="Calibri"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3D90F01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C58485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1DD5B6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0922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D7450F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253BBED" w14:textId="77777777" w:rsidR="00841BE8" w:rsidRPr="00852B86" w:rsidRDefault="00841BE8" w:rsidP="005B5E5D">
            <w:pPr>
              <w:pStyle w:val="TAC"/>
              <w:rPr>
                <w:szCs w:val="18"/>
              </w:rPr>
            </w:pPr>
            <w:r w:rsidRPr="00852B86">
              <w:rPr>
                <w:szCs w:val="18"/>
              </w:rPr>
              <w:t>-115</w:t>
            </w:r>
          </w:p>
        </w:tc>
        <w:tc>
          <w:tcPr>
            <w:tcW w:w="850" w:type="dxa"/>
            <w:tcBorders>
              <w:top w:val="single" w:sz="4" w:space="0" w:color="auto"/>
              <w:left w:val="single" w:sz="4" w:space="0" w:color="auto"/>
              <w:bottom w:val="single" w:sz="4" w:space="0" w:color="auto"/>
              <w:right w:val="single" w:sz="4" w:space="0" w:color="auto"/>
            </w:tcBorders>
          </w:tcPr>
          <w:p w14:paraId="015D27A0" w14:textId="77777777" w:rsidR="00841BE8" w:rsidRPr="00852B86" w:rsidRDefault="00841BE8" w:rsidP="005B5E5D">
            <w:pPr>
              <w:pStyle w:val="TAC"/>
              <w:rPr>
                <w:szCs w:val="18"/>
              </w:rPr>
            </w:pPr>
            <w:r w:rsidRPr="00852B86">
              <w:rPr>
                <w:szCs w:val="18"/>
              </w:rPr>
              <w:t>-115</w:t>
            </w:r>
          </w:p>
        </w:tc>
      </w:tr>
      <w:tr w:rsidR="00841BE8" w:rsidRPr="00852B86" w14:paraId="5739147A"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BF927C3"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07742EE"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A4F44D4" w14:textId="77777777" w:rsidR="00841BE8" w:rsidRPr="00852B86" w:rsidRDefault="00841BE8" w:rsidP="005B5E5D">
            <w:pPr>
              <w:pStyle w:val="TAL"/>
              <w:rPr>
                <w:rFonts w:cs="Arial"/>
                <w:szCs w:val="18"/>
              </w:rPr>
            </w:pPr>
            <w:r w:rsidRPr="00852B86">
              <w:rPr>
                <w:rFonts w:cs="Arial"/>
                <w:szCs w:val="18"/>
              </w:rPr>
              <w:t>NR_FDD_FR1_D</w:t>
            </w:r>
          </w:p>
          <w:p w14:paraId="4E1064D7"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65F959C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9F71B8A"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7E83F9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DC887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6E6C9D7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7E2B746" w14:textId="77777777" w:rsidR="00841BE8" w:rsidRPr="00852B86" w:rsidRDefault="00841BE8" w:rsidP="005B5E5D">
            <w:pPr>
              <w:pStyle w:val="TAC"/>
              <w:rPr>
                <w:szCs w:val="18"/>
              </w:rPr>
            </w:pPr>
            <w:r w:rsidRPr="00852B86">
              <w:rPr>
                <w:szCs w:val="18"/>
              </w:rPr>
              <w:t>-114.5</w:t>
            </w:r>
          </w:p>
        </w:tc>
        <w:tc>
          <w:tcPr>
            <w:tcW w:w="850" w:type="dxa"/>
            <w:tcBorders>
              <w:top w:val="single" w:sz="4" w:space="0" w:color="auto"/>
              <w:left w:val="single" w:sz="4" w:space="0" w:color="auto"/>
              <w:bottom w:val="single" w:sz="4" w:space="0" w:color="auto"/>
              <w:right w:val="single" w:sz="4" w:space="0" w:color="auto"/>
            </w:tcBorders>
          </w:tcPr>
          <w:p w14:paraId="2F9DE3CE" w14:textId="77777777" w:rsidR="00841BE8" w:rsidRPr="00852B86" w:rsidRDefault="00841BE8" w:rsidP="005B5E5D">
            <w:pPr>
              <w:pStyle w:val="TAC"/>
              <w:rPr>
                <w:szCs w:val="18"/>
              </w:rPr>
            </w:pPr>
            <w:r w:rsidRPr="00852B86">
              <w:rPr>
                <w:szCs w:val="18"/>
              </w:rPr>
              <w:t>-114.5</w:t>
            </w:r>
          </w:p>
        </w:tc>
      </w:tr>
      <w:tr w:rsidR="00841BE8" w:rsidRPr="00852B86" w14:paraId="0F0AAE52"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43D36077"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1F288E66"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1EB985F" w14:textId="77777777" w:rsidR="00841BE8" w:rsidRPr="00852B86" w:rsidRDefault="00841BE8" w:rsidP="005B5E5D">
            <w:pPr>
              <w:pStyle w:val="TAL"/>
              <w:rPr>
                <w:rFonts w:cs="Arial"/>
                <w:szCs w:val="18"/>
              </w:rPr>
            </w:pPr>
            <w:r w:rsidRPr="00852B86">
              <w:rPr>
                <w:rFonts w:cs="Arial"/>
                <w:szCs w:val="18"/>
              </w:rPr>
              <w:t>NR_FDD_FR1_E</w:t>
            </w:r>
          </w:p>
          <w:p w14:paraId="764172FD"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47E5452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199C82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3A0266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1ED498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729B3C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5E2B1EF" w14:textId="77777777" w:rsidR="00841BE8" w:rsidRPr="00852B86" w:rsidRDefault="00841BE8" w:rsidP="005B5E5D">
            <w:pPr>
              <w:pStyle w:val="TAC"/>
              <w:rPr>
                <w:szCs w:val="18"/>
              </w:rPr>
            </w:pPr>
            <w:r w:rsidRPr="00852B86">
              <w:rPr>
                <w:szCs w:val="18"/>
              </w:rPr>
              <w:t>-114</w:t>
            </w:r>
          </w:p>
        </w:tc>
        <w:tc>
          <w:tcPr>
            <w:tcW w:w="850" w:type="dxa"/>
            <w:tcBorders>
              <w:top w:val="single" w:sz="4" w:space="0" w:color="auto"/>
              <w:left w:val="single" w:sz="4" w:space="0" w:color="auto"/>
              <w:bottom w:val="single" w:sz="4" w:space="0" w:color="auto"/>
              <w:right w:val="single" w:sz="4" w:space="0" w:color="auto"/>
            </w:tcBorders>
          </w:tcPr>
          <w:p w14:paraId="74D0F317" w14:textId="77777777" w:rsidR="00841BE8" w:rsidRPr="00852B86" w:rsidRDefault="00841BE8" w:rsidP="005B5E5D">
            <w:pPr>
              <w:pStyle w:val="TAC"/>
              <w:rPr>
                <w:szCs w:val="18"/>
              </w:rPr>
            </w:pPr>
            <w:r w:rsidRPr="00852B86">
              <w:rPr>
                <w:szCs w:val="18"/>
              </w:rPr>
              <w:t>-114</w:t>
            </w:r>
          </w:p>
        </w:tc>
      </w:tr>
      <w:tr w:rsidR="00841BE8" w:rsidRPr="00852B86" w14:paraId="09028570"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27CE4819"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2FB0A56C"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6C6FEDF"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B2C74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7665C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02C02F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379F4D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8B2269B"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57FEDFC"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47D9C90B" w14:textId="77777777" w:rsidR="00841BE8" w:rsidRPr="00852B86" w:rsidRDefault="00841BE8" w:rsidP="005B5E5D">
            <w:pPr>
              <w:pStyle w:val="TAC"/>
              <w:rPr>
                <w:szCs w:val="18"/>
              </w:rPr>
            </w:pPr>
            <w:r w:rsidRPr="00852B86">
              <w:rPr>
                <w:szCs w:val="18"/>
              </w:rPr>
              <w:t>-113</w:t>
            </w:r>
          </w:p>
        </w:tc>
      </w:tr>
      <w:tr w:rsidR="00841BE8" w:rsidRPr="00852B86" w14:paraId="08297948"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40C5D66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00BE260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9C58568"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nil"/>
              <w:right w:val="single" w:sz="4" w:space="0" w:color="auto"/>
            </w:tcBorders>
            <w:shd w:val="clear" w:color="auto" w:fill="auto"/>
            <w:hideMark/>
          </w:tcPr>
          <w:p w14:paraId="499B965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0E439DF"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E8D1E7D"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6D792A1"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720EFA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967FE1"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59B4CD01" w14:textId="77777777" w:rsidR="00841BE8" w:rsidRPr="00852B86" w:rsidRDefault="00841BE8" w:rsidP="005B5E5D">
            <w:pPr>
              <w:pStyle w:val="TAC"/>
              <w:rPr>
                <w:szCs w:val="18"/>
              </w:rPr>
            </w:pPr>
            <w:r w:rsidRPr="00852B86">
              <w:rPr>
                <w:szCs w:val="18"/>
              </w:rPr>
              <w:t>-112.5</w:t>
            </w:r>
          </w:p>
        </w:tc>
      </w:tr>
      <w:tr w:rsidR="00841BE8" w:rsidRPr="00852B86" w14:paraId="208C8412" w14:textId="77777777" w:rsidTr="005B5E5D">
        <w:trPr>
          <w:trHeight w:val="58"/>
          <w:jc w:val="center"/>
        </w:trPr>
        <w:tc>
          <w:tcPr>
            <w:tcW w:w="845" w:type="dxa"/>
            <w:tcBorders>
              <w:top w:val="nil"/>
              <w:left w:val="single" w:sz="4" w:space="0" w:color="auto"/>
              <w:bottom w:val="nil"/>
              <w:right w:val="single" w:sz="4" w:space="0" w:color="auto"/>
            </w:tcBorders>
            <w:shd w:val="clear" w:color="auto" w:fill="auto"/>
            <w:hideMark/>
          </w:tcPr>
          <w:p w14:paraId="3A1E716F" w14:textId="77777777" w:rsidR="00841BE8" w:rsidRPr="00852B86" w:rsidRDefault="00841BE8" w:rsidP="005B5E5D">
            <w:pPr>
              <w:pStyle w:val="TAL"/>
              <w:rPr>
                <w:rFonts w:cs="Arial"/>
                <w:szCs w:val="18"/>
                <w:vertAlign w:val="superscript"/>
              </w:rPr>
            </w:pPr>
          </w:p>
        </w:tc>
        <w:tc>
          <w:tcPr>
            <w:tcW w:w="849" w:type="dxa"/>
            <w:tcBorders>
              <w:top w:val="single" w:sz="4" w:space="0" w:color="auto"/>
              <w:left w:val="single" w:sz="4" w:space="0" w:color="auto"/>
              <w:bottom w:val="nil"/>
              <w:right w:val="single" w:sz="4" w:space="0" w:color="auto"/>
            </w:tcBorders>
            <w:shd w:val="clear" w:color="auto" w:fill="auto"/>
            <w:hideMark/>
          </w:tcPr>
          <w:p w14:paraId="3CF28498"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3ED589D2" w14:textId="77777777" w:rsidR="00841BE8" w:rsidRPr="00852B86" w:rsidRDefault="00841BE8" w:rsidP="005B5E5D">
            <w:pPr>
              <w:pStyle w:val="TAL"/>
              <w:rPr>
                <w:rFonts w:cs="Arial"/>
                <w:szCs w:val="18"/>
              </w:rPr>
            </w:pPr>
            <w:r w:rsidRPr="00852B86">
              <w:rPr>
                <w:rFonts w:cs="Arial"/>
                <w:szCs w:val="18"/>
              </w:rPr>
              <w:t>NR_FDD_FR1_A</w:t>
            </w:r>
          </w:p>
          <w:p w14:paraId="21150586" w14:textId="77777777" w:rsidR="00841BE8" w:rsidRPr="00852B86" w:rsidRDefault="00841BE8" w:rsidP="005B5E5D">
            <w:pPr>
              <w:pStyle w:val="TAL"/>
              <w:rPr>
                <w:rFonts w:cs="Arial"/>
                <w:szCs w:val="18"/>
              </w:rPr>
            </w:pPr>
            <w:r w:rsidRPr="00852B86">
              <w:rPr>
                <w:rFonts w:cs="Arial"/>
                <w:szCs w:val="18"/>
              </w:rPr>
              <w:t>NR_TDD_FR1_A</w:t>
            </w:r>
          </w:p>
          <w:p w14:paraId="3E819D0D"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nil"/>
              <w:left w:val="single" w:sz="4" w:space="0" w:color="auto"/>
              <w:bottom w:val="nil"/>
              <w:right w:val="single" w:sz="4" w:space="0" w:color="auto"/>
            </w:tcBorders>
            <w:shd w:val="clear" w:color="auto" w:fill="auto"/>
            <w:hideMark/>
          </w:tcPr>
          <w:p w14:paraId="0D72DE7B" w14:textId="77777777" w:rsidR="00841BE8" w:rsidRPr="00852B86" w:rsidRDefault="00841BE8" w:rsidP="005B5E5D">
            <w:pPr>
              <w:pStyle w:val="TAC"/>
              <w:rPr>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0ACDD799" w14:textId="77777777" w:rsidR="00841BE8" w:rsidRPr="00852B86" w:rsidRDefault="00841BE8" w:rsidP="005B5E5D">
            <w:pPr>
              <w:pStyle w:val="TAC"/>
              <w:rPr>
                <w:szCs w:val="18"/>
              </w:rPr>
            </w:pPr>
            <w:r w:rsidRPr="00852B86">
              <w:rPr>
                <w:szCs w:val="18"/>
              </w:rPr>
              <w:t>-83.27</w:t>
            </w:r>
          </w:p>
        </w:tc>
        <w:tc>
          <w:tcPr>
            <w:tcW w:w="851" w:type="dxa"/>
            <w:tcBorders>
              <w:top w:val="single" w:sz="4" w:space="0" w:color="auto"/>
              <w:left w:val="single" w:sz="4" w:space="0" w:color="auto"/>
              <w:bottom w:val="nil"/>
              <w:right w:val="single" w:sz="4" w:space="0" w:color="auto"/>
            </w:tcBorders>
            <w:shd w:val="clear" w:color="auto" w:fill="auto"/>
          </w:tcPr>
          <w:p w14:paraId="15D4C3EE" w14:textId="77777777" w:rsidR="00841BE8" w:rsidRPr="00852B86" w:rsidRDefault="00841BE8" w:rsidP="005B5E5D">
            <w:pPr>
              <w:pStyle w:val="TAC"/>
              <w:rPr>
                <w:szCs w:val="18"/>
              </w:rPr>
            </w:pPr>
            <w:r w:rsidRPr="00852B86">
              <w:rPr>
                <w:szCs w:val="18"/>
              </w:rPr>
              <w:t>-83.27</w:t>
            </w:r>
          </w:p>
        </w:tc>
        <w:tc>
          <w:tcPr>
            <w:tcW w:w="850" w:type="dxa"/>
            <w:tcBorders>
              <w:top w:val="single" w:sz="4" w:space="0" w:color="auto"/>
              <w:left w:val="single" w:sz="4" w:space="0" w:color="auto"/>
              <w:bottom w:val="nil"/>
              <w:right w:val="single" w:sz="4" w:space="0" w:color="auto"/>
            </w:tcBorders>
            <w:shd w:val="clear" w:color="auto" w:fill="auto"/>
            <w:hideMark/>
          </w:tcPr>
          <w:p w14:paraId="1E6D2F8B" w14:textId="77777777" w:rsidR="00841BE8" w:rsidRPr="00852B86" w:rsidRDefault="00841BE8" w:rsidP="005B5E5D">
            <w:pPr>
              <w:pStyle w:val="TAC"/>
              <w:rPr>
                <w:szCs w:val="18"/>
              </w:rPr>
            </w:pPr>
            <w:r w:rsidRPr="00852B86">
              <w:rPr>
                <w:szCs w:val="18"/>
              </w:rPr>
              <w:t>-110</w:t>
            </w:r>
          </w:p>
        </w:tc>
        <w:tc>
          <w:tcPr>
            <w:tcW w:w="993" w:type="dxa"/>
            <w:tcBorders>
              <w:top w:val="single" w:sz="4" w:space="0" w:color="auto"/>
              <w:left w:val="single" w:sz="4" w:space="0" w:color="auto"/>
              <w:bottom w:val="nil"/>
              <w:right w:val="single" w:sz="4" w:space="0" w:color="auto"/>
            </w:tcBorders>
            <w:shd w:val="clear" w:color="auto" w:fill="auto"/>
          </w:tcPr>
          <w:p w14:paraId="5DC5B62B" w14:textId="77777777" w:rsidR="00841BE8" w:rsidRPr="00852B86" w:rsidRDefault="00841BE8" w:rsidP="005B5E5D">
            <w:pPr>
              <w:pStyle w:val="TAC"/>
              <w:rPr>
                <w:szCs w:val="18"/>
              </w:rPr>
            </w:pPr>
            <w:r w:rsidRPr="00852B86">
              <w:rPr>
                <w:szCs w:val="18"/>
              </w:rPr>
              <w:t>-110</w:t>
            </w:r>
          </w:p>
        </w:tc>
        <w:tc>
          <w:tcPr>
            <w:tcW w:w="708" w:type="dxa"/>
            <w:tcBorders>
              <w:top w:val="single" w:sz="4" w:space="0" w:color="auto"/>
              <w:left w:val="single" w:sz="4" w:space="0" w:color="auto"/>
              <w:bottom w:val="single" w:sz="4" w:space="0" w:color="auto"/>
              <w:right w:val="single" w:sz="4" w:space="0" w:color="auto"/>
            </w:tcBorders>
            <w:hideMark/>
          </w:tcPr>
          <w:p w14:paraId="04EA8530"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tcPr>
          <w:p w14:paraId="340435B1" w14:textId="77777777" w:rsidR="00841BE8" w:rsidRPr="00852B86" w:rsidRDefault="00841BE8" w:rsidP="005B5E5D">
            <w:pPr>
              <w:pStyle w:val="TAC"/>
              <w:rPr>
                <w:szCs w:val="18"/>
              </w:rPr>
            </w:pPr>
            <w:r w:rsidRPr="00852B86">
              <w:rPr>
                <w:szCs w:val="18"/>
              </w:rPr>
              <w:t>-113</w:t>
            </w:r>
          </w:p>
        </w:tc>
      </w:tr>
      <w:tr w:rsidR="00841BE8" w:rsidRPr="00852B86" w14:paraId="1A1DC9E5"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49B365EE"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25A2891"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7D2F2A1"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52B2EDEB"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55E42A3"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C2F412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BE267A1"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7AE60D4"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7C5A0F2"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tcPr>
          <w:p w14:paraId="73BC4E89" w14:textId="77777777" w:rsidR="00841BE8" w:rsidRPr="00852B86" w:rsidRDefault="00841BE8" w:rsidP="005B5E5D">
            <w:pPr>
              <w:pStyle w:val="TAC"/>
              <w:rPr>
                <w:szCs w:val="18"/>
              </w:rPr>
            </w:pPr>
            <w:r w:rsidRPr="00852B86">
              <w:rPr>
                <w:szCs w:val="18"/>
              </w:rPr>
              <w:t>-112.5</w:t>
            </w:r>
          </w:p>
        </w:tc>
      </w:tr>
      <w:tr w:rsidR="00841BE8" w:rsidRPr="00852B86" w14:paraId="551D2221"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03D70DDE"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6C3BAF8C"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8CA8D03"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1D908F5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DD8FCD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86888F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D5B42C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11E687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69BA8A0" w14:textId="77777777" w:rsidR="00841BE8" w:rsidRPr="00852B86" w:rsidRDefault="00841BE8" w:rsidP="005B5E5D">
            <w:pPr>
              <w:pStyle w:val="TAC"/>
              <w:rPr>
                <w:szCs w:val="18"/>
              </w:rPr>
            </w:pPr>
            <w:r w:rsidRPr="00852B86">
              <w:rPr>
                <w:szCs w:val="18"/>
              </w:rPr>
              <w:t>-112</w:t>
            </w:r>
          </w:p>
        </w:tc>
        <w:tc>
          <w:tcPr>
            <w:tcW w:w="850" w:type="dxa"/>
            <w:tcBorders>
              <w:top w:val="single" w:sz="4" w:space="0" w:color="auto"/>
              <w:left w:val="single" w:sz="4" w:space="0" w:color="auto"/>
              <w:bottom w:val="single" w:sz="4" w:space="0" w:color="auto"/>
              <w:right w:val="single" w:sz="4" w:space="0" w:color="auto"/>
            </w:tcBorders>
          </w:tcPr>
          <w:p w14:paraId="4CA0EFD2" w14:textId="77777777" w:rsidR="00841BE8" w:rsidRPr="00852B86" w:rsidRDefault="00841BE8" w:rsidP="005B5E5D">
            <w:pPr>
              <w:pStyle w:val="TAC"/>
              <w:rPr>
                <w:szCs w:val="18"/>
              </w:rPr>
            </w:pPr>
            <w:r w:rsidRPr="00852B86">
              <w:rPr>
                <w:szCs w:val="18"/>
              </w:rPr>
              <w:t>-112</w:t>
            </w:r>
          </w:p>
        </w:tc>
      </w:tr>
      <w:tr w:rsidR="00841BE8" w:rsidRPr="00852B86" w14:paraId="339BA6FB"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59B339D5"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BBE8528"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7073522" w14:textId="77777777" w:rsidR="00841BE8" w:rsidRPr="00852B86" w:rsidRDefault="00841BE8" w:rsidP="005B5E5D">
            <w:pPr>
              <w:pStyle w:val="TAL"/>
              <w:rPr>
                <w:rFonts w:cs="Arial"/>
                <w:szCs w:val="18"/>
              </w:rPr>
            </w:pPr>
            <w:r w:rsidRPr="00852B86">
              <w:rPr>
                <w:rFonts w:cs="Arial"/>
                <w:szCs w:val="18"/>
              </w:rPr>
              <w:t>NR_FDD_FR1_D</w:t>
            </w:r>
          </w:p>
          <w:p w14:paraId="1A8E3EE2"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E0F1C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BD724B"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2D6633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5A80E4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B381AD9"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26ACFFE" w14:textId="77777777" w:rsidR="00841BE8" w:rsidRPr="00852B86" w:rsidRDefault="00841BE8" w:rsidP="005B5E5D">
            <w:pPr>
              <w:pStyle w:val="TAC"/>
              <w:rPr>
                <w:szCs w:val="18"/>
              </w:rPr>
            </w:pPr>
            <w:r w:rsidRPr="00852B86">
              <w:rPr>
                <w:szCs w:val="18"/>
              </w:rPr>
              <w:t>-111.5</w:t>
            </w:r>
          </w:p>
        </w:tc>
        <w:tc>
          <w:tcPr>
            <w:tcW w:w="850" w:type="dxa"/>
            <w:tcBorders>
              <w:top w:val="single" w:sz="4" w:space="0" w:color="auto"/>
              <w:left w:val="single" w:sz="4" w:space="0" w:color="auto"/>
              <w:bottom w:val="single" w:sz="4" w:space="0" w:color="auto"/>
              <w:right w:val="single" w:sz="4" w:space="0" w:color="auto"/>
            </w:tcBorders>
          </w:tcPr>
          <w:p w14:paraId="06BA4953" w14:textId="77777777" w:rsidR="00841BE8" w:rsidRPr="00852B86" w:rsidRDefault="00841BE8" w:rsidP="005B5E5D">
            <w:pPr>
              <w:pStyle w:val="TAC"/>
              <w:rPr>
                <w:szCs w:val="18"/>
              </w:rPr>
            </w:pPr>
            <w:r w:rsidRPr="00852B86">
              <w:rPr>
                <w:szCs w:val="18"/>
              </w:rPr>
              <w:t>-111.5</w:t>
            </w:r>
          </w:p>
        </w:tc>
      </w:tr>
      <w:tr w:rsidR="00841BE8" w:rsidRPr="00852B86" w14:paraId="51576ED2"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7561BD01"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419CB6B1"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4196A5C" w14:textId="77777777" w:rsidR="00841BE8" w:rsidRPr="00852B86" w:rsidRDefault="00841BE8" w:rsidP="005B5E5D">
            <w:pPr>
              <w:pStyle w:val="TAL"/>
              <w:rPr>
                <w:rFonts w:cs="Arial"/>
                <w:szCs w:val="18"/>
              </w:rPr>
            </w:pPr>
            <w:r w:rsidRPr="00852B86">
              <w:rPr>
                <w:rFonts w:cs="Arial"/>
                <w:szCs w:val="18"/>
              </w:rPr>
              <w:t>NR_FDD_FR1_E</w:t>
            </w:r>
          </w:p>
          <w:p w14:paraId="4E121EE4"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2837F80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6321CC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4B86ACA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89B2D0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41B70FC"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BCA4EA8" w14:textId="77777777" w:rsidR="00841BE8" w:rsidRPr="00852B86" w:rsidRDefault="00841BE8" w:rsidP="005B5E5D">
            <w:pPr>
              <w:pStyle w:val="TAC"/>
              <w:rPr>
                <w:szCs w:val="18"/>
              </w:rPr>
            </w:pPr>
            <w:r w:rsidRPr="00852B86">
              <w:rPr>
                <w:szCs w:val="18"/>
              </w:rPr>
              <w:t>-111</w:t>
            </w:r>
          </w:p>
        </w:tc>
        <w:tc>
          <w:tcPr>
            <w:tcW w:w="850" w:type="dxa"/>
            <w:tcBorders>
              <w:top w:val="single" w:sz="4" w:space="0" w:color="auto"/>
              <w:left w:val="single" w:sz="4" w:space="0" w:color="auto"/>
              <w:bottom w:val="single" w:sz="4" w:space="0" w:color="auto"/>
              <w:right w:val="single" w:sz="4" w:space="0" w:color="auto"/>
            </w:tcBorders>
          </w:tcPr>
          <w:p w14:paraId="4B387E70" w14:textId="77777777" w:rsidR="00841BE8" w:rsidRPr="00852B86" w:rsidRDefault="00841BE8" w:rsidP="005B5E5D">
            <w:pPr>
              <w:pStyle w:val="TAC"/>
              <w:rPr>
                <w:szCs w:val="18"/>
              </w:rPr>
            </w:pPr>
            <w:r w:rsidRPr="00852B86">
              <w:rPr>
                <w:szCs w:val="18"/>
              </w:rPr>
              <w:t>-111</w:t>
            </w:r>
          </w:p>
        </w:tc>
      </w:tr>
      <w:tr w:rsidR="00841BE8" w:rsidRPr="00852B86" w14:paraId="41FB263E" w14:textId="77777777" w:rsidTr="005B5E5D">
        <w:trPr>
          <w:trHeight w:val="57"/>
          <w:jc w:val="center"/>
        </w:trPr>
        <w:tc>
          <w:tcPr>
            <w:tcW w:w="845" w:type="dxa"/>
            <w:tcBorders>
              <w:top w:val="nil"/>
              <w:left w:val="single" w:sz="4" w:space="0" w:color="auto"/>
              <w:bottom w:val="nil"/>
              <w:right w:val="single" w:sz="4" w:space="0" w:color="auto"/>
            </w:tcBorders>
            <w:shd w:val="clear" w:color="auto" w:fill="auto"/>
            <w:hideMark/>
          </w:tcPr>
          <w:p w14:paraId="224349DB"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nil"/>
              <w:right w:val="single" w:sz="4" w:space="0" w:color="auto"/>
            </w:tcBorders>
            <w:shd w:val="clear" w:color="auto" w:fill="auto"/>
            <w:hideMark/>
          </w:tcPr>
          <w:p w14:paraId="0A7508B0"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6DB0F45"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5CE5A0E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05AD22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73BFA6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302271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4A2B03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04F086B"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tcPr>
          <w:p w14:paraId="2302EAEC" w14:textId="77777777" w:rsidR="00841BE8" w:rsidRPr="00852B86" w:rsidRDefault="00841BE8" w:rsidP="005B5E5D">
            <w:pPr>
              <w:pStyle w:val="TAC"/>
              <w:rPr>
                <w:szCs w:val="18"/>
              </w:rPr>
            </w:pPr>
            <w:r w:rsidRPr="00852B86">
              <w:rPr>
                <w:szCs w:val="18"/>
              </w:rPr>
              <w:t>-110</w:t>
            </w:r>
          </w:p>
        </w:tc>
      </w:tr>
      <w:tr w:rsidR="00841BE8" w:rsidRPr="00852B86" w14:paraId="608E15E4" w14:textId="77777777" w:rsidTr="005B5E5D">
        <w:trPr>
          <w:trHeight w:val="57"/>
          <w:jc w:val="center"/>
        </w:trPr>
        <w:tc>
          <w:tcPr>
            <w:tcW w:w="845" w:type="dxa"/>
            <w:tcBorders>
              <w:top w:val="nil"/>
              <w:left w:val="single" w:sz="4" w:space="0" w:color="auto"/>
              <w:bottom w:val="single" w:sz="4" w:space="0" w:color="auto"/>
              <w:right w:val="single" w:sz="4" w:space="0" w:color="auto"/>
            </w:tcBorders>
            <w:shd w:val="clear" w:color="auto" w:fill="auto"/>
            <w:hideMark/>
          </w:tcPr>
          <w:p w14:paraId="5AF6EF70" w14:textId="77777777" w:rsidR="00841BE8" w:rsidRPr="00852B86" w:rsidRDefault="00841BE8" w:rsidP="005B5E5D">
            <w:pPr>
              <w:pStyle w:val="TAL"/>
              <w:rPr>
                <w:rFonts w:cs="Arial"/>
                <w:szCs w:val="18"/>
                <w:vertAlign w:val="superscript"/>
              </w:rPr>
            </w:pPr>
          </w:p>
        </w:tc>
        <w:tc>
          <w:tcPr>
            <w:tcW w:w="849" w:type="dxa"/>
            <w:tcBorders>
              <w:top w:val="nil"/>
              <w:left w:val="single" w:sz="4" w:space="0" w:color="auto"/>
              <w:bottom w:val="single" w:sz="4" w:space="0" w:color="auto"/>
              <w:right w:val="single" w:sz="4" w:space="0" w:color="auto"/>
            </w:tcBorders>
            <w:shd w:val="clear" w:color="auto" w:fill="auto"/>
            <w:hideMark/>
          </w:tcPr>
          <w:p w14:paraId="4E4C9080"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A505F28"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85F6783"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F12C83B"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3E986FC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903FD60"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291C49E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D4C10D7"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tcPr>
          <w:p w14:paraId="2A2ECD7E" w14:textId="77777777" w:rsidR="00841BE8" w:rsidRPr="00852B86" w:rsidRDefault="00841BE8" w:rsidP="005B5E5D">
            <w:pPr>
              <w:pStyle w:val="TAC"/>
              <w:rPr>
                <w:szCs w:val="18"/>
              </w:rPr>
            </w:pPr>
            <w:r w:rsidRPr="00852B86">
              <w:rPr>
                <w:szCs w:val="18"/>
              </w:rPr>
              <w:t>-109.5</w:t>
            </w:r>
          </w:p>
        </w:tc>
      </w:tr>
      <w:tr w:rsidR="00841BE8" w:rsidRPr="00852B86" w14:paraId="024A822A"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45EAB1BB" w14:textId="77777777" w:rsidR="00841BE8" w:rsidRPr="00852B86" w:rsidRDefault="00841BE8" w:rsidP="005B5E5D">
            <w:pPr>
              <w:pStyle w:val="TAL"/>
              <w:rPr>
                <w:rFonts w:cs="Arial"/>
                <w:i/>
                <w:szCs w:val="18"/>
              </w:rPr>
            </w:pPr>
            <w:r w:rsidRPr="00852B86">
              <w:rPr>
                <w:rFonts w:eastAsia="Calibri" w:cs="Arial"/>
                <w:i/>
                <w:position w:val="-12"/>
                <w:szCs w:val="18"/>
              </w:rPr>
              <w:object w:dxaOrig="570" w:dyaOrig="285" w14:anchorId="04E1BB51">
                <v:shape id="_x0000_i1246" type="#_x0000_t75" style="width:33pt;height:12pt" o:ole="" fillcolor="window">
                  <v:imagedata r:id="rId44" o:title=""/>
                </v:shape>
                <o:OLEObject Type="Embed" ProgID="Equation.3" ShapeID="_x0000_i1246" DrawAspect="Content" ObjectID="_1781673290" r:id="rId264"/>
              </w:object>
            </w:r>
          </w:p>
        </w:tc>
        <w:tc>
          <w:tcPr>
            <w:tcW w:w="851" w:type="dxa"/>
            <w:tcBorders>
              <w:top w:val="single" w:sz="4" w:space="0" w:color="auto"/>
              <w:left w:val="single" w:sz="4" w:space="0" w:color="auto"/>
              <w:bottom w:val="single" w:sz="4" w:space="0" w:color="auto"/>
              <w:right w:val="single" w:sz="4" w:space="0" w:color="auto"/>
            </w:tcBorders>
            <w:hideMark/>
          </w:tcPr>
          <w:p w14:paraId="57B12DF8"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single" w:sz="4" w:space="0" w:color="auto"/>
              <w:right w:val="single" w:sz="4" w:space="0" w:color="auto"/>
            </w:tcBorders>
            <w:hideMark/>
          </w:tcPr>
          <w:p w14:paraId="433D7788" w14:textId="77777777" w:rsidR="00841BE8" w:rsidRPr="00852B86" w:rsidRDefault="00841BE8" w:rsidP="005B5E5D">
            <w:pPr>
              <w:pStyle w:val="TAC"/>
              <w:rPr>
                <w:szCs w:val="18"/>
              </w:rPr>
            </w:pPr>
            <w:r w:rsidRPr="00852B86">
              <w:rPr>
                <w:szCs w:val="18"/>
              </w:rPr>
              <w:t>-1.75</w:t>
            </w:r>
          </w:p>
        </w:tc>
        <w:tc>
          <w:tcPr>
            <w:tcW w:w="851" w:type="dxa"/>
            <w:tcBorders>
              <w:top w:val="single" w:sz="4" w:space="0" w:color="auto"/>
              <w:left w:val="single" w:sz="4" w:space="0" w:color="auto"/>
              <w:bottom w:val="single" w:sz="4" w:space="0" w:color="auto"/>
              <w:right w:val="single" w:sz="4" w:space="0" w:color="auto"/>
            </w:tcBorders>
          </w:tcPr>
          <w:p w14:paraId="281F8096" w14:textId="77777777" w:rsidR="00841BE8" w:rsidRPr="00852B86" w:rsidRDefault="00841BE8" w:rsidP="005B5E5D">
            <w:pPr>
              <w:pStyle w:val="TAC"/>
              <w:rPr>
                <w:szCs w:val="18"/>
              </w:rPr>
            </w:pPr>
            <w:r w:rsidRPr="00852B86">
              <w:rPr>
                <w:szCs w:val="18"/>
              </w:rPr>
              <w:t>-1.75</w:t>
            </w:r>
          </w:p>
        </w:tc>
        <w:tc>
          <w:tcPr>
            <w:tcW w:w="850" w:type="dxa"/>
            <w:tcBorders>
              <w:top w:val="single" w:sz="4" w:space="0" w:color="auto"/>
              <w:left w:val="single" w:sz="4" w:space="0" w:color="auto"/>
              <w:bottom w:val="single" w:sz="4" w:space="0" w:color="auto"/>
              <w:right w:val="single" w:sz="4" w:space="0" w:color="auto"/>
            </w:tcBorders>
            <w:hideMark/>
          </w:tcPr>
          <w:p w14:paraId="5B94CEB6" w14:textId="77777777" w:rsidR="00841BE8" w:rsidRPr="00852B86" w:rsidRDefault="00841BE8" w:rsidP="005B5E5D">
            <w:pPr>
              <w:pStyle w:val="TAC"/>
              <w:rPr>
                <w:szCs w:val="18"/>
              </w:rPr>
            </w:pPr>
            <w:r w:rsidRPr="00852B86">
              <w:rPr>
                <w:szCs w:val="18"/>
              </w:rPr>
              <w:t>-1.75</w:t>
            </w:r>
          </w:p>
        </w:tc>
        <w:tc>
          <w:tcPr>
            <w:tcW w:w="993" w:type="dxa"/>
            <w:tcBorders>
              <w:top w:val="single" w:sz="4" w:space="0" w:color="auto"/>
              <w:left w:val="single" w:sz="4" w:space="0" w:color="auto"/>
              <w:bottom w:val="single" w:sz="4" w:space="0" w:color="auto"/>
              <w:right w:val="single" w:sz="4" w:space="0" w:color="auto"/>
            </w:tcBorders>
          </w:tcPr>
          <w:p w14:paraId="76CAFC3F" w14:textId="77777777" w:rsidR="00841BE8" w:rsidRPr="00852B86" w:rsidRDefault="00841BE8" w:rsidP="005B5E5D">
            <w:pPr>
              <w:pStyle w:val="TAC"/>
              <w:rPr>
                <w:szCs w:val="18"/>
              </w:rPr>
            </w:pPr>
            <w:r w:rsidRPr="00852B86">
              <w:rPr>
                <w:szCs w:val="18"/>
              </w:rPr>
              <w:t>-1.75</w:t>
            </w:r>
          </w:p>
        </w:tc>
        <w:tc>
          <w:tcPr>
            <w:tcW w:w="708" w:type="dxa"/>
            <w:tcBorders>
              <w:top w:val="single" w:sz="4" w:space="0" w:color="auto"/>
              <w:left w:val="single" w:sz="4" w:space="0" w:color="auto"/>
              <w:bottom w:val="single" w:sz="4" w:space="0" w:color="auto"/>
              <w:right w:val="single" w:sz="4" w:space="0" w:color="auto"/>
            </w:tcBorders>
            <w:hideMark/>
          </w:tcPr>
          <w:p w14:paraId="643BFECF" w14:textId="77777777" w:rsidR="00841BE8" w:rsidRPr="00852B86" w:rsidRDefault="00841BE8" w:rsidP="005B5E5D">
            <w:pPr>
              <w:pStyle w:val="TAC"/>
              <w:rPr>
                <w:szCs w:val="18"/>
              </w:rPr>
            </w:pPr>
            <w:r w:rsidRPr="00852B86">
              <w:rPr>
                <w:szCs w:val="18"/>
              </w:rPr>
              <w:t>3</w:t>
            </w:r>
          </w:p>
        </w:tc>
        <w:tc>
          <w:tcPr>
            <w:tcW w:w="850" w:type="dxa"/>
            <w:tcBorders>
              <w:top w:val="single" w:sz="4" w:space="0" w:color="auto"/>
              <w:left w:val="single" w:sz="4" w:space="0" w:color="auto"/>
              <w:bottom w:val="single" w:sz="4" w:space="0" w:color="auto"/>
              <w:right w:val="single" w:sz="4" w:space="0" w:color="auto"/>
            </w:tcBorders>
            <w:hideMark/>
          </w:tcPr>
          <w:p w14:paraId="6CAB4A33" w14:textId="77777777" w:rsidR="00841BE8" w:rsidRPr="00852B86" w:rsidRDefault="00841BE8" w:rsidP="005B5E5D">
            <w:pPr>
              <w:pStyle w:val="TAC"/>
              <w:rPr>
                <w:szCs w:val="18"/>
              </w:rPr>
            </w:pPr>
            <w:r w:rsidRPr="00852B86">
              <w:rPr>
                <w:szCs w:val="18"/>
              </w:rPr>
              <w:t>-1.75</w:t>
            </w:r>
          </w:p>
        </w:tc>
      </w:tr>
      <w:tr w:rsidR="00841BE8" w:rsidRPr="00852B86" w14:paraId="401B6827"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7F702DA4" w14:textId="77777777" w:rsidR="00841BE8" w:rsidRPr="00852B86" w:rsidRDefault="00841BE8" w:rsidP="005B5E5D">
            <w:pPr>
              <w:pStyle w:val="TAL"/>
              <w:rPr>
                <w:rFonts w:cs="Arial"/>
                <w:szCs w:val="18"/>
              </w:rPr>
            </w:pPr>
            <w:r w:rsidRPr="00852B86">
              <w:rPr>
                <w:rFonts w:eastAsia="Calibri" w:cs="Arial"/>
                <w:position w:val="-12"/>
                <w:szCs w:val="18"/>
              </w:rPr>
              <w:object w:dxaOrig="870" w:dyaOrig="285" w14:anchorId="62DBC2AE">
                <v:shape id="_x0000_i1247" type="#_x0000_t75" style="width:45.6pt;height:12pt" o:ole="" fillcolor="window">
                  <v:imagedata r:id="rId46" o:title=""/>
                </v:shape>
                <o:OLEObject Type="Embed" ProgID="Equation.3" ShapeID="_x0000_i1247" DrawAspect="Content" ObjectID="_1781673291" r:id="rId265"/>
              </w:object>
            </w:r>
          </w:p>
        </w:tc>
        <w:tc>
          <w:tcPr>
            <w:tcW w:w="851" w:type="dxa"/>
            <w:tcBorders>
              <w:top w:val="single" w:sz="4" w:space="0" w:color="auto"/>
              <w:left w:val="single" w:sz="4" w:space="0" w:color="auto"/>
              <w:bottom w:val="single" w:sz="4" w:space="0" w:color="auto"/>
              <w:right w:val="single" w:sz="4" w:space="0" w:color="auto"/>
            </w:tcBorders>
            <w:hideMark/>
          </w:tcPr>
          <w:p w14:paraId="0D93E91D"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single" w:sz="4" w:space="0" w:color="auto"/>
              <w:right w:val="single" w:sz="4" w:space="0" w:color="auto"/>
            </w:tcBorders>
            <w:hideMark/>
          </w:tcPr>
          <w:p w14:paraId="7E62C3BD" w14:textId="77777777" w:rsidR="00841BE8" w:rsidRPr="00852B86" w:rsidRDefault="00841BE8" w:rsidP="005B5E5D">
            <w:pPr>
              <w:pStyle w:val="TAC"/>
              <w:rPr>
                <w:szCs w:val="18"/>
              </w:rPr>
            </w:pPr>
            <w:r w:rsidRPr="00852B86">
              <w:rPr>
                <w:szCs w:val="18"/>
              </w:rPr>
              <w:t>-1.75</w:t>
            </w:r>
          </w:p>
        </w:tc>
        <w:tc>
          <w:tcPr>
            <w:tcW w:w="851" w:type="dxa"/>
            <w:tcBorders>
              <w:top w:val="single" w:sz="4" w:space="0" w:color="auto"/>
              <w:left w:val="single" w:sz="4" w:space="0" w:color="auto"/>
              <w:bottom w:val="single" w:sz="4" w:space="0" w:color="auto"/>
              <w:right w:val="single" w:sz="4" w:space="0" w:color="auto"/>
            </w:tcBorders>
          </w:tcPr>
          <w:p w14:paraId="2DFC316F" w14:textId="77777777" w:rsidR="00841BE8" w:rsidRPr="00852B86" w:rsidRDefault="00841BE8" w:rsidP="005B5E5D">
            <w:pPr>
              <w:pStyle w:val="TAC"/>
              <w:rPr>
                <w:szCs w:val="18"/>
              </w:rPr>
            </w:pPr>
            <w:r w:rsidRPr="00852B86">
              <w:rPr>
                <w:szCs w:val="18"/>
              </w:rPr>
              <w:t>-1.75</w:t>
            </w:r>
          </w:p>
        </w:tc>
        <w:tc>
          <w:tcPr>
            <w:tcW w:w="850" w:type="dxa"/>
            <w:tcBorders>
              <w:top w:val="single" w:sz="4" w:space="0" w:color="auto"/>
              <w:left w:val="single" w:sz="4" w:space="0" w:color="auto"/>
              <w:bottom w:val="single" w:sz="4" w:space="0" w:color="auto"/>
              <w:right w:val="single" w:sz="4" w:space="0" w:color="auto"/>
            </w:tcBorders>
            <w:hideMark/>
          </w:tcPr>
          <w:p w14:paraId="3F0127E5" w14:textId="77777777" w:rsidR="00841BE8" w:rsidRPr="00852B86" w:rsidRDefault="00841BE8" w:rsidP="005B5E5D">
            <w:pPr>
              <w:pStyle w:val="TAC"/>
              <w:rPr>
                <w:szCs w:val="18"/>
              </w:rPr>
            </w:pPr>
            <w:r w:rsidRPr="00852B86">
              <w:rPr>
                <w:szCs w:val="18"/>
              </w:rPr>
              <w:t>-1.75</w:t>
            </w:r>
          </w:p>
        </w:tc>
        <w:tc>
          <w:tcPr>
            <w:tcW w:w="993" w:type="dxa"/>
            <w:tcBorders>
              <w:top w:val="single" w:sz="4" w:space="0" w:color="auto"/>
              <w:left w:val="single" w:sz="4" w:space="0" w:color="auto"/>
              <w:bottom w:val="single" w:sz="4" w:space="0" w:color="auto"/>
              <w:right w:val="single" w:sz="4" w:space="0" w:color="auto"/>
            </w:tcBorders>
          </w:tcPr>
          <w:p w14:paraId="2A645B5A" w14:textId="77777777" w:rsidR="00841BE8" w:rsidRPr="00852B86" w:rsidRDefault="00841BE8" w:rsidP="005B5E5D">
            <w:pPr>
              <w:pStyle w:val="TAC"/>
              <w:rPr>
                <w:szCs w:val="18"/>
              </w:rPr>
            </w:pPr>
            <w:r w:rsidRPr="00852B86">
              <w:rPr>
                <w:szCs w:val="18"/>
              </w:rPr>
              <w:t>-1.75</w:t>
            </w:r>
          </w:p>
        </w:tc>
        <w:tc>
          <w:tcPr>
            <w:tcW w:w="708" w:type="dxa"/>
            <w:tcBorders>
              <w:top w:val="single" w:sz="4" w:space="0" w:color="auto"/>
              <w:left w:val="single" w:sz="4" w:space="0" w:color="auto"/>
              <w:bottom w:val="single" w:sz="4" w:space="0" w:color="auto"/>
              <w:right w:val="single" w:sz="4" w:space="0" w:color="auto"/>
            </w:tcBorders>
            <w:hideMark/>
          </w:tcPr>
          <w:p w14:paraId="67115965" w14:textId="77777777" w:rsidR="00841BE8" w:rsidRPr="00852B86" w:rsidRDefault="00841BE8" w:rsidP="005B5E5D">
            <w:pPr>
              <w:pStyle w:val="TAC"/>
              <w:rPr>
                <w:szCs w:val="18"/>
              </w:rPr>
            </w:pPr>
            <w:r w:rsidRPr="00852B86">
              <w:rPr>
                <w:szCs w:val="18"/>
              </w:rPr>
              <w:t>3</w:t>
            </w:r>
          </w:p>
        </w:tc>
        <w:tc>
          <w:tcPr>
            <w:tcW w:w="850" w:type="dxa"/>
            <w:tcBorders>
              <w:top w:val="single" w:sz="4" w:space="0" w:color="auto"/>
              <w:left w:val="single" w:sz="4" w:space="0" w:color="auto"/>
              <w:bottom w:val="single" w:sz="4" w:space="0" w:color="auto"/>
              <w:right w:val="single" w:sz="4" w:space="0" w:color="auto"/>
            </w:tcBorders>
            <w:hideMark/>
          </w:tcPr>
          <w:p w14:paraId="1F9F5F65" w14:textId="77777777" w:rsidR="00841BE8" w:rsidRPr="00852B86" w:rsidRDefault="00841BE8" w:rsidP="005B5E5D">
            <w:pPr>
              <w:pStyle w:val="TAC"/>
              <w:rPr>
                <w:szCs w:val="18"/>
              </w:rPr>
            </w:pPr>
            <w:r w:rsidRPr="00852B86">
              <w:rPr>
                <w:szCs w:val="18"/>
              </w:rPr>
              <w:t>-1.75</w:t>
            </w:r>
          </w:p>
        </w:tc>
      </w:tr>
      <w:tr w:rsidR="00841BE8" w:rsidRPr="00852B86" w14:paraId="1DA83D2F" w14:textId="77777777" w:rsidTr="005B5E5D">
        <w:trPr>
          <w:trHeight w:val="43"/>
          <w:jc w:val="center"/>
        </w:trPr>
        <w:tc>
          <w:tcPr>
            <w:tcW w:w="845" w:type="dxa"/>
            <w:tcBorders>
              <w:top w:val="single" w:sz="4" w:space="0" w:color="auto"/>
              <w:left w:val="single" w:sz="4" w:space="0" w:color="auto"/>
              <w:bottom w:val="nil"/>
              <w:right w:val="single" w:sz="4" w:space="0" w:color="auto"/>
            </w:tcBorders>
            <w:shd w:val="clear" w:color="auto" w:fill="auto"/>
            <w:hideMark/>
          </w:tcPr>
          <w:p w14:paraId="76777E6D" w14:textId="77777777" w:rsidR="00841BE8" w:rsidRPr="00852B86" w:rsidRDefault="00841BE8" w:rsidP="005B5E5D">
            <w:pPr>
              <w:pStyle w:val="TAL"/>
              <w:rPr>
                <w:rFonts w:eastAsia="Calibri" w:cs="Arial"/>
                <w:szCs w:val="18"/>
              </w:rPr>
            </w:pPr>
            <w:r w:rsidRPr="00852B86">
              <w:rPr>
                <w:rFonts w:cs="Arial"/>
                <w:szCs w:val="18"/>
              </w:rPr>
              <w:t>CSI-RSRP</w:t>
            </w:r>
            <w:r w:rsidRPr="00852B86">
              <w:rPr>
                <w:rFonts w:cs="Arial"/>
                <w:szCs w:val="18"/>
                <w:vertAlign w:val="superscript"/>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613A08C4" w14:textId="77777777" w:rsidR="00841BE8" w:rsidRPr="00852B86" w:rsidRDefault="00841BE8" w:rsidP="005B5E5D">
            <w:pPr>
              <w:pStyle w:val="TAL"/>
              <w:rPr>
                <w:rFonts w:eastAsia="Calibri"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0A6F3A12" w14:textId="77777777" w:rsidR="00841BE8" w:rsidRPr="00852B86" w:rsidRDefault="00841BE8" w:rsidP="005B5E5D">
            <w:pPr>
              <w:pStyle w:val="TAL"/>
              <w:rPr>
                <w:rFonts w:cs="Arial"/>
                <w:szCs w:val="18"/>
              </w:rPr>
            </w:pPr>
            <w:r w:rsidRPr="00852B86">
              <w:rPr>
                <w:rFonts w:cs="Arial"/>
                <w:szCs w:val="18"/>
              </w:rPr>
              <w:t>NR_FDD_FR1_A</w:t>
            </w:r>
          </w:p>
          <w:p w14:paraId="68138979" w14:textId="77777777" w:rsidR="00841BE8" w:rsidRPr="00852B86" w:rsidRDefault="00841BE8" w:rsidP="005B5E5D">
            <w:pPr>
              <w:pStyle w:val="TAL"/>
              <w:rPr>
                <w:rFonts w:cs="Arial"/>
                <w:szCs w:val="18"/>
              </w:rPr>
            </w:pPr>
            <w:r w:rsidRPr="00852B86">
              <w:rPr>
                <w:rFonts w:cs="Arial"/>
                <w:szCs w:val="18"/>
              </w:rPr>
              <w:t>NR_TDD_FR1_A</w:t>
            </w:r>
          </w:p>
          <w:p w14:paraId="508DC4FE" w14:textId="77777777" w:rsidR="00841BE8" w:rsidRPr="00852B86" w:rsidRDefault="00841BE8" w:rsidP="005B5E5D">
            <w:pPr>
              <w:pStyle w:val="TAL"/>
              <w:rPr>
                <w:rFonts w:eastAsia="Calibri"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69CB1C89" w14:textId="77777777" w:rsidR="00841BE8" w:rsidRPr="00852B86" w:rsidRDefault="00841BE8" w:rsidP="005B5E5D">
            <w:pPr>
              <w:pStyle w:val="TAC"/>
              <w:rPr>
                <w:szCs w:val="18"/>
              </w:rPr>
            </w:pPr>
            <w:r w:rsidRPr="00852B86">
              <w:rPr>
                <w:szCs w:val="18"/>
              </w:rPr>
              <w:t>dBm/SCS</w:t>
            </w:r>
          </w:p>
        </w:tc>
        <w:tc>
          <w:tcPr>
            <w:tcW w:w="850" w:type="dxa"/>
            <w:tcBorders>
              <w:top w:val="single" w:sz="4" w:space="0" w:color="auto"/>
              <w:left w:val="single" w:sz="4" w:space="0" w:color="auto"/>
              <w:bottom w:val="nil"/>
              <w:right w:val="single" w:sz="4" w:space="0" w:color="auto"/>
            </w:tcBorders>
            <w:shd w:val="clear" w:color="auto" w:fill="auto"/>
            <w:hideMark/>
          </w:tcPr>
          <w:p w14:paraId="3012B2ED" w14:textId="77777777" w:rsidR="00841BE8" w:rsidRPr="00852B86" w:rsidRDefault="00841BE8" w:rsidP="005B5E5D">
            <w:pPr>
              <w:pStyle w:val="TAC"/>
              <w:rPr>
                <w:szCs w:val="18"/>
              </w:rPr>
            </w:pPr>
            <w:r w:rsidRPr="00852B86">
              <w:rPr>
                <w:szCs w:val="18"/>
              </w:rPr>
              <w:t>-81.93</w:t>
            </w:r>
          </w:p>
        </w:tc>
        <w:tc>
          <w:tcPr>
            <w:tcW w:w="851" w:type="dxa"/>
            <w:tcBorders>
              <w:top w:val="single" w:sz="4" w:space="0" w:color="auto"/>
              <w:left w:val="single" w:sz="4" w:space="0" w:color="auto"/>
              <w:bottom w:val="nil"/>
              <w:right w:val="single" w:sz="4" w:space="0" w:color="auto"/>
            </w:tcBorders>
            <w:shd w:val="clear" w:color="auto" w:fill="auto"/>
            <w:hideMark/>
          </w:tcPr>
          <w:p w14:paraId="5866EAF0" w14:textId="77777777" w:rsidR="00841BE8" w:rsidRPr="00852B86" w:rsidRDefault="00841BE8" w:rsidP="005B5E5D">
            <w:pPr>
              <w:pStyle w:val="TAC"/>
              <w:rPr>
                <w:szCs w:val="18"/>
              </w:rPr>
            </w:pPr>
            <w:r w:rsidRPr="00852B86">
              <w:rPr>
                <w:szCs w:val="18"/>
              </w:rPr>
              <w:t>-81.93</w:t>
            </w:r>
          </w:p>
        </w:tc>
        <w:tc>
          <w:tcPr>
            <w:tcW w:w="850" w:type="dxa"/>
            <w:tcBorders>
              <w:top w:val="single" w:sz="4" w:space="0" w:color="auto"/>
              <w:left w:val="single" w:sz="4" w:space="0" w:color="auto"/>
              <w:bottom w:val="nil"/>
              <w:right w:val="single" w:sz="4" w:space="0" w:color="auto"/>
            </w:tcBorders>
            <w:shd w:val="clear" w:color="auto" w:fill="auto"/>
            <w:hideMark/>
          </w:tcPr>
          <w:p w14:paraId="7F4FE5E8" w14:textId="77777777" w:rsidR="00841BE8" w:rsidRPr="00852B86" w:rsidRDefault="00841BE8" w:rsidP="005B5E5D">
            <w:pPr>
              <w:pStyle w:val="TAC"/>
              <w:rPr>
                <w:szCs w:val="18"/>
              </w:rPr>
            </w:pPr>
            <w:r w:rsidRPr="00852B86">
              <w:rPr>
                <w:szCs w:val="18"/>
              </w:rPr>
              <w:t>-107.75</w:t>
            </w:r>
          </w:p>
        </w:tc>
        <w:tc>
          <w:tcPr>
            <w:tcW w:w="993" w:type="dxa"/>
            <w:tcBorders>
              <w:top w:val="single" w:sz="4" w:space="0" w:color="auto"/>
              <w:left w:val="single" w:sz="4" w:space="0" w:color="auto"/>
              <w:bottom w:val="nil"/>
              <w:right w:val="single" w:sz="4" w:space="0" w:color="auto"/>
            </w:tcBorders>
            <w:shd w:val="clear" w:color="auto" w:fill="auto"/>
            <w:hideMark/>
          </w:tcPr>
          <w:p w14:paraId="3733E4A0" w14:textId="77777777" w:rsidR="00841BE8" w:rsidRPr="00852B86" w:rsidRDefault="00841BE8" w:rsidP="005B5E5D">
            <w:pPr>
              <w:pStyle w:val="TAC"/>
              <w:rPr>
                <w:szCs w:val="18"/>
              </w:rPr>
            </w:pPr>
            <w:r w:rsidRPr="00852B86">
              <w:rPr>
                <w:szCs w:val="18"/>
              </w:rPr>
              <w:t>-107.75</w:t>
            </w:r>
          </w:p>
        </w:tc>
        <w:tc>
          <w:tcPr>
            <w:tcW w:w="708" w:type="dxa"/>
            <w:tcBorders>
              <w:top w:val="single" w:sz="4" w:space="0" w:color="auto"/>
              <w:left w:val="single" w:sz="4" w:space="0" w:color="auto"/>
              <w:bottom w:val="single" w:sz="4" w:space="0" w:color="auto"/>
              <w:right w:val="single" w:sz="4" w:space="0" w:color="auto"/>
            </w:tcBorders>
            <w:hideMark/>
          </w:tcPr>
          <w:p w14:paraId="5CD6A4F7" w14:textId="77777777" w:rsidR="00841BE8" w:rsidRPr="00852B86" w:rsidRDefault="00841BE8" w:rsidP="005B5E5D">
            <w:pPr>
              <w:pStyle w:val="TAC"/>
              <w:rPr>
                <w:szCs w:val="18"/>
              </w:rPr>
            </w:pPr>
            <w:r w:rsidRPr="00852B86">
              <w:rPr>
                <w:szCs w:val="18"/>
              </w:rPr>
              <w:t>-113</w:t>
            </w:r>
          </w:p>
        </w:tc>
        <w:tc>
          <w:tcPr>
            <w:tcW w:w="850" w:type="dxa"/>
            <w:tcBorders>
              <w:top w:val="single" w:sz="4" w:space="0" w:color="auto"/>
              <w:left w:val="single" w:sz="4" w:space="0" w:color="auto"/>
              <w:bottom w:val="single" w:sz="4" w:space="0" w:color="auto"/>
              <w:right w:val="single" w:sz="4" w:space="0" w:color="auto"/>
            </w:tcBorders>
            <w:hideMark/>
          </w:tcPr>
          <w:p w14:paraId="31838594" w14:textId="77777777" w:rsidR="00841BE8" w:rsidRPr="00852B86" w:rsidRDefault="00841BE8" w:rsidP="005B5E5D">
            <w:pPr>
              <w:pStyle w:val="TAC"/>
              <w:rPr>
                <w:szCs w:val="18"/>
              </w:rPr>
            </w:pPr>
            <w:r w:rsidRPr="00852B86">
              <w:rPr>
                <w:szCs w:val="18"/>
              </w:rPr>
              <w:t>-117.75</w:t>
            </w:r>
          </w:p>
        </w:tc>
      </w:tr>
      <w:tr w:rsidR="00841BE8" w:rsidRPr="00852B86" w14:paraId="2CE89F61"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A3FF350"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6266299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456646B" w14:textId="77777777" w:rsidR="00841BE8" w:rsidRPr="00852B86" w:rsidRDefault="00841BE8" w:rsidP="005B5E5D">
            <w:pPr>
              <w:pStyle w:val="TAL"/>
              <w:rPr>
                <w:rFonts w:eastAsia="Calibri"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157193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56E28B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E1DE6D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2E18C4"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5F78CA14"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7ED47EB" w14:textId="77777777" w:rsidR="00841BE8" w:rsidRPr="00852B86" w:rsidRDefault="00841BE8" w:rsidP="005B5E5D">
            <w:pPr>
              <w:pStyle w:val="TAC"/>
              <w:rPr>
                <w:szCs w:val="18"/>
              </w:rPr>
            </w:pPr>
            <w:r w:rsidRPr="00852B86">
              <w:rPr>
                <w:szCs w:val="18"/>
              </w:rPr>
              <w:t>-112.5</w:t>
            </w:r>
          </w:p>
        </w:tc>
        <w:tc>
          <w:tcPr>
            <w:tcW w:w="850" w:type="dxa"/>
            <w:tcBorders>
              <w:top w:val="single" w:sz="4" w:space="0" w:color="auto"/>
              <w:left w:val="single" w:sz="4" w:space="0" w:color="auto"/>
              <w:bottom w:val="single" w:sz="4" w:space="0" w:color="auto"/>
              <w:right w:val="single" w:sz="4" w:space="0" w:color="auto"/>
            </w:tcBorders>
            <w:hideMark/>
          </w:tcPr>
          <w:p w14:paraId="24ECD65E" w14:textId="77777777" w:rsidR="00841BE8" w:rsidRPr="00852B86" w:rsidRDefault="00841BE8" w:rsidP="005B5E5D">
            <w:pPr>
              <w:pStyle w:val="TAC"/>
              <w:rPr>
                <w:szCs w:val="18"/>
              </w:rPr>
            </w:pPr>
            <w:r w:rsidRPr="00852B86">
              <w:rPr>
                <w:szCs w:val="18"/>
              </w:rPr>
              <w:t>-117.25</w:t>
            </w:r>
          </w:p>
        </w:tc>
      </w:tr>
      <w:tr w:rsidR="00841BE8" w:rsidRPr="00852B86" w14:paraId="73040AA5"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73370DCC"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221948D7"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F0C3227" w14:textId="77777777" w:rsidR="00841BE8" w:rsidRPr="00852B86" w:rsidRDefault="00841BE8" w:rsidP="005B5E5D">
            <w:pPr>
              <w:pStyle w:val="TAL"/>
              <w:rPr>
                <w:rFonts w:eastAsia="Calibri"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51ECD80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628B14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224D83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A887CE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12C23C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56540D1" w14:textId="77777777" w:rsidR="00841BE8" w:rsidRPr="00852B86" w:rsidRDefault="00841BE8" w:rsidP="005B5E5D">
            <w:pPr>
              <w:pStyle w:val="TAC"/>
              <w:rPr>
                <w:szCs w:val="18"/>
              </w:rPr>
            </w:pPr>
            <w:r w:rsidRPr="00852B86">
              <w:rPr>
                <w:szCs w:val="18"/>
              </w:rPr>
              <w:t>-112</w:t>
            </w:r>
          </w:p>
        </w:tc>
        <w:tc>
          <w:tcPr>
            <w:tcW w:w="850" w:type="dxa"/>
            <w:tcBorders>
              <w:top w:val="single" w:sz="4" w:space="0" w:color="auto"/>
              <w:left w:val="single" w:sz="4" w:space="0" w:color="auto"/>
              <w:bottom w:val="single" w:sz="4" w:space="0" w:color="auto"/>
              <w:right w:val="single" w:sz="4" w:space="0" w:color="auto"/>
            </w:tcBorders>
            <w:hideMark/>
          </w:tcPr>
          <w:p w14:paraId="08745C42" w14:textId="77777777" w:rsidR="00841BE8" w:rsidRPr="00852B86" w:rsidRDefault="00841BE8" w:rsidP="005B5E5D">
            <w:pPr>
              <w:pStyle w:val="TAC"/>
              <w:rPr>
                <w:szCs w:val="18"/>
              </w:rPr>
            </w:pPr>
            <w:r w:rsidRPr="00852B86">
              <w:rPr>
                <w:szCs w:val="18"/>
              </w:rPr>
              <w:t>-116.75</w:t>
            </w:r>
          </w:p>
        </w:tc>
      </w:tr>
      <w:tr w:rsidR="00841BE8" w:rsidRPr="00852B86" w14:paraId="1E9BB73C"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7D193E65"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C7B9C9B"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D33C026" w14:textId="77777777" w:rsidR="00841BE8" w:rsidRPr="00852B86" w:rsidRDefault="00841BE8" w:rsidP="005B5E5D">
            <w:pPr>
              <w:pStyle w:val="TAL"/>
              <w:rPr>
                <w:rFonts w:cs="Arial"/>
                <w:szCs w:val="18"/>
              </w:rPr>
            </w:pPr>
            <w:r w:rsidRPr="00852B86">
              <w:rPr>
                <w:rFonts w:cs="Arial"/>
                <w:szCs w:val="18"/>
              </w:rPr>
              <w:t>NR_FDD_FR1_D</w:t>
            </w:r>
          </w:p>
          <w:p w14:paraId="055F437B" w14:textId="77777777" w:rsidR="00841BE8" w:rsidRPr="00852B86" w:rsidRDefault="00841BE8" w:rsidP="005B5E5D">
            <w:pPr>
              <w:pStyle w:val="TAL"/>
              <w:rPr>
                <w:rFonts w:eastAsia="Calibri"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32AC78B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D9FAC58"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1A377B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734C02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4DBDABF5"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07AAA87" w14:textId="77777777" w:rsidR="00841BE8" w:rsidRPr="00852B86" w:rsidRDefault="00841BE8" w:rsidP="005B5E5D">
            <w:pPr>
              <w:pStyle w:val="TAC"/>
              <w:rPr>
                <w:szCs w:val="18"/>
              </w:rPr>
            </w:pPr>
            <w:r w:rsidRPr="00852B86">
              <w:rPr>
                <w:szCs w:val="18"/>
              </w:rPr>
              <w:t>-111.5</w:t>
            </w:r>
          </w:p>
        </w:tc>
        <w:tc>
          <w:tcPr>
            <w:tcW w:w="850" w:type="dxa"/>
            <w:tcBorders>
              <w:top w:val="single" w:sz="4" w:space="0" w:color="auto"/>
              <w:left w:val="single" w:sz="4" w:space="0" w:color="auto"/>
              <w:bottom w:val="single" w:sz="4" w:space="0" w:color="auto"/>
              <w:right w:val="single" w:sz="4" w:space="0" w:color="auto"/>
            </w:tcBorders>
            <w:hideMark/>
          </w:tcPr>
          <w:p w14:paraId="7CECAC52" w14:textId="77777777" w:rsidR="00841BE8" w:rsidRPr="00852B86" w:rsidRDefault="00841BE8" w:rsidP="005B5E5D">
            <w:pPr>
              <w:pStyle w:val="TAC"/>
              <w:rPr>
                <w:szCs w:val="18"/>
              </w:rPr>
            </w:pPr>
            <w:r w:rsidRPr="00852B86">
              <w:rPr>
                <w:szCs w:val="18"/>
              </w:rPr>
              <w:t>-116.25</w:t>
            </w:r>
          </w:p>
        </w:tc>
      </w:tr>
      <w:tr w:rsidR="00841BE8" w:rsidRPr="00852B86" w14:paraId="53B81EC6"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6D137F6"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335CB6EE"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6E284C8" w14:textId="77777777" w:rsidR="00841BE8" w:rsidRPr="00852B86" w:rsidRDefault="00841BE8" w:rsidP="005B5E5D">
            <w:pPr>
              <w:pStyle w:val="TAL"/>
              <w:rPr>
                <w:rFonts w:cs="Arial"/>
                <w:szCs w:val="18"/>
              </w:rPr>
            </w:pPr>
            <w:r w:rsidRPr="00852B86">
              <w:rPr>
                <w:rFonts w:cs="Arial"/>
                <w:szCs w:val="18"/>
              </w:rPr>
              <w:t>NR_FDD_FR1_E</w:t>
            </w:r>
          </w:p>
          <w:p w14:paraId="3B0CA899" w14:textId="77777777" w:rsidR="00841BE8" w:rsidRPr="00852B86" w:rsidRDefault="00841BE8" w:rsidP="005B5E5D">
            <w:pPr>
              <w:pStyle w:val="TAL"/>
              <w:rPr>
                <w:rFonts w:eastAsia="Calibri"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6FACDB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56A1F3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33C535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5588E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87188B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695BD6D" w14:textId="77777777" w:rsidR="00841BE8" w:rsidRPr="00852B86" w:rsidRDefault="00841BE8" w:rsidP="005B5E5D">
            <w:pPr>
              <w:pStyle w:val="TAC"/>
              <w:rPr>
                <w:szCs w:val="18"/>
              </w:rPr>
            </w:pPr>
            <w:r w:rsidRPr="00852B86">
              <w:rPr>
                <w:szCs w:val="18"/>
              </w:rPr>
              <w:t>-111</w:t>
            </w:r>
          </w:p>
        </w:tc>
        <w:tc>
          <w:tcPr>
            <w:tcW w:w="850" w:type="dxa"/>
            <w:tcBorders>
              <w:top w:val="single" w:sz="4" w:space="0" w:color="auto"/>
              <w:left w:val="single" w:sz="4" w:space="0" w:color="auto"/>
              <w:bottom w:val="single" w:sz="4" w:space="0" w:color="auto"/>
              <w:right w:val="single" w:sz="4" w:space="0" w:color="auto"/>
            </w:tcBorders>
            <w:hideMark/>
          </w:tcPr>
          <w:p w14:paraId="4990D13E" w14:textId="77777777" w:rsidR="00841BE8" w:rsidRPr="00852B86" w:rsidRDefault="00841BE8" w:rsidP="005B5E5D">
            <w:pPr>
              <w:pStyle w:val="TAC"/>
              <w:rPr>
                <w:szCs w:val="18"/>
              </w:rPr>
            </w:pPr>
            <w:r w:rsidRPr="00852B86">
              <w:rPr>
                <w:szCs w:val="18"/>
              </w:rPr>
              <w:t>-115.75</w:t>
            </w:r>
          </w:p>
        </w:tc>
      </w:tr>
      <w:tr w:rsidR="00841BE8" w:rsidRPr="00852B86" w14:paraId="50E00895"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5981774E"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6CAE252"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0594EB6" w14:textId="77777777" w:rsidR="00841BE8" w:rsidRPr="00852B86" w:rsidRDefault="00841BE8" w:rsidP="005B5E5D">
            <w:pPr>
              <w:pStyle w:val="TAL"/>
              <w:rPr>
                <w:rFonts w:eastAsia="Calibri"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D2D7DAD"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53B1C5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7BBA5F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4DB364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8BDD5B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BD002F"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hideMark/>
          </w:tcPr>
          <w:p w14:paraId="1EBCED15" w14:textId="77777777" w:rsidR="00841BE8" w:rsidRPr="00852B86" w:rsidRDefault="00841BE8" w:rsidP="005B5E5D">
            <w:pPr>
              <w:pStyle w:val="TAC"/>
              <w:rPr>
                <w:szCs w:val="18"/>
              </w:rPr>
            </w:pPr>
            <w:r w:rsidRPr="00852B86">
              <w:rPr>
                <w:szCs w:val="18"/>
              </w:rPr>
              <w:t>-114.75</w:t>
            </w:r>
          </w:p>
        </w:tc>
      </w:tr>
      <w:tr w:rsidR="00841BE8" w:rsidRPr="00852B86" w14:paraId="42BC44CD" w14:textId="77777777" w:rsidTr="005B5E5D">
        <w:trPr>
          <w:trHeight w:val="43"/>
          <w:jc w:val="center"/>
        </w:trPr>
        <w:tc>
          <w:tcPr>
            <w:tcW w:w="845" w:type="dxa"/>
            <w:tcBorders>
              <w:top w:val="nil"/>
              <w:left w:val="single" w:sz="4" w:space="0" w:color="auto"/>
              <w:bottom w:val="nil"/>
              <w:right w:val="single" w:sz="4" w:space="0" w:color="auto"/>
            </w:tcBorders>
            <w:shd w:val="clear" w:color="auto" w:fill="auto"/>
            <w:hideMark/>
          </w:tcPr>
          <w:p w14:paraId="3DB620AF"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0F10AA46" w14:textId="77777777" w:rsidR="00841BE8" w:rsidRPr="00852B86" w:rsidRDefault="00841BE8" w:rsidP="005B5E5D">
            <w:pPr>
              <w:pStyle w:val="TAL"/>
              <w:rPr>
                <w:rFonts w:eastAsia="Calibri"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D610AF6" w14:textId="77777777" w:rsidR="00841BE8" w:rsidRPr="00852B86" w:rsidRDefault="00841BE8" w:rsidP="005B5E5D">
            <w:pPr>
              <w:pStyle w:val="TAL"/>
              <w:rPr>
                <w:rFonts w:eastAsia="Calibri" w:cs="Arial"/>
                <w:szCs w:val="18"/>
              </w:rPr>
            </w:pPr>
            <w:r w:rsidRPr="00852B86">
              <w:rPr>
                <w:rFonts w:cs="Arial"/>
                <w:szCs w:val="18"/>
              </w:rPr>
              <w:t>NR_FDD_FR1_H</w:t>
            </w:r>
          </w:p>
        </w:tc>
        <w:tc>
          <w:tcPr>
            <w:tcW w:w="851" w:type="dxa"/>
            <w:tcBorders>
              <w:top w:val="nil"/>
              <w:left w:val="single" w:sz="4" w:space="0" w:color="auto"/>
              <w:bottom w:val="nil"/>
              <w:right w:val="single" w:sz="4" w:space="0" w:color="auto"/>
            </w:tcBorders>
            <w:shd w:val="clear" w:color="auto" w:fill="auto"/>
            <w:hideMark/>
          </w:tcPr>
          <w:p w14:paraId="5EEE3670"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3AB53EE"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0EBFCB39"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E403A0"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3C6BFAA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157A9C60"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hideMark/>
          </w:tcPr>
          <w:p w14:paraId="1BCDD6F5" w14:textId="77777777" w:rsidR="00841BE8" w:rsidRPr="00852B86" w:rsidRDefault="00841BE8" w:rsidP="005B5E5D">
            <w:pPr>
              <w:pStyle w:val="TAC"/>
              <w:rPr>
                <w:szCs w:val="18"/>
              </w:rPr>
            </w:pPr>
            <w:r w:rsidRPr="00852B86">
              <w:rPr>
                <w:szCs w:val="18"/>
              </w:rPr>
              <w:t>-114.25</w:t>
            </w:r>
          </w:p>
        </w:tc>
      </w:tr>
      <w:tr w:rsidR="00841BE8" w:rsidRPr="00852B86" w14:paraId="77B262BB"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4BA85778" w14:textId="77777777" w:rsidR="00841BE8" w:rsidRPr="00852B86" w:rsidRDefault="00841BE8" w:rsidP="005B5E5D">
            <w:pPr>
              <w:pStyle w:val="TAL"/>
              <w:rPr>
                <w:rFonts w:eastAsia="Calibri"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14307F1F"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23898AA6" w14:textId="77777777" w:rsidR="00841BE8" w:rsidRPr="00852B86" w:rsidRDefault="00841BE8" w:rsidP="005B5E5D">
            <w:pPr>
              <w:pStyle w:val="TAL"/>
              <w:rPr>
                <w:rFonts w:cs="Arial"/>
                <w:szCs w:val="18"/>
              </w:rPr>
            </w:pPr>
            <w:r w:rsidRPr="00852B86">
              <w:rPr>
                <w:rFonts w:cs="Arial"/>
                <w:szCs w:val="18"/>
              </w:rPr>
              <w:t>NR_FDD_FR1_A</w:t>
            </w:r>
          </w:p>
          <w:p w14:paraId="6E98D998" w14:textId="77777777" w:rsidR="00841BE8" w:rsidRPr="00852B86" w:rsidRDefault="00841BE8" w:rsidP="005B5E5D">
            <w:pPr>
              <w:pStyle w:val="TAL"/>
              <w:rPr>
                <w:rFonts w:cs="Arial"/>
                <w:szCs w:val="18"/>
              </w:rPr>
            </w:pPr>
            <w:r w:rsidRPr="00852B86">
              <w:rPr>
                <w:rFonts w:cs="Arial"/>
                <w:szCs w:val="18"/>
              </w:rPr>
              <w:t>NR_TDD_FR1_A</w:t>
            </w:r>
          </w:p>
          <w:p w14:paraId="78E08D82"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nil"/>
              <w:left w:val="single" w:sz="4" w:space="0" w:color="auto"/>
              <w:bottom w:val="nil"/>
              <w:right w:val="single" w:sz="4" w:space="0" w:color="auto"/>
            </w:tcBorders>
            <w:shd w:val="clear" w:color="auto" w:fill="auto"/>
            <w:hideMark/>
          </w:tcPr>
          <w:p w14:paraId="59A1A6A4" w14:textId="77777777" w:rsidR="00841BE8" w:rsidRPr="00852B86" w:rsidRDefault="00841BE8" w:rsidP="005B5E5D">
            <w:pPr>
              <w:pStyle w:val="TAC"/>
              <w:rPr>
                <w:szCs w:val="18"/>
              </w:rPr>
            </w:pPr>
          </w:p>
        </w:tc>
        <w:tc>
          <w:tcPr>
            <w:tcW w:w="850" w:type="dxa"/>
            <w:tcBorders>
              <w:top w:val="single" w:sz="4" w:space="0" w:color="auto"/>
              <w:left w:val="single" w:sz="4" w:space="0" w:color="auto"/>
              <w:bottom w:val="nil"/>
              <w:right w:val="single" w:sz="4" w:space="0" w:color="auto"/>
            </w:tcBorders>
            <w:shd w:val="clear" w:color="auto" w:fill="auto"/>
            <w:hideMark/>
          </w:tcPr>
          <w:p w14:paraId="2982C981" w14:textId="77777777" w:rsidR="00841BE8" w:rsidRPr="00852B86" w:rsidRDefault="00841BE8" w:rsidP="005B5E5D">
            <w:pPr>
              <w:pStyle w:val="TAC"/>
              <w:rPr>
                <w:szCs w:val="18"/>
              </w:rPr>
            </w:pPr>
            <w:r w:rsidRPr="00852B86">
              <w:rPr>
                <w:szCs w:val="18"/>
              </w:rPr>
              <w:t>-85.02</w:t>
            </w:r>
          </w:p>
        </w:tc>
        <w:tc>
          <w:tcPr>
            <w:tcW w:w="851" w:type="dxa"/>
            <w:tcBorders>
              <w:top w:val="single" w:sz="4" w:space="0" w:color="auto"/>
              <w:left w:val="single" w:sz="4" w:space="0" w:color="auto"/>
              <w:bottom w:val="nil"/>
              <w:right w:val="single" w:sz="4" w:space="0" w:color="auto"/>
            </w:tcBorders>
            <w:shd w:val="clear" w:color="auto" w:fill="auto"/>
            <w:hideMark/>
          </w:tcPr>
          <w:p w14:paraId="1979313B" w14:textId="77777777" w:rsidR="00841BE8" w:rsidRPr="00852B86" w:rsidRDefault="00841BE8" w:rsidP="005B5E5D">
            <w:pPr>
              <w:pStyle w:val="TAC"/>
              <w:rPr>
                <w:szCs w:val="18"/>
              </w:rPr>
            </w:pPr>
            <w:r w:rsidRPr="00852B86">
              <w:rPr>
                <w:szCs w:val="18"/>
              </w:rPr>
              <w:t>-85.02</w:t>
            </w:r>
          </w:p>
        </w:tc>
        <w:tc>
          <w:tcPr>
            <w:tcW w:w="850" w:type="dxa"/>
            <w:tcBorders>
              <w:top w:val="single" w:sz="4" w:space="0" w:color="auto"/>
              <w:left w:val="single" w:sz="4" w:space="0" w:color="auto"/>
              <w:bottom w:val="nil"/>
              <w:right w:val="single" w:sz="4" w:space="0" w:color="auto"/>
            </w:tcBorders>
            <w:shd w:val="clear" w:color="auto" w:fill="auto"/>
            <w:hideMark/>
          </w:tcPr>
          <w:p w14:paraId="59627654" w14:textId="77777777" w:rsidR="00841BE8" w:rsidRPr="00852B86" w:rsidRDefault="00841BE8" w:rsidP="005B5E5D">
            <w:pPr>
              <w:pStyle w:val="TAC"/>
              <w:rPr>
                <w:szCs w:val="18"/>
              </w:rPr>
            </w:pPr>
            <w:r w:rsidRPr="00852B86">
              <w:rPr>
                <w:szCs w:val="18"/>
              </w:rPr>
              <w:t>-111.75</w:t>
            </w:r>
          </w:p>
        </w:tc>
        <w:tc>
          <w:tcPr>
            <w:tcW w:w="993" w:type="dxa"/>
            <w:tcBorders>
              <w:top w:val="single" w:sz="4" w:space="0" w:color="auto"/>
              <w:left w:val="single" w:sz="4" w:space="0" w:color="auto"/>
              <w:bottom w:val="nil"/>
              <w:right w:val="single" w:sz="4" w:space="0" w:color="auto"/>
            </w:tcBorders>
            <w:shd w:val="clear" w:color="auto" w:fill="auto"/>
            <w:hideMark/>
          </w:tcPr>
          <w:p w14:paraId="316262D0" w14:textId="77777777" w:rsidR="00841BE8" w:rsidRPr="00852B86" w:rsidRDefault="00841BE8" w:rsidP="005B5E5D">
            <w:pPr>
              <w:pStyle w:val="TAC"/>
              <w:rPr>
                <w:szCs w:val="18"/>
              </w:rPr>
            </w:pPr>
            <w:r w:rsidRPr="00852B86">
              <w:rPr>
                <w:szCs w:val="18"/>
              </w:rPr>
              <w:t>-111.75</w:t>
            </w:r>
          </w:p>
        </w:tc>
        <w:tc>
          <w:tcPr>
            <w:tcW w:w="708" w:type="dxa"/>
            <w:tcBorders>
              <w:top w:val="single" w:sz="4" w:space="0" w:color="auto"/>
              <w:left w:val="single" w:sz="4" w:space="0" w:color="auto"/>
              <w:bottom w:val="single" w:sz="4" w:space="0" w:color="auto"/>
              <w:right w:val="single" w:sz="4" w:space="0" w:color="auto"/>
            </w:tcBorders>
            <w:hideMark/>
          </w:tcPr>
          <w:p w14:paraId="2675876D" w14:textId="77777777" w:rsidR="00841BE8" w:rsidRPr="00852B86" w:rsidRDefault="00841BE8" w:rsidP="005B5E5D">
            <w:pPr>
              <w:pStyle w:val="TAC"/>
              <w:rPr>
                <w:szCs w:val="18"/>
              </w:rPr>
            </w:pPr>
            <w:r w:rsidRPr="00852B86">
              <w:rPr>
                <w:szCs w:val="18"/>
              </w:rPr>
              <w:t>-110</w:t>
            </w:r>
          </w:p>
        </w:tc>
        <w:tc>
          <w:tcPr>
            <w:tcW w:w="850" w:type="dxa"/>
            <w:tcBorders>
              <w:top w:val="single" w:sz="4" w:space="0" w:color="auto"/>
              <w:left w:val="single" w:sz="4" w:space="0" w:color="auto"/>
              <w:bottom w:val="single" w:sz="4" w:space="0" w:color="auto"/>
              <w:right w:val="single" w:sz="4" w:space="0" w:color="auto"/>
            </w:tcBorders>
            <w:hideMark/>
          </w:tcPr>
          <w:p w14:paraId="05D92D7A" w14:textId="77777777" w:rsidR="00841BE8" w:rsidRPr="00852B86" w:rsidRDefault="00841BE8" w:rsidP="005B5E5D">
            <w:pPr>
              <w:pStyle w:val="TAC"/>
              <w:rPr>
                <w:szCs w:val="18"/>
              </w:rPr>
            </w:pPr>
            <w:r w:rsidRPr="00852B86">
              <w:rPr>
                <w:szCs w:val="18"/>
              </w:rPr>
              <w:t>-114.75</w:t>
            </w:r>
          </w:p>
        </w:tc>
      </w:tr>
      <w:tr w:rsidR="00841BE8" w:rsidRPr="00852B86" w14:paraId="1A130DDA"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11828FB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58D0ACB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87E894C"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96617E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CAEE27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C32ACE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F1FB9D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F292F1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3A016CB6" w14:textId="77777777" w:rsidR="00841BE8" w:rsidRPr="00852B86" w:rsidRDefault="00841BE8" w:rsidP="005B5E5D">
            <w:pPr>
              <w:pStyle w:val="TAC"/>
              <w:rPr>
                <w:szCs w:val="18"/>
              </w:rPr>
            </w:pPr>
            <w:r w:rsidRPr="00852B86">
              <w:rPr>
                <w:szCs w:val="18"/>
              </w:rPr>
              <w:t>-109.5</w:t>
            </w:r>
          </w:p>
        </w:tc>
        <w:tc>
          <w:tcPr>
            <w:tcW w:w="850" w:type="dxa"/>
            <w:tcBorders>
              <w:top w:val="single" w:sz="4" w:space="0" w:color="auto"/>
              <w:left w:val="single" w:sz="4" w:space="0" w:color="auto"/>
              <w:bottom w:val="single" w:sz="4" w:space="0" w:color="auto"/>
              <w:right w:val="single" w:sz="4" w:space="0" w:color="auto"/>
            </w:tcBorders>
            <w:hideMark/>
          </w:tcPr>
          <w:p w14:paraId="63B461A6" w14:textId="77777777" w:rsidR="00841BE8" w:rsidRPr="00852B86" w:rsidRDefault="00841BE8" w:rsidP="005B5E5D">
            <w:pPr>
              <w:pStyle w:val="TAC"/>
              <w:rPr>
                <w:szCs w:val="18"/>
              </w:rPr>
            </w:pPr>
            <w:r w:rsidRPr="00852B86">
              <w:rPr>
                <w:szCs w:val="18"/>
              </w:rPr>
              <w:t>-114.25</w:t>
            </w:r>
          </w:p>
        </w:tc>
      </w:tr>
      <w:tr w:rsidR="00841BE8" w:rsidRPr="00852B86" w14:paraId="1A865FF7"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680710ED"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2213EC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0072E4C4"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52BEDFC9"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9BFEC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E8A1F0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3D4A6B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00C47D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22C0380" w14:textId="77777777" w:rsidR="00841BE8" w:rsidRPr="00852B86" w:rsidRDefault="00841BE8" w:rsidP="005B5E5D">
            <w:pPr>
              <w:pStyle w:val="TAC"/>
              <w:rPr>
                <w:szCs w:val="18"/>
              </w:rPr>
            </w:pPr>
            <w:r w:rsidRPr="00852B86">
              <w:rPr>
                <w:szCs w:val="18"/>
              </w:rPr>
              <w:t>-109</w:t>
            </w:r>
          </w:p>
        </w:tc>
        <w:tc>
          <w:tcPr>
            <w:tcW w:w="850" w:type="dxa"/>
            <w:tcBorders>
              <w:top w:val="single" w:sz="4" w:space="0" w:color="auto"/>
              <w:left w:val="single" w:sz="4" w:space="0" w:color="auto"/>
              <w:bottom w:val="single" w:sz="4" w:space="0" w:color="auto"/>
              <w:right w:val="single" w:sz="4" w:space="0" w:color="auto"/>
            </w:tcBorders>
            <w:hideMark/>
          </w:tcPr>
          <w:p w14:paraId="1D8F38E5" w14:textId="77777777" w:rsidR="00841BE8" w:rsidRPr="00852B86" w:rsidRDefault="00841BE8" w:rsidP="005B5E5D">
            <w:pPr>
              <w:pStyle w:val="TAC"/>
              <w:rPr>
                <w:szCs w:val="18"/>
              </w:rPr>
            </w:pPr>
            <w:r w:rsidRPr="00852B86">
              <w:rPr>
                <w:szCs w:val="18"/>
              </w:rPr>
              <w:t>-113.75</w:t>
            </w:r>
          </w:p>
        </w:tc>
      </w:tr>
      <w:tr w:rsidR="00841BE8" w:rsidRPr="00852B86" w14:paraId="3E2AC7F8"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301C581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A6CC15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9416BDD" w14:textId="77777777" w:rsidR="00841BE8" w:rsidRPr="00852B86" w:rsidRDefault="00841BE8" w:rsidP="005B5E5D">
            <w:pPr>
              <w:pStyle w:val="TAL"/>
              <w:rPr>
                <w:rFonts w:cs="Arial"/>
                <w:szCs w:val="18"/>
              </w:rPr>
            </w:pPr>
            <w:r w:rsidRPr="00852B86">
              <w:rPr>
                <w:rFonts w:cs="Arial"/>
                <w:szCs w:val="18"/>
              </w:rPr>
              <w:t>NR_FDD_FR1_D</w:t>
            </w:r>
          </w:p>
          <w:p w14:paraId="6DD3C789"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709AD33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EA50BE3"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1CC604D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3B586CC"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6012B4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E5533A" w14:textId="77777777" w:rsidR="00841BE8" w:rsidRPr="00852B86" w:rsidRDefault="00841BE8" w:rsidP="005B5E5D">
            <w:pPr>
              <w:pStyle w:val="TAC"/>
              <w:rPr>
                <w:szCs w:val="18"/>
              </w:rPr>
            </w:pPr>
            <w:r w:rsidRPr="00852B86">
              <w:rPr>
                <w:szCs w:val="18"/>
              </w:rPr>
              <w:t>-108.5</w:t>
            </w:r>
          </w:p>
        </w:tc>
        <w:tc>
          <w:tcPr>
            <w:tcW w:w="850" w:type="dxa"/>
            <w:tcBorders>
              <w:top w:val="single" w:sz="4" w:space="0" w:color="auto"/>
              <w:left w:val="single" w:sz="4" w:space="0" w:color="auto"/>
              <w:bottom w:val="single" w:sz="4" w:space="0" w:color="auto"/>
              <w:right w:val="single" w:sz="4" w:space="0" w:color="auto"/>
            </w:tcBorders>
            <w:hideMark/>
          </w:tcPr>
          <w:p w14:paraId="09B6A028" w14:textId="77777777" w:rsidR="00841BE8" w:rsidRPr="00852B86" w:rsidRDefault="00841BE8" w:rsidP="005B5E5D">
            <w:pPr>
              <w:pStyle w:val="TAC"/>
              <w:rPr>
                <w:szCs w:val="18"/>
              </w:rPr>
            </w:pPr>
            <w:r w:rsidRPr="00852B86">
              <w:rPr>
                <w:szCs w:val="18"/>
              </w:rPr>
              <w:t>-113.25</w:t>
            </w:r>
          </w:p>
        </w:tc>
      </w:tr>
      <w:tr w:rsidR="00841BE8" w:rsidRPr="00852B86" w14:paraId="0CDF1109"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0A4639BB"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43217D18"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6C8EA77" w14:textId="77777777" w:rsidR="00841BE8" w:rsidRPr="00852B86" w:rsidRDefault="00841BE8" w:rsidP="005B5E5D">
            <w:pPr>
              <w:pStyle w:val="TAL"/>
              <w:rPr>
                <w:rFonts w:cs="Arial"/>
                <w:szCs w:val="18"/>
              </w:rPr>
            </w:pPr>
            <w:r w:rsidRPr="00852B86">
              <w:rPr>
                <w:rFonts w:cs="Arial"/>
                <w:szCs w:val="18"/>
              </w:rPr>
              <w:t>NR_FDD_FR1_E</w:t>
            </w:r>
          </w:p>
          <w:p w14:paraId="14D7D4E3"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370ED37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ED3759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2153EBC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B888E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30E1DF5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440FFBD" w14:textId="77777777" w:rsidR="00841BE8" w:rsidRPr="00852B86" w:rsidRDefault="00841BE8" w:rsidP="005B5E5D">
            <w:pPr>
              <w:pStyle w:val="TAC"/>
              <w:rPr>
                <w:szCs w:val="18"/>
              </w:rPr>
            </w:pPr>
            <w:r w:rsidRPr="00852B86">
              <w:rPr>
                <w:szCs w:val="18"/>
              </w:rPr>
              <w:t>-108</w:t>
            </w:r>
          </w:p>
        </w:tc>
        <w:tc>
          <w:tcPr>
            <w:tcW w:w="850" w:type="dxa"/>
            <w:tcBorders>
              <w:top w:val="single" w:sz="4" w:space="0" w:color="auto"/>
              <w:left w:val="single" w:sz="4" w:space="0" w:color="auto"/>
              <w:bottom w:val="single" w:sz="4" w:space="0" w:color="auto"/>
              <w:right w:val="single" w:sz="4" w:space="0" w:color="auto"/>
            </w:tcBorders>
            <w:hideMark/>
          </w:tcPr>
          <w:p w14:paraId="2C9FE348" w14:textId="77777777" w:rsidR="00841BE8" w:rsidRPr="00852B86" w:rsidRDefault="00841BE8" w:rsidP="005B5E5D">
            <w:pPr>
              <w:pStyle w:val="TAC"/>
              <w:rPr>
                <w:szCs w:val="18"/>
              </w:rPr>
            </w:pPr>
            <w:r w:rsidRPr="00852B86">
              <w:rPr>
                <w:szCs w:val="18"/>
              </w:rPr>
              <w:t>-112.75</w:t>
            </w:r>
          </w:p>
        </w:tc>
      </w:tr>
      <w:tr w:rsidR="00841BE8" w:rsidRPr="00852B86" w14:paraId="644BE4EE" w14:textId="77777777" w:rsidTr="005B5E5D">
        <w:trPr>
          <w:trHeight w:val="150"/>
          <w:jc w:val="center"/>
        </w:trPr>
        <w:tc>
          <w:tcPr>
            <w:tcW w:w="845" w:type="dxa"/>
            <w:tcBorders>
              <w:top w:val="nil"/>
              <w:left w:val="single" w:sz="4" w:space="0" w:color="auto"/>
              <w:bottom w:val="nil"/>
              <w:right w:val="single" w:sz="4" w:space="0" w:color="auto"/>
            </w:tcBorders>
            <w:shd w:val="clear" w:color="auto" w:fill="auto"/>
            <w:hideMark/>
          </w:tcPr>
          <w:p w14:paraId="649D2B82"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nil"/>
              <w:right w:val="single" w:sz="4" w:space="0" w:color="auto"/>
            </w:tcBorders>
            <w:shd w:val="clear" w:color="auto" w:fill="auto"/>
            <w:hideMark/>
          </w:tcPr>
          <w:p w14:paraId="7C9AFEA1"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1274F9C"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3C260DE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EF546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6A85707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C398EC2"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67265B0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7FF2DD" w14:textId="77777777" w:rsidR="00841BE8" w:rsidRPr="00852B86" w:rsidRDefault="00841BE8" w:rsidP="005B5E5D">
            <w:pPr>
              <w:pStyle w:val="TAC"/>
              <w:rPr>
                <w:szCs w:val="18"/>
              </w:rPr>
            </w:pPr>
            <w:r w:rsidRPr="00852B86">
              <w:rPr>
                <w:szCs w:val="18"/>
              </w:rPr>
              <w:t>-107</w:t>
            </w:r>
          </w:p>
        </w:tc>
        <w:tc>
          <w:tcPr>
            <w:tcW w:w="850" w:type="dxa"/>
            <w:tcBorders>
              <w:top w:val="single" w:sz="4" w:space="0" w:color="auto"/>
              <w:left w:val="single" w:sz="4" w:space="0" w:color="auto"/>
              <w:bottom w:val="single" w:sz="4" w:space="0" w:color="auto"/>
              <w:right w:val="single" w:sz="4" w:space="0" w:color="auto"/>
            </w:tcBorders>
            <w:hideMark/>
          </w:tcPr>
          <w:p w14:paraId="5894ECC3" w14:textId="77777777" w:rsidR="00841BE8" w:rsidRPr="00852B86" w:rsidRDefault="00841BE8" w:rsidP="005B5E5D">
            <w:pPr>
              <w:pStyle w:val="TAC"/>
              <w:rPr>
                <w:szCs w:val="18"/>
              </w:rPr>
            </w:pPr>
            <w:r w:rsidRPr="00852B86">
              <w:rPr>
                <w:szCs w:val="18"/>
              </w:rPr>
              <w:t>-111.75</w:t>
            </w:r>
          </w:p>
        </w:tc>
      </w:tr>
      <w:tr w:rsidR="00841BE8" w:rsidRPr="00852B86" w14:paraId="27E553BB" w14:textId="77777777" w:rsidTr="005B5E5D">
        <w:trPr>
          <w:trHeight w:val="150"/>
          <w:jc w:val="center"/>
        </w:trPr>
        <w:tc>
          <w:tcPr>
            <w:tcW w:w="845" w:type="dxa"/>
            <w:tcBorders>
              <w:top w:val="nil"/>
              <w:left w:val="single" w:sz="4" w:space="0" w:color="auto"/>
              <w:bottom w:val="single" w:sz="4" w:space="0" w:color="auto"/>
              <w:right w:val="single" w:sz="4" w:space="0" w:color="auto"/>
            </w:tcBorders>
            <w:shd w:val="clear" w:color="auto" w:fill="auto"/>
            <w:hideMark/>
          </w:tcPr>
          <w:p w14:paraId="4E9A7479" w14:textId="77777777" w:rsidR="00841BE8" w:rsidRPr="00852B86" w:rsidRDefault="00841BE8" w:rsidP="005B5E5D">
            <w:pPr>
              <w:pStyle w:val="TAL"/>
              <w:rPr>
                <w:rFonts w:eastAsia="Calibri"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1673230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A134138"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2FB9E958"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0A39B34F"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2A0851C"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31F71D7"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285F29D0"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D3C8D5" w14:textId="77777777" w:rsidR="00841BE8" w:rsidRPr="00852B86" w:rsidRDefault="00841BE8" w:rsidP="005B5E5D">
            <w:pPr>
              <w:pStyle w:val="TAC"/>
              <w:rPr>
                <w:szCs w:val="18"/>
              </w:rPr>
            </w:pPr>
            <w:r w:rsidRPr="00852B86">
              <w:rPr>
                <w:szCs w:val="18"/>
              </w:rPr>
              <w:t>-106.5</w:t>
            </w:r>
          </w:p>
        </w:tc>
        <w:tc>
          <w:tcPr>
            <w:tcW w:w="850" w:type="dxa"/>
            <w:tcBorders>
              <w:top w:val="single" w:sz="4" w:space="0" w:color="auto"/>
              <w:left w:val="single" w:sz="4" w:space="0" w:color="auto"/>
              <w:bottom w:val="single" w:sz="4" w:space="0" w:color="auto"/>
              <w:right w:val="single" w:sz="4" w:space="0" w:color="auto"/>
            </w:tcBorders>
            <w:hideMark/>
          </w:tcPr>
          <w:p w14:paraId="08CC7D08" w14:textId="77777777" w:rsidR="00841BE8" w:rsidRPr="00852B86" w:rsidRDefault="00841BE8" w:rsidP="005B5E5D">
            <w:pPr>
              <w:pStyle w:val="TAC"/>
              <w:rPr>
                <w:szCs w:val="18"/>
              </w:rPr>
            </w:pPr>
            <w:r w:rsidRPr="00852B86">
              <w:rPr>
                <w:szCs w:val="18"/>
              </w:rPr>
              <w:t>-111.25</w:t>
            </w:r>
          </w:p>
        </w:tc>
      </w:tr>
      <w:tr w:rsidR="00841BE8" w:rsidRPr="00852B86" w14:paraId="42881628" w14:textId="77777777" w:rsidTr="005B5E5D">
        <w:trPr>
          <w:trHeight w:val="150"/>
          <w:jc w:val="center"/>
        </w:trPr>
        <w:tc>
          <w:tcPr>
            <w:tcW w:w="1694" w:type="dxa"/>
            <w:gridSpan w:val="2"/>
            <w:tcBorders>
              <w:top w:val="single" w:sz="4" w:space="0" w:color="auto"/>
              <w:left w:val="single" w:sz="4" w:space="0" w:color="auto"/>
              <w:bottom w:val="nil"/>
              <w:right w:val="single" w:sz="4" w:space="0" w:color="auto"/>
            </w:tcBorders>
            <w:shd w:val="clear" w:color="auto" w:fill="auto"/>
            <w:hideMark/>
          </w:tcPr>
          <w:p w14:paraId="23C9ECC6" w14:textId="77777777" w:rsidR="00841BE8" w:rsidRPr="00852B86" w:rsidRDefault="00841BE8" w:rsidP="005B5E5D">
            <w:pPr>
              <w:pStyle w:val="TAL"/>
              <w:rPr>
                <w:rFonts w:cs="Arial"/>
                <w:szCs w:val="18"/>
              </w:rPr>
            </w:pPr>
            <w:r w:rsidRPr="00852B86">
              <w:rPr>
                <w:rFonts w:cs="Arial"/>
                <w:szCs w:val="18"/>
              </w:rPr>
              <w:t>CSI-RSRQ</w:t>
            </w:r>
            <w:r w:rsidRPr="00852B86">
              <w:rPr>
                <w:rFonts w:cs="Arial"/>
                <w:szCs w:val="18"/>
                <w:vertAlign w:val="superscript"/>
              </w:rPr>
              <w:t xml:space="preserve"> Note3</w:t>
            </w:r>
          </w:p>
        </w:tc>
        <w:tc>
          <w:tcPr>
            <w:tcW w:w="1701" w:type="dxa"/>
            <w:tcBorders>
              <w:top w:val="single" w:sz="4" w:space="0" w:color="auto"/>
              <w:left w:val="single" w:sz="4" w:space="0" w:color="auto"/>
              <w:bottom w:val="single" w:sz="4" w:space="0" w:color="auto"/>
              <w:right w:val="single" w:sz="4" w:space="0" w:color="auto"/>
            </w:tcBorders>
            <w:hideMark/>
          </w:tcPr>
          <w:p w14:paraId="148D387B" w14:textId="77777777" w:rsidR="00841BE8" w:rsidRPr="00852B86" w:rsidRDefault="00841BE8" w:rsidP="005B5E5D">
            <w:pPr>
              <w:pStyle w:val="TAL"/>
              <w:rPr>
                <w:rFonts w:cs="Arial"/>
                <w:szCs w:val="18"/>
              </w:rPr>
            </w:pPr>
            <w:r w:rsidRPr="00852B86">
              <w:rPr>
                <w:rFonts w:cs="Arial"/>
                <w:szCs w:val="18"/>
              </w:rPr>
              <w:t>NR_FDD_FR1_A</w:t>
            </w:r>
          </w:p>
          <w:p w14:paraId="08BC8447" w14:textId="77777777" w:rsidR="00841BE8" w:rsidRPr="00852B86" w:rsidRDefault="00841BE8" w:rsidP="005B5E5D">
            <w:pPr>
              <w:pStyle w:val="TAL"/>
              <w:rPr>
                <w:rFonts w:cs="Arial"/>
                <w:szCs w:val="18"/>
              </w:rPr>
            </w:pPr>
            <w:r w:rsidRPr="00852B86">
              <w:rPr>
                <w:rFonts w:cs="Arial"/>
                <w:szCs w:val="18"/>
              </w:rPr>
              <w:t>NR_TDD_FR1_A</w:t>
            </w:r>
          </w:p>
        </w:tc>
        <w:tc>
          <w:tcPr>
            <w:tcW w:w="851" w:type="dxa"/>
            <w:tcBorders>
              <w:top w:val="single" w:sz="4" w:space="0" w:color="auto"/>
              <w:left w:val="single" w:sz="4" w:space="0" w:color="auto"/>
              <w:bottom w:val="nil"/>
              <w:right w:val="single" w:sz="4" w:space="0" w:color="auto"/>
            </w:tcBorders>
            <w:shd w:val="clear" w:color="auto" w:fill="auto"/>
          </w:tcPr>
          <w:p w14:paraId="432B571C" w14:textId="77777777" w:rsidR="00841BE8" w:rsidRPr="00852B86" w:rsidRDefault="00841BE8" w:rsidP="005B5E5D">
            <w:pPr>
              <w:pStyle w:val="TAC"/>
              <w:rPr>
                <w:szCs w:val="18"/>
              </w:rPr>
            </w:pPr>
            <w:r w:rsidRPr="00852B86">
              <w:rPr>
                <w:szCs w:val="18"/>
              </w:rPr>
              <w:t>dB</w:t>
            </w:r>
          </w:p>
        </w:tc>
        <w:tc>
          <w:tcPr>
            <w:tcW w:w="850" w:type="dxa"/>
            <w:tcBorders>
              <w:top w:val="single" w:sz="4" w:space="0" w:color="auto"/>
              <w:left w:val="single" w:sz="4" w:space="0" w:color="auto"/>
              <w:bottom w:val="nil"/>
              <w:right w:val="single" w:sz="4" w:space="0" w:color="auto"/>
            </w:tcBorders>
            <w:shd w:val="clear" w:color="auto" w:fill="auto"/>
            <w:hideMark/>
          </w:tcPr>
          <w:p w14:paraId="70B9934D" w14:textId="77777777" w:rsidR="00841BE8" w:rsidRPr="00852B86" w:rsidRDefault="00841BE8" w:rsidP="005B5E5D">
            <w:pPr>
              <w:pStyle w:val="TAC"/>
              <w:rPr>
                <w:szCs w:val="18"/>
              </w:rPr>
            </w:pPr>
            <w:r w:rsidRPr="00852B86">
              <w:rPr>
                <w:szCs w:val="18"/>
              </w:rPr>
              <w:t>-14.77</w:t>
            </w:r>
          </w:p>
        </w:tc>
        <w:tc>
          <w:tcPr>
            <w:tcW w:w="851" w:type="dxa"/>
            <w:tcBorders>
              <w:top w:val="single" w:sz="4" w:space="0" w:color="auto"/>
              <w:left w:val="single" w:sz="4" w:space="0" w:color="auto"/>
              <w:bottom w:val="nil"/>
              <w:right w:val="single" w:sz="4" w:space="0" w:color="auto"/>
            </w:tcBorders>
            <w:shd w:val="clear" w:color="auto" w:fill="auto"/>
            <w:hideMark/>
          </w:tcPr>
          <w:p w14:paraId="1A54F1C7" w14:textId="77777777" w:rsidR="00841BE8" w:rsidRPr="00852B86" w:rsidRDefault="00841BE8" w:rsidP="005B5E5D">
            <w:pPr>
              <w:pStyle w:val="TAC"/>
              <w:rPr>
                <w:szCs w:val="18"/>
              </w:rPr>
            </w:pPr>
            <w:r w:rsidRPr="00852B86">
              <w:rPr>
                <w:szCs w:val="18"/>
              </w:rPr>
              <w:t>-14.77</w:t>
            </w:r>
          </w:p>
        </w:tc>
        <w:tc>
          <w:tcPr>
            <w:tcW w:w="850" w:type="dxa"/>
            <w:tcBorders>
              <w:top w:val="single" w:sz="4" w:space="0" w:color="auto"/>
              <w:left w:val="single" w:sz="4" w:space="0" w:color="auto"/>
              <w:bottom w:val="nil"/>
              <w:right w:val="single" w:sz="4" w:space="0" w:color="auto"/>
            </w:tcBorders>
            <w:shd w:val="clear" w:color="auto" w:fill="auto"/>
            <w:hideMark/>
          </w:tcPr>
          <w:p w14:paraId="47CC1C0F" w14:textId="77777777" w:rsidR="00841BE8" w:rsidRPr="00852B86" w:rsidRDefault="00841BE8" w:rsidP="005B5E5D">
            <w:pPr>
              <w:pStyle w:val="TAC"/>
              <w:rPr>
                <w:szCs w:val="18"/>
              </w:rPr>
            </w:pPr>
            <w:r w:rsidRPr="00852B86">
              <w:rPr>
                <w:szCs w:val="18"/>
              </w:rPr>
              <w:t>-40.59</w:t>
            </w:r>
          </w:p>
        </w:tc>
        <w:tc>
          <w:tcPr>
            <w:tcW w:w="993" w:type="dxa"/>
            <w:tcBorders>
              <w:top w:val="single" w:sz="4" w:space="0" w:color="auto"/>
              <w:left w:val="single" w:sz="4" w:space="0" w:color="auto"/>
              <w:bottom w:val="nil"/>
              <w:right w:val="single" w:sz="4" w:space="0" w:color="auto"/>
            </w:tcBorders>
            <w:shd w:val="clear" w:color="auto" w:fill="auto"/>
            <w:hideMark/>
          </w:tcPr>
          <w:p w14:paraId="7C5D5133" w14:textId="77777777" w:rsidR="00841BE8" w:rsidRPr="00852B86" w:rsidRDefault="00841BE8" w:rsidP="005B5E5D">
            <w:pPr>
              <w:pStyle w:val="TAC"/>
              <w:rPr>
                <w:szCs w:val="18"/>
              </w:rPr>
            </w:pPr>
            <w:r w:rsidRPr="00852B86">
              <w:rPr>
                <w:szCs w:val="18"/>
              </w:rPr>
              <w:t>-40.59</w:t>
            </w:r>
          </w:p>
        </w:tc>
        <w:tc>
          <w:tcPr>
            <w:tcW w:w="708" w:type="dxa"/>
            <w:tcBorders>
              <w:top w:val="single" w:sz="4" w:space="0" w:color="auto"/>
              <w:left w:val="single" w:sz="4" w:space="0" w:color="auto"/>
              <w:bottom w:val="nil"/>
              <w:right w:val="single" w:sz="4" w:space="0" w:color="auto"/>
            </w:tcBorders>
            <w:shd w:val="clear" w:color="auto" w:fill="auto"/>
            <w:hideMark/>
          </w:tcPr>
          <w:p w14:paraId="230104FE" w14:textId="77777777" w:rsidR="00841BE8" w:rsidRPr="00852B86" w:rsidRDefault="00841BE8" w:rsidP="005B5E5D">
            <w:pPr>
              <w:pStyle w:val="TAC"/>
              <w:rPr>
                <w:szCs w:val="18"/>
              </w:rPr>
            </w:pPr>
            <w:r w:rsidRPr="00852B86">
              <w:rPr>
                <w:szCs w:val="18"/>
              </w:rPr>
              <w:t>-12.56</w:t>
            </w:r>
          </w:p>
        </w:tc>
        <w:tc>
          <w:tcPr>
            <w:tcW w:w="850" w:type="dxa"/>
            <w:tcBorders>
              <w:top w:val="single" w:sz="4" w:space="0" w:color="auto"/>
              <w:left w:val="single" w:sz="4" w:space="0" w:color="auto"/>
              <w:bottom w:val="nil"/>
              <w:right w:val="single" w:sz="4" w:space="0" w:color="auto"/>
            </w:tcBorders>
            <w:shd w:val="clear" w:color="auto" w:fill="auto"/>
            <w:hideMark/>
          </w:tcPr>
          <w:p w14:paraId="79295AAA" w14:textId="77777777" w:rsidR="00841BE8" w:rsidRPr="00852B86" w:rsidRDefault="00841BE8" w:rsidP="005B5E5D">
            <w:pPr>
              <w:pStyle w:val="TAC"/>
              <w:rPr>
                <w:szCs w:val="18"/>
              </w:rPr>
            </w:pPr>
            <w:r w:rsidRPr="00852B86">
              <w:rPr>
                <w:szCs w:val="18"/>
              </w:rPr>
              <w:t>-14.76</w:t>
            </w:r>
          </w:p>
        </w:tc>
      </w:tr>
      <w:tr w:rsidR="00841BE8" w:rsidRPr="00852B86" w14:paraId="630EC189"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79C6D3A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BB350D7"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09311C8E"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C211BE6"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5D3815C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BA766B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701CD0B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C7F48C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A17EDE8" w14:textId="77777777" w:rsidR="00841BE8" w:rsidRPr="00852B86" w:rsidRDefault="00841BE8" w:rsidP="005B5E5D">
            <w:pPr>
              <w:pStyle w:val="TAC"/>
              <w:rPr>
                <w:szCs w:val="18"/>
              </w:rPr>
            </w:pPr>
          </w:p>
        </w:tc>
      </w:tr>
      <w:tr w:rsidR="00841BE8" w:rsidRPr="00852B86" w14:paraId="20DB171C"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48237FF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4F0B605"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7183936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FBA384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60E94D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8712F7B"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29377C0B"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509E7D4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B39BB80" w14:textId="77777777" w:rsidR="00841BE8" w:rsidRPr="00852B86" w:rsidRDefault="00841BE8" w:rsidP="005B5E5D">
            <w:pPr>
              <w:pStyle w:val="TAC"/>
              <w:rPr>
                <w:szCs w:val="18"/>
              </w:rPr>
            </w:pPr>
          </w:p>
        </w:tc>
      </w:tr>
      <w:tr w:rsidR="00841BE8" w:rsidRPr="00852B86" w14:paraId="6AB09F73"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10125F85"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BE73CB2" w14:textId="77777777" w:rsidR="00841BE8" w:rsidRPr="00852B86" w:rsidRDefault="00841BE8" w:rsidP="005B5E5D">
            <w:pPr>
              <w:pStyle w:val="TAL"/>
              <w:rPr>
                <w:rFonts w:cs="Arial"/>
                <w:szCs w:val="18"/>
              </w:rPr>
            </w:pPr>
            <w:r w:rsidRPr="00852B86">
              <w:rPr>
                <w:rFonts w:cs="Arial"/>
                <w:szCs w:val="18"/>
              </w:rPr>
              <w:t>NR_FDD_FR1_D</w:t>
            </w:r>
          </w:p>
          <w:p w14:paraId="61104829"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48AD426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9D87C40"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4123642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5C5781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039D0158"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3949518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CC98999" w14:textId="77777777" w:rsidR="00841BE8" w:rsidRPr="00852B86" w:rsidRDefault="00841BE8" w:rsidP="005B5E5D">
            <w:pPr>
              <w:pStyle w:val="TAC"/>
              <w:rPr>
                <w:szCs w:val="18"/>
              </w:rPr>
            </w:pPr>
          </w:p>
        </w:tc>
      </w:tr>
      <w:tr w:rsidR="00841BE8" w:rsidRPr="00852B86" w14:paraId="2334257C"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14E1FC0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C8F99E6" w14:textId="77777777" w:rsidR="00841BE8" w:rsidRPr="00852B86" w:rsidRDefault="00841BE8" w:rsidP="005B5E5D">
            <w:pPr>
              <w:pStyle w:val="TAL"/>
              <w:rPr>
                <w:rFonts w:cs="Arial"/>
                <w:szCs w:val="18"/>
              </w:rPr>
            </w:pPr>
            <w:r w:rsidRPr="00852B86">
              <w:rPr>
                <w:rFonts w:cs="Arial"/>
                <w:szCs w:val="18"/>
              </w:rPr>
              <w:t>NR_FDD_FR1_E</w:t>
            </w:r>
          </w:p>
          <w:p w14:paraId="6C0FED36"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3A0C169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CCBA74C"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2BDE05E6"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F95029F"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12928533"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1A0CBDB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75D5B957" w14:textId="77777777" w:rsidR="00841BE8" w:rsidRPr="00852B86" w:rsidRDefault="00841BE8" w:rsidP="005B5E5D">
            <w:pPr>
              <w:pStyle w:val="TAC"/>
              <w:rPr>
                <w:szCs w:val="18"/>
              </w:rPr>
            </w:pPr>
          </w:p>
        </w:tc>
      </w:tr>
      <w:tr w:rsidR="00841BE8" w:rsidRPr="00852B86" w14:paraId="4918CF92" w14:textId="77777777" w:rsidTr="005B5E5D">
        <w:trPr>
          <w:trHeight w:val="150"/>
          <w:jc w:val="center"/>
        </w:trPr>
        <w:tc>
          <w:tcPr>
            <w:tcW w:w="1694" w:type="dxa"/>
            <w:gridSpan w:val="2"/>
            <w:tcBorders>
              <w:top w:val="nil"/>
              <w:left w:val="single" w:sz="4" w:space="0" w:color="auto"/>
              <w:bottom w:val="nil"/>
              <w:right w:val="single" w:sz="4" w:space="0" w:color="auto"/>
            </w:tcBorders>
            <w:shd w:val="clear" w:color="auto" w:fill="auto"/>
            <w:hideMark/>
          </w:tcPr>
          <w:p w14:paraId="228EC8A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AB4C13A"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6365B2F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F90D42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hideMark/>
          </w:tcPr>
          <w:p w14:paraId="02289FA3"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B80E928"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hideMark/>
          </w:tcPr>
          <w:p w14:paraId="4B7DA589" w14:textId="77777777" w:rsidR="00841BE8" w:rsidRPr="00852B86" w:rsidRDefault="00841BE8" w:rsidP="005B5E5D">
            <w:pPr>
              <w:pStyle w:val="TAC"/>
              <w:rPr>
                <w:szCs w:val="18"/>
              </w:rPr>
            </w:pPr>
          </w:p>
        </w:tc>
        <w:tc>
          <w:tcPr>
            <w:tcW w:w="708" w:type="dxa"/>
            <w:tcBorders>
              <w:top w:val="nil"/>
              <w:left w:val="single" w:sz="4" w:space="0" w:color="auto"/>
              <w:bottom w:val="nil"/>
              <w:right w:val="single" w:sz="4" w:space="0" w:color="auto"/>
            </w:tcBorders>
            <w:shd w:val="clear" w:color="auto" w:fill="auto"/>
            <w:hideMark/>
          </w:tcPr>
          <w:p w14:paraId="2E4448D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CAC4D29" w14:textId="77777777" w:rsidR="00841BE8" w:rsidRPr="00852B86" w:rsidRDefault="00841BE8" w:rsidP="005B5E5D">
            <w:pPr>
              <w:pStyle w:val="TAC"/>
              <w:rPr>
                <w:szCs w:val="18"/>
              </w:rPr>
            </w:pPr>
          </w:p>
        </w:tc>
      </w:tr>
      <w:tr w:rsidR="00841BE8" w:rsidRPr="00852B86" w14:paraId="0067AE65" w14:textId="77777777" w:rsidTr="005B5E5D">
        <w:trPr>
          <w:trHeight w:val="150"/>
          <w:jc w:val="center"/>
        </w:trPr>
        <w:tc>
          <w:tcPr>
            <w:tcW w:w="1694" w:type="dxa"/>
            <w:gridSpan w:val="2"/>
            <w:tcBorders>
              <w:top w:val="nil"/>
              <w:left w:val="single" w:sz="4" w:space="0" w:color="auto"/>
              <w:bottom w:val="single" w:sz="4" w:space="0" w:color="auto"/>
              <w:right w:val="single" w:sz="4" w:space="0" w:color="auto"/>
            </w:tcBorders>
            <w:shd w:val="clear" w:color="auto" w:fill="auto"/>
            <w:hideMark/>
          </w:tcPr>
          <w:p w14:paraId="57DFFE4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472B2616"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5D610596"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204566"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hideMark/>
          </w:tcPr>
          <w:p w14:paraId="67134832"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9C5A6F7"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hideMark/>
          </w:tcPr>
          <w:p w14:paraId="5EA334C9" w14:textId="77777777" w:rsidR="00841BE8" w:rsidRPr="00852B86" w:rsidRDefault="00841BE8" w:rsidP="005B5E5D">
            <w:pPr>
              <w:pStyle w:val="TAC"/>
              <w:rPr>
                <w:szCs w:val="18"/>
              </w:rPr>
            </w:pPr>
          </w:p>
        </w:tc>
        <w:tc>
          <w:tcPr>
            <w:tcW w:w="708" w:type="dxa"/>
            <w:tcBorders>
              <w:top w:val="nil"/>
              <w:left w:val="single" w:sz="4" w:space="0" w:color="auto"/>
              <w:bottom w:val="single" w:sz="4" w:space="0" w:color="auto"/>
              <w:right w:val="single" w:sz="4" w:space="0" w:color="auto"/>
            </w:tcBorders>
            <w:shd w:val="clear" w:color="auto" w:fill="auto"/>
            <w:hideMark/>
          </w:tcPr>
          <w:p w14:paraId="362CE1CE"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72DF6D0E" w14:textId="77777777" w:rsidR="00841BE8" w:rsidRPr="00852B86" w:rsidRDefault="00841BE8" w:rsidP="005B5E5D">
            <w:pPr>
              <w:pStyle w:val="TAC"/>
              <w:rPr>
                <w:szCs w:val="18"/>
              </w:rPr>
            </w:pPr>
          </w:p>
        </w:tc>
      </w:tr>
      <w:tr w:rsidR="00841BE8" w:rsidRPr="00852B86" w14:paraId="1FCE9D2E" w14:textId="77777777" w:rsidTr="005B5E5D">
        <w:trPr>
          <w:trHeight w:val="216"/>
          <w:jc w:val="center"/>
        </w:trPr>
        <w:tc>
          <w:tcPr>
            <w:tcW w:w="845" w:type="dxa"/>
            <w:tcBorders>
              <w:top w:val="single" w:sz="4" w:space="0" w:color="auto"/>
              <w:left w:val="single" w:sz="4" w:space="0" w:color="auto"/>
              <w:bottom w:val="nil"/>
              <w:right w:val="single" w:sz="4" w:space="0" w:color="auto"/>
            </w:tcBorders>
            <w:shd w:val="clear" w:color="auto" w:fill="auto"/>
            <w:hideMark/>
          </w:tcPr>
          <w:p w14:paraId="249A195B" w14:textId="77777777" w:rsidR="00841BE8" w:rsidRPr="00852B86" w:rsidRDefault="00841BE8" w:rsidP="005B5E5D">
            <w:pPr>
              <w:pStyle w:val="TAL"/>
              <w:rPr>
                <w:rFonts w:cs="Arial"/>
                <w:szCs w:val="18"/>
              </w:rPr>
            </w:pPr>
            <w:r w:rsidRPr="00852B86">
              <w:rPr>
                <w:rFonts w:cs="Arial"/>
                <w:szCs w:val="18"/>
              </w:rPr>
              <w:t>Io</w:t>
            </w:r>
            <w:r w:rsidRPr="00852B86">
              <w:rPr>
                <w:rFonts w:cs="Arial"/>
                <w:szCs w:val="18"/>
                <w:vertAlign w:val="superscript"/>
              </w:rPr>
              <w:t>Note3</w:t>
            </w:r>
          </w:p>
        </w:tc>
        <w:tc>
          <w:tcPr>
            <w:tcW w:w="849" w:type="dxa"/>
            <w:tcBorders>
              <w:top w:val="single" w:sz="4" w:space="0" w:color="auto"/>
              <w:left w:val="single" w:sz="4" w:space="0" w:color="auto"/>
              <w:bottom w:val="nil"/>
              <w:right w:val="single" w:sz="4" w:space="0" w:color="auto"/>
            </w:tcBorders>
            <w:shd w:val="clear" w:color="auto" w:fill="auto"/>
            <w:hideMark/>
          </w:tcPr>
          <w:p w14:paraId="46CB8888"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cs="Arial"/>
                <w:szCs w:val="18"/>
              </w:rPr>
              <w:t>1,2,4,5</w:t>
            </w:r>
          </w:p>
        </w:tc>
        <w:tc>
          <w:tcPr>
            <w:tcW w:w="1701" w:type="dxa"/>
            <w:tcBorders>
              <w:top w:val="single" w:sz="4" w:space="0" w:color="auto"/>
              <w:left w:val="single" w:sz="4" w:space="0" w:color="auto"/>
              <w:bottom w:val="single" w:sz="4" w:space="0" w:color="auto"/>
              <w:right w:val="single" w:sz="4" w:space="0" w:color="auto"/>
            </w:tcBorders>
            <w:hideMark/>
          </w:tcPr>
          <w:p w14:paraId="0941B4C8" w14:textId="77777777" w:rsidR="00841BE8" w:rsidRPr="00852B86" w:rsidRDefault="00841BE8" w:rsidP="005B5E5D">
            <w:pPr>
              <w:pStyle w:val="TAL"/>
              <w:rPr>
                <w:rFonts w:cs="Arial"/>
                <w:szCs w:val="18"/>
              </w:rPr>
            </w:pPr>
            <w:r w:rsidRPr="00852B86">
              <w:rPr>
                <w:rFonts w:cs="Arial"/>
                <w:szCs w:val="18"/>
              </w:rPr>
              <w:t>NR_FDD_FR1_A</w:t>
            </w:r>
          </w:p>
          <w:p w14:paraId="38C11B4C" w14:textId="77777777" w:rsidR="00841BE8" w:rsidRPr="00852B86" w:rsidRDefault="00841BE8" w:rsidP="005B5E5D">
            <w:pPr>
              <w:pStyle w:val="TAL"/>
              <w:rPr>
                <w:rFonts w:cs="Arial"/>
                <w:szCs w:val="18"/>
              </w:rPr>
            </w:pPr>
            <w:r w:rsidRPr="00852B86">
              <w:rPr>
                <w:rFonts w:cs="Arial"/>
                <w:szCs w:val="18"/>
              </w:rPr>
              <w:t>NR_TDD_FR1_A</w:t>
            </w:r>
          </w:p>
          <w:p w14:paraId="634106C1"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50ACF347" w14:textId="77777777" w:rsidR="00841BE8" w:rsidRPr="00852B86" w:rsidRDefault="00841BE8" w:rsidP="005B5E5D">
            <w:pPr>
              <w:pStyle w:val="TAC"/>
              <w:rPr>
                <w:szCs w:val="18"/>
              </w:rPr>
            </w:pPr>
            <w:r w:rsidRPr="00852B86">
              <w:rPr>
                <w:szCs w:val="18"/>
              </w:rPr>
              <w:t>dBm/</w:t>
            </w:r>
          </w:p>
          <w:p w14:paraId="15FDCA7B" w14:textId="77777777" w:rsidR="00841BE8" w:rsidRPr="00852B86" w:rsidRDefault="00841BE8" w:rsidP="005B5E5D">
            <w:pPr>
              <w:pStyle w:val="TAC"/>
              <w:rPr>
                <w:szCs w:val="18"/>
              </w:rPr>
            </w:pPr>
            <w:r w:rsidRPr="00852B86">
              <w:rPr>
                <w:szCs w:val="18"/>
              </w:rPr>
              <w:t>9.36MHz</w:t>
            </w:r>
          </w:p>
        </w:tc>
        <w:tc>
          <w:tcPr>
            <w:tcW w:w="850" w:type="dxa"/>
            <w:tcBorders>
              <w:top w:val="single" w:sz="4" w:space="0" w:color="auto"/>
              <w:left w:val="single" w:sz="4" w:space="0" w:color="auto"/>
              <w:bottom w:val="nil"/>
              <w:right w:val="single" w:sz="4" w:space="0" w:color="auto"/>
            </w:tcBorders>
            <w:shd w:val="clear" w:color="auto" w:fill="auto"/>
            <w:hideMark/>
          </w:tcPr>
          <w:p w14:paraId="444D8270" w14:textId="77777777" w:rsidR="00841BE8" w:rsidRPr="00852B86" w:rsidRDefault="00841BE8" w:rsidP="005B5E5D">
            <w:pPr>
              <w:pStyle w:val="TAC"/>
              <w:rPr>
                <w:szCs w:val="18"/>
              </w:rPr>
            </w:pPr>
            <w:r w:rsidRPr="00852B86">
              <w:rPr>
                <w:szCs w:val="18"/>
              </w:rPr>
              <w:t>-50</w:t>
            </w:r>
          </w:p>
        </w:tc>
        <w:tc>
          <w:tcPr>
            <w:tcW w:w="851" w:type="dxa"/>
            <w:tcBorders>
              <w:top w:val="single" w:sz="4" w:space="0" w:color="auto"/>
              <w:left w:val="single" w:sz="4" w:space="0" w:color="auto"/>
              <w:bottom w:val="nil"/>
              <w:right w:val="single" w:sz="4" w:space="0" w:color="auto"/>
            </w:tcBorders>
            <w:shd w:val="clear" w:color="auto" w:fill="auto"/>
          </w:tcPr>
          <w:p w14:paraId="6C91CD8A" w14:textId="77777777" w:rsidR="00841BE8" w:rsidRPr="00852B86" w:rsidRDefault="00841BE8" w:rsidP="005B5E5D">
            <w:pPr>
              <w:pStyle w:val="TAC"/>
              <w:rPr>
                <w:szCs w:val="18"/>
              </w:rPr>
            </w:pPr>
            <w:r w:rsidRPr="00852B86">
              <w:rPr>
                <w:szCs w:val="18"/>
              </w:rPr>
              <w:t>-50</w:t>
            </w:r>
          </w:p>
        </w:tc>
        <w:tc>
          <w:tcPr>
            <w:tcW w:w="850" w:type="dxa"/>
            <w:tcBorders>
              <w:top w:val="single" w:sz="4" w:space="0" w:color="auto"/>
              <w:left w:val="single" w:sz="4" w:space="0" w:color="auto"/>
              <w:bottom w:val="nil"/>
              <w:right w:val="single" w:sz="4" w:space="0" w:color="auto"/>
            </w:tcBorders>
            <w:shd w:val="clear" w:color="auto" w:fill="auto"/>
            <w:hideMark/>
          </w:tcPr>
          <w:p w14:paraId="30871295" w14:textId="77777777" w:rsidR="00841BE8" w:rsidRPr="00852B86" w:rsidRDefault="00841BE8" w:rsidP="005B5E5D">
            <w:pPr>
              <w:pStyle w:val="TAC"/>
              <w:rPr>
                <w:szCs w:val="18"/>
              </w:rPr>
            </w:pPr>
            <w:r w:rsidRPr="00852B86">
              <w:rPr>
                <w:szCs w:val="18"/>
              </w:rPr>
              <w:t>-75.83</w:t>
            </w:r>
          </w:p>
        </w:tc>
        <w:tc>
          <w:tcPr>
            <w:tcW w:w="993" w:type="dxa"/>
            <w:tcBorders>
              <w:top w:val="single" w:sz="4" w:space="0" w:color="auto"/>
              <w:left w:val="single" w:sz="4" w:space="0" w:color="auto"/>
              <w:bottom w:val="nil"/>
              <w:right w:val="single" w:sz="4" w:space="0" w:color="auto"/>
            </w:tcBorders>
            <w:shd w:val="clear" w:color="auto" w:fill="auto"/>
          </w:tcPr>
          <w:p w14:paraId="48E0A3E3" w14:textId="77777777" w:rsidR="00841BE8" w:rsidRPr="00852B86" w:rsidRDefault="00841BE8" w:rsidP="005B5E5D">
            <w:pPr>
              <w:pStyle w:val="TAC"/>
              <w:rPr>
                <w:szCs w:val="18"/>
              </w:rPr>
            </w:pPr>
            <w:r w:rsidRPr="00852B86">
              <w:rPr>
                <w:szCs w:val="18"/>
              </w:rPr>
              <w:t>-75.83</w:t>
            </w:r>
          </w:p>
        </w:tc>
        <w:tc>
          <w:tcPr>
            <w:tcW w:w="708" w:type="dxa"/>
            <w:tcBorders>
              <w:top w:val="single" w:sz="4" w:space="0" w:color="auto"/>
              <w:left w:val="single" w:sz="4" w:space="0" w:color="auto"/>
              <w:bottom w:val="single" w:sz="4" w:space="0" w:color="auto"/>
              <w:right w:val="single" w:sz="4" w:space="0" w:color="auto"/>
            </w:tcBorders>
            <w:hideMark/>
          </w:tcPr>
          <w:p w14:paraId="6CFC196C" w14:textId="77777777" w:rsidR="00841BE8" w:rsidRPr="00852B86" w:rsidRDefault="00841BE8" w:rsidP="005B5E5D">
            <w:pPr>
              <w:pStyle w:val="TAC"/>
              <w:rPr>
                <w:szCs w:val="18"/>
              </w:rPr>
            </w:pPr>
            <w:r w:rsidRPr="00852B86">
              <w:rPr>
                <w:szCs w:val="18"/>
              </w:rPr>
              <w:t>-83.28</w:t>
            </w:r>
          </w:p>
        </w:tc>
        <w:tc>
          <w:tcPr>
            <w:tcW w:w="850" w:type="dxa"/>
            <w:tcBorders>
              <w:top w:val="single" w:sz="4" w:space="0" w:color="auto"/>
              <w:left w:val="single" w:sz="4" w:space="0" w:color="auto"/>
              <w:bottom w:val="single" w:sz="4" w:space="0" w:color="auto"/>
              <w:right w:val="single" w:sz="4" w:space="0" w:color="auto"/>
            </w:tcBorders>
            <w:hideMark/>
          </w:tcPr>
          <w:p w14:paraId="1E683BE6" w14:textId="77777777" w:rsidR="00841BE8" w:rsidRPr="00852B86" w:rsidRDefault="00841BE8" w:rsidP="005B5E5D">
            <w:pPr>
              <w:pStyle w:val="TAC"/>
              <w:rPr>
                <w:szCs w:val="18"/>
              </w:rPr>
            </w:pPr>
            <w:r w:rsidRPr="00852B86">
              <w:rPr>
                <w:szCs w:val="18"/>
              </w:rPr>
              <w:t>-85.83</w:t>
            </w:r>
          </w:p>
        </w:tc>
      </w:tr>
      <w:tr w:rsidR="00841BE8" w:rsidRPr="00852B86" w14:paraId="23F17541" w14:textId="77777777" w:rsidTr="005B5E5D">
        <w:trPr>
          <w:trHeight w:val="227"/>
          <w:jc w:val="center"/>
        </w:trPr>
        <w:tc>
          <w:tcPr>
            <w:tcW w:w="845" w:type="dxa"/>
            <w:tcBorders>
              <w:top w:val="nil"/>
              <w:left w:val="single" w:sz="4" w:space="0" w:color="auto"/>
              <w:bottom w:val="nil"/>
              <w:right w:val="single" w:sz="4" w:space="0" w:color="auto"/>
            </w:tcBorders>
            <w:shd w:val="clear" w:color="auto" w:fill="auto"/>
            <w:hideMark/>
          </w:tcPr>
          <w:p w14:paraId="5470B125"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248C491"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CA9A646"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535C9CBA"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2F57F7D"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F2891D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26EA3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97A453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22BE1CD5" w14:textId="77777777" w:rsidR="00841BE8" w:rsidRPr="00852B86" w:rsidRDefault="00841BE8" w:rsidP="005B5E5D">
            <w:pPr>
              <w:pStyle w:val="TAC"/>
              <w:rPr>
                <w:szCs w:val="18"/>
              </w:rPr>
            </w:pPr>
            <w:r w:rsidRPr="00852B86">
              <w:rPr>
                <w:szCs w:val="18"/>
              </w:rPr>
              <w:t>-82.78</w:t>
            </w:r>
          </w:p>
        </w:tc>
        <w:tc>
          <w:tcPr>
            <w:tcW w:w="850" w:type="dxa"/>
            <w:tcBorders>
              <w:top w:val="single" w:sz="4" w:space="0" w:color="auto"/>
              <w:left w:val="single" w:sz="4" w:space="0" w:color="auto"/>
              <w:bottom w:val="single" w:sz="4" w:space="0" w:color="auto"/>
              <w:right w:val="single" w:sz="4" w:space="0" w:color="auto"/>
            </w:tcBorders>
            <w:hideMark/>
          </w:tcPr>
          <w:p w14:paraId="7264E6A6" w14:textId="77777777" w:rsidR="00841BE8" w:rsidRPr="00852B86" w:rsidRDefault="00841BE8" w:rsidP="005B5E5D">
            <w:pPr>
              <w:pStyle w:val="TAC"/>
              <w:rPr>
                <w:szCs w:val="18"/>
              </w:rPr>
            </w:pPr>
            <w:r w:rsidRPr="00852B86">
              <w:rPr>
                <w:szCs w:val="18"/>
              </w:rPr>
              <w:t>-85.33</w:t>
            </w:r>
          </w:p>
        </w:tc>
      </w:tr>
      <w:tr w:rsidR="00841BE8" w:rsidRPr="00852B86" w14:paraId="749B3157" w14:textId="77777777" w:rsidTr="005B5E5D">
        <w:trPr>
          <w:trHeight w:val="227"/>
          <w:jc w:val="center"/>
        </w:trPr>
        <w:tc>
          <w:tcPr>
            <w:tcW w:w="845" w:type="dxa"/>
            <w:tcBorders>
              <w:top w:val="nil"/>
              <w:left w:val="single" w:sz="4" w:space="0" w:color="auto"/>
              <w:bottom w:val="nil"/>
              <w:right w:val="single" w:sz="4" w:space="0" w:color="auto"/>
            </w:tcBorders>
            <w:shd w:val="clear" w:color="auto" w:fill="auto"/>
            <w:hideMark/>
          </w:tcPr>
          <w:p w14:paraId="012BF757"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EBC64FA"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C7A9047"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34FDE7B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BB0547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06A631E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0D5336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7E20B62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7F8CC8F" w14:textId="77777777" w:rsidR="00841BE8" w:rsidRPr="00852B86" w:rsidRDefault="00841BE8" w:rsidP="005B5E5D">
            <w:pPr>
              <w:pStyle w:val="TAC"/>
              <w:rPr>
                <w:szCs w:val="18"/>
              </w:rPr>
            </w:pPr>
            <w:r w:rsidRPr="00852B86">
              <w:rPr>
                <w:szCs w:val="18"/>
              </w:rPr>
              <w:t>-82.28</w:t>
            </w:r>
          </w:p>
        </w:tc>
        <w:tc>
          <w:tcPr>
            <w:tcW w:w="850" w:type="dxa"/>
            <w:tcBorders>
              <w:top w:val="single" w:sz="4" w:space="0" w:color="auto"/>
              <w:left w:val="single" w:sz="4" w:space="0" w:color="auto"/>
              <w:bottom w:val="single" w:sz="4" w:space="0" w:color="auto"/>
              <w:right w:val="single" w:sz="4" w:space="0" w:color="auto"/>
            </w:tcBorders>
            <w:hideMark/>
          </w:tcPr>
          <w:p w14:paraId="2ECC746C" w14:textId="77777777" w:rsidR="00841BE8" w:rsidRPr="00852B86" w:rsidRDefault="00841BE8" w:rsidP="005B5E5D">
            <w:pPr>
              <w:pStyle w:val="TAC"/>
              <w:rPr>
                <w:szCs w:val="18"/>
              </w:rPr>
            </w:pPr>
            <w:r w:rsidRPr="00852B86">
              <w:rPr>
                <w:szCs w:val="18"/>
              </w:rPr>
              <w:t>-84.83</w:t>
            </w:r>
          </w:p>
        </w:tc>
      </w:tr>
      <w:tr w:rsidR="00841BE8" w:rsidRPr="00852B86" w14:paraId="6D04CD3D" w14:textId="77777777" w:rsidTr="005B5E5D">
        <w:trPr>
          <w:trHeight w:val="165"/>
          <w:jc w:val="center"/>
        </w:trPr>
        <w:tc>
          <w:tcPr>
            <w:tcW w:w="845" w:type="dxa"/>
            <w:tcBorders>
              <w:top w:val="nil"/>
              <w:left w:val="single" w:sz="4" w:space="0" w:color="auto"/>
              <w:bottom w:val="nil"/>
              <w:right w:val="single" w:sz="4" w:space="0" w:color="auto"/>
            </w:tcBorders>
            <w:shd w:val="clear" w:color="auto" w:fill="auto"/>
            <w:hideMark/>
          </w:tcPr>
          <w:p w14:paraId="00C0DC35"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1CC8BA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F15B067" w14:textId="77777777" w:rsidR="00841BE8" w:rsidRPr="00852B86" w:rsidRDefault="00841BE8" w:rsidP="005B5E5D">
            <w:pPr>
              <w:pStyle w:val="TAL"/>
              <w:rPr>
                <w:rFonts w:cs="Arial"/>
                <w:szCs w:val="18"/>
              </w:rPr>
            </w:pPr>
            <w:r w:rsidRPr="00852B86">
              <w:rPr>
                <w:rFonts w:cs="Arial"/>
                <w:szCs w:val="18"/>
              </w:rPr>
              <w:t>NR_FDD_FR1_D</w:t>
            </w:r>
          </w:p>
          <w:p w14:paraId="1E1D29A2"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5FD2FE9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3C7E8532"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CC89B2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6F494F7"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00375E3"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FCE5B1B" w14:textId="77777777" w:rsidR="00841BE8" w:rsidRPr="00852B86" w:rsidRDefault="00841BE8" w:rsidP="005B5E5D">
            <w:pPr>
              <w:pStyle w:val="TAC"/>
              <w:rPr>
                <w:szCs w:val="18"/>
              </w:rPr>
            </w:pPr>
            <w:r w:rsidRPr="00852B86">
              <w:rPr>
                <w:szCs w:val="18"/>
              </w:rPr>
              <w:t>-81.78</w:t>
            </w:r>
          </w:p>
        </w:tc>
        <w:tc>
          <w:tcPr>
            <w:tcW w:w="850" w:type="dxa"/>
            <w:tcBorders>
              <w:top w:val="single" w:sz="4" w:space="0" w:color="auto"/>
              <w:left w:val="single" w:sz="4" w:space="0" w:color="auto"/>
              <w:bottom w:val="single" w:sz="4" w:space="0" w:color="auto"/>
              <w:right w:val="single" w:sz="4" w:space="0" w:color="auto"/>
            </w:tcBorders>
            <w:hideMark/>
          </w:tcPr>
          <w:p w14:paraId="0A8A0C41" w14:textId="77777777" w:rsidR="00841BE8" w:rsidRPr="00852B86" w:rsidRDefault="00841BE8" w:rsidP="005B5E5D">
            <w:pPr>
              <w:pStyle w:val="TAC"/>
              <w:rPr>
                <w:szCs w:val="18"/>
              </w:rPr>
            </w:pPr>
            <w:r w:rsidRPr="00852B86">
              <w:rPr>
                <w:szCs w:val="18"/>
              </w:rPr>
              <w:t>-84.33</w:t>
            </w:r>
          </w:p>
        </w:tc>
      </w:tr>
      <w:tr w:rsidR="00841BE8" w:rsidRPr="00852B86" w14:paraId="38104869" w14:textId="77777777" w:rsidTr="005B5E5D">
        <w:trPr>
          <w:trHeight w:val="240"/>
          <w:jc w:val="center"/>
        </w:trPr>
        <w:tc>
          <w:tcPr>
            <w:tcW w:w="845" w:type="dxa"/>
            <w:tcBorders>
              <w:top w:val="nil"/>
              <w:left w:val="single" w:sz="4" w:space="0" w:color="auto"/>
              <w:bottom w:val="nil"/>
              <w:right w:val="single" w:sz="4" w:space="0" w:color="auto"/>
            </w:tcBorders>
            <w:shd w:val="clear" w:color="auto" w:fill="auto"/>
            <w:hideMark/>
          </w:tcPr>
          <w:p w14:paraId="6C427CC4"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DB962B7"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C0CD587" w14:textId="77777777" w:rsidR="00841BE8" w:rsidRPr="00852B86" w:rsidRDefault="00841BE8" w:rsidP="005B5E5D">
            <w:pPr>
              <w:pStyle w:val="TAL"/>
              <w:rPr>
                <w:rFonts w:cs="Arial"/>
                <w:szCs w:val="18"/>
              </w:rPr>
            </w:pPr>
            <w:r w:rsidRPr="00852B86">
              <w:rPr>
                <w:rFonts w:cs="Arial"/>
                <w:szCs w:val="18"/>
              </w:rPr>
              <w:t>NR_FDD_FR1_E</w:t>
            </w:r>
          </w:p>
          <w:p w14:paraId="73688E15"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0D1FA70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256901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DE22A6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880A049"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991CA37"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9077492" w14:textId="77777777" w:rsidR="00841BE8" w:rsidRPr="00852B86" w:rsidRDefault="00841BE8" w:rsidP="005B5E5D">
            <w:pPr>
              <w:pStyle w:val="TAC"/>
              <w:rPr>
                <w:szCs w:val="18"/>
              </w:rPr>
            </w:pPr>
            <w:r w:rsidRPr="00852B86">
              <w:rPr>
                <w:szCs w:val="18"/>
              </w:rPr>
              <w:t>-81.28</w:t>
            </w:r>
          </w:p>
        </w:tc>
        <w:tc>
          <w:tcPr>
            <w:tcW w:w="850" w:type="dxa"/>
            <w:tcBorders>
              <w:top w:val="single" w:sz="4" w:space="0" w:color="auto"/>
              <w:left w:val="single" w:sz="4" w:space="0" w:color="auto"/>
              <w:bottom w:val="single" w:sz="4" w:space="0" w:color="auto"/>
              <w:right w:val="single" w:sz="4" w:space="0" w:color="auto"/>
            </w:tcBorders>
            <w:hideMark/>
          </w:tcPr>
          <w:p w14:paraId="2E100804" w14:textId="77777777" w:rsidR="00841BE8" w:rsidRPr="00852B86" w:rsidRDefault="00841BE8" w:rsidP="005B5E5D">
            <w:pPr>
              <w:pStyle w:val="TAC"/>
              <w:rPr>
                <w:szCs w:val="18"/>
              </w:rPr>
            </w:pPr>
            <w:r w:rsidRPr="00852B86">
              <w:rPr>
                <w:szCs w:val="18"/>
              </w:rPr>
              <w:t>-83.83</w:t>
            </w:r>
          </w:p>
        </w:tc>
      </w:tr>
      <w:tr w:rsidR="00841BE8" w:rsidRPr="00852B86" w14:paraId="3CF4DA3D" w14:textId="77777777" w:rsidTr="005B5E5D">
        <w:trPr>
          <w:trHeight w:val="129"/>
          <w:jc w:val="center"/>
        </w:trPr>
        <w:tc>
          <w:tcPr>
            <w:tcW w:w="845" w:type="dxa"/>
            <w:tcBorders>
              <w:top w:val="nil"/>
              <w:left w:val="single" w:sz="4" w:space="0" w:color="auto"/>
              <w:bottom w:val="nil"/>
              <w:right w:val="single" w:sz="4" w:space="0" w:color="auto"/>
            </w:tcBorders>
            <w:shd w:val="clear" w:color="auto" w:fill="auto"/>
            <w:hideMark/>
          </w:tcPr>
          <w:p w14:paraId="63B6BE82"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74B75D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83A8F8"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0AF602F2"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ADBB10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7922BBA5"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48596F0"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3FC418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F6B287F" w14:textId="77777777" w:rsidR="00841BE8" w:rsidRPr="00852B86" w:rsidRDefault="00841BE8" w:rsidP="005B5E5D">
            <w:pPr>
              <w:pStyle w:val="TAC"/>
              <w:rPr>
                <w:szCs w:val="18"/>
              </w:rPr>
            </w:pPr>
            <w:r w:rsidRPr="00852B86">
              <w:rPr>
                <w:szCs w:val="18"/>
              </w:rPr>
              <w:t>-80.28</w:t>
            </w:r>
          </w:p>
        </w:tc>
        <w:tc>
          <w:tcPr>
            <w:tcW w:w="850" w:type="dxa"/>
            <w:tcBorders>
              <w:top w:val="single" w:sz="4" w:space="0" w:color="auto"/>
              <w:left w:val="single" w:sz="4" w:space="0" w:color="auto"/>
              <w:bottom w:val="single" w:sz="4" w:space="0" w:color="auto"/>
              <w:right w:val="single" w:sz="4" w:space="0" w:color="auto"/>
            </w:tcBorders>
            <w:hideMark/>
          </w:tcPr>
          <w:p w14:paraId="1CFD500E" w14:textId="77777777" w:rsidR="00841BE8" w:rsidRPr="00852B86" w:rsidRDefault="00841BE8" w:rsidP="005B5E5D">
            <w:pPr>
              <w:pStyle w:val="TAC"/>
              <w:rPr>
                <w:szCs w:val="18"/>
              </w:rPr>
            </w:pPr>
            <w:r w:rsidRPr="00852B86">
              <w:rPr>
                <w:szCs w:val="18"/>
              </w:rPr>
              <w:t>-82.83</w:t>
            </w:r>
          </w:p>
        </w:tc>
      </w:tr>
      <w:tr w:rsidR="00841BE8" w:rsidRPr="00852B86" w14:paraId="394A86C7" w14:textId="77777777" w:rsidTr="005B5E5D">
        <w:trPr>
          <w:trHeight w:val="62"/>
          <w:jc w:val="center"/>
        </w:trPr>
        <w:tc>
          <w:tcPr>
            <w:tcW w:w="845" w:type="dxa"/>
            <w:tcBorders>
              <w:top w:val="nil"/>
              <w:left w:val="single" w:sz="4" w:space="0" w:color="auto"/>
              <w:bottom w:val="nil"/>
              <w:right w:val="single" w:sz="4" w:space="0" w:color="auto"/>
            </w:tcBorders>
            <w:shd w:val="clear" w:color="auto" w:fill="auto"/>
            <w:hideMark/>
          </w:tcPr>
          <w:p w14:paraId="186535FF"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7DD5375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77B85420"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5803BE5"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5386AC2A"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087975B"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1CC65E92"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0126B8B8"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45892EBB" w14:textId="77777777" w:rsidR="00841BE8" w:rsidRPr="00852B86" w:rsidRDefault="00841BE8" w:rsidP="005B5E5D">
            <w:pPr>
              <w:pStyle w:val="TAC"/>
              <w:rPr>
                <w:szCs w:val="18"/>
              </w:rPr>
            </w:pPr>
            <w:r w:rsidRPr="00852B86">
              <w:rPr>
                <w:szCs w:val="18"/>
              </w:rPr>
              <w:t>-79.78</w:t>
            </w:r>
          </w:p>
        </w:tc>
        <w:tc>
          <w:tcPr>
            <w:tcW w:w="850" w:type="dxa"/>
            <w:tcBorders>
              <w:top w:val="single" w:sz="4" w:space="0" w:color="auto"/>
              <w:left w:val="single" w:sz="4" w:space="0" w:color="auto"/>
              <w:bottom w:val="single" w:sz="4" w:space="0" w:color="auto"/>
              <w:right w:val="single" w:sz="4" w:space="0" w:color="auto"/>
            </w:tcBorders>
            <w:hideMark/>
          </w:tcPr>
          <w:p w14:paraId="3AD28524" w14:textId="77777777" w:rsidR="00841BE8" w:rsidRPr="00852B86" w:rsidRDefault="00841BE8" w:rsidP="005B5E5D">
            <w:pPr>
              <w:pStyle w:val="TAC"/>
              <w:rPr>
                <w:szCs w:val="18"/>
              </w:rPr>
            </w:pPr>
            <w:r w:rsidRPr="00852B86">
              <w:rPr>
                <w:szCs w:val="18"/>
              </w:rPr>
              <w:t>-82.33</w:t>
            </w:r>
          </w:p>
        </w:tc>
      </w:tr>
      <w:tr w:rsidR="00841BE8" w:rsidRPr="00852B86" w14:paraId="53602293"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B214BD1" w14:textId="77777777" w:rsidR="00841BE8" w:rsidRPr="00852B86" w:rsidRDefault="00841BE8" w:rsidP="005B5E5D">
            <w:pPr>
              <w:pStyle w:val="TAL"/>
              <w:rPr>
                <w:rFonts w:cs="Arial"/>
                <w:szCs w:val="18"/>
              </w:rPr>
            </w:pPr>
          </w:p>
        </w:tc>
        <w:tc>
          <w:tcPr>
            <w:tcW w:w="849" w:type="dxa"/>
            <w:tcBorders>
              <w:top w:val="single" w:sz="4" w:space="0" w:color="auto"/>
              <w:left w:val="single" w:sz="4" w:space="0" w:color="auto"/>
              <w:bottom w:val="nil"/>
              <w:right w:val="single" w:sz="4" w:space="0" w:color="auto"/>
            </w:tcBorders>
            <w:shd w:val="clear" w:color="auto" w:fill="auto"/>
            <w:hideMark/>
          </w:tcPr>
          <w:p w14:paraId="476694B9" w14:textId="77777777" w:rsidR="00841BE8" w:rsidRPr="00852B86" w:rsidRDefault="00841BE8" w:rsidP="005B5E5D">
            <w:pPr>
              <w:pStyle w:val="TAL"/>
              <w:rPr>
                <w:rFonts w:cs="Arial"/>
                <w:szCs w:val="18"/>
              </w:rPr>
            </w:pPr>
            <w:r w:rsidRPr="00852B86">
              <w:rPr>
                <w:rFonts w:cs="Arial"/>
                <w:szCs w:val="18"/>
              </w:rPr>
              <w:t>Config</w:t>
            </w:r>
            <w:r w:rsidRPr="00852B86">
              <w:rPr>
                <w:rFonts w:eastAsia="Malgun Gothic" w:cs="Arial"/>
                <w:szCs w:val="18"/>
              </w:rPr>
              <w:t xml:space="preserve"> </w:t>
            </w:r>
            <w:r w:rsidRPr="00852B86">
              <w:rPr>
                <w:rFonts w:eastAsia="Calibri" w:cs="Arial"/>
                <w:szCs w:val="18"/>
              </w:rPr>
              <w:t>3,6</w:t>
            </w:r>
          </w:p>
        </w:tc>
        <w:tc>
          <w:tcPr>
            <w:tcW w:w="1701" w:type="dxa"/>
            <w:tcBorders>
              <w:top w:val="single" w:sz="4" w:space="0" w:color="auto"/>
              <w:left w:val="single" w:sz="4" w:space="0" w:color="auto"/>
              <w:bottom w:val="single" w:sz="4" w:space="0" w:color="auto"/>
              <w:right w:val="single" w:sz="4" w:space="0" w:color="auto"/>
            </w:tcBorders>
            <w:hideMark/>
          </w:tcPr>
          <w:p w14:paraId="45646A87" w14:textId="77777777" w:rsidR="00841BE8" w:rsidRPr="00852B86" w:rsidRDefault="00841BE8" w:rsidP="005B5E5D">
            <w:pPr>
              <w:pStyle w:val="TAL"/>
              <w:rPr>
                <w:rFonts w:cs="Arial"/>
                <w:szCs w:val="18"/>
              </w:rPr>
            </w:pPr>
            <w:r w:rsidRPr="00852B86">
              <w:rPr>
                <w:rFonts w:cs="Arial"/>
                <w:szCs w:val="18"/>
              </w:rPr>
              <w:t>NR_FDD_FR1_A</w:t>
            </w:r>
          </w:p>
          <w:p w14:paraId="38579768" w14:textId="77777777" w:rsidR="00841BE8" w:rsidRPr="00852B86" w:rsidRDefault="00841BE8" w:rsidP="005B5E5D">
            <w:pPr>
              <w:pStyle w:val="TAL"/>
              <w:rPr>
                <w:rFonts w:cs="Arial"/>
                <w:szCs w:val="18"/>
              </w:rPr>
            </w:pPr>
            <w:r w:rsidRPr="00852B86">
              <w:rPr>
                <w:rFonts w:cs="Arial"/>
                <w:szCs w:val="18"/>
              </w:rPr>
              <w:t>NR_TDD_FR1_A</w:t>
            </w:r>
          </w:p>
          <w:p w14:paraId="13584CDF" w14:textId="77777777" w:rsidR="00841BE8" w:rsidRPr="00852B86" w:rsidRDefault="00841BE8" w:rsidP="005B5E5D">
            <w:pPr>
              <w:pStyle w:val="TAL"/>
              <w:rPr>
                <w:rFonts w:cs="Arial"/>
                <w:szCs w:val="18"/>
              </w:rPr>
            </w:pPr>
            <w:r w:rsidRPr="00852B86">
              <w:rPr>
                <w:rFonts w:cs="Arial"/>
                <w:szCs w:val="18"/>
              </w:rPr>
              <w:t>NR_SDL_FR1_A</w:t>
            </w:r>
          </w:p>
        </w:tc>
        <w:tc>
          <w:tcPr>
            <w:tcW w:w="851" w:type="dxa"/>
            <w:tcBorders>
              <w:top w:val="single" w:sz="4" w:space="0" w:color="auto"/>
              <w:left w:val="single" w:sz="4" w:space="0" w:color="auto"/>
              <w:bottom w:val="nil"/>
              <w:right w:val="single" w:sz="4" w:space="0" w:color="auto"/>
            </w:tcBorders>
            <w:shd w:val="clear" w:color="auto" w:fill="auto"/>
            <w:hideMark/>
          </w:tcPr>
          <w:p w14:paraId="3D89C38E" w14:textId="77777777" w:rsidR="00841BE8" w:rsidRPr="00852B86" w:rsidRDefault="00841BE8" w:rsidP="005B5E5D">
            <w:pPr>
              <w:pStyle w:val="TAC"/>
              <w:rPr>
                <w:szCs w:val="18"/>
              </w:rPr>
            </w:pPr>
            <w:r w:rsidRPr="00852B86">
              <w:rPr>
                <w:szCs w:val="18"/>
              </w:rPr>
              <w:t>dBm/</w:t>
            </w:r>
          </w:p>
          <w:p w14:paraId="691FEF6E" w14:textId="77777777" w:rsidR="00841BE8" w:rsidRPr="00852B86" w:rsidRDefault="00841BE8" w:rsidP="005B5E5D">
            <w:pPr>
              <w:pStyle w:val="TAC"/>
              <w:rPr>
                <w:szCs w:val="18"/>
              </w:rPr>
            </w:pPr>
            <w:r w:rsidRPr="00852B86">
              <w:rPr>
                <w:szCs w:val="18"/>
              </w:rPr>
              <w:t>38.16MHz</w:t>
            </w:r>
          </w:p>
        </w:tc>
        <w:tc>
          <w:tcPr>
            <w:tcW w:w="850" w:type="dxa"/>
            <w:tcBorders>
              <w:top w:val="single" w:sz="4" w:space="0" w:color="auto"/>
              <w:left w:val="single" w:sz="4" w:space="0" w:color="auto"/>
              <w:bottom w:val="nil"/>
              <w:right w:val="single" w:sz="4" w:space="0" w:color="auto"/>
            </w:tcBorders>
            <w:shd w:val="clear" w:color="auto" w:fill="auto"/>
            <w:hideMark/>
          </w:tcPr>
          <w:p w14:paraId="09314ECB" w14:textId="77777777" w:rsidR="00841BE8" w:rsidRPr="00852B86" w:rsidRDefault="00841BE8" w:rsidP="005B5E5D">
            <w:pPr>
              <w:pStyle w:val="TAC"/>
              <w:rPr>
                <w:szCs w:val="18"/>
              </w:rPr>
            </w:pPr>
            <w:r w:rsidRPr="00852B86">
              <w:rPr>
                <w:szCs w:val="18"/>
              </w:rPr>
              <w:t>-50</w:t>
            </w:r>
          </w:p>
        </w:tc>
        <w:tc>
          <w:tcPr>
            <w:tcW w:w="851" w:type="dxa"/>
            <w:tcBorders>
              <w:top w:val="single" w:sz="4" w:space="0" w:color="auto"/>
              <w:left w:val="single" w:sz="4" w:space="0" w:color="auto"/>
              <w:bottom w:val="nil"/>
              <w:right w:val="single" w:sz="4" w:space="0" w:color="auto"/>
            </w:tcBorders>
            <w:shd w:val="clear" w:color="auto" w:fill="auto"/>
          </w:tcPr>
          <w:p w14:paraId="43A87094" w14:textId="77777777" w:rsidR="00841BE8" w:rsidRPr="00852B86" w:rsidRDefault="00841BE8" w:rsidP="005B5E5D">
            <w:pPr>
              <w:pStyle w:val="TAC"/>
              <w:rPr>
                <w:szCs w:val="18"/>
              </w:rPr>
            </w:pPr>
            <w:r w:rsidRPr="00852B86">
              <w:rPr>
                <w:szCs w:val="18"/>
              </w:rPr>
              <w:t>-50</w:t>
            </w:r>
          </w:p>
        </w:tc>
        <w:tc>
          <w:tcPr>
            <w:tcW w:w="850" w:type="dxa"/>
            <w:tcBorders>
              <w:top w:val="single" w:sz="4" w:space="0" w:color="auto"/>
              <w:left w:val="single" w:sz="4" w:space="0" w:color="auto"/>
              <w:bottom w:val="nil"/>
              <w:right w:val="single" w:sz="4" w:space="0" w:color="auto"/>
            </w:tcBorders>
            <w:shd w:val="clear" w:color="auto" w:fill="auto"/>
            <w:hideMark/>
          </w:tcPr>
          <w:p w14:paraId="2FF3A566" w14:textId="77777777" w:rsidR="00841BE8" w:rsidRPr="00852B86" w:rsidRDefault="00841BE8" w:rsidP="005B5E5D">
            <w:pPr>
              <w:pStyle w:val="TAC"/>
              <w:rPr>
                <w:szCs w:val="18"/>
              </w:rPr>
            </w:pPr>
            <w:r w:rsidRPr="00852B86">
              <w:rPr>
                <w:szCs w:val="18"/>
              </w:rPr>
              <w:t>-76.73</w:t>
            </w:r>
          </w:p>
        </w:tc>
        <w:tc>
          <w:tcPr>
            <w:tcW w:w="993" w:type="dxa"/>
            <w:tcBorders>
              <w:top w:val="single" w:sz="4" w:space="0" w:color="auto"/>
              <w:left w:val="single" w:sz="4" w:space="0" w:color="auto"/>
              <w:bottom w:val="nil"/>
              <w:right w:val="single" w:sz="4" w:space="0" w:color="auto"/>
            </w:tcBorders>
            <w:shd w:val="clear" w:color="auto" w:fill="auto"/>
          </w:tcPr>
          <w:p w14:paraId="311D0668" w14:textId="77777777" w:rsidR="00841BE8" w:rsidRPr="00852B86" w:rsidRDefault="00841BE8" w:rsidP="005B5E5D">
            <w:pPr>
              <w:pStyle w:val="TAC"/>
              <w:rPr>
                <w:szCs w:val="18"/>
              </w:rPr>
            </w:pPr>
            <w:r w:rsidRPr="00852B86">
              <w:rPr>
                <w:szCs w:val="18"/>
              </w:rPr>
              <w:t>-76.73</w:t>
            </w:r>
          </w:p>
        </w:tc>
        <w:tc>
          <w:tcPr>
            <w:tcW w:w="708" w:type="dxa"/>
            <w:tcBorders>
              <w:top w:val="single" w:sz="4" w:space="0" w:color="auto"/>
              <w:left w:val="single" w:sz="4" w:space="0" w:color="auto"/>
              <w:bottom w:val="single" w:sz="4" w:space="0" w:color="auto"/>
              <w:right w:val="single" w:sz="4" w:space="0" w:color="auto"/>
            </w:tcBorders>
            <w:hideMark/>
          </w:tcPr>
          <w:p w14:paraId="418BA124" w14:textId="77777777" w:rsidR="00841BE8" w:rsidRPr="00852B86" w:rsidRDefault="00841BE8" w:rsidP="005B5E5D">
            <w:pPr>
              <w:pStyle w:val="TAC"/>
              <w:rPr>
                <w:szCs w:val="18"/>
              </w:rPr>
            </w:pPr>
            <w:r w:rsidRPr="00852B86">
              <w:rPr>
                <w:szCs w:val="18"/>
              </w:rPr>
              <w:t>-77.19</w:t>
            </w:r>
          </w:p>
        </w:tc>
        <w:tc>
          <w:tcPr>
            <w:tcW w:w="850" w:type="dxa"/>
            <w:tcBorders>
              <w:top w:val="single" w:sz="4" w:space="0" w:color="auto"/>
              <w:left w:val="single" w:sz="4" w:space="0" w:color="auto"/>
              <w:bottom w:val="single" w:sz="4" w:space="0" w:color="auto"/>
              <w:right w:val="single" w:sz="4" w:space="0" w:color="auto"/>
            </w:tcBorders>
            <w:hideMark/>
          </w:tcPr>
          <w:p w14:paraId="24B1C85B" w14:textId="77777777" w:rsidR="00841BE8" w:rsidRPr="00852B86" w:rsidRDefault="00841BE8" w:rsidP="005B5E5D">
            <w:pPr>
              <w:pStyle w:val="TAC"/>
              <w:rPr>
                <w:szCs w:val="18"/>
              </w:rPr>
            </w:pPr>
            <w:r w:rsidRPr="00852B86">
              <w:rPr>
                <w:szCs w:val="18"/>
              </w:rPr>
              <w:t>-79.73</w:t>
            </w:r>
          </w:p>
        </w:tc>
      </w:tr>
      <w:tr w:rsidR="00841BE8" w:rsidRPr="00852B86" w14:paraId="04F5EEAF"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2A1B413D"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72A280D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5F35EDCE" w14:textId="77777777" w:rsidR="00841BE8" w:rsidRPr="00852B86" w:rsidRDefault="00841BE8" w:rsidP="005B5E5D">
            <w:pPr>
              <w:pStyle w:val="TAL"/>
              <w:rPr>
                <w:rFonts w:cs="Arial"/>
                <w:szCs w:val="18"/>
              </w:rPr>
            </w:pPr>
            <w:r w:rsidRPr="00852B86">
              <w:rPr>
                <w:rFonts w:cs="Arial"/>
                <w:szCs w:val="18"/>
              </w:rPr>
              <w:t>NR_FDD_FR1_B</w:t>
            </w:r>
          </w:p>
        </w:tc>
        <w:tc>
          <w:tcPr>
            <w:tcW w:w="851" w:type="dxa"/>
            <w:tcBorders>
              <w:top w:val="nil"/>
              <w:left w:val="single" w:sz="4" w:space="0" w:color="auto"/>
              <w:bottom w:val="nil"/>
              <w:right w:val="single" w:sz="4" w:space="0" w:color="auto"/>
            </w:tcBorders>
            <w:shd w:val="clear" w:color="auto" w:fill="auto"/>
            <w:hideMark/>
          </w:tcPr>
          <w:p w14:paraId="32F0E41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E6BCBB4"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872A7CF"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119C8DDD"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DFB0CB6"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3236926" w14:textId="77777777" w:rsidR="00841BE8" w:rsidRPr="00852B86" w:rsidRDefault="00841BE8" w:rsidP="005B5E5D">
            <w:pPr>
              <w:pStyle w:val="TAC"/>
              <w:rPr>
                <w:szCs w:val="18"/>
              </w:rPr>
            </w:pPr>
            <w:r w:rsidRPr="00852B86">
              <w:rPr>
                <w:szCs w:val="18"/>
              </w:rPr>
              <w:t>-76.69</w:t>
            </w:r>
          </w:p>
        </w:tc>
        <w:tc>
          <w:tcPr>
            <w:tcW w:w="850" w:type="dxa"/>
            <w:tcBorders>
              <w:top w:val="single" w:sz="4" w:space="0" w:color="auto"/>
              <w:left w:val="single" w:sz="4" w:space="0" w:color="auto"/>
              <w:bottom w:val="single" w:sz="4" w:space="0" w:color="auto"/>
              <w:right w:val="single" w:sz="4" w:space="0" w:color="auto"/>
            </w:tcBorders>
            <w:hideMark/>
          </w:tcPr>
          <w:p w14:paraId="6085B823" w14:textId="77777777" w:rsidR="00841BE8" w:rsidRPr="00852B86" w:rsidRDefault="00841BE8" w:rsidP="005B5E5D">
            <w:pPr>
              <w:pStyle w:val="TAC"/>
              <w:rPr>
                <w:szCs w:val="18"/>
              </w:rPr>
            </w:pPr>
            <w:r w:rsidRPr="00852B86">
              <w:rPr>
                <w:szCs w:val="18"/>
              </w:rPr>
              <w:t>-79.23</w:t>
            </w:r>
          </w:p>
        </w:tc>
      </w:tr>
      <w:tr w:rsidR="00841BE8" w:rsidRPr="00852B86" w14:paraId="5DF12805"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69D26C7D"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898EB19"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2D80094E" w14:textId="77777777" w:rsidR="00841BE8" w:rsidRPr="00852B86" w:rsidRDefault="00841BE8" w:rsidP="005B5E5D">
            <w:pPr>
              <w:pStyle w:val="TAL"/>
              <w:rPr>
                <w:rFonts w:cs="Arial"/>
                <w:szCs w:val="18"/>
              </w:rPr>
            </w:pPr>
            <w:r w:rsidRPr="00852B86">
              <w:rPr>
                <w:rFonts w:cs="Arial"/>
                <w:szCs w:val="18"/>
              </w:rPr>
              <w:t>NR_TDD_FR1_C</w:t>
            </w:r>
          </w:p>
        </w:tc>
        <w:tc>
          <w:tcPr>
            <w:tcW w:w="851" w:type="dxa"/>
            <w:tcBorders>
              <w:top w:val="nil"/>
              <w:left w:val="single" w:sz="4" w:space="0" w:color="auto"/>
              <w:bottom w:val="nil"/>
              <w:right w:val="single" w:sz="4" w:space="0" w:color="auto"/>
            </w:tcBorders>
            <w:shd w:val="clear" w:color="auto" w:fill="auto"/>
            <w:hideMark/>
          </w:tcPr>
          <w:p w14:paraId="23F1CC6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E3B67C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180A2241"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57D0D7FA"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01FA6CCA"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7F2C221F" w14:textId="77777777" w:rsidR="00841BE8" w:rsidRPr="00852B86" w:rsidRDefault="00841BE8" w:rsidP="005B5E5D">
            <w:pPr>
              <w:pStyle w:val="TAC"/>
              <w:rPr>
                <w:szCs w:val="18"/>
              </w:rPr>
            </w:pPr>
            <w:r w:rsidRPr="00852B86">
              <w:rPr>
                <w:szCs w:val="18"/>
              </w:rPr>
              <w:t>-76.19</w:t>
            </w:r>
          </w:p>
        </w:tc>
        <w:tc>
          <w:tcPr>
            <w:tcW w:w="850" w:type="dxa"/>
            <w:tcBorders>
              <w:top w:val="single" w:sz="4" w:space="0" w:color="auto"/>
              <w:left w:val="single" w:sz="4" w:space="0" w:color="auto"/>
              <w:bottom w:val="single" w:sz="4" w:space="0" w:color="auto"/>
              <w:right w:val="single" w:sz="4" w:space="0" w:color="auto"/>
            </w:tcBorders>
            <w:hideMark/>
          </w:tcPr>
          <w:p w14:paraId="5B260DED" w14:textId="77777777" w:rsidR="00841BE8" w:rsidRPr="00852B86" w:rsidRDefault="00841BE8" w:rsidP="005B5E5D">
            <w:pPr>
              <w:pStyle w:val="TAC"/>
              <w:rPr>
                <w:szCs w:val="18"/>
              </w:rPr>
            </w:pPr>
            <w:r w:rsidRPr="00852B86">
              <w:rPr>
                <w:szCs w:val="18"/>
              </w:rPr>
              <w:t>-78.73</w:t>
            </w:r>
          </w:p>
        </w:tc>
      </w:tr>
      <w:tr w:rsidR="00841BE8" w:rsidRPr="00852B86" w14:paraId="17F72050"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07992960"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19D50E63"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D959C85" w14:textId="77777777" w:rsidR="00841BE8" w:rsidRPr="00852B86" w:rsidRDefault="00841BE8" w:rsidP="005B5E5D">
            <w:pPr>
              <w:pStyle w:val="TAL"/>
              <w:rPr>
                <w:rFonts w:cs="Arial"/>
                <w:szCs w:val="18"/>
              </w:rPr>
            </w:pPr>
            <w:r w:rsidRPr="00852B86">
              <w:rPr>
                <w:rFonts w:cs="Arial"/>
                <w:szCs w:val="18"/>
              </w:rPr>
              <w:t>NR_FDD_FR1_D</w:t>
            </w:r>
          </w:p>
          <w:p w14:paraId="0FA268C5" w14:textId="77777777" w:rsidR="00841BE8" w:rsidRPr="00852B86" w:rsidRDefault="00841BE8" w:rsidP="005B5E5D">
            <w:pPr>
              <w:pStyle w:val="TAL"/>
              <w:rPr>
                <w:rFonts w:cs="Arial"/>
                <w:szCs w:val="18"/>
              </w:rPr>
            </w:pPr>
            <w:r w:rsidRPr="00852B86">
              <w:rPr>
                <w:rFonts w:cs="Arial"/>
                <w:szCs w:val="18"/>
              </w:rPr>
              <w:t>NR_TDD_FR1_D</w:t>
            </w:r>
          </w:p>
        </w:tc>
        <w:tc>
          <w:tcPr>
            <w:tcW w:w="851" w:type="dxa"/>
            <w:tcBorders>
              <w:top w:val="nil"/>
              <w:left w:val="single" w:sz="4" w:space="0" w:color="auto"/>
              <w:bottom w:val="nil"/>
              <w:right w:val="single" w:sz="4" w:space="0" w:color="auto"/>
            </w:tcBorders>
            <w:shd w:val="clear" w:color="auto" w:fill="auto"/>
            <w:hideMark/>
          </w:tcPr>
          <w:p w14:paraId="649A07D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042C68E7"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36C12190"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A315B45"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42872442"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5586C8AC" w14:textId="77777777" w:rsidR="00841BE8" w:rsidRPr="00852B86" w:rsidRDefault="00841BE8" w:rsidP="005B5E5D">
            <w:pPr>
              <w:pStyle w:val="TAC"/>
              <w:rPr>
                <w:szCs w:val="18"/>
              </w:rPr>
            </w:pPr>
            <w:r w:rsidRPr="00852B86">
              <w:rPr>
                <w:szCs w:val="18"/>
              </w:rPr>
              <w:t>-75.69</w:t>
            </w:r>
          </w:p>
        </w:tc>
        <w:tc>
          <w:tcPr>
            <w:tcW w:w="850" w:type="dxa"/>
            <w:tcBorders>
              <w:top w:val="single" w:sz="4" w:space="0" w:color="auto"/>
              <w:left w:val="single" w:sz="4" w:space="0" w:color="auto"/>
              <w:bottom w:val="single" w:sz="4" w:space="0" w:color="auto"/>
              <w:right w:val="single" w:sz="4" w:space="0" w:color="auto"/>
            </w:tcBorders>
            <w:hideMark/>
          </w:tcPr>
          <w:p w14:paraId="2ECD6060" w14:textId="77777777" w:rsidR="00841BE8" w:rsidRPr="00852B86" w:rsidRDefault="00841BE8" w:rsidP="005B5E5D">
            <w:pPr>
              <w:pStyle w:val="TAC"/>
              <w:rPr>
                <w:szCs w:val="18"/>
              </w:rPr>
            </w:pPr>
            <w:r w:rsidRPr="00852B86">
              <w:rPr>
                <w:szCs w:val="18"/>
              </w:rPr>
              <w:t>-78.23</w:t>
            </w:r>
          </w:p>
        </w:tc>
      </w:tr>
      <w:tr w:rsidR="00841BE8" w:rsidRPr="00852B86" w14:paraId="1AAA5746"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7E9F63F1"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43CA0E4F"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3993CCFC" w14:textId="77777777" w:rsidR="00841BE8" w:rsidRPr="00852B86" w:rsidRDefault="00841BE8" w:rsidP="005B5E5D">
            <w:pPr>
              <w:pStyle w:val="TAL"/>
              <w:rPr>
                <w:rFonts w:cs="Arial"/>
                <w:szCs w:val="18"/>
              </w:rPr>
            </w:pPr>
            <w:r w:rsidRPr="00852B86">
              <w:rPr>
                <w:rFonts w:cs="Arial"/>
                <w:szCs w:val="18"/>
              </w:rPr>
              <w:t>NR_FDD_FR1_E</w:t>
            </w:r>
          </w:p>
          <w:p w14:paraId="762BA2AE" w14:textId="77777777" w:rsidR="00841BE8" w:rsidRPr="00852B86" w:rsidRDefault="00841BE8" w:rsidP="005B5E5D">
            <w:pPr>
              <w:pStyle w:val="TAL"/>
              <w:rPr>
                <w:rFonts w:cs="Arial"/>
                <w:szCs w:val="18"/>
              </w:rPr>
            </w:pPr>
            <w:r w:rsidRPr="00852B86">
              <w:rPr>
                <w:rFonts w:cs="Arial"/>
                <w:szCs w:val="18"/>
              </w:rPr>
              <w:t>NR_TDD_FR1_E</w:t>
            </w:r>
          </w:p>
        </w:tc>
        <w:tc>
          <w:tcPr>
            <w:tcW w:w="851" w:type="dxa"/>
            <w:tcBorders>
              <w:top w:val="nil"/>
              <w:left w:val="single" w:sz="4" w:space="0" w:color="auto"/>
              <w:bottom w:val="nil"/>
              <w:right w:val="single" w:sz="4" w:space="0" w:color="auto"/>
            </w:tcBorders>
            <w:shd w:val="clear" w:color="auto" w:fill="auto"/>
            <w:hideMark/>
          </w:tcPr>
          <w:p w14:paraId="030CE3D4"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08CDDCF"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572624F8"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6D65159C"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59FAE181"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8A9F7FF" w14:textId="77777777" w:rsidR="00841BE8" w:rsidRPr="00852B86" w:rsidRDefault="00841BE8" w:rsidP="005B5E5D">
            <w:pPr>
              <w:pStyle w:val="TAC"/>
              <w:rPr>
                <w:szCs w:val="18"/>
              </w:rPr>
            </w:pPr>
            <w:r w:rsidRPr="00852B86">
              <w:rPr>
                <w:szCs w:val="18"/>
              </w:rPr>
              <w:t>-75.19</w:t>
            </w:r>
          </w:p>
        </w:tc>
        <w:tc>
          <w:tcPr>
            <w:tcW w:w="850" w:type="dxa"/>
            <w:tcBorders>
              <w:top w:val="single" w:sz="4" w:space="0" w:color="auto"/>
              <w:left w:val="single" w:sz="4" w:space="0" w:color="auto"/>
              <w:bottom w:val="single" w:sz="4" w:space="0" w:color="auto"/>
              <w:right w:val="single" w:sz="4" w:space="0" w:color="auto"/>
            </w:tcBorders>
            <w:hideMark/>
          </w:tcPr>
          <w:p w14:paraId="7B9B94DA" w14:textId="77777777" w:rsidR="00841BE8" w:rsidRPr="00852B86" w:rsidRDefault="00841BE8" w:rsidP="005B5E5D">
            <w:pPr>
              <w:pStyle w:val="TAC"/>
              <w:rPr>
                <w:szCs w:val="18"/>
              </w:rPr>
            </w:pPr>
            <w:r w:rsidRPr="00852B86">
              <w:rPr>
                <w:szCs w:val="18"/>
              </w:rPr>
              <w:t>-77.73</w:t>
            </w:r>
          </w:p>
        </w:tc>
      </w:tr>
      <w:tr w:rsidR="00841BE8" w:rsidRPr="00852B86" w14:paraId="5A408792" w14:textId="77777777" w:rsidTr="005B5E5D">
        <w:trPr>
          <w:trHeight w:val="75"/>
          <w:jc w:val="center"/>
        </w:trPr>
        <w:tc>
          <w:tcPr>
            <w:tcW w:w="845" w:type="dxa"/>
            <w:tcBorders>
              <w:top w:val="nil"/>
              <w:left w:val="single" w:sz="4" w:space="0" w:color="auto"/>
              <w:bottom w:val="nil"/>
              <w:right w:val="single" w:sz="4" w:space="0" w:color="auto"/>
            </w:tcBorders>
            <w:shd w:val="clear" w:color="auto" w:fill="auto"/>
            <w:hideMark/>
          </w:tcPr>
          <w:p w14:paraId="13E2D773" w14:textId="77777777" w:rsidR="00841BE8" w:rsidRPr="00852B86" w:rsidRDefault="00841BE8" w:rsidP="005B5E5D">
            <w:pPr>
              <w:pStyle w:val="TAL"/>
              <w:rPr>
                <w:rFonts w:cs="Arial"/>
                <w:szCs w:val="18"/>
              </w:rPr>
            </w:pPr>
          </w:p>
        </w:tc>
        <w:tc>
          <w:tcPr>
            <w:tcW w:w="849" w:type="dxa"/>
            <w:tcBorders>
              <w:top w:val="nil"/>
              <w:left w:val="single" w:sz="4" w:space="0" w:color="auto"/>
              <w:bottom w:val="nil"/>
              <w:right w:val="single" w:sz="4" w:space="0" w:color="auto"/>
            </w:tcBorders>
            <w:shd w:val="clear" w:color="auto" w:fill="auto"/>
            <w:hideMark/>
          </w:tcPr>
          <w:p w14:paraId="0070010B"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63E4A131" w14:textId="77777777" w:rsidR="00841BE8" w:rsidRPr="00852B86" w:rsidRDefault="00841BE8" w:rsidP="005B5E5D">
            <w:pPr>
              <w:pStyle w:val="TAL"/>
              <w:rPr>
                <w:rFonts w:cs="Arial"/>
                <w:szCs w:val="18"/>
              </w:rPr>
            </w:pPr>
            <w:r w:rsidRPr="00852B86">
              <w:rPr>
                <w:rFonts w:cs="Arial"/>
                <w:szCs w:val="18"/>
              </w:rPr>
              <w:t>NR_FDD_FR1_G</w:t>
            </w:r>
          </w:p>
        </w:tc>
        <w:tc>
          <w:tcPr>
            <w:tcW w:w="851" w:type="dxa"/>
            <w:tcBorders>
              <w:top w:val="nil"/>
              <w:left w:val="single" w:sz="4" w:space="0" w:color="auto"/>
              <w:bottom w:val="nil"/>
              <w:right w:val="single" w:sz="4" w:space="0" w:color="auto"/>
            </w:tcBorders>
            <w:shd w:val="clear" w:color="auto" w:fill="auto"/>
            <w:hideMark/>
          </w:tcPr>
          <w:p w14:paraId="5508B65C"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4A48B965" w14:textId="77777777" w:rsidR="00841BE8" w:rsidRPr="00852B86" w:rsidRDefault="00841BE8" w:rsidP="005B5E5D">
            <w:pPr>
              <w:pStyle w:val="TAC"/>
              <w:rPr>
                <w:szCs w:val="18"/>
              </w:rPr>
            </w:pPr>
          </w:p>
        </w:tc>
        <w:tc>
          <w:tcPr>
            <w:tcW w:w="851" w:type="dxa"/>
            <w:tcBorders>
              <w:top w:val="nil"/>
              <w:left w:val="single" w:sz="4" w:space="0" w:color="auto"/>
              <w:bottom w:val="nil"/>
              <w:right w:val="single" w:sz="4" w:space="0" w:color="auto"/>
            </w:tcBorders>
            <w:shd w:val="clear" w:color="auto" w:fill="auto"/>
          </w:tcPr>
          <w:p w14:paraId="62FD2697" w14:textId="77777777" w:rsidR="00841BE8" w:rsidRPr="00852B86" w:rsidRDefault="00841BE8" w:rsidP="005B5E5D">
            <w:pPr>
              <w:pStyle w:val="TAC"/>
              <w:rPr>
                <w:szCs w:val="18"/>
              </w:rPr>
            </w:pPr>
          </w:p>
        </w:tc>
        <w:tc>
          <w:tcPr>
            <w:tcW w:w="850" w:type="dxa"/>
            <w:tcBorders>
              <w:top w:val="nil"/>
              <w:left w:val="single" w:sz="4" w:space="0" w:color="auto"/>
              <w:bottom w:val="nil"/>
              <w:right w:val="single" w:sz="4" w:space="0" w:color="auto"/>
            </w:tcBorders>
            <w:shd w:val="clear" w:color="auto" w:fill="auto"/>
            <w:hideMark/>
          </w:tcPr>
          <w:p w14:paraId="24BE52F6" w14:textId="77777777" w:rsidR="00841BE8" w:rsidRPr="00852B86" w:rsidRDefault="00841BE8" w:rsidP="005B5E5D">
            <w:pPr>
              <w:pStyle w:val="TAC"/>
              <w:rPr>
                <w:szCs w:val="18"/>
              </w:rPr>
            </w:pPr>
          </w:p>
        </w:tc>
        <w:tc>
          <w:tcPr>
            <w:tcW w:w="993" w:type="dxa"/>
            <w:tcBorders>
              <w:top w:val="nil"/>
              <w:left w:val="single" w:sz="4" w:space="0" w:color="auto"/>
              <w:bottom w:val="nil"/>
              <w:right w:val="single" w:sz="4" w:space="0" w:color="auto"/>
            </w:tcBorders>
            <w:shd w:val="clear" w:color="auto" w:fill="auto"/>
          </w:tcPr>
          <w:p w14:paraId="3481749F"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6563B5A7" w14:textId="77777777" w:rsidR="00841BE8" w:rsidRPr="00852B86" w:rsidRDefault="00841BE8" w:rsidP="005B5E5D">
            <w:pPr>
              <w:pStyle w:val="TAC"/>
              <w:rPr>
                <w:szCs w:val="18"/>
              </w:rPr>
            </w:pPr>
            <w:r w:rsidRPr="00852B86">
              <w:rPr>
                <w:szCs w:val="18"/>
              </w:rPr>
              <w:t>-74.19</w:t>
            </w:r>
          </w:p>
        </w:tc>
        <w:tc>
          <w:tcPr>
            <w:tcW w:w="850" w:type="dxa"/>
            <w:tcBorders>
              <w:top w:val="single" w:sz="4" w:space="0" w:color="auto"/>
              <w:left w:val="single" w:sz="4" w:space="0" w:color="auto"/>
              <w:bottom w:val="single" w:sz="4" w:space="0" w:color="auto"/>
              <w:right w:val="single" w:sz="4" w:space="0" w:color="auto"/>
            </w:tcBorders>
            <w:hideMark/>
          </w:tcPr>
          <w:p w14:paraId="3D3CA2DB" w14:textId="77777777" w:rsidR="00841BE8" w:rsidRPr="00852B86" w:rsidRDefault="00841BE8" w:rsidP="005B5E5D">
            <w:pPr>
              <w:pStyle w:val="TAC"/>
              <w:rPr>
                <w:szCs w:val="18"/>
              </w:rPr>
            </w:pPr>
            <w:r w:rsidRPr="00852B86">
              <w:rPr>
                <w:szCs w:val="18"/>
              </w:rPr>
              <w:t>-76.73</w:t>
            </w:r>
          </w:p>
        </w:tc>
      </w:tr>
      <w:tr w:rsidR="00841BE8" w:rsidRPr="00852B86" w14:paraId="3970F95E" w14:textId="77777777" w:rsidTr="005B5E5D">
        <w:trPr>
          <w:trHeight w:val="75"/>
          <w:jc w:val="center"/>
        </w:trPr>
        <w:tc>
          <w:tcPr>
            <w:tcW w:w="845" w:type="dxa"/>
            <w:tcBorders>
              <w:top w:val="nil"/>
              <w:left w:val="single" w:sz="4" w:space="0" w:color="auto"/>
              <w:bottom w:val="single" w:sz="4" w:space="0" w:color="auto"/>
              <w:right w:val="single" w:sz="4" w:space="0" w:color="auto"/>
            </w:tcBorders>
            <w:shd w:val="clear" w:color="auto" w:fill="auto"/>
            <w:hideMark/>
          </w:tcPr>
          <w:p w14:paraId="789DC7F9" w14:textId="77777777" w:rsidR="00841BE8" w:rsidRPr="00852B86" w:rsidRDefault="00841BE8" w:rsidP="005B5E5D">
            <w:pPr>
              <w:pStyle w:val="TAL"/>
              <w:rPr>
                <w:rFonts w:cs="Arial"/>
                <w:szCs w:val="18"/>
              </w:rPr>
            </w:pPr>
          </w:p>
        </w:tc>
        <w:tc>
          <w:tcPr>
            <w:tcW w:w="849" w:type="dxa"/>
            <w:tcBorders>
              <w:top w:val="nil"/>
              <w:left w:val="single" w:sz="4" w:space="0" w:color="auto"/>
              <w:bottom w:val="single" w:sz="4" w:space="0" w:color="auto"/>
              <w:right w:val="single" w:sz="4" w:space="0" w:color="auto"/>
            </w:tcBorders>
            <w:shd w:val="clear" w:color="auto" w:fill="auto"/>
            <w:hideMark/>
          </w:tcPr>
          <w:p w14:paraId="580D96CA" w14:textId="77777777" w:rsidR="00841BE8" w:rsidRPr="00852B86" w:rsidRDefault="00841BE8" w:rsidP="005B5E5D">
            <w:pPr>
              <w:pStyle w:val="TAL"/>
              <w:rPr>
                <w:rFonts w:cs="Arial"/>
                <w:szCs w:val="18"/>
              </w:rPr>
            </w:pPr>
          </w:p>
        </w:tc>
        <w:tc>
          <w:tcPr>
            <w:tcW w:w="1701" w:type="dxa"/>
            <w:tcBorders>
              <w:top w:val="single" w:sz="4" w:space="0" w:color="auto"/>
              <w:left w:val="single" w:sz="4" w:space="0" w:color="auto"/>
              <w:bottom w:val="single" w:sz="4" w:space="0" w:color="auto"/>
              <w:right w:val="single" w:sz="4" w:space="0" w:color="auto"/>
            </w:tcBorders>
            <w:hideMark/>
          </w:tcPr>
          <w:p w14:paraId="1C5E9CA0" w14:textId="77777777" w:rsidR="00841BE8" w:rsidRPr="00852B86" w:rsidRDefault="00841BE8" w:rsidP="005B5E5D">
            <w:pPr>
              <w:pStyle w:val="TAL"/>
              <w:rPr>
                <w:rFonts w:cs="Arial"/>
                <w:szCs w:val="18"/>
              </w:rPr>
            </w:pPr>
            <w:r w:rsidRPr="00852B86">
              <w:rPr>
                <w:rFonts w:cs="Arial"/>
                <w:szCs w:val="18"/>
              </w:rPr>
              <w:t>NR_FDD_FR1_H</w:t>
            </w:r>
          </w:p>
        </w:tc>
        <w:tc>
          <w:tcPr>
            <w:tcW w:w="851" w:type="dxa"/>
            <w:tcBorders>
              <w:top w:val="nil"/>
              <w:left w:val="single" w:sz="4" w:space="0" w:color="auto"/>
              <w:bottom w:val="single" w:sz="4" w:space="0" w:color="auto"/>
              <w:right w:val="single" w:sz="4" w:space="0" w:color="auto"/>
            </w:tcBorders>
            <w:shd w:val="clear" w:color="auto" w:fill="auto"/>
            <w:hideMark/>
          </w:tcPr>
          <w:p w14:paraId="74AB6669"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6E84C480" w14:textId="77777777" w:rsidR="00841BE8" w:rsidRPr="00852B86" w:rsidRDefault="00841BE8" w:rsidP="005B5E5D">
            <w:pPr>
              <w:pStyle w:val="TAC"/>
              <w:rPr>
                <w:szCs w:val="18"/>
              </w:rPr>
            </w:pPr>
          </w:p>
        </w:tc>
        <w:tc>
          <w:tcPr>
            <w:tcW w:w="851" w:type="dxa"/>
            <w:tcBorders>
              <w:top w:val="nil"/>
              <w:left w:val="single" w:sz="4" w:space="0" w:color="auto"/>
              <w:bottom w:val="single" w:sz="4" w:space="0" w:color="auto"/>
              <w:right w:val="single" w:sz="4" w:space="0" w:color="auto"/>
            </w:tcBorders>
            <w:shd w:val="clear" w:color="auto" w:fill="auto"/>
          </w:tcPr>
          <w:p w14:paraId="7673542A" w14:textId="77777777" w:rsidR="00841BE8" w:rsidRPr="00852B86" w:rsidRDefault="00841BE8" w:rsidP="005B5E5D">
            <w:pPr>
              <w:pStyle w:val="TAC"/>
              <w:rPr>
                <w:szCs w:val="18"/>
              </w:rPr>
            </w:pPr>
          </w:p>
        </w:tc>
        <w:tc>
          <w:tcPr>
            <w:tcW w:w="850" w:type="dxa"/>
            <w:tcBorders>
              <w:top w:val="nil"/>
              <w:left w:val="single" w:sz="4" w:space="0" w:color="auto"/>
              <w:bottom w:val="single" w:sz="4" w:space="0" w:color="auto"/>
              <w:right w:val="single" w:sz="4" w:space="0" w:color="auto"/>
            </w:tcBorders>
            <w:shd w:val="clear" w:color="auto" w:fill="auto"/>
            <w:hideMark/>
          </w:tcPr>
          <w:p w14:paraId="4170BE3A" w14:textId="77777777" w:rsidR="00841BE8" w:rsidRPr="00852B86" w:rsidRDefault="00841BE8" w:rsidP="005B5E5D">
            <w:pPr>
              <w:pStyle w:val="TAC"/>
              <w:rPr>
                <w:szCs w:val="18"/>
              </w:rPr>
            </w:pPr>
          </w:p>
        </w:tc>
        <w:tc>
          <w:tcPr>
            <w:tcW w:w="993" w:type="dxa"/>
            <w:tcBorders>
              <w:top w:val="nil"/>
              <w:left w:val="single" w:sz="4" w:space="0" w:color="auto"/>
              <w:bottom w:val="single" w:sz="4" w:space="0" w:color="auto"/>
              <w:right w:val="single" w:sz="4" w:space="0" w:color="auto"/>
            </w:tcBorders>
            <w:shd w:val="clear" w:color="auto" w:fill="auto"/>
          </w:tcPr>
          <w:p w14:paraId="1D3E915D" w14:textId="77777777" w:rsidR="00841BE8" w:rsidRPr="00852B86" w:rsidRDefault="00841BE8" w:rsidP="005B5E5D">
            <w:pPr>
              <w:pStyle w:val="TAC"/>
              <w:rPr>
                <w:szCs w:val="18"/>
              </w:rPr>
            </w:pPr>
          </w:p>
        </w:tc>
        <w:tc>
          <w:tcPr>
            <w:tcW w:w="708" w:type="dxa"/>
            <w:tcBorders>
              <w:top w:val="single" w:sz="4" w:space="0" w:color="auto"/>
              <w:left w:val="single" w:sz="4" w:space="0" w:color="auto"/>
              <w:bottom w:val="single" w:sz="4" w:space="0" w:color="auto"/>
              <w:right w:val="single" w:sz="4" w:space="0" w:color="auto"/>
            </w:tcBorders>
            <w:hideMark/>
          </w:tcPr>
          <w:p w14:paraId="045B4B8B" w14:textId="77777777" w:rsidR="00841BE8" w:rsidRPr="00852B86" w:rsidRDefault="00841BE8" w:rsidP="005B5E5D">
            <w:pPr>
              <w:pStyle w:val="TAC"/>
              <w:rPr>
                <w:szCs w:val="18"/>
              </w:rPr>
            </w:pPr>
            <w:r w:rsidRPr="00852B86">
              <w:rPr>
                <w:szCs w:val="18"/>
              </w:rPr>
              <w:t>-73.69</w:t>
            </w:r>
          </w:p>
        </w:tc>
        <w:tc>
          <w:tcPr>
            <w:tcW w:w="850" w:type="dxa"/>
            <w:tcBorders>
              <w:top w:val="single" w:sz="4" w:space="0" w:color="auto"/>
              <w:left w:val="single" w:sz="4" w:space="0" w:color="auto"/>
              <w:bottom w:val="single" w:sz="4" w:space="0" w:color="auto"/>
              <w:right w:val="single" w:sz="4" w:space="0" w:color="auto"/>
            </w:tcBorders>
            <w:hideMark/>
          </w:tcPr>
          <w:p w14:paraId="3D6DD429" w14:textId="77777777" w:rsidR="00841BE8" w:rsidRPr="00852B86" w:rsidRDefault="00841BE8" w:rsidP="005B5E5D">
            <w:pPr>
              <w:pStyle w:val="TAC"/>
              <w:rPr>
                <w:szCs w:val="18"/>
              </w:rPr>
            </w:pPr>
            <w:r w:rsidRPr="00852B86">
              <w:rPr>
                <w:szCs w:val="18"/>
              </w:rPr>
              <w:t>-76.53</w:t>
            </w:r>
          </w:p>
        </w:tc>
      </w:tr>
      <w:tr w:rsidR="00841BE8" w:rsidRPr="00852B86" w14:paraId="58AD730C" w14:textId="77777777" w:rsidTr="005B5E5D">
        <w:trPr>
          <w:jc w:val="center"/>
        </w:trPr>
        <w:tc>
          <w:tcPr>
            <w:tcW w:w="3395" w:type="dxa"/>
            <w:gridSpan w:val="3"/>
            <w:tcBorders>
              <w:top w:val="single" w:sz="4" w:space="0" w:color="auto"/>
              <w:left w:val="single" w:sz="4" w:space="0" w:color="auto"/>
              <w:bottom w:val="single" w:sz="4" w:space="0" w:color="auto"/>
              <w:right w:val="single" w:sz="4" w:space="0" w:color="auto"/>
            </w:tcBorders>
            <w:hideMark/>
          </w:tcPr>
          <w:p w14:paraId="3E1B6823" w14:textId="77777777" w:rsidR="00841BE8" w:rsidRPr="00852B86" w:rsidRDefault="00841BE8" w:rsidP="005B5E5D">
            <w:pPr>
              <w:pStyle w:val="TAL"/>
              <w:rPr>
                <w:rFonts w:cs="Arial"/>
                <w:szCs w:val="18"/>
              </w:rPr>
            </w:pPr>
            <w:r w:rsidRPr="00852B86">
              <w:rPr>
                <w:rFonts w:cs="Arial"/>
                <w:szCs w:val="18"/>
              </w:rPr>
              <w:t>Propagation condition</w:t>
            </w:r>
          </w:p>
        </w:tc>
        <w:tc>
          <w:tcPr>
            <w:tcW w:w="851" w:type="dxa"/>
            <w:tcBorders>
              <w:top w:val="single" w:sz="4" w:space="0" w:color="auto"/>
              <w:left w:val="single" w:sz="4" w:space="0" w:color="auto"/>
              <w:bottom w:val="single" w:sz="4" w:space="0" w:color="auto"/>
              <w:right w:val="single" w:sz="4" w:space="0" w:color="auto"/>
            </w:tcBorders>
          </w:tcPr>
          <w:p w14:paraId="3C76CA27" w14:textId="77777777" w:rsidR="00841BE8" w:rsidRPr="00852B86" w:rsidRDefault="00841BE8" w:rsidP="005B5E5D">
            <w:pPr>
              <w:pStyle w:val="TAC"/>
              <w:rPr>
                <w:szCs w:val="18"/>
              </w:rPr>
            </w:pPr>
          </w:p>
        </w:tc>
        <w:tc>
          <w:tcPr>
            <w:tcW w:w="850" w:type="dxa"/>
            <w:tcBorders>
              <w:top w:val="single" w:sz="4" w:space="0" w:color="auto"/>
              <w:left w:val="single" w:sz="4" w:space="0" w:color="auto"/>
              <w:bottom w:val="single" w:sz="4" w:space="0" w:color="auto"/>
              <w:right w:val="single" w:sz="4" w:space="0" w:color="auto"/>
            </w:tcBorders>
            <w:hideMark/>
          </w:tcPr>
          <w:p w14:paraId="3435FFED" w14:textId="77777777" w:rsidR="00841BE8" w:rsidRPr="00852B86" w:rsidRDefault="00841BE8" w:rsidP="005B5E5D">
            <w:pPr>
              <w:pStyle w:val="TAC"/>
              <w:rPr>
                <w:szCs w:val="18"/>
              </w:rPr>
            </w:pPr>
            <w:r w:rsidRPr="00852B86">
              <w:rPr>
                <w:szCs w:val="18"/>
              </w:rPr>
              <w:t>AWGN</w:t>
            </w:r>
          </w:p>
        </w:tc>
        <w:tc>
          <w:tcPr>
            <w:tcW w:w="851" w:type="dxa"/>
            <w:tcBorders>
              <w:top w:val="single" w:sz="4" w:space="0" w:color="auto"/>
              <w:left w:val="single" w:sz="4" w:space="0" w:color="auto"/>
              <w:bottom w:val="single" w:sz="4" w:space="0" w:color="auto"/>
              <w:right w:val="single" w:sz="4" w:space="0" w:color="auto"/>
            </w:tcBorders>
            <w:hideMark/>
          </w:tcPr>
          <w:p w14:paraId="16A80510" w14:textId="77777777" w:rsidR="00841BE8" w:rsidRPr="00852B86" w:rsidRDefault="00841BE8" w:rsidP="005B5E5D">
            <w:pPr>
              <w:pStyle w:val="TAC"/>
              <w:rPr>
                <w:szCs w:val="18"/>
              </w:rPr>
            </w:pPr>
            <w:r w:rsidRPr="00852B86">
              <w:rPr>
                <w:szCs w:val="18"/>
              </w:rPr>
              <w:t>AWGN</w:t>
            </w:r>
          </w:p>
        </w:tc>
        <w:tc>
          <w:tcPr>
            <w:tcW w:w="850" w:type="dxa"/>
            <w:tcBorders>
              <w:top w:val="single" w:sz="4" w:space="0" w:color="auto"/>
              <w:left w:val="single" w:sz="4" w:space="0" w:color="auto"/>
              <w:bottom w:val="single" w:sz="4" w:space="0" w:color="auto"/>
              <w:right w:val="single" w:sz="4" w:space="0" w:color="auto"/>
            </w:tcBorders>
            <w:hideMark/>
          </w:tcPr>
          <w:p w14:paraId="46D6E1BF" w14:textId="77777777" w:rsidR="00841BE8" w:rsidRPr="00852B86" w:rsidRDefault="00841BE8" w:rsidP="005B5E5D">
            <w:pPr>
              <w:pStyle w:val="TAC"/>
              <w:rPr>
                <w:szCs w:val="18"/>
              </w:rPr>
            </w:pPr>
            <w:r w:rsidRPr="00852B86">
              <w:rPr>
                <w:szCs w:val="18"/>
              </w:rPr>
              <w:t>AWGN</w:t>
            </w:r>
          </w:p>
        </w:tc>
        <w:tc>
          <w:tcPr>
            <w:tcW w:w="993" w:type="dxa"/>
            <w:tcBorders>
              <w:top w:val="single" w:sz="4" w:space="0" w:color="auto"/>
              <w:left w:val="single" w:sz="4" w:space="0" w:color="auto"/>
              <w:bottom w:val="single" w:sz="4" w:space="0" w:color="auto"/>
              <w:right w:val="single" w:sz="4" w:space="0" w:color="auto"/>
            </w:tcBorders>
            <w:hideMark/>
          </w:tcPr>
          <w:p w14:paraId="3C9F394C" w14:textId="77777777" w:rsidR="00841BE8" w:rsidRPr="00852B86" w:rsidRDefault="00841BE8" w:rsidP="005B5E5D">
            <w:pPr>
              <w:pStyle w:val="TAC"/>
              <w:rPr>
                <w:szCs w:val="18"/>
              </w:rPr>
            </w:pPr>
            <w:r w:rsidRPr="00852B86">
              <w:rPr>
                <w:szCs w:val="18"/>
              </w:rPr>
              <w:t>AWGN</w:t>
            </w:r>
          </w:p>
        </w:tc>
        <w:tc>
          <w:tcPr>
            <w:tcW w:w="708" w:type="dxa"/>
            <w:tcBorders>
              <w:top w:val="single" w:sz="4" w:space="0" w:color="auto"/>
              <w:left w:val="single" w:sz="4" w:space="0" w:color="auto"/>
              <w:bottom w:val="single" w:sz="4" w:space="0" w:color="auto"/>
              <w:right w:val="single" w:sz="4" w:space="0" w:color="auto"/>
            </w:tcBorders>
            <w:hideMark/>
          </w:tcPr>
          <w:p w14:paraId="4365FB71" w14:textId="77777777" w:rsidR="00841BE8" w:rsidRPr="00852B86" w:rsidRDefault="00841BE8" w:rsidP="005B5E5D">
            <w:pPr>
              <w:pStyle w:val="TAC"/>
              <w:rPr>
                <w:szCs w:val="18"/>
              </w:rPr>
            </w:pPr>
            <w:r w:rsidRPr="00852B86">
              <w:rPr>
                <w:szCs w:val="18"/>
              </w:rPr>
              <w:t>AWGN</w:t>
            </w:r>
          </w:p>
        </w:tc>
        <w:tc>
          <w:tcPr>
            <w:tcW w:w="850" w:type="dxa"/>
            <w:tcBorders>
              <w:top w:val="single" w:sz="4" w:space="0" w:color="auto"/>
              <w:left w:val="single" w:sz="4" w:space="0" w:color="auto"/>
              <w:bottom w:val="single" w:sz="4" w:space="0" w:color="auto"/>
              <w:right w:val="single" w:sz="4" w:space="0" w:color="auto"/>
            </w:tcBorders>
            <w:hideMark/>
          </w:tcPr>
          <w:p w14:paraId="3A6BE7EE" w14:textId="77777777" w:rsidR="00841BE8" w:rsidRPr="00852B86" w:rsidRDefault="00841BE8" w:rsidP="005B5E5D">
            <w:pPr>
              <w:pStyle w:val="TAC"/>
              <w:rPr>
                <w:szCs w:val="18"/>
              </w:rPr>
            </w:pPr>
            <w:r w:rsidRPr="00852B86">
              <w:rPr>
                <w:szCs w:val="18"/>
              </w:rPr>
              <w:t>AWGN</w:t>
            </w:r>
          </w:p>
        </w:tc>
      </w:tr>
      <w:tr w:rsidR="00841BE8" w:rsidRPr="00852B86" w14:paraId="783FFE7C" w14:textId="77777777" w:rsidTr="005B5E5D">
        <w:trPr>
          <w:jc w:val="center"/>
        </w:trPr>
        <w:tc>
          <w:tcPr>
            <w:tcW w:w="9348" w:type="dxa"/>
            <w:gridSpan w:val="10"/>
            <w:tcBorders>
              <w:top w:val="single" w:sz="4" w:space="0" w:color="auto"/>
              <w:left w:val="single" w:sz="4" w:space="0" w:color="auto"/>
              <w:bottom w:val="single" w:sz="4" w:space="0" w:color="auto"/>
              <w:right w:val="single" w:sz="4" w:space="0" w:color="auto"/>
            </w:tcBorders>
            <w:vAlign w:val="center"/>
            <w:hideMark/>
          </w:tcPr>
          <w:p w14:paraId="1123682E" w14:textId="77777777" w:rsidR="00841BE8" w:rsidRPr="00852B86" w:rsidRDefault="00841BE8"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166077DE" w14:textId="77777777" w:rsidR="00841BE8" w:rsidRPr="00852B86" w:rsidRDefault="00841BE8"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szCs w:val="22"/>
              </w:rPr>
              <w:object w:dxaOrig="285" w:dyaOrig="285" w14:anchorId="23C86627">
                <v:shape id="_x0000_i1248" type="#_x0000_t75" style="width:12pt;height:12pt" o:ole="" fillcolor="window">
                  <v:imagedata r:id="rId9" o:title=""/>
                </v:shape>
                <o:OLEObject Type="Embed" ProgID="Equation.3" ShapeID="_x0000_i1248" DrawAspect="Content" ObjectID="_1781673292" r:id="rId266"/>
              </w:object>
            </w:r>
            <w:r w:rsidRPr="00852B86">
              <w:t xml:space="preserve"> to be fulfilled.</w:t>
            </w:r>
          </w:p>
          <w:p w14:paraId="0DE33A3F" w14:textId="77777777" w:rsidR="00841BE8" w:rsidRPr="00852B86" w:rsidRDefault="00841BE8" w:rsidP="005B5E5D">
            <w:pPr>
              <w:pStyle w:val="TAN"/>
              <w:ind w:left="850" w:hanging="850"/>
            </w:pPr>
            <w:r w:rsidRPr="00852B86">
              <w:t>Note 3:</w:t>
            </w:r>
            <w:r w:rsidRPr="00852B86">
              <w:tab/>
              <w:t>CSI-RSRQ, CSI-RSRP, and Io levels have been derived from other parameters for information purposes. They are not settable parameters themselves.</w:t>
            </w:r>
          </w:p>
          <w:p w14:paraId="613E3802" w14:textId="77777777" w:rsidR="00841BE8" w:rsidRPr="00852B86" w:rsidRDefault="00841BE8" w:rsidP="005B5E5D">
            <w:pPr>
              <w:pStyle w:val="TAN"/>
              <w:ind w:left="850" w:hanging="850"/>
            </w:pPr>
            <w:r w:rsidRPr="00852B86">
              <w:t>Note 4:</w:t>
            </w:r>
            <w:r w:rsidRPr="00852B86">
              <w:tab/>
              <w:t>CSI-RSRQ, CSI-RSRP minimum requirements are specified assuming independent interference and noise at each receiver antenna port.</w:t>
            </w:r>
          </w:p>
          <w:p w14:paraId="2AF79C9D" w14:textId="77777777" w:rsidR="00841BE8" w:rsidRPr="00852B86" w:rsidRDefault="00841BE8" w:rsidP="005B5E5D">
            <w:pPr>
              <w:pStyle w:val="TAN"/>
              <w:ind w:left="850" w:hanging="850"/>
            </w:pPr>
            <w:r w:rsidRPr="00852B86">
              <w:t>Note 5:</w:t>
            </w:r>
            <w:r w:rsidRPr="00852B86">
              <w:tab/>
              <w:t>NR operating band groups are as defined in Section 3.5.2 in TS 38.133 [6].</w:t>
            </w:r>
          </w:p>
        </w:tc>
      </w:tr>
    </w:tbl>
    <w:p w14:paraId="4DB2DB53" w14:textId="77777777" w:rsidR="00841BE8" w:rsidRPr="00852B86" w:rsidRDefault="00841BE8" w:rsidP="00841BE8"/>
    <w:p w14:paraId="4FF09DE4" w14:textId="5ADC3A3B" w:rsidR="00841BE8" w:rsidRPr="00852B86" w:rsidRDefault="00841BE8" w:rsidP="00841BE8">
      <w:r w:rsidRPr="00852B86">
        <w:t>For the test to pass, the ratio of successful reported values in each test shall be more than 90% with a confidence level of 95%.</w:t>
      </w:r>
    </w:p>
    <w:p w14:paraId="4013D5D4" w14:textId="1544DB2C" w:rsidR="00BF28E6" w:rsidRPr="00852B86" w:rsidRDefault="00BF28E6" w:rsidP="00BF28E6">
      <w:pPr>
        <w:pStyle w:val="Heading3"/>
      </w:pPr>
      <w:r w:rsidRPr="00852B86">
        <w:t>4.7.10</w:t>
      </w:r>
      <w:r w:rsidRPr="00852B86">
        <w:tab/>
        <w:t>CSI-SINR</w:t>
      </w:r>
    </w:p>
    <w:p w14:paraId="53FEFBE2" w14:textId="31806D1A" w:rsidR="00BF28E6" w:rsidRPr="00852B86" w:rsidRDefault="00BF28E6" w:rsidP="00BF28E6">
      <w:pPr>
        <w:pStyle w:val="Heading4"/>
      </w:pPr>
      <w:r w:rsidRPr="00852B86">
        <w:t>4.7.10.0</w:t>
      </w:r>
      <w:r w:rsidRPr="00852B86">
        <w:tab/>
        <w:t>Minimum conformance requirements</w:t>
      </w:r>
    </w:p>
    <w:p w14:paraId="7811ED15" w14:textId="77777777" w:rsidR="00BF28E6" w:rsidRPr="00852B86" w:rsidRDefault="00BF28E6" w:rsidP="00BF28E6">
      <w:pPr>
        <w:pStyle w:val="Heading5"/>
      </w:pPr>
      <w:r w:rsidRPr="00852B86">
        <w:t>4.7.10.0.1</w:t>
      </w:r>
      <w:r w:rsidRPr="00852B86">
        <w:tab/>
        <w:t>Intra-frequency CSI-SINR accuracy requirements in FR1</w:t>
      </w:r>
    </w:p>
    <w:p w14:paraId="62C1329E" w14:textId="77777777" w:rsidR="00BF28E6" w:rsidRPr="00852B86" w:rsidRDefault="00BF28E6" w:rsidP="00BF28E6">
      <w:r w:rsidRPr="00852B86">
        <w:t>[TS 38.133, Clause 10.1.12.2 and Clause 10.1.16]</w:t>
      </w:r>
    </w:p>
    <w:p w14:paraId="28BFB822" w14:textId="77777777" w:rsidR="00BF28E6" w:rsidRPr="00852B86" w:rsidRDefault="00BF28E6" w:rsidP="00BF28E6">
      <w:pPr>
        <w:pStyle w:val="Heading6"/>
        <w:rPr>
          <w:szCs w:val="22"/>
        </w:rPr>
      </w:pPr>
      <w:r w:rsidRPr="00852B86">
        <w:t>4.7.10.0.1.1</w:t>
      </w:r>
      <w:r w:rsidRPr="00852B86">
        <w:tab/>
        <w:t>Absolute CSI-SINR accuracy in FR1</w:t>
      </w:r>
    </w:p>
    <w:p w14:paraId="5E07B6EF" w14:textId="77777777" w:rsidR="00BF28E6" w:rsidRPr="00852B86" w:rsidRDefault="00BF28E6" w:rsidP="00BF28E6">
      <w:pPr>
        <w:rPr>
          <w:rFonts w:cs="v4.2.0"/>
          <w:i/>
        </w:rPr>
      </w:pPr>
      <w:r w:rsidRPr="00852B86">
        <w:rPr>
          <w:rFonts w:cs="v4.2.0"/>
        </w:rPr>
        <w:t>Unless otherwise specified, the requirements for absolute accuracy of CSI-SINR in this clause apply to a cell on the same frequency as that of the serving cell in FR1.</w:t>
      </w:r>
    </w:p>
    <w:p w14:paraId="6901CCB5" w14:textId="77777777" w:rsidR="00BF28E6" w:rsidRPr="00852B86" w:rsidRDefault="00BF28E6" w:rsidP="00BF28E6">
      <w:pPr>
        <w:rPr>
          <w:rFonts w:cs="v4.2.0"/>
        </w:rPr>
      </w:pPr>
      <w:r w:rsidRPr="00852B86">
        <w:rPr>
          <w:rFonts w:cs="v4.2.0"/>
        </w:rPr>
        <w:t>The accuracy requirements in Table 4.7.10.0.1.1-1 are valid under the following conditions:</w:t>
      </w:r>
    </w:p>
    <w:p w14:paraId="05172C73" w14:textId="77777777" w:rsidR="00BF28E6" w:rsidRPr="00852B86" w:rsidRDefault="00BF28E6" w:rsidP="00BF28E6">
      <w:pPr>
        <w:pStyle w:val="B10"/>
        <w:rPr>
          <w:rFonts w:cs="v4.2.0"/>
        </w:rPr>
      </w:pPr>
      <w:r w:rsidRPr="00852B86">
        <w:t>-</w:t>
      </w:r>
      <w:r w:rsidRPr="00852B86">
        <w:rPr>
          <w:rFonts w:ascii="Arial" w:hAnsi="Arial"/>
        </w:rPr>
        <w:tab/>
      </w:r>
      <w:r w:rsidRPr="00852B86">
        <w:t>Conditions defined in Clause 7.3 of TS 38.101-1 [2] for reference sensitivity are fulfilled.</w:t>
      </w:r>
    </w:p>
    <w:p w14:paraId="6510F272" w14:textId="77777777" w:rsidR="00BF28E6" w:rsidRPr="00852B86" w:rsidRDefault="00BF28E6" w:rsidP="00BF28E6">
      <w:pPr>
        <w:pStyle w:val="B10"/>
      </w:pPr>
      <w:r w:rsidRPr="00852B86">
        <w:t>-</w:t>
      </w:r>
      <w:r w:rsidRPr="00852B86">
        <w:rPr>
          <w:rFonts w:ascii="Arial" w:hAnsi="Arial"/>
          <w:sz w:val="28"/>
          <w:szCs w:val="28"/>
        </w:rPr>
        <w:tab/>
      </w:r>
      <w:r w:rsidRPr="00852B86">
        <w:t>Conditions for intra-frequency measurements are fulfilled according to Annex B.2.12 in TS 38.133 [6] for a corresponding Band.</w:t>
      </w:r>
    </w:p>
    <w:p w14:paraId="5631E1DE" w14:textId="77777777"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52B2F569" w14:textId="090EF025" w:rsidR="00BF28E6" w:rsidRPr="00852B86" w:rsidRDefault="00BF28E6" w:rsidP="00BF28E6">
      <w:pPr>
        <w:pStyle w:val="B2"/>
      </w:pPr>
      <w:r w:rsidRPr="00852B86">
        <w:t>-</w:t>
      </w:r>
      <w:r w:rsidRPr="00852B86">
        <w:tab/>
        <w:t>Note: The reference measurement timing for intra-frequency measurement is serving cell timing.</w:t>
      </w:r>
    </w:p>
    <w:p w14:paraId="367DAF56" w14:textId="7AC27070" w:rsidR="00BF28E6" w:rsidRPr="00852B86" w:rsidRDefault="00BF28E6" w:rsidP="00BF28E6">
      <w:pPr>
        <w:pStyle w:val="B10"/>
      </w:pPr>
      <w:r w:rsidRPr="00852B86">
        <w:t>-</w:t>
      </w:r>
      <w:r w:rsidRPr="00852B86">
        <w:tab/>
        <w:t>The bandwidth of CSI-RS is 48 PRBs and the density is 3.</w:t>
      </w:r>
    </w:p>
    <w:p w14:paraId="0EBC4931" w14:textId="0C1F72CC" w:rsidR="00BF28E6" w:rsidRPr="00852B86" w:rsidRDefault="00BF28E6" w:rsidP="00BF28E6">
      <w:pPr>
        <w:pStyle w:val="B2"/>
      </w:pPr>
      <w:r w:rsidRPr="00852B86">
        <w:t>-</w:t>
      </w:r>
      <w:r w:rsidRPr="00852B86">
        <w:tab/>
        <w:t>The performance with larger bandwidth of CSI-RS is equal to or better than the accuracy requirements in Table 4.7.10.0.1.1-1.</w:t>
      </w:r>
    </w:p>
    <w:p w14:paraId="68509332" w14:textId="77777777" w:rsidR="00BF28E6" w:rsidRPr="00852B86" w:rsidRDefault="00BF28E6" w:rsidP="00BF28E6">
      <w:pPr>
        <w:pStyle w:val="TH"/>
      </w:pPr>
      <w:r w:rsidRPr="00852B86">
        <w:t>Table 4.7.10.0.1.1-1: CSI-SINR Intra frequency absolute accuracy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7"/>
        <w:gridCol w:w="1026"/>
        <w:gridCol w:w="707"/>
        <w:gridCol w:w="2046"/>
        <w:gridCol w:w="822"/>
        <w:gridCol w:w="826"/>
        <w:gridCol w:w="818"/>
        <w:gridCol w:w="1303"/>
        <w:gridCol w:w="1047"/>
      </w:tblGrid>
      <w:tr w:rsidR="00BF28E6" w:rsidRPr="00852B86" w14:paraId="0F9CBCE6"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762BE06B" w14:textId="77777777" w:rsidR="00BF28E6" w:rsidRPr="00852B86" w:rsidRDefault="00BF28E6" w:rsidP="005B5E5D">
            <w:pPr>
              <w:pStyle w:val="TAH"/>
            </w:pPr>
            <w:r w:rsidRPr="00852B86">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0C4D615C" w14:textId="77777777" w:rsidR="00BF28E6" w:rsidRPr="00852B86" w:rsidRDefault="00BF28E6" w:rsidP="005B5E5D">
            <w:pPr>
              <w:pStyle w:val="TAH"/>
            </w:pPr>
            <w:r w:rsidRPr="00852B86">
              <w:t>Conditions</w:t>
            </w:r>
          </w:p>
        </w:tc>
      </w:tr>
      <w:tr w:rsidR="00BF28E6" w:rsidRPr="00852B86" w14:paraId="7A476B30"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0B07790F" w14:textId="77777777" w:rsidR="00BF28E6" w:rsidRPr="00852B86" w:rsidRDefault="00BF28E6" w:rsidP="005B5E5D">
            <w:pPr>
              <w:pStyle w:val="TAH"/>
            </w:pPr>
            <w:r w:rsidRPr="00852B86">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38BBDC16" w14:textId="77777777" w:rsidR="00BF28E6" w:rsidRPr="00852B86" w:rsidRDefault="00BF28E6" w:rsidP="005B5E5D">
            <w:pPr>
              <w:pStyle w:val="TAH"/>
            </w:pPr>
            <w:r w:rsidRPr="00852B86">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9F71535" w14:textId="77777777" w:rsidR="00BF28E6" w:rsidRPr="00852B86" w:rsidRDefault="00BF28E6" w:rsidP="005B5E5D">
            <w:pPr>
              <w:pStyle w:val="TAH"/>
            </w:pPr>
            <w:r w:rsidRPr="00852B86">
              <w:t>CSI-RS Ês/Iot</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36F5443B" w14:textId="77777777" w:rsidR="00BF28E6" w:rsidRPr="00852B86" w:rsidRDefault="00BF28E6" w:rsidP="005B5E5D">
            <w:pPr>
              <w:pStyle w:val="TAH"/>
            </w:pPr>
            <w:r w:rsidRPr="00852B86">
              <w:t>Io</w:t>
            </w:r>
            <w:r w:rsidRPr="00852B86">
              <w:rPr>
                <w:vertAlign w:val="superscript"/>
              </w:rPr>
              <w:t xml:space="preserve"> Note 1</w:t>
            </w:r>
            <w:r w:rsidRPr="00852B86">
              <w:t xml:space="preserve"> range</w:t>
            </w:r>
          </w:p>
        </w:tc>
      </w:tr>
      <w:tr w:rsidR="00BF28E6" w:rsidRPr="00852B86" w14:paraId="73B9B26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0E815E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29C6C4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45F285D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040606E5" w14:textId="77777777" w:rsidR="00BF28E6" w:rsidRPr="00852B86" w:rsidRDefault="00BF28E6" w:rsidP="005B5E5D">
            <w:pPr>
              <w:pStyle w:val="TAH"/>
            </w:pPr>
            <w:r w:rsidRPr="00852B86">
              <w:t>NR operating band groups</w:t>
            </w:r>
            <w:r w:rsidRPr="00852B86">
              <w:rPr>
                <w:vertAlign w:val="superscript"/>
              </w:rPr>
              <w:t xml:space="preserve"> </w:t>
            </w:r>
          </w:p>
        </w:tc>
        <w:tc>
          <w:tcPr>
            <w:tcW w:w="3857" w:type="dxa"/>
            <w:gridSpan w:val="4"/>
            <w:tcBorders>
              <w:top w:val="single" w:sz="6" w:space="0" w:color="auto"/>
              <w:left w:val="single" w:sz="6" w:space="0" w:color="auto"/>
              <w:bottom w:val="single" w:sz="6" w:space="0" w:color="auto"/>
              <w:right w:val="single" w:sz="6" w:space="0" w:color="auto"/>
            </w:tcBorders>
            <w:vAlign w:val="center"/>
            <w:hideMark/>
          </w:tcPr>
          <w:p w14:paraId="76432B9F" w14:textId="77777777" w:rsidR="00BF28E6" w:rsidRPr="00852B86" w:rsidRDefault="00BF28E6" w:rsidP="005B5E5D">
            <w:pPr>
              <w:pStyle w:val="TAH"/>
            </w:pPr>
            <w:r w:rsidRPr="00852B86">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09ED67F4" w14:textId="77777777" w:rsidR="00BF28E6" w:rsidRPr="00852B86" w:rsidRDefault="00BF28E6" w:rsidP="005B5E5D">
            <w:pPr>
              <w:pStyle w:val="TAH"/>
            </w:pPr>
            <w:r w:rsidRPr="00852B86">
              <w:t>Maximum Io</w:t>
            </w:r>
          </w:p>
        </w:tc>
      </w:tr>
      <w:tr w:rsidR="00BF28E6" w:rsidRPr="00852B86" w14:paraId="1BB5F464"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35FE5DE2"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A6464C4"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87A9FD9" w14:textId="77777777" w:rsidR="00BF28E6" w:rsidRPr="00852B86" w:rsidRDefault="00BF28E6" w:rsidP="005B5E5D">
            <w:pPr>
              <w:pStyle w:val="TAH"/>
            </w:pPr>
            <w:r w:rsidRPr="00852B86">
              <w:t>dB</w:t>
            </w:r>
          </w:p>
        </w:tc>
        <w:tc>
          <w:tcPr>
            <w:tcW w:w="1960" w:type="dxa"/>
            <w:vMerge w:val="restart"/>
            <w:tcBorders>
              <w:top w:val="nil"/>
              <w:left w:val="single" w:sz="6" w:space="0" w:color="auto"/>
              <w:bottom w:val="single" w:sz="6" w:space="0" w:color="auto"/>
              <w:right w:val="single" w:sz="6" w:space="0" w:color="auto"/>
            </w:tcBorders>
            <w:vAlign w:val="center"/>
          </w:tcPr>
          <w:p w14:paraId="1353305C" w14:textId="77777777" w:rsidR="00BF28E6" w:rsidRPr="00852B86" w:rsidRDefault="00BF28E6" w:rsidP="005B5E5D">
            <w:pPr>
              <w:pStyle w:val="TAH"/>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7972FBE1" w14:textId="77777777" w:rsidR="00BF28E6" w:rsidRPr="00852B86" w:rsidRDefault="00BF28E6" w:rsidP="005B5E5D">
            <w:pPr>
              <w:pStyle w:val="TAH"/>
            </w:pPr>
            <w:r w:rsidRPr="00852B86">
              <w:rPr>
                <w:rFonts w:cs="Arial"/>
              </w:rPr>
              <w:t xml:space="preserve">dBm / </w:t>
            </w:r>
            <w:r w:rsidRPr="00852B86">
              <w:t>SCS</w:t>
            </w:r>
          </w:p>
        </w:tc>
        <w:tc>
          <w:tcPr>
            <w:tcW w:w="0" w:type="auto"/>
            <w:vMerge w:val="restart"/>
            <w:tcBorders>
              <w:top w:val="nil"/>
              <w:left w:val="single" w:sz="6" w:space="0" w:color="auto"/>
              <w:bottom w:val="single" w:sz="6" w:space="0" w:color="auto"/>
              <w:right w:val="single" w:sz="6" w:space="0" w:color="auto"/>
            </w:tcBorders>
            <w:vAlign w:val="center"/>
            <w:hideMark/>
          </w:tcPr>
          <w:p w14:paraId="4B35EB5C" w14:textId="77777777" w:rsidR="00BF28E6" w:rsidRPr="00852B86" w:rsidRDefault="00BF28E6" w:rsidP="005B5E5D">
            <w:pPr>
              <w:pStyle w:val="TAH"/>
            </w:pPr>
            <w:r w:rsidRPr="00852B86">
              <w:t xml:space="preserve">dBm/BW </w:t>
            </w:r>
            <w:r w:rsidRPr="00852B86">
              <w:rPr>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6E9315BD" w14:textId="77777777" w:rsidR="00BF28E6" w:rsidRPr="00852B86" w:rsidRDefault="00BF28E6" w:rsidP="005B5E5D">
            <w:pPr>
              <w:pStyle w:val="TAH"/>
            </w:pPr>
            <w:r w:rsidRPr="00852B86">
              <w:t xml:space="preserve">dBm/BW </w:t>
            </w:r>
            <w:r w:rsidRPr="00852B86">
              <w:rPr>
                <w:vertAlign w:val="subscript"/>
              </w:rPr>
              <w:t>Channel</w:t>
            </w:r>
          </w:p>
        </w:tc>
      </w:tr>
      <w:tr w:rsidR="00BF28E6" w:rsidRPr="00852B86" w14:paraId="2CBA3CEC"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2E6D563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390D35F"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09AC1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C1CD51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387" w:type="dxa"/>
            <w:gridSpan w:val="3"/>
            <w:tcBorders>
              <w:top w:val="single" w:sz="6" w:space="0" w:color="auto"/>
              <w:left w:val="single" w:sz="6" w:space="0" w:color="auto"/>
              <w:bottom w:val="single" w:sz="6" w:space="0" w:color="auto"/>
              <w:right w:val="single" w:sz="6" w:space="0" w:color="auto"/>
            </w:tcBorders>
            <w:vAlign w:val="center"/>
            <w:hideMark/>
          </w:tcPr>
          <w:p w14:paraId="092887B0" w14:textId="77777777" w:rsidR="00BF28E6" w:rsidRPr="00852B86" w:rsidRDefault="00BF28E6" w:rsidP="005B5E5D">
            <w:pPr>
              <w:pStyle w:val="TAH"/>
              <w:rPr>
                <w:rFonts w:cs="Arial"/>
              </w:rPr>
            </w:pPr>
            <w:r w:rsidRPr="00852B86">
              <w:t>SCS (kHz)</w:t>
            </w:r>
          </w:p>
        </w:tc>
        <w:tc>
          <w:tcPr>
            <w:tcW w:w="0" w:type="auto"/>
            <w:vMerge/>
            <w:tcBorders>
              <w:top w:val="nil"/>
              <w:left w:val="single" w:sz="6" w:space="0" w:color="auto"/>
              <w:bottom w:val="single" w:sz="6" w:space="0" w:color="auto"/>
              <w:right w:val="single" w:sz="6" w:space="0" w:color="auto"/>
            </w:tcBorders>
            <w:vAlign w:val="center"/>
            <w:hideMark/>
          </w:tcPr>
          <w:p w14:paraId="72EA2FB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D359C4F"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679BA0A9"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7FBFE260" w14:textId="77777777" w:rsidR="00BF28E6" w:rsidRPr="00852B86" w:rsidRDefault="00BF28E6" w:rsidP="005B5E5D">
            <w:pPr>
              <w:pStyle w:val="TAC"/>
            </w:pPr>
            <w:r w:rsidRPr="00852B86">
              <w:rPr>
                <w:rFonts w:ascii="Symbol" w:hAnsi="Symbol"/>
              </w:rPr>
              <w:t>±</w:t>
            </w:r>
            <w:r w:rsidRPr="00852B86">
              <w:t>3</w:t>
            </w:r>
          </w:p>
        </w:tc>
        <w:tc>
          <w:tcPr>
            <w:tcW w:w="0" w:type="auto"/>
            <w:vMerge w:val="restart"/>
            <w:tcBorders>
              <w:top w:val="nil"/>
              <w:left w:val="single" w:sz="6" w:space="0" w:color="auto"/>
              <w:bottom w:val="single" w:sz="6" w:space="0" w:color="auto"/>
              <w:right w:val="single" w:sz="6" w:space="0" w:color="auto"/>
            </w:tcBorders>
            <w:vAlign w:val="center"/>
            <w:hideMark/>
          </w:tcPr>
          <w:p w14:paraId="7F5C895D" w14:textId="77777777" w:rsidR="00BF28E6" w:rsidRPr="00852B86" w:rsidRDefault="00BF28E6" w:rsidP="005B5E5D">
            <w:pPr>
              <w:pStyle w:val="TAC"/>
              <w:rPr>
                <w:b/>
              </w:rPr>
            </w:pPr>
            <w:r w:rsidRPr="00852B86">
              <w:rPr>
                <w:rFonts w:ascii="Symbol" w:hAnsi="Symbol"/>
              </w:rPr>
              <w:t>±</w:t>
            </w:r>
            <w:r w:rsidRPr="00852B86">
              <w:t>4</w:t>
            </w:r>
          </w:p>
        </w:tc>
        <w:tc>
          <w:tcPr>
            <w:tcW w:w="0" w:type="auto"/>
            <w:vMerge w:val="restart"/>
            <w:tcBorders>
              <w:top w:val="nil"/>
              <w:left w:val="single" w:sz="6" w:space="0" w:color="auto"/>
              <w:bottom w:val="single" w:sz="6" w:space="0" w:color="auto"/>
              <w:right w:val="single" w:sz="6" w:space="0" w:color="auto"/>
            </w:tcBorders>
            <w:vAlign w:val="center"/>
            <w:hideMark/>
          </w:tcPr>
          <w:p w14:paraId="1C0EA4CE" w14:textId="77777777" w:rsidR="00BF28E6" w:rsidRPr="00852B86" w:rsidRDefault="00BF28E6" w:rsidP="005B5E5D">
            <w:pPr>
              <w:pStyle w:val="TAC"/>
              <w:rPr>
                <w:b/>
              </w:rPr>
            </w:pPr>
            <w:r w:rsidRPr="00852B86">
              <w:rPr>
                <w:rFonts w:ascii="Symbol" w:hAnsi="Symbol"/>
                <w:sz w:val="16"/>
                <w:szCs w:val="16"/>
              </w:rPr>
              <w:t>³</w:t>
            </w:r>
            <w:r w:rsidRPr="00852B86">
              <w:rPr>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78D53B9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795" w:type="dxa"/>
            <w:tcBorders>
              <w:top w:val="single" w:sz="6" w:space="0" w:color="auto"/>
              <w:left w:val="single" w:sz="6" w:space="0" w:color="auto"/>
              <w:bottom w:val="single" w:sz="6" w:space="0" w:color="auto"/>
              <w:right w:val="single" w:sz="6" w:space="0" w:color="auto"/>
            </w:tcBorders>
            <w:vAlign w:val="center"/>
            <w:hideMark/>
          </w:tcPr>
          <w:p w14:paraId="275BF802" w14:textId="77777777" w:rsidR="00BF28E6" w:rsidRPr="00852B86" w:rsidRDefault="00BF28E6" w:rsidP="005B5E5D">
            <w:pPr>
              <w:pStyle w:val="TAH"/>
            </w:pPr>
            <w:r w:rsidRPr="00852B86">
              <w:t xml:space="preserve">15 </w:t>
            </w:r>
          </w:p>
        </w:tc>
        <w:tc>
          <w:tcPr>
            <w:tcW w:w="808" w:type="dxa"/>
            <w:tcBorders>
              <w:top w:val="single" w:sz="6" w:space="0" w:color="auto"/>
              <w:left w:val="single" w:sz="6" w:space="0" w:color="auto"/>
              <w:bottom w:val="single" w:sz="6" w:space="0" w:color="auto"/>
              <w:right w:val="single" w:sz="6" w:space="0" w:color="auto"/>
            </w:tcBorders>
            <w:vAlign w:val="center"/>
            <w:hideMark/>
          </w:tcPr>
          <w:p w14:paraId="0E462ACA" w14:textId="77777777" w:rsidR="00BF28E6" w:rsidRPr="00852B86" w:rsidRDefault="00BF28E6" w:rsidP="005B5E5D">
            <w:pPr>
              <w:pStyle w:val="TAH"/>
            </w:pPr>
            <w:r w:rsidRPr="00852B86">
              <w:rPr>
                <w:rFonts w:cs="Arial"/>
              </w:rPr>
              <w:t>3</w:t>
            </w:r>
            <w:r w:rsidRPr="00852B86">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34E4347E" w14:textId="77777777" w:rsidR="00BF28E6" w:rsidRPr="00852B86" w:rsidRDefault="00BF28E6" w:rsidP="005B5E5D">
            <w:pPr>
              <w:pStyle w:val="TAH"/>
            </w:pPr>
            <w:r w:rsidRPr="00852B86">
              <w:rPr>
                <w:rFonts w:cs="Arial"/>
              </w:rPr>
              <w:t>6</w:t>
            </w:r>
            <w:r w:rsidRPr="00852B86">
              <w:t>0</w:t>
            </w:r>
          </w:p>
        </w:tc>
        <w:tc>
          <w:tcPr>
            <w:tcW w:w="0" w:type="auto"/>
            <w:vMerge/>
            <w:tcBorders>
              <w:top w:val="nil"/>
              <w:left w:val="single" w:sz="6" w:space="0" w:color="auto"/>
              <w:bottom w:val="single" w:sz="6" w:space="0" w:color="auto"/>
              <w:right w:val="single" w:sz="6" w:space="0" w:color="auto"/>
            </w:tcBorders>
            <w:vAlign w:val="center"/>
            <w:hideMark/>
          </w:tcPr>
          <w:p w14:paraId="31BE869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53E06E6"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5527CDD2"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86F5E04"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376AB8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A9E247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FEACB31" w14:textId="77777777" w:rsidR="00BF28E6" w:rsidRPr="00852B86" w:rsidRDefault="00BF28E6" w:rsidP="005B5E5D">
            <w:pPr>
              <w:pStyle w:val="TAC"/>
            </w:pPr>
            <w:r w:rsidRPr="00852B86">
              <w:t>NR_FDD_FR1_A, NR_TDD_FR1_A,</w:t>
            </w:r>
          </w:p>
          <w:p w14:paraId="4D81F356" w14:textId="77777777" w:rsidR="00BF28E6" w:rsidRPr="00852B86" w:rsidRDefault="00BF28E6" w:rsidP="005B5E5D">
            <w:pPr>
              <w:pStyle w:val="TAC"/>
            </w:pPr>
            <w:r w:rsidRPr="00852B86">
              <w:t>NR_SDL_FR1_A</w:t>
            </w:r>
          </w:p>
        </w:tc>
        <w:tc>
          <w:tcPr>
            <w:tcW w:w="795" w:type="dxa"/>
            <w:tcBorders>
              <w:top w:val="single" w:sz="6" w:space="0" w:color="auto"/>
              <w:left w:val="single" w:sz="6" w:space="0" w:color="auto"/>
              <w:bottom w:val="single" w:sz="6" w:space="0" w:color="auto"/>
              <w:right w:val="single" w:sz="6" w:space="0" w:color="auto"/>
            </w:tcBorders>
            <w:vAlign w:val="center"/>
            <w:hideMark/>
          </w:tcPr>
          <w:p w14:paraId="0D611099" w14:textId="77777777" w:rsidR="00BF28E6" w:rsidRPr="00852B86" w:rsidRDefault="00BF28E6" w:rsidP="005B5E5D">
            <w:pPr>
              <w:pStyle w:val="TAC"/>
            </w:pPr>
            <w:r w:rsidRPr="00852B86">
              <w:t>-121</w:t>
            </w:r>
          </w:p>
        </w:tc>
        <w:tc>
          <w:tcPr>
            <w:tcW w:w="808" w:type="dxa"/>
            <w:tcBorders>
              <w:top w:val="single" w:sz="6" w:space="0" w:color="auto"/>
              <w:left w:val="single" w:sz="6" w:space="0" w:color="auto"/>
              <w:bottom w:val="single" w:sz="6" w:space="0" w:color="auto"/>
              <w:right w:val="single" w:sz="6" w:space="0" w:color="auto"/>
            </w:tcBorders>
            <w:vAlign w:val="center"/>
            <w:hideMark/>
          </w:tcPr>
          <w:p w14:paraId="5FC675B4" w14:textId="77777777" w:rsidR="00BF28E6" w:rsidRPr="00852B86" w:rsidRDefault="00BF28E6" w:rsidP="005B5E5D">
            <w:pPr>
              <w:pStyle w:val="TAC"/>
            </w:pPr>
            <w:r w:rsidRPr="00852B86">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5B9E561A" w14:textId="77777777" w:rsidR="00BF28E6" w:rsidRPr="00852B86" w:rsidRDefault="00BF28E6" w:rsidP="005B5E5D">
            <w:pPr>
              <w:pStyle w:val="TAC"/>
            </w:pPr>
            <w:r w:rsidRPr="00852B86">
              <w:rPr>
                <w:rFonts w:cs="Arial"/>
              </w:rPr>
              <w:t>-</w:t>
            </w: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645A09DF"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6D399576" w14:textId="77777777" w:rsidR="00BF28E6" w:rsidRPr="00852B86" w:rsidRDefault="00BF28E6" w:rsidP="005B5E5D">
            <w:pPr>
              <w:pStyle w:val="TAC"/>
            </w:pPr>
            <w:r w:rsidRPr="00852B86">
              <w:t>-70</w:t>
            </w:r>
          </w:p>
        </w:tc>
      </w:tr>
      <w:tr w:rsidR="00BF28E6" w:rsidRPr="00852B86" w14:paraId="20653CB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30FD82A"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E4AC2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CAD5FC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23F7E87" w14:textId="77777777" w:rsidR="00BF28E6" w:rsidRPr="00852B86" w:rsidRDefault="00BF28E6" w:rsidP="005B5E5D">
            <w:pPr>
              <w:pStyle w:val="TAC"/>
            </w:pPr>
            <w:r w:rsidRPr="00852B86">
              <w:t>NR_FDD_FR1_B</w:t>
            </w:r>
          </w:p>
        </w:tc>
        <w:tc>
          <w:tcPr>
            <w:tcW w:w="795" w:type="dxa"/>
            <w:tcBorders>
              <w:top w:val="single" w:sz="6" w:space="0" w:color="auto"/>
              <w:left w:val="single" w:sz="6" w:space="0" w:color="auto"/>
              <w:bottom w:val="single" w:sz="6" w:space="0" w:color="auto"/>
              <w:right w:val="single" w:sz="6" w:space="0" w:color="auto"/>
            </w:tcBorders>
            <w:hideMark/>
          </w:tcPr>
          <w:p w14:paraId="78E5CDFE" w14:textId="77777777" w:rsidR="00BF28E6" w:rsidRPr="00852B86" w:rsidRDefault="00BF28E6" w:rsidP="005B5E5D">
            <w:pPr>
              <w:pStyle w:val="TAC"/>
            </w:pPr>
            <w:r w:rsidRPr="00852B86">
              <w:t>-120.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31C7805" w14:textId="77777777" w:rsidR="00BF28E6" w:rsidRPr="00852B86" w:rsidRDefault="00BF28E6" w:rsidP="005B5E5D">
            <w:pPr>
              <w:pStyle w:val="TAC"/>
            </w:pPr>
            <w:r w:rsidRPr="00852B86">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16351D47" w14:textId="77777777" w:rsidR="00BF28E6" w:rsidRPr="00852B86" w:rsidRDefault="00BF28E6" w:rsidP="005B5E5D">
            <w:pPr>
              <w:pStyle w:val="TAC"/>
            </w:pPr>
            <w:r w:rsidRPr="00852B86">
              <w:rPr>
                <w:rFonts w:cs="Arial"/>
              </w:rPr>
              <w:t>-</w:t>
            </w: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B0EEE2"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4C90F85" w14:textId="77777777" w:rsidR="00BF28E6" w:rsidRPr="00852B86" w:rsidRDefault="00BF28E6" w:rsidP="005B5E5D">
            <w:pPr>
              <w:pStyle w:val="TAC"/>
            </w:pPr>
            <w:r w:rsidRPr="00852B86">
              <w:t>-70</w:t>
            </w:r>
          </w:p>
        </w:tc>
      </w:tr>
      <w:tr w:rsidR="00BF28E6" w:rsidRPr="00852B86" w14:paraId="2490417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6D79C7C"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89B36F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59937A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11F85D2E" w14:textId="77777777" w:rsidR="00BF28E6" w:rsidRPr="00852B86" w:rsidRDefault="00BF28E6" w:rsidP="005B5E5D">
            <w:pPr>
              <w:pStyle w:val="TAC"/>
            </w:pPr>
            <w:r w:rsidRPr="00852B86">
              <w:t>NR_TDD_FR1_C</w:t>
            </w:r>
          </w:p>
        </w:tc>
        <w:tc>
          <w:tcPr>
            <w:tcW w:w="795" w:type="dxa"/>
            <w:tcBorders>
              <w:top w:val="single" w:sz="6" w:space="0" w:color="auto"/>
              <w:left w:val="single" w:sz="6" w:space="0" w:color="auto"/>
              <w:bottom w:val="single" w:sz="6" w:space="0" w:color="auto"/>
              <w:right w:val="single" w:sz="6" w:space="0" w:color="auto"/>
            </w:tcBorders>
            <w:vAlign w:val="center"/>
            <w:hideMark/>
          </w:tcPr>
          <w:p w14:paraId="001B7605" w14:textId="77777777" w:rsidR="00BF28E6" w:rsidRPr="00852B86" w:rsidRDefault="00BF28E6" w:rsidP="005B5E5D">
            <w:pPr>
              <w:pStyle w:val="TAC"/>
            </w:pPr>
            <w:r w:rsidRPr="00852B86">
              <w:t>-120</w:t>
            </w:r>
          </w:p>
        </w:tc>
        <w:tc>
          <w:tcPr>
            <w:tcW w:w="808" w:type="dxa"/>
            <w:tcBorders>
              <w:top w:val="single" w:sz="6" w:space="0" w:color="auto"/>
              <w:left w:val="single" w:sz="6" w:space="0" w:color="auto"/>
              <w:bottom w:val="single" w:sz="6" w:space="0" w:color="auto"/>
              <w:right w:val="single" w:sz="6" w:space="0" w:color="auto"/>
            </w:tcBorders>
            <w:vAlign w:val="center"/>
            <w:hideMark/>
          </w:tcPr>
          <w:p w14:paraId="388B5C28" w14:textId="77777777" w:rsidR="00BF28E6" w:rsidRPr="00852B86" w:rsidRDefault="00BF28E6" w:rsidP="005B5E5D">
            <w:pPr>
              <w:pStyle w:val="TAC"/>
            </w:pPr>
            <w:r w:rsidRPr="00852B86">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555B492B" w14:textId="77777777" w:rsidR="00BF28E6" w:rsidRPr="00852B86" w:rsidRDefault="00BF28E6" w:rsidP="005B5E5D">
            <w:pPr>
              <w:pStyle w:val="TAC"/>
            </w:pPr>
            <w:r w:rsidRPr="00852B86">
              <w:rPr>
                <w:rFonts w:cs="Arial"/>
              </w:rPr>
              <w:t>-</w:t>
            </w:r>
            <w:r w:rsidRPr="00852B86">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2A12C84B"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2D9ABEA3" w14:textId="77777777" w:rsidR="00BF28E6" w:rsidRPr="00852B86" w:rsidRDefault="00BF28E6" w:rsidP="005B5E5D">
            <w:pPr>
              <w:pStyle w:val="TAC"/>
            </w:pPr>
            <w:r w:rsidRPr="00852B86">
              <w:t>-70</w:t>
            </w:r>
          </w:p>
        </w:tc>
      </w:tr>
      <w:tr w:rsidR="00BF28E6" w:rsidRPr="00852B86" w14:paraId="61D122F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4D2B57C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2D445D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4871D7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7E8172EE" w14:textId="77777777" w:rsidR="00BF28E6" w:rsidRPr="00852B86" w:rsidRDefault="00BF28E6" w:rsidP="005B5E5D">
            <w:pPr>
              <w:pStyle w:val="TAC"/>
            </w:pPr>
            <w:r w:rsidRPr="00852B86">
              <w:t>NR_FDD_FR1_D, NR_TDD_FR1_D</w:t>
            </w:r>
          </w:p>
        </w:tc>
        <w:tc>
          <w:tcPr>
            <w:tcW w:w="795" w:type="dxa"/>
            <w:tcBorders>
              <w:top w:val="single" w:sz="6" w:space="0" w:color="auto"/>
              <w:left w:val="single" w:sz="6" w:space="0" w:color="auto"/>
              <w:bottom w:val="single" w:sz="6" w:space="0" w:color="auto"/>
              <w:right w:val="single" w:sz="6" w:space="0" w:color="auto"/>
            </w:tcBorders>
            <w:vAlign w:val="center"/>
            <w:hideMark/>
          </w:tcPr>
          <w:p w14:paraId="47231078" w14:textId="77777777" w:rsidR="00BF28E6" w:rsidRPr="00852B86" w:rsidRDefault="00BF28E6" w:rsidP="005B5E5D">
            <w:pPr>
              <w:pStyle w:val="TAC"/>
            </w:pPr>
            <w:r w:rsidRPr="00852B86">
              <w:t>-119.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73B96C0" w14:textId="77777777" w:rsidR="00BF28E6" w:rsidRPr="00852B86" w:rsidRDefault="00BF28E6" w:rsidP="005B5E5D">
            <w:pPr>
              <w:pStyle w:val="TAC"/>
            </w:pPr>
            <w:r w:rsidRPr="00852B86">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3412FE58" w14:textId="77777777" w:rsidR="00BF28E6" w:rsidRPr="00852B86" w:rsidRDefault="00BF28E6" w:rsidP="005B5E5D">
            <w:pPr>
              <w:pStyle w:val="TAC"/>
            </w:pPr>
            <w:r w:rsidRPr="00852B86">
              <w:rPr>
                <w:rFonts w:cs="Arial"/>
              </w:rPr>
              <w:t>-</w:t>
            </w:r>
            <w:r w:rsidRPr="00852B86">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57B45174"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BA5C707" w14:textId="77777777" w:rsidR="00BF28E6" w:rsidRPr="00852B86" w:rsidRDefault="00BF28E6" w:rsidP="005B5E5D">
            <w:pPr>
              <w:pStyle w:val="TAC"/>
            </w:pPr>
            <w:r w:rsidRPr="00852B86">
              <w:t>-70</w:t>
            </w:r>
          </w:p>
        </w:tc>
      </w:tr>
      <w:tr w:rsidR="00BF28E6" w:rsidRPr="00852B86" w14:paraId="7F9F57D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F38671B"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1D841D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0619B9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3B9A86DC" w14:textId="77777777" w:rsidR="00BF28E6" w:rsidRPr="00852B86" w:rsidRDefault="00BF28E6" w:rsidP="005B5E5D">
            <w:pPr>
              <w:pStyle w:val="TAC"/>
            </w:pPr>
            <w:r w:rsidRPr="00852B86">
              <w:t>NR_FDD_FR1_E, NR_TDD_FR1_E</w:t>
            </w:r>
          </w:p>
        </w:tc>
        <w:tc>
          <w:tcPr>
            <w:tcW w:w="795" w:type="dxa"/>
            <w:tcBorders>
              <w:top w:val="single" w:sz="6" w:space="0" w:color="auto"/>
              <w:left w:val="single" w:sz="6" w:space="0" w:color="auto"/>
              <w:bottom w:val="single" w:sz="6" w:space="0" w:color="auto"/>
              <w:right w:val="single" w:sz="6" w:space="0" w:color="auto"/>
            </w:tcBorders>
            <w:vAlign w:val="center"/>
            <w:hideMark/>
          </w:tcPr>
          <w:p w14:paraId="323476B2" w14:textId="77777777" w:rsidR="00BF28E6" w:rsidRPr="00852B86" w:rsidRDefault="00BF28E6" w:rsidP="005B5E5D">
            <w:pPr>
              <w:pStyle w:val="TAC"/>
            </w:pPr>
            <w:r w:rsidRPr="00852B86">
              <w:t>-119</w:t>
            </w:r>
          </w:p>
        </w:tc>
        <w:tc>
          <w:tcPr>
            <w:tcW w:w="808" w:type="dxa"/>
            <w:tcBorders>
              <w:top w:val="single" w:sz="6" w:space="0" w:color="auto"/>
              <w:left w:val="single" w:sz="6" w:space="0" w:color="auto"/>
              <w:bottom w:val="single" w:sz="6" w:space="0" w:color="auto"/>
              <w:right w:val="single" w:sz="6" w:space="0" w:color="auto"/>
            </w:tcBorders>
            <w:vAlign w:val="center"/>
            <w:hideMark/>
          </w:tcPr>
          <w:p w14:paraId="21BA6B8C" w14:textId="77777777" w:rsidR="00BF28E6" w:rsidRPr="00852B86" w:rsidRDefault="00BF28E6" w:rsidP="005B5E5D">
            <w:pPr>
              <w:pStyle w:val="TAC"/>
            </w:pPr>
            <w:r w:rsidRPr="00852B86">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07BCAE62" w14:textId="77777777" w:rsidR="00BF28E6" w:rsidRPr="00852B86" w:rsidRDefault="00BF28E6" w:rsidP="005B5E5D">
            <w:pPr>
              <w:pStyle w:val="TAC"/>
              <w:rPr>
                <w:rFonts w:cs="Arial"/>
              </w:rPr>
            </w:pPr>
            <w:r w:rsidRPr="00852B86">
              <w:rPr>
                <w:rFonts w:cs="Arial"/>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6C7A94E1"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5AE6D2E" w14:textId="77777777" w:rsidR="00BF28E6" w:rsidRPr="00852B86" w:rsidRDefault="00BF28E6" w:rsidP="005B5E5D">
            <w:pPr>
              <w:pStyle w:val="TAC"/>
            </w:pPr>
            <w:r w:rsidRPr="00852B86">
              <w:t>-70</w:t>
            </w:r>
          </w:p>
        </w:tc>
      </w:tr>
      <w:tr w:rsidR="00BF28E6" w:rsidRPr="00852B86" w14:paraId="02CE0AC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EFA0D61"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9E00B4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31E19E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54D4B538" w14:textId="77777777" w:rsidR="00BF28E6" w:rsidRPr="00852B86" w:rsidRDefault="00BF28E6" w:rsidP="005B5E5D">
            <w:pPr>
              <w:pStyle w:val="TAC"/>
            </w:pPr>
            <w:r w:rsidRPr="00852B86">
              <w:t>NR_FDD_FR1_F</w:t>
            </w:r>
          </w:p>
        </w:tc>
        <w:tc>
          <w:tcPr>
            <w:tcW w:w="795" w:type="dxa"/>
            <w:tcBorders>
              <w:top w:val="single" w:sz="6" w:space="0" w:color="auto"/>
              <w:left w:val="single" w:sz="6" w:space="0" w:color="auto"/>
              <w:bottom w:val="single" w:sz="6" w:space="0" w:color="auto"/>
              <w:right w:val="single" w:sz="6" w:space="0" w:color="auto"/>
            </w:tcBorders>
            <w:vAlign w:val="center"/>
            <w:hideMark/>
          </w:tcPr>
          <w:p w14:paraId="7F38FA4F" w14:textId="77777777" w:rsidR="00BF28E6" w:rsidRPr="00852B86" w:rsidRDefault="00BF28E6" w:rsidP="005B5E5D">
            <w:pPr>
              <w:pStyle w:val="TAC"/>
            </w:pPr>
            <w:r w:rsidRPr="00852B86">
              <w:t>-118.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7E7A827" w14:textId="77777777" w:rsidR="00BF28E6" w:rsidRPr="00852B86" w:rsidRDefault="00BF28E6" w:rsidP="005B5E5D">
            <w:pPr>
              <w:pStyle w:val="TAC"/>
            </w:pPr>
            <w:r w:rsidRPr="00852B86">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1D2AB8F6" w14:textId="77777777" w:rsidR="00BF28E6" w:rsidRPr="00852B86" w:rsidRDefault="00BF28E6" w:rsidP="005B5E5D">
            <w:pPr>
              <w:pStyle w:val="TAC"/>
              <w:rPr>
                <w:rFonts w:cs="Arial"/>
              </w:rPr>
            </w:pPr>
            <w:r w:rsidRPr="00852B86">
              <w:rPr>
                <w:rFonts w:cs="Arial"/>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0B067236"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15847FA" w14:textId="77777777" w:rsidR="00BF28E6" w:rsidRPr="00852B86" w:rsidRDefault="00BF28E6" w:rsidP="005B5E5D">
            <w:pPr>
              <w:pStyle w:val="TAC"/>
            </w:pPr>
            <w:r w:rsidRPr="00852B86">
              <w:t>-70</w:t>
            </w:r>
          </w:p>
        </w:tc>
      </w:tr>
      <w:tr w:rsidR="00BF28E6" w:rsidRPr="00852B86" w14:paraId="7271332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581312A"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847F82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C08674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296F10F2" w14:textId="77777777" w:rsidR="00BF28E6" w:rsidRPr="00852B86" w:rsidRDefault="00BF28E6" w:rsidP="005B5E5D">
            <w:pPr>
              <w:pStyle w:val="TAC"/>
            </w:pPr>
            <w:r w:rsidRPr="00852B86">
              <w:t>NR_FDD_FR1_G</w:t>
            </w:r>
          </w:p>
        </w:tc>
        <w:tc>
          <w:tcPr>
            <w:tcW w:w="795" w:type="dxa"/>
            <w:tcBorders>
              <w:top w:val="single" w:sz="6" w:space="0" w:color="auto"/>
              <w:left w:val="single" w:sz="6" w:space="0" w:color="auto"/>
              <w:bottom w:val="single" w:sz="6" w:space="0" w:color="auto"/>
              <w:right w:val="single" w:sz="6" w:space="0" w:color="auto"/>
            </w:tcBorders>
            <w:vAlign w:val="center"/>
            <w:hideMark/>
          </w:tcPr>
          <w:p w14:paraId="24E9DAF3" w14:textId="77777777" w:rsidR="00BF28E6" w:rsidRPr="00852B86" w:rsidRDefault="00BF28E6" w:rsidP="005B5E5D">
            <w:pPr>
              <w:pStyle w:val="TAC"/>
            </w:pPr>
            <w:r w:rsidRPr="00852B86">
              <w:t>-118</w:t>
            </w:r>
          </w:p>
        </w:tc>
        <w:tc>
          <w:tcPr>
            <w:tcW w:w="808" w:type="dxa"/>
            <w:tcBorders>
              <w:top w:val="single" w:sz="6" w:space="0" w:color="auto"/>
              <w:left w:val="single" w:sz="6" w:space="0" w:color="auto"/>
              <w:bottom w:val="single" w:sz="6" w:space="0" w:color="auto"/>
              <w:right w:val="single" w:sz="6" w:space="0" w:color="auto"/>
            </w:tcBorders>
            <w:vAlign w:val="center"/>
            <w:hideMark/>
          </w:tcPr>
          <w:p w14:paraId="3A81573F" w14:textId="77777777" w:rsidR="00BF28E6" w:rsidRPr="00852B86" w:rsidRDefault="00BF28E6" w:rsidP="005B5E5D">
            <w:pPr>
              <w:pStyle w:val="TAC"/>
            </w:pP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FCE3DB" w14:textId="77777777" w:rsidR="00BF28E6" w:rsidRPr="00852B86" w:rsidRDefault="00BF28E6" w:rsidP="005B5E5D">
            <w:pPr>
              <w:pStyle w:val="TAC"/>
              <w:rPr>
                <w:rFonts w:cs="Arial"/>
              </w:rPr>
            </w:pPr>
            <w:r w:rsidRPr="00852B86">
              <w:rPr>
                <w:rFonts w:cs="Arial"/>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16BE057A"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E4E6A6" w14:textId="77777777" w:rsidR="00BF28E6" w:rsidRPr="00852B86" w:rsidRDefault="00BF28E6" w:rsidP="005B5E5D">
            <w:pPr>
              <w:pStyle w:val="TAC"/>
            </w:pPr>
            <w:r w:rsidRPr="00852B86">
              <w:t>-70</w:t>
            </w:r>
          </w:p>
        </w:tc>
      </w:tr>
      <w:tr w:rsidR="00BF28E6" w:rsidRPr="00852B86" w14:paraId="392D1FD0"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BC4A952"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2A0B1B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9CD935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60" w:type="dxa"/>
            <w:tcBorders>
              <w:top w:val="single" w:sz="6" w:space="0" w:color="auto"/>
              <w:left w:val="single" w:sz="6" w:space="0" w:color="auto"/>
              <w:bottom w:val="single" w:sz="6" w:space="0" w:color="auto"/>
              <w:right w:val="single" w:sz="6" w:space="0" w:color="auto"/>
            </w:tcBorders>
            <w:vAlign w:val="center"/>
            <w:hideMark/>
          </w:tcPr>
          <w:p w14:paraId="4E9B3C3D" w14:textId="77777777" w:rsidR="00BF28E6" w:rsidRPr="00852B86" w:rsidRDefault="00BF28E6" w:rsidP="005B5E5D">
            <w:pPr>
              <w:pStyle w:val="TAC"/>
            </w:pPr>
            <w:r w:rsidRPr="00852B86">
              <w:t>NR_FDD_FR1_H</w:t>
            </w:r>
          </w:p>
        </w:tc>
        <w:tc>
          <w:tcPr>
            <w:tcW w:w="795" w:type="dxa"/>
            <w:tcBorders>
              <w:top w:val="single" w:sz="6" w:space="0" w:color="auto"/>
              <w:left w:val="single" w:sz="6" w:space="0" w:color="auto"/>
              <w:bottom w:val="single" w:sz="6" w:space="0" w:color="auto"/>
              <w:right w:val="single" w:sz="6" w:space="0" w:color="auto"/>
            </w:tcBorders>
            <w:vAlign w:val="center"/>
            <w:hideMark/>
          </w:tcPr>
          <w:p w14:paraId="3462C7C1" w14:textId="77777777" w:rsidR="00BF28E6" w:rsidRPr="00852B86" w:rsidRDefault="00BF28E6" w:rsidP="005B5E5D">
            <w:pPr>
              <w:pStyle w:val="TAC"/>
            </w:pPr>
            <w:r w:rsidRPr="00852B86">
              <w:t>-117.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C95F78D" w14:textId="77777777" w:rsidR="00BF28E6" w:rsidRPr="00852B86" w:rsidRDefault="00BF28E6" w:rsidP="005B5E5D">
            <w:pPr>
              <w:pStyle w:val="TAC"/>
            </w:pP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3046BE28" w14:textId="77777777" w:rsidR="00BF28E6" w:rsidRPr="00852B86" w:rsidRDefault="00BF28E6" w:rsidP="005B5E5D">
            <w:pPr>
              <w:pStyle w:val="TAC"/>
              <w:rPr>
                <w:rFonts w:cs="Arial"/>
              </w:rPr>
            </w:pPr>
            <w:r w:rsidRPr="00852B86">
              <w:rPr>
                <w:rFonts w:cs="Arial"/>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24F9C785"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D67FBA1" w14:textId="77777777" w:rsidR="00BF28E6" w:rsidRPr="00852B86" w:rsidRDefault="00BF28E6" w:rsidP="005B5E5D">
            <w:pPr>
              <w:pStyle w:val="TAC"/>
            </w:pPr>
            <w:r w:rsidRPr="00852B86">
              <w:t>-70</w:t>
            </w:r>
          </w:p>
        </w:tc>
      </w:tr>
      <w:tr w:rsidR="00BF28E6" w:rsidRPr="00852B86" w14:paraId="586372FD"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32A3D9D" w14:textId="77777777" w:rsidR="00BF28E6" w:rsidRPr="00852B86" w:rsidRDefault="00BF28E6" w:rsidP="005B5E5D">
            <w:pPr>
              <w:pStyle w:val="TAC"/>
            </w:pPr>
            <w:r w:rsidRPr="00852B86">
              <w:rPr>
                <w:rFonts w:ascii="Symbol" w:hAnsi="Symbol"/>
              </w:rPr>
              <w:t>±</w:t>
            </w:r>
            <w:r w:rsidRPr="00852B86">
              <w:t>3.5</w:t>
            </w:r>
          </w:p>
        </w:tc>
        <w:tc>
          <w:tcPr>
            <w:tcW w:w="0" w:type="auto"/>
            <w:tcBorders>
              <w:top w:val="single" w:sz="6" w:space="0" w:color="auto"/>
              <w:left w:val="single" w:sz="6" w:space="0" w:color="auto"/>
              <w:bottom w:val="single" w:sz="6" w:space="0" w:color="auto"/>
              <w:right w:val="single" w:sz="6" w:space="0" w:color="auto"/>
            </w:tcBorders>
            <w:vAlign w:val="center"/>
            <w:hideMark/>
          </w:tcPr>
          <w:p w14:paraId="568A7BB6" w14:textId="77777777" w:rsidR="00BF28E6" w:rsidRPr="00852B86" w:rsidRDefault="00BF28E6" w:rsidP="005B5E5D">
            <w:pPr>
              <w:pStyle w:val="TAC"/>
            </w:pPr>
            <w:r w:rsidRPr="00852B86">
              <w:rPr>
                <w:rFonts w:ascii="Symbol" w:hAnsi="Symbol"/>
              </w:rPr>
              <w:t>±</w:t>
            </w:r>
            <w:r w:rsidRPr="00852B86">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19B8E07E" w14:textId="77777777" w:rsidR="00BF28E6" w:rsidRPr="00852B86" w:rsidRDefault="00BF28E6" w:rsidP="005B5E5D">
            <w:pPr>
              <w:pStyle w:val="TAC"/>
            </w:pPr>
            <w:r w:rsidRPr="00852B86">
              <w:rPr>
                <w:rFonts w:ascii="Symbol" w:hAnsi="Symbol"/>
              </w:rPr>
              <w:t>³</w:t>
            </w:r>
            <w:r w:rsidRPr="00852B86">
              <w:t>-6</w:t>
            </w:r>
          </w:p>
        </w:tc>
        <w:tc>
          <w:tcPr>
            <w:tcW w:w="1960" w:type="dxa"/>
            <w:tcBorders>
              <w:top w:val="single" w:sz="6" w:space="0" w:color="auto"/>
              <w:left w:val="single" w:sz="6" w:space="0" w:color="auto"/>
              <w:bottom w:val="single" w:sz="6" w:space="0" w:color="auto"/>
              <w:right w:val="single" w:sz="6" w:space="0" w:color="auto"/>
            </w:tcBorders>
            <w:vAlign w:val="center"/>
            <w:hideMark/>
          </w:tcPr>
          <w:p w14:paraId="64890069" w14:textId="77777777" w:rsidR="00BF28E6" w:rsidRPr="00852B86" w:rsidRDefault="00BF28E6" w:rsidP="005B5E5D">
            <w:pPr>
              <w:pStyle w:val="TAC"/>
            </w:pPr>
            <w:r w:rsidRPr="00852B86">
              <w:t>Note 2</w:t>
            </w:r>
          </w:p>
        </w:tc>
        <w:tc>
          <w:tcPr>
            <w:tcW w:w="795" w:type="dxa"/>
            <w:tcBorders>
              <w:top w:val="single" w:sz="6" w:space="0" w:color="auto"/>
              <w:left w:val="single" w:sz="6" w:space="0" w:color="auto"/>
              <w:bottom w:val="single" w:sz="6" w:space="0" w:color="auto"/>
              <w:right w:val="single" w:sz="6" w:space="0" w:color="auto"/>
            </w:tcBorders>
            <w:vAlign w:val="center"/>
            <w:hideMark/>
          </w:tcPr>
          <w:p w14:paraId="76E1B6A6" w14:textId="77777777" w:rsidR="00BF28E6" w:rsidRPr="00852B86" w:rsidRDefault="00BF28E6" w:rsidP="005B5E5D">
            <w:pPr>
              <w:pStyle w:val="TAC"/>
            </w:pPr>
            <w:r w:rsidRPr="00852B86">
              <w:t>Note 2</w:t>
            </w:r>
          </w:p>
        </w:tc>
        <w:tc>
          <w:tcPr>
            <w:tcW w:w="808" w:type="dxa"/>
            <w:tcBorders>
              <w:top w:val="single" w:sz="6" w:space="0" w:color="auto"/>
              <w:left w:val="single" w:sz="6" w:space="0" w:color="auto"/>
              <w:bottom w:val="single" w:sz="6" w:space="0" w:color="auto"/>
              <w:right w:val="single" w:sz="6" w:space="0" w:color="auto"/>
            </w:tcBorders>
            <w:vAlign w:val="center"/>
            <w:hideMark/>
          </w:tcPr>
          <w:p w14:paraId="4C28FDD5"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5B9EB436"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27461AB" w14:textId="77777777" w:rsidR="00BF28E6" w:rsidRPr="00852B86" w:rsidRDefault="00BF28E6" w:rsidP="005B5E5D">
            <w:pPr>
              <w:pStyle w:val="TAC"/>
            </w:pPr>
            <w:r w:rsidRPr="00852B86">
              <w:rPr>
                <w:rFonts w:cs="Arial"/>
              </w:rPr>
              <w:t>N</w:t>
            </w:r>
            <w:r w:rsidRPr="00852B86">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75D3C618" w14:textId="77777777" w:rsidR="00BF28E6" w:rsidRPr="00852B86" w:rsidRDefault="00BF28E6" w:rsidP="005B5E5D">
            <w:pPr>
              <w:pStyle w:val="TAC"/>
            </w:pPr>
            <w:r w:rsidRPr="00852B86">
              <w:t>Note 2</w:t>
            </w:r>
          </w:p>
        </w:tc>
      </w:tr>
      <w:tr w:rsidR="00BF28E6" w:rsidRPr="00852B86" w14:paraId="355C7FBF"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7A3F3FE1" w14:textId="77777777" w:rsidR="00BF28E6" w:rsidRPr="00852B86" w:rsidRDefault="00BF28E6" w:rsidP="005B5E5D">
            <w:pPr>
              <w:pStyle w:val="TAN"/>
            </w:pPr>
            <w:r w:rsidRPr="00852B86">
              <w:t>NOTE 1:</w:t>
            </w:r>
            <w:r w:rsidRPr="00852B86">
              <w:tab/>
              <w:t>Io is assumed to have constant EPRE across the bandwidth.</w:t>
            </w:r>
          </w:p>
          <w:p w14:paraId="6782911F" w14:textId="77777777" w:rsidR="00BF28E6" w:rsidRPr="00852B86" w:rsidRDefault="00BF28E6" w:rsidP="005B5E5D">
            <w:pPr>
              <w:pStyle w:val="TAN"/>
            </w:pPr>
            <w:r w:rsidRPr="00852B86">
              <w:rPr>
                <w:rFonts w:cs="Arial"/>
              </w:rPr>
              <w:t>NOTE 2:</w:t>
            </w:r>
            <w:r w:rsidRPr="00852B86">
              <w:rPr>
                <w:rFonts w:cs="Arial"/>
              </w:rPr>
              <w:tab/>
              <w:t>The same bands and the same Io conditions for each band apply for this requirement as for the corresponding highest accuracy requirement.</w:t>
            </w:r>
          </w:p>
          <w:p w14:paraId="1706522B" w14:textId="77777777" w:rsidR="00BF28E6" w:rsidRPr="00852B86" w:rsidRDefault="00BF28E6" w:rsidP="005B5E5D">
            <w:pPr>
              <w:pStyle w:val="TAN"/>
              <w:rPr>
                <w:rFonts w:cs="Arial"/>
              </w:rPr>
            </w:pPr>
            <w:r w:rsidRPr="00852B86">
              <w:t>NOTE 3:</w:t>
            </w:r>
            <w:r w:rsidRPr="00852B86">
              <w:tab/>
              <w:t>NR operating band groups in FR1 are as defined in Clause 3.5.2 in TS 38.133 [6].</w:t>
            </w:r>
            <w:r w:rsidRPr="00852B86">
              <w:rPr>
                <w:rFonts w:cs="Arial"/>
              </w:rPr>
              <w:t xml:space="preserve"> </w:t>
            </w:r>
          </w:p>
          <w:p w14:paraId="688AF16B" w14:textId="77777777" w:rsidR="00BF28E6" w:rsidRPr="00852B86" w:rsidRDefault="00BF28E6" w:rsidP="005B5E5D">
            <w:pPr>
              <w:pStyle w:val="TAN"/>
              <w:rPr>
                <w:rFonts w:cs="Arial"/>
              </w:rPr>
            </w:pPr>
            <w:r w:rsidRPr="00852B86">
              <w:rPr>
                <w:rFonts w:cs="Arial"/>
              </w:rPr>
              <w:t>NOTE 4:</w:t>
            </w:r>
            <w:r w:rsidRPr="00852B86">
              <w:rPr>
                <w:rFonts w:cs="Arial"/>
              </w:rPr>
              <w:tab/>
              <w:t xml:space="preserve">The requirements apply for CSI-RS Ês/Iot </w:t>
            </w:r>
            <w:r w:rsidRPr="00852B86">
              <w:rPr>
                <w:rFonts w:ascii="Times New Roman" w:hAnsi="Times New Roman"/>
              </w:rPr>
              <w:t>≤</w:t>
            </w:r>
            <w:r w:rsidRPr="00852B86">
              <w:rPr>
                <w:rFonts w:cs="Arial"/>
              </w:rPr>
              <w:t xml:space="preserve">XdB. X=15 if </w:t>
            </w:r>
            <w:r w:rsidRPr="00852B86">
              <w:t xml:space="preserve">timing offset between the reference measurement timing and the target CSI-RS is </w:t>
            </w:r>
            <w:r w:rsidRPr="00852B86">
              <w:rPr>
                <w:rFonts w:cs="Arial"/>
              </w:rPr>
              <w:t xml:space="preserve">no larger than 0.5*CP, and X=4 if </w:t>
            </w:r>
            <w:r w:rsidRPr="00852B86">
              <w:t>timing offset between the reference measurement timing and the target CSI-RS is larger than 0.5*CP but no larger than CP</w:t>
            </w:r>
            <w:r w:rsidRPr="00852B86">
              <w:rPr>
                <w:rFonts w:cs="Arial"/>
              </w:rPr>
              <w:t>.</w:t>
            </w:r>
          </w:p>
        </w:tc>
      </w:tr>
    </w:tbl>
    <w:p w14:paraId="7F38573C" w14:textId="77777777" w:rsidR="00BF28E6" w:rsidRPr="00852B86" w:rsidRDefault="00BF28E6" w:rsidP="00BF28E6"/>
    <w:p w14:paraId="389D8F1D" w14:textId="79A1E087" w:rsidR="00BF28E6" w:rsidRPr="00852B86" w:rsidRDefault="00BF28E6" w:rsidP="00BF28E6">
      <w:pPr>
        <w:rPr>
          <w:rFonts w:cs="v4.2.0"/>
        </w:rPr>
      </w:pPr>
      <w:r w:rsidRPr="00852B86">
        <w:t>T</w:t>
      </w:r>
      <w:r w:rsidRPr="00852B86">
        <w:rPr>
          <w:rFonts w:cs="v4.2.0"/>
        </w:rPr>
        <w:t xml:space="preserve">he reporting range of CSI-SINR for reporting is defined from -23 dB to 40 dB with 0.5 dB resolution. The mapping of measured quantity is defined in Table 4.7.10.0.1.1-2. The range in the </w:t>
      </w:r>
      <w:r w:rsidR="004C1464" w:rsidRPr="00852B86">
        <w:rPr>
          <w:rFonts w:cs="v4.2.0"/>
        </w:rPr>
        <w:t>signalling</w:t>
      </w:r>
      <w:r w:rsidRPr="00852B86">
        <w:rPr>
          <w:rFonts w:cs="v4.2.0"/>
        </w:rPr>
        <w:t xml:space="preserve"> may be larger than the guaranteed accuracy range.</w:t>
      </w:r>
    </w:p>
    <w:p w14:paraId="0F882561" w14:textId="77777777" w:rsidR="00BF28E6" w:rsidRPr="00852B86" w:rsidRDefault="00BF28E6" w:rsidP="00BF28E6">
      <w:pPr>
        <w:pStyle w:val="TH"/>
      </w:pPr>
      <w:r w:rsidRPr="00852B86">
        <w:t>Table 4.7.10.0.1.1-2: CSI-</w:t>
      </w:r>
      <w:r w:rsidRPr="00852B86">
        <w:rPr>
          <w:rFonts w:cs="Arial"/>
        </w:rPr>
        <w:t>SINR</w:t>
      </w:r>
      <w:r w:rsidRPr="00852B86">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rsidRPr="00852B86" w14:paraId="718751F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750EA58B" w14:textId="77777777" w:rsidR="00BF28E6" w:rsidRPr="00852B86" w:rsidRDefault="00BF28E6"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4DF1C540" w14:textId="77777777" w:rsidR="00BF28E6" w:rsidRPr="00852B86" w:rsidRDefault="00BF28E6" w:rsidP="005B5E5D">
            <w:pPr>
              <w:pStyle w:val="TAH"/>
            </w:pPr>
            <w:r w:rsidRPr="00852B86">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4F28F68D" w14:textId="77777777" w:rsidR="00BF28E6" w:rsidRPr="00852B86" w:rsidRDefault="00BF28E6" w:rsidP="005B5E5D">
            <w:pPr>
              <w:pStyle w:val="TAH"/>
            </w:pPr>
            <w:r w:rsidRPr="00852B86">
              <w:t>Unit</w:t>
            </w:r>
          </w:p>
        </w:tc>
      </w:tr>
      <w:tr w:rsidR="00BF28E6" w:rsidRPr="00852B86" w14:paraId="6742D277"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F5F78C5" w14:textId="77777777" w:rsidR="00BF28E6" w:rsidRPr="00852B86" w:rsidRDefault="00BF28E6" w:rsidP="005B5E5D">
            <w:pPr>
              <w:pStyle w:val="TAL"/>
            </w:pPr>
            <w:r w:rsidRPr="00852B86">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3CA8FEE6" w14:textId="77777777" w:rsidR="00BF28E6" w:rsidRPr="00852B86" w:rsidRDefault="00BF28E6" w:rsidP="005B5E5D">
            <w:pPr>
              <w:pStyle w:val="TAL"/>
            </w:pPr>
            <w:r w:rsidRPr="00852B86">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3A479599" w14:textId="77777777" w:rsidR="00BF28E6" w:rsidRPr="00852B86" w:rsidRDefault="00BF28E6" w:rsidP="005B5E5D">
            <w:pPr>
              <w:pStyle w:val="TAL"/>
            </w:pPr>
            <w:r w:rsidRPr="00852B86">
              <w:t>dB</w:t>
            </w:r>
          </w:p>
        </w:tc>
      </w:tr>
      <w:tr w:rsidR="00BF28E6" w:rsidRPr="00852B86" w14:paraId="26E103C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9910ECD" w14:textId="77777777" w:rsidR="00BF28E6" w:rsidRPr="00852B86" w:rsidRDefault="00BF28E6" w:rsidP="005B5E5D">
            <w:pPr>
              <w:pStyle w:val="TAL"/>
            </w:pPr>
            <w:r w:rsidRPr="00852B86">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1CF193B5" w14:textId="77777777" w:rsidR="00BF28E6" w:rsidRPr="00852B86" w:rsidRDefault="00BF28E6" w:rsidP="005B5E5D">
            <w:pPr>
              <w:pStyle w:val="TAL"/>
            </w:pPr>
            <w:r w:rsidRPr="00852B86">
              <w:t>-23</w:t>
            </w:r>
            <w:r w:rsidRPr="00852B86">
              <w:rPr>
                <w:rFonts w:ascii="Times New Roman" w:hAnsi="Times New Roman"/>
              </w:rPr>
              <w:t>≤</w:t>
            </w:r>
            <w:r w:rsidRPr="00852B86">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7ABC5A4C" w14:textId="77777777" w:rsidR="00BF28E6" w:rsidRPr="00852B86" w:rsidRDefault="00BF28E6" w:rsidP="005B5E5D">
            <w:pPr>
              <w:pStyle w:val="TAL"/>
            </w:pPr>
            <w:r w:rsidRPr="00852B86">
              <w:t>dB</w:t>
            </w:r>
          </w:p>
        </w:tc>
      </w:tr>
      <w:tr w:rsidR="00BF28E6" w:rsidRPr="00852B86" w14:paraId="590BADF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159DD8E" w14:textId="77777777" w:rsidR="00BF28E6" w:rsidRPr="00852B86" w:rsidRDefault="00BF28E6" w:rsidP="005B5E5D">
            <w:pPr>
              <w:pStyle w:val="TAL"/>
            </w:pPr>
            <w:r w:rsidRPr="00852B86">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0F954D48" w14:textId="77777777" w:rsidR="00BF28E6" w:rsidRPr="00852B86" w:rsidRDefault="00BF28E6" w:rsidP="005B5E5D">
            <w:pPr>
              <w:pStyle w:val="TAL"/>
            </w:pPr>
            <w:r w:rsidRPr="00852B86">
              <w:t>-22.5</w:t>
            </w:r>
            <w:r w:rsidRPr="00852B86">
              <w:rPr>
                <w:rFonts w:ascii="Times New Roman" w:hAnsi="Times New Roman"/>
              </w:rPr>
              <w:t>≤</w:t>
            </w:r>
            <w:r w:rsidRPr="00852B86">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6DC27B93" w14:textId="77777777" w:rsidR="00BF28E6" w:rsidRPr="00852B86" w:rsidRDefault="00BF28E6" w:rsidP="005B5E5D">
            <w:pPr>
              <w:pStyle w:val="TAL"/>
            </w:pPr>
            <w:r w:rsidRPr="00852B86">
              <w:t>dB</w:t>
            </w:r>
          </w:p>
        </w:tc>
      </w:tr>
      <w:tr w:rsidR="00BF28E6" w:rsidRPr="00852B86" w14:paraId="37FC00CF"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01E98DB" w14:textId="77777777" w:rsidR="00BF28E6" w:rsidRPr="00852B86" w:rsidRDefault="00BF28E6" w:rsidP="005B5E5D">
            <w:pPr>
              <w:pStyle w:val="TAL"/>
            </w:pPr>
            <w:r w:rsidRPr="00852B86">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20DACA26" w14:textId="77777777" w:rsidR="00BF28E6" w:rsidRPr="00852B86" w:rsidRDefault="00BF28E6" w:rsidP="005B5E5D">
            <w:pPr>
              <w:pStyle w:val="TAL"/>
            </w:pPr>
            <w:r w:rsidRPr="00852B86">
              <w:t>-22</w:t>
            </w:r>
            <w:r w:rsidRPr="00852B86">
              <w:rPr>
                <w:rFonts w:ascii="Times New Roman" w:hAnsi="Times New Roman"/>
              </w:rPr>
              <w:t>≤</w:t>
            </w:r>
            <w:r w:rsidRPr="00852B86">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0489DD50" w14:textId="77777777" w:rsidR="00BF28E6" w:rsidRPr="00852B86" w:rsidRDefault="00BF28E6" w:rsidP="005B5E5D">
            <w:pPr>
              <w:pStyle w:val="TAL"/>
            </w:pPr>
            <w:r w:rsidRPr="00852B86">
              <w:t>dB</w:t>
            </w:r>
          </w:p>
        </w:tc>
      </w:tr>
      <w:tr w:rsidR="00BF28E6" w:rsidRPr="00852B86" w14:paraId="1FA3293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9B7C842" w14:textId="77777777" w:rsidR="00BF28E6" w:rsidRPr="00852B86" w:rsidRDefault="00BF28E6" w:rsidP="005B5E5D">
            <w:pPr>
              <w:pStyle w:val="TAL"/>
            </w:pPr>
            <w:r w:rsidRPr="00852B86">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7A8A7B9E" w14:textId="77777777" w:rsidR="00BF28E6" w:rsidRPr="00852B86" w:rsidRDefault="00BF28E6" w:rsidP="005B5E5D">
            <w:pPr>
              <w:pStyle w:val="TAL"/>
            </w:pPr>
            <w:r w:rsidRPr="00852B86">
              <w:t>-21.5</w:t>
            </w:r>
            <w:r w:rsidRPr="00852B86">
              <w:rPr>
                <w:rFonts w:ascii="Times New Roman" w:hAnsi="Times New Roman"/>
              </w:rPr>
              <w:t>≤</w:t>
            </w:r>
            <w:r w:rsidRPr="00852B86">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2DB54EF7" w14:textId="77777777" w:rsidR="00BF28E6" w:rsidRPr="00852B86" w:rsidRDefault="00BF28E6" w:rsidP="005B5E5D">
            <w:pPr>
              <w:pStyle w:val="TAL"/>
            </w:pPr>
            <w:r w:rsidRPr="00852B86">
              <w:t>dB</w:t>
            </w:r>
          </w:p>
        </w:tc>
      </w:tr>
      <w:tr w:rsidR="00BF28E6" w:rsidRPr="00852B86" w14:paraId="76DD0DF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1718B8F" w14:textId="77777777" w:rsidR="00BF28E6" w:rsidRPr="00852B86" w:rsidRDefault="00BF28E6" w:rsidP="005B5E5D">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0C03BF99" w14:textId="77777777" w:rsidR="00BF28E6" w:rsidRPr="00852B86" w:rsidRDefault="00BF28E6" w:rsidP="005B5E5D">
            <w:pPr>
              <w:pStyle w:val="TAL"/>
            </w:pPr>
            <w:r w:rsidRPr="00852B86">
              <w:t>..</w:t>
            </w:r>
          </w:p>
        </w:tc>
        <w:tc>
          <w:tcPr>
            <w:tcW w:w="567" w:type="dxa"/>
            <w:tcBorders>
              <w:top w:val="single" w:sz="4" w:space="0" w:color="auto"/>
              <w:left w:val="single" w:sz="4" w:space="0" w:color="auto"/>
              <w:bottom w:val="single" w:sz="4" w:space="0" w:color="auto"/>
              <w:right w:val="single" w:sz="4" w:space="0" w:color="auto"/>
            </w:tcBorders>
            <w:noWrap/>
            <w:hideMark/>
          </w:tcPr>
          <w:p w14:paraId="06DA1179" w14:textId="77777777" w:rsidR="00BF28E6" w:rsidRPr="00852B86" w:rsidRDefault="00BF28E6" w:rsidP="005B5E5D">
            <w:pPr>
              <w:pStyle w:val="TAL"/>
            </w:pPr>
            <w:r w:rsidRPr="00852B86">
              <w:rPr>
                <w:rFonts w:cs="Arial"/>
              </w:rPr>
              <w:t>…</w:t>
            </w:r>
          </w:p>
        </w:tc>
      </w:tr>
      <w:tr w:rsidR="00BF28E6" w:rsidRPr="00852B86" w14:paraId="00DF8326"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6DDA15" w14:textId="77777777" w:rsidR="00BF28E6" w:rsidRPr="00852B86" w:rsidRDefault="00BF28E6" w:rsidP="005B5E5D">
            <w:pPr>
              <w:pStyle w:val="TAL"/>
            </w:pPr>
            <w:r w:rsidRPr="00852B86">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26541C31" w14:textId="77777777" w:rsidR="00BF28E6" w:rsidRPr="00852B86" w:rsidRDefault="00BF28E6" w:rsidP="005B5E5D">
            <w:pPr>
              <w:pStyle w:val="TAL"/>
            </w:pPr>
            <w:r w:rsidRPr="00852B86">
              <w:t>38</w:t>
            </w:r>
            <w:r w:rsidRPr="00852B86">
              <w:rPr>
                <w:rFonts w:ascii="Times New Roman" w:hAnsi="Times New Roman"/>
              </w:rPr>
              <w:t>≤</w:t>
            </w:r>
            <w:r w:rsidRPr="00852B86">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03CA3F00" w14:textId="77777777" w:rsidR="00BF28E6" w:rsidRPr="00852B86" w:rsidRDefault="00BF28E6" w:rsidP="005B5E5D">
            <w:pPr>
              <w:pStyle w:val="TAL"/>
            </w:pPr>
            <w:r w:rsidRPr="00852B86">
              <w:t>dB</w:t>
            </w:r>
          </w:p>
        </w:tc>
      </w:tr>
      <w:tr w:rsidR="00BF28E6" w:rsidRPr="00852B86" w14:paraId="1C496D4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9B6F95C" w14:textId="77777777" w:rsidR="00BF28E6" w:rsidRPr="00852B86" w:rsidRDefault="00BF28E6" w:rsidP="005B5E5D">
            <w:pPr>
              <w:pStyle w:val="TAL"/>
            </w:pPr>
            <w:r w:rsidRPr="00852B86">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1B890CE0" w14:textId="77777777" w:rsidR="00BF28E6" w:rsidRPr="00852B86" w:rsidRDefault="00BF28E6" w:rsidP="005B5E5D">
            <w:pPr>
              <w:pStyle w:val="TAL"/>
            </w:pPr>
            <w:r w:rsidRPr="00852B86">
              <w:t>38.5</w:t>
            </w:r>
            <w:r w:rsidRPr="00852B86">
              <w:rPr>
                <w:rFonts w:ascii="Times New Roman" w:hAnsi="Times New Roman"/>
              </w:rPr>
              <w:t>≤</w:t>
            </w:r>
            <w:r w:rsidRPr="00852B86">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73BFB32B" w14:textId="77777777" w:rsidR="00BF28E6" w:rsidRPr="00852B86" w:rsidRDefault="00BF28E6" w:rsidP="005B5E5D">
            <w:pPr>
              <w:pStyle w:val="TAL"/>
            </w:pPr>
            <w:r w:rsidRPr="00852B86">
              <w:t>dB</w:t>
            </w:r>
          </w:p>
        </w:tc>
      </w:tr>
      <w:tr w:rsidR="00BF28E6" w:rsidRPr="00852B86" w14:paraId="58AD55C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47F0EC6B" w14:textId="77777777" w:rsidR="00BF28E6" w:rsidRPr="00852B86" w:rsidRDefault="00BF28E6" w:rsidP="005B5E5D">
            <w:pPr>
              <w:pStyle w:val="TAL"/>
            </w:pPr>
            <w:r w:rsidRPr="00852B86">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00AA993F" w14:textId="77777777" w:rsidR="00BF28E6" w:rsidRPr="00852B86" w:rsidRDefault="00BF28E6" w:rsidP="005B5E5D">
            <w:pPr>
              <w:pStyle w:val="TAL"/>
            </w:pPr>
            <w:r w:rsidRPr="00852B86">
              <w:t>39</w:t>
            </w:r>
            <w:r w:rsidRPr="00852B86">
              <w:rPr>
                <w:rFonts w:ascii="Times New Roman" w:hAnsi="Times New Roman"/>
              </w:rPr>
              <w:t>≤</w:t>
            </w:r>
            <w:r w:rsidRPr="00852B86">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2BC5A73B" w14:textId="77777777" w:rsidR="00BF28E6" w:rsidRPr="00852B86" w:rsidRDefault="00BF28E6" w:rsidP="005B5E5D">
            <w:pPr>
              <w:pStyle w:val="TAL"/>
            </w:pPr>
            <w:r w:rsidRPr="00852B86">
              <w:t>dB</w:t>
            </w:r>
          </w:p>
        </w:tc>
      </w:tr>
      <w:tr w:rsidR="00BF28E6" w:rsidRPr="00852B86" w14:paraId="3278E8D1"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0CBFB1DC" w14:textId="77777777" w:rsidR="00BF28E6" w:rsidRPr="00852B86" w:rsidRDefault="00BF28E6" w:rsidP="005B5E5D">
            <w:pPr>
              <w:pStyle w:val="TAL"/>
            </w:pPr>
            <w:r w:rsidRPr="00852B86">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3116ED89" w14:textId="77777777" w:rsidR="00BF28E6" w:rsidRPr="00852B86" w:rsidRDefault="00BF28E6" w:rsidP="005B5E5D">
            <w:pPr>
              <w:pStyle w:val="TAL"/>
            </w:pPr>
            <w:r w:rsidRPr="00852B86">
              <w:t>39.5</w:t>
            </w:r>
            <w:r w:rsidRPr="00852B86">
              <w:rPr>
                <w:rFonts w:ascii="Times New Roman" w:hAnsi="Times New Roman"/>
              </w:rPr>
              <w:t>≤</w:t>
            </w:r>
            <w:r w:rsidRPr="00852B86">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57A3657A" w14:textId="77777777" w:rsidR="00BF28E6" w:rsidRPr="00852B86" w:rsidRDefault="00BF28E6" w:rsidP="005B5E5D">
            <w:pPr>
              <w:pStyle w:val="TAL"/>
            </w:pPr>
            <w:r w:rsidRPr="00852B86">
              <w:t>dB</w:t>
            </w:r>
          </w:p>
        </w:tc>
      </w:tr>
      <w:tr w:rsidR="00BF28E6" w:rsidRPr="00852B86" w14:paraId="3F2153D0"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3885830" w14:textId="77777777" w:rsidR="00BF28E6" w:rsidRPr="00852B86" w:rsidRDefault="00BF28E6" w:rsidP="005B5E5D">
            <w:pPr>
              <w:pStyle w:val="TAL"/>
            </w:pPr>
            <w:r w:rsidRPr="00852B86">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00AC2779" w14:textId="77777777" w:rsidR="00BF28E6" w:rsidRPr="00852B86" w:rsidRDefault="00BF28E6" w:rsidP="005B5E5D">
            <w:pPr>
              <w:pStyle w:val="TAL"/>
            </w:pPr>
            <w:r w:rsidRPr="00852B86">
              <w:t>40</w:t>
            </w:r>
            <w:r w:rsidRPr="00852B86">
              <w:rPr>
                <w:rFonts w:ascii="Times New Roman" w:hAnsi="Times New Roman"/>
              </w:rPr>
              <w:t>≤</w:t>
            </w:r>
            <w:r w:rsidRPr="00852B86">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6772EE00" w14:textId="77777777" w:rsidR="00BF28E6" w:rsidRPr="00852B86" w:rsidRDefault="00BF28E6" w:rsidP="005B5E5D">
            <w:pPr>
              <w:pStyle w:val="TAL"/>
            </w:pPr>
            <w:r w:rsidRPr="00852B86">
              <w:t>dB</w:t>
            </w:r>
          </w:p>
        </w:tc>
      </w:tr>
    </w:tbl>
    <w:p w14:paraId="7C992162" w14:textId="77777777" w:rsidR="00BF28E6" w:rsidRPr="00852B86" w:rsidRDefault="00BF28E6" w:rsidP="00BF28E6">
      <w:pPr>
        <w:rPr>
          <w:rFonts w:cs="v4.2.0"/>
          <w:iCs/>
        </w:rPr>
      </w:pPr>
    </w:p>
    <w:p w14:paraId="19A2B01A" w14:textId="77777777" w:rsidR="00BF28E6" w:rsidRPr="00852B86" w:rsidRDefault="00BF28E6" w:rsidP="00BF28E6">
      <w:pPr>
        <w:pStyle w:val="Heading5"/>
      </w:pPr>
      <w:r w:rsidRPr="00852B86">
        <w:t>4.7.10.0.2</w:t>
      </w:r>
      <w:r w:rsidRPr="00852B86">
        <w:tab/>
        <w:t>Inter-frequency CSI-SINR accuracy requirements in FR1</w:t>
      </w:r>
    </w:p>
    <w:p w14:paraId="114AA6E5" w14:textId="77777777" w:rsidR="00BF28E6" w:rsidRPr="00852B86" w:rsidRDefault="00BF28E6" w:rsidP="00BF28E6">
      <w:r w:rsidRPr="00852B86">
        <w:t>[TS 38.133, Clause 10.1.14.2 and Clause 10.1.16]</w:t>
      </w:r>
    </w:p>
    <w:p w14:paraId="77F163AC" w14:textId="77777777" w:rsidR="00BF28E6" w:rsidRPr="00852B86" w:rsidRDefault="00BF28E6" w:rsidP="00BF28E6">
      <w:pPr>
        <w:pStyle w:val="Heading6"/>
        <w:rPr>
          <w:szCs w:val="22"/>
        </w:rPr>
      </w:pPr>
      <w:r w:rsidRPr="00852B86">
        <w:t>4.7.10.0.2.1</w:t>
      </w:r>
      <w:r w:rsidRPr="00852B86">
        <w:tab/>
        <w:t>Absolute accuracy of CSI-SINR in FR1</w:t>
      </w:r>
    </w:p>
    <w:p w14:paraId="0289BE71" w14:textId="77777777" w:rsidR="00BF28E6" w:rsidRPr="00852B86" w:rsidRDefault="00BF28E6" w:rsidP="00BF28E6">
      <w:pPr>
        <w:rPr>
          <w:rFonts w:cs="v4.2.0"/>
          <w:i/>
        </w:rPr>
      </w:pPr>
      <w:r w:rsidRPr="00852B86">
        <w:rPr>
          <w:rFonts w:cs="v4.2.0"/>
        </w:rPr>
        <w:t>The requirements for absolute accuracy of CSI-SINR in this clause apply to a cell on a frequency in FR1 that has different carrier frequency from the serving cell.</w:t>
      </w:r>
    </w:p>
    <w:p w14:paraId="795B9963" w14:textId="77777777" w:rsidR="00BF28E6" w:rsidRPr="00852B86" w:rsidRDefault="00BF28E6" w:rsidP="00BF28E6">
      <w:pPr>
        <w:rPr>
          <w:rFonts w:cs="v4.2.0"/>
        </w:rPr>
      </w:pPr>
      <w:r w:rsidRPr="00852B86">
        <w:rPr>
          <w:rFonts w:cs="v4.2.0"/>
        </w:rPr>
        <w:t>The accuracy requirements in Table 4.7.10.0.2.1-1 are valid under the following conditions:</w:t>
      </w:r>
    </w:p>
    <w:p w14:paraId="4A186ED7" w14:textId="77777777" w:rsidR="00BF28E6" w:rsidRPr="00852B86" w:rsidRDefault="00BF28E6" w:rsidP="00BF28E6">
      <w:pPr>
        <w:pStyle w:val="B10"/>
        <w:rPr>
          <w:rFonts w:cs="v4.2.0"/>
        </w:rPr>
      </w:pPr>
      <w:r w:rsidRPr="00852B86">
        <w:t>-</w:t>
      </w:r>
      <w:r w:rsidRPr="00852B86">
        <w:rPr>
          <w:rFonts w:ascii="Arial" w:hAnsi="Arial"/>
          <w:sz w:val="28"/>
          <w:szCs w:val="28"/>
        </w:rPr>
        <w:tab/>
      </w:r>
      <w:r w:rsidRPr="00852B86">
        <w:t>Conditions defined in Clause 7.3 of TS 38.101-1 [2] for reference sensitivity are fulfilled.</w:t>
      </w:r>
    </w:p>
    <w:p w14:paraId="26611309" w14:textId="77777777" w:rsidR="00BF28E6" w:rsidRPr="00852B86" w:rsidRDefault="00BF28E6" w:rsidP="00BF28E6">
      <w:pPr>
        <w:pStyle w:val="B10"/>
      </w:pPr>
      <w:r w:rsidRPr="00852B86">
        <w:t>-</w:t>
      </w:r>
      <w:r w:rsidRPr="00852B86">
        <w:rPr>
          <w:rFonts w:ascii="Arial" w:hAnsi="Arial"/>
          <w:sz w:val="28"/>
          <w:szCs w:val="28"/>
        </w:rPr>
        <w:tab/>
      </w:r>
      <w:r w:rsidRPr="00852B86">
        <w:t>Conditions for inter-frequency measurements are fulfilled according to Annex B.2.13 in TS 38.133 [6] for a corresponding Band.</w:t>
      </w:r>
    </w:p>
    <w:p w14:paraId="75240D71" w14:textId="77777777"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0324ABB4" w14:textId="1459259F" w:rsidR="00BF28E6" w:rsidRPr="00852B86" w:rsidRDefault="00BF28E6" w:rsidP="00BF28E6">
      <w:pPr>
        <w:pStyle w:val="B2"/>
      </w:pPr>
      <w:r w:rsidRPr="00852B86">
        <w:t>-</w:t>
      </w:r>
      <w:r w:rsidRPr="00852B86">
        <w:tab/>
        <w:t>Note: The reference measurement timing for inter-frequency measurement is up to UE implementation and shall be based on the timing of one of the target cells.</w:t>
      </w:r>
    </w:p>
    <w:p w14:paraId="30DBD16A" w14:textId="1EA981ED" w:rsidR="00BF28E6" w:rsidRPr="00852B86" w:rsidRDefault="00BF28E6" w:rsidP="00BF28E6">
      <w:pPr>
        <w:pStyle w:val="B10"/>
      </w:pPr>
      <w:r w:rsidRPr="00852B86">
        <w:t>-</w:t>
      </w:r>
      <w:r w:rsidRPr="00852B86">
        <w:tab/>
        <w:t>The bandwidth of CSI-RS is 48 PRBs and the density is 3.</w:t>
      </w:r>
    </w:p>
    <w:p w14:paraId="7BFD8BC0" w14:textId="6F7ED2AC" w:rsidR="00BF28E6" w:rsidRPr="00852B86" w:rsidRDefault="00BF28E6" w:rsidP="00BF28E6">
      <w:pPr>
        <w:pStyle w:val="B2"/>
      </w:pPr>
      <w:r w:rsidRPr="00852B86">
        <w:t>-</w:t>
      </w:r>
      <w:r w:rsidRPr="00852B86">
        <w:tab/>
        <w:t>The performance with larger bandwidth of CSI-RS is equal to or better than the accuracy requirements in Table 4.7.10.0.2.1-1.</w:t>
      </w:r>
    </w:p>
    <w:p w14:paraId="48E73717" w14:textId="77777777" w:rsidR="00BF28E6" w:rsidRPr="00852B86" w:rsidRDefault="00BF28E6" w:rsidP="00BF28E6">
      <w:pPr>
        <w:pStyle w:val="TH"/>
      </w:pPr>
      <w:r w:rsidRPr="00852B86">
        <w:t>Table 4.7.10.0.2.1-1: CSI-SINR Inter frequency absolute accuracy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2057"/>
        <w:gridCol w:w="823"/>
        <w:gridCol w:w="827"/>
        <w:gridCol w:w="827"/>
        <w:gridCol w:w="1282"/>
        <w:gridCol w:w="1047"/>
      </w:tblGrid>
      <w:tr w:rsidR="00BF28E6" w:rsidRPr="00852B86" w14:paraId="301312A3"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69394E63" w14:textId="77777777" w:rsidR="00BF28E6" w:rsidRPr="00852B86" w:rsidRDefault="00BF28E6" w:rsidP="005B5E5D">
            <w:pPr>
              <w:pStyle w:val="TAH"/>
            </w:pPr>
            <w:r w:rsidRPr="00852B86">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56810E6B" w14:textId="77777777" w:rsidR="00BF28E6" w:rsidRPr="00852B86" w:rsidRDefault="00BF28E6" w:rsidP="005B5E5D">
            <w:pPr>
              <w:pStyle w:val="TAH"/>
            </w:pPr>
            <w:r w:rsidRPr="00852B86">
              <w:t>Conditions</w:t>
            </w:r>
          </w:p>
        </w:tc>
      </w:tr>
      <w:tr w:rsidR="00BF28E6" w:rsidRPr="00852B86" w14:paraId="697C4B20"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66BEC30A" w14:textId="77777777" w:rsidR="00BF28E6" w:rsidRPr="00852B86" w:rsidRDefault="00BF28E6" w:rsidP="005B5E5D">
            <w:pPr>
              <w:pStyle w:val="TAH"/>
            </w:pPr>
            <w:r w:rsidRPr="00852B86">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3F4D4FF1" w14:textId="77777777" w:rsidR="00BF28E6" w:rsidRPr="00852B86" w:rsidRDefault="00BF28E6" w:rsidP="005B5E5D">
            <w:pPr>
              <w:pStyle w:val="TAH"/>
            </w:pPr>
            <w:r w:rsidRPr="00852B86">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400AD51" w14:textId="77777777" w:rsidR="00BF28E6" w:rsidRPr="00852B86" w:rsidRDefault="00BF28E6" w:rsidP="005B5E5D">
            <w:pPr>
              <w:pStyle w:val="TAH"/>
            </w:pPr>
            <w:r w:rsidRPr="00852B86">
              <w:t>CSI-RS Ês/Iot</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7905AAF4" w14:textId="77777777" w:rsidR="00BF28E6" w:rsidRPr="00852B86" w:rsidRDefault="00BF28E6" w:rsidP="005B5E5D">
            <w:pPr>
              <w:pStyle w:val="TAH"/>
            </w:pPr>
            <w:r w:rsidRPr="00852B86">
              <w:t>Io</w:t>
            </w:r>
            <w:r w:rsidRPr="00852B86">
              <w:rPr>
                <w:vertAlign w:val="superscript"/>
              </w:rPr>
              <w:t xml:space="preserve"> Note 1</w:t>
            </w:r>
            <w:r w:rsidRPr="00852B86">
              <w:t xml:space="preserve"> range</w:t>
            </w:r>
          </w:p>
        </w:tc>
      </w:tr>
      <w:tr w:rsidR="00BF28E6" w:rsidRPr="00852B86" w14:paraId="2F650E0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05AE77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A6E75B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AA754F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2072320A" w14:textId="77777777" w:rsidR="00BF28E6" w:rsidRPr="00852B86" w:rsidRDefault="00BF28E6" w:rsidP="005B5E5D">
            <w:pPr>
              <w:pStyle w:val="TAH"/>
            </w:pPr>
            <w:r w:rsidRPr="00852B86">
              <w:t>NR operating band groups</w:t>
            </w:r>
            <w:r w:rsidRPr="00852B86">
              <w:rPr>
                <w:vertAlign w:val="superscript"/>
              </w:rPr>
              <w:t xml:space="preserve"> </w:t>
            </w:r>
          </w:p>
        </w:tc>
        <w:tc>
          <w:tcPr>
            <w:tcW w:w="3974" w:type="dxa"/>
            <w:gridSpan w:val="4"/>
            <w:tcBorders>
              <w:top w:val="single" w:sz="6" w:space="0" w:color="auto"/>
              <w:left w:val="single" w:sz="6" w:space="0" w:color="auto"/>
              <w:bottom w:val="single" w:sz="6" w:space="0" w:color="auto"/>
              <w:right w:val="single" w:sz="6" w:space="0" w:color="auto"/>
            </w:tcBorders>
            <w:vAlign w:val="center"/>
            <w:hideMark/>
          </w:tcPr>
          <w:p w14:paraId="57F65B9C" w14:textId="77777777" w:rsidR="00BF28E6" w:rsidRPr="00852B86" w:rsidRDefault="00BF28E6" w:rsidP="005B5E5D">
            <w:pPr>
              <w:pStyle w:val="TAH"/>
            </w:pPr>
            <w:r w:rsidRPr="00852B86">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21254F6F" w14:textId="77777777" w:rsidR="00BF28E6" w:rsidRPr="00852B86" w:rsidRDefault="00BF28E6" w:rsidP="005B5E5D">
            <w:pPr>
              <w:pStyle w:val="TAH"/>
            </w:pPr>
            <w:r w:rsidRPr="00852B86">
              <w:t>Maximum Io</w:t>
            </w:r>
          </w:p>
        </w:tc>
      </w:tr>
      <w:tr w:rsidR="00BF28E6" w:rsidRPr="00852B86" w14:paraId="0CB2379E"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52D8A917"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5CDBC32D" w14:textId="77777777" w:rsidR="00BF28E6" w:rsidRPr="00852B86" w:rsidRDefault="00BF28E6" w:rsidP="005B5E5D">
            <w:pPr>
              <w:pStyle w:val="TAH"/>
            </w:pPr>
            <w:r w:rsidRPr="00852B86">
              <w:t>dB</w:t>
            </w:r>
          </w:p>
        </w:tc>
        <w:tc>
          <w:tcPr>
            <w:tcW w:w="0" w:type="auto"/>
            <w:vMerge w:val="restart"/>
            <w:tcBorders>
              <w:top w:val="nil"/>
              <w:left w:val="single" w:sz="6" w:space="0" w:color="auto"/>
              <w:bottom w:val="single" w:sz="6" w:space="0" w:color="auto"/>
              <w:right w:val="single" w:sz="6" w:space="0" w:color="auto"/>
            </w:tcBorders>
            <w:vAlign w:val="center"/>
            <w:hideMark/>
          </w:tcPr>
          <w:p w14:paraId="75DB7DCB" w14:textId="77777777" w:rsidR="00BF28E6" w:rsidRPr="00852B86" w:rsidRDefault="00BF28E6" w:rsidP="005B5E5D">
            <w:pPr>
              <w:pStyle w:val="TAH"/>
            </w:pPr>
            <w:r w:rsidRPr="00852B86">
              <w:t>dB</w:t>
            </w:r>
          </w:p>
        </w:tc>
        <w:tc>
          <w:tcPr>
            <w:tcW w:w="2075" w:type="dxa"/>
            <w:vMerge w:val="restart"/>
            <w:tcBorders>
              <w:top w:val="nil"/>
              <w:left w:val="single" w:sz="6" w:space="0" w:color="auto"/>
              <w:bottom w:val="single" w:sz="6" w:space="0" w:color="auto"/>
              <w:right w:val="single" w:sz="6" w:space="0" w:color="auto"/>
            </w:tcBorders>
            <w:vAlign w:val="center"/>
          </w:tcPr>
          <w:p w14:paraId="0075DCE5" w14:textId="77777777" w:rsidR="00BF28E6" w:rsidRPr="00852B86" w:rsidRDefault="00BF28E6" w:rsidP="005B5E5D">
            <w:pPr>
              <w:pStyle w:val="TAH"/>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44A7F251" w14:textId="77777777" w:rsidR="00BF28E6" w:rsidRPr="00852B86" w:rsidRDefault="00BF28E6" w:rsidP="005B5E5D">
            <w:pPr>
              <w:pStyle w:val="TAH"/>
            </w:pPr>
            <w:r w:rsidRPr="00852B86">
              <w:rPr>
                <w:rFonts w:cs="Arial"/>
              </w:rPr>
              <w:t xml:space="preserve">dBm / </w:t>
            </w:r>
            <w:r w:rsidRPr="00852B86">
              <w:t>SCS</w:t>
            </w:r>
          </w:p>
        </w:tc>
        <w:tc>
          <w:tcPr>
            <w:tcW w:w="0" w:type="auto"/>
            <w:vMerge w:val="restart"/>
            <w:tcBorders>
              <w:top w:val="nil"/>
              <w:left w:val="single" w:sz="6" w:space="0" w:color="auto"/>
              <w:bottom w:val="single" w:sz="6" w:space="0" w:color="auto"/>
              <w:right w:val="single" w:sz="6" w:space="0" w:color="auto"/>
            </w:tcBorders>
            <w:vAlign w:val="center"/>
            <w:hideMark/>
          </w:tcPr>
          <w:p w14:paraId="7A07DEF2" w14:textId="77777777" w:rsidR="00BF28E6" w:rsidRPr="00852B86" w:rsidRDefault="00BF28E6" w:rsidP="005B5E5D">
            <w:pPr>
              <w:pStyle w:val="TAH"/>
            </w:pPr>
            <w:r w:rsidRPr="00852B86">
              <w:t xml:space="preserve">dBm/BW </w:t>
            </w:r>
            <w:r w:rsidRPr="00852B86">
              <w:rPr>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1B00E732" w14:textId="77777777" w:rsidR="00BF28E6" w:rsidRPr="00852B86" w:rsidRDefault="00BF28E6" w:rsidP="005B5E5D">
            <w:pPr>
              <w:pStyle w:val="TAH"/>
            </w:pPr>
            <w:r w:rsidRPr="00852B86">
              <w:t xml:space="preserve">dBm/BW </w:t>
            </w:r>
            <w:r w:rsidRPr="00852B86">
              <w:rPr>
                <w:vertAlign w:val="subscript"/>
              </w:rPr>
              <w:t>Channel</w:t>
            </w:r>
          </w:p>
        </w:tc>
      </w:tr>
      <w:tr w:rsidR="00BF28E6" w:rsidRPr="00852B86" w14:paraId="45E04EC9"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2C0C62B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233064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84B3C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FF2896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517" w:type="dxa"/>
            <w:gridSpan w:val="3"/>
            <w:tcBorders>
              <w:top w:val="single" w:sz="6" w:space="0" w:color="auto"/>
              <w:left w:val="single" w:sz="6" w:space="0" w:color="auto"/>
              <w:bottom w:val="single" w:sz="6" w:space="0" w:color="auto"/>
              <w:right w:val="single" w:sz="6" w:space="0" w:color="auto"/>
            </w:tcBorders>
            <w:vAlign w:val="center"/>
            <w:hideMark/>
          </w:tcPr>
          <w:p w14:paraId="568EFF26" w14:textId="77777777" w:rsidR="00BF28E6" w:rsidRPr="00852B86" w:rsidRDefault="00BF28E6" w:rsidP="005B5E5D">
            <w:pPr>
              <w:pStyle w:val="TAH"/>
              <w:rPr>
                <w:rFonts w:cs="Arial"/>
              </w:rPr>
            </w:pPr>
            <w:r w:rsidRPr="00852B86">
              <w:t>SCS (kHz)</w:t>
            </w:r>
          </w:p>
        </w:tc>
        <w:tc>
          <w:tcPr>
            <w:tcW w:w="0" w:type="auto"/>
            <w:vMerge/>
            <w:tcBorders>
              <w:top w:val="nil"/>
              <w:left w:val="single" w:sz="6" w:space="0" w:color="auto"/>
              <w:bottom w:val="single" w:sz="6" w:space="0" w:color="auto"/>
              <w:right w:val="single" w:sz="6" w:space="0" w:color="auto"/>
            </w:tcBorders>
            <w:vAlign w:val="center"/>
            <w:hideMark/>
          </w:tcPr>
          <w:p w14:paraId="46DF4BD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F6E4F2C"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7F718160"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493B3BFA" w14:textId="77777777" w:rsidR="00BF28E6" w:rsidRPr="00852B86" w:rsidRDefault="00BF28E6" w:rsidP="005B5E5D">
            <w:pPr>
              <w:pStyle w:val="TAC"/>
            </w:pPr>
            <w:r w:rsidRPr="00852B86">
              <w:rPr>
                <w:rFonts w:ascii="Symbol" w:hAnsi="Symbol"/>
              </w:rPr>
              <w:t>±</w:t>
            </w:r>
            <w:r w:rsidRPr="00852B86">
              <w:t>3</w:t>
            </w:r>
          </w:p>
        </w:tc>
        <w:tc>
          <w:tcPr>
            <w:tcW w:w="0" w:type="auto"/>
            <w:vMerge w:val="restart"/>
            <w:tcBorders>
              <w:top w:val="nil"/>
              <w:left w:val="single" w:sz="6" w:space="0" w:color="auto"/>
              <w:bottom w:val="single" w:sz="6" w:space="0" w:color="auto"/>
              <w:right w:val="single" w:sz="6" w:space="0" w:color="auto"/>
            </w:tcBorders>
            <w:vAlign w:val="center"/>
            <w:hideMark/>
          </w:tcPr>
          <w:p w14:paraId="0078C030" w14:textId="77777777" w:rsidR="00BF28E6" w:rsidRPr="00852B86" w:rsidRDefault="00BF28E6" w:rsidP="005B5E5D">
            <w:pPr>
              <w:pStyle w:val="TAC"/>
              <w:rPr>
                <w:b/>
              </w:rPr>
            </w:pPr>
            <w:r w:rsidRPr="00852B86">
              <w:rPr>
                <w:rFonts w:ascii="Symbol" w:hAnsi="Symbol"/>
              </w:rPr>
              <w:t>±</w:t>
            </w:r>
            <w:r w:rsidRPr="00852B86">
              <w:t>4</w:t>
            </w:r>
          </w:p>
        </w:tc>
        <w:tc>
          <w:tcPr>
            <w:tcW w:w="0" w:type="auto"/>
            <w:vMerge w:val="restart"/>
            <w:tcBorders>
              <w:top w:val="nil"/>
              <w:left w:val="single" w:sz="6" w:space="0" w:color="auto"/>
              <w:bottom w:val="single" w:sz="6" w:space="0" w:color="auto"/>
              <w:right w:val="single" w:sz="6" w:space="0" w:color="auto"/>
            </w:tcBorders>
            <w:vAlign w:val="center"/>
            <w:hideMark/>
          </w:tcPr>
          <w:p w14:paraId="3371A72A" w14:textId="77777777" w:rsidR="00BF28E6" w:rsidRPr="00852B86" w:rsidRDefault="00BF28E6" w:rsidP="005B5E5D">
            <w:pPr>
              <w:pStyle w:val="TAC"/>
              <w:rPr>
                <w:b/>
              </w:rPr>
            </w:pPr>
            <w:r w:rsidRPr="00852B86">
              <w:rPr>
                <w:rFonts w:ascii="Symbol" w:hAnsi="Symbol"/>
                <w:sz w:val="16"/>
                <w:szCs w:val="16"/>
              </w:rPr>
              <w:t>³</w:t>
            </w:r>
            <w:r w:rsidRPr="00852B86">
              <w:rPr>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2A26B2C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830" w:type="dxa"/>
            <w:tcBorders>
              <w:top w:val="single" w:sz="6" w:space="0" w:color="auto"/>
              <w:left w:val="single" w:sz="6" w:space="0" w:color="auto"/>
              <w:bottom w:val="single" w:sz="6" w:space="0" w:color="auto"/>
              <w:right w:val="single" w:sz="6" w:space="0" w:color="auto"/>
            </w:tcBorders>
            <w:vAlign w:val="center"/>
            <w:hideMark/>
          </w:tcPr>
          <w:p w14:paraId="29A63ED3"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cs="Arial"/>
                <w:b/>
                <w:sz w:val="18"/>
                <w:szCs w:val="18"/>
              </w:rPr>
              <w:t xml:space="preserve">15 </w:t>
            </w:r>
          </w:p>
        </w:tc>
        <w:tc>
          <w:tcPr>
            <w:tcW w:w="843" w:type="dxa"/>
            <w:tcBorders>
              <w:top w:val="single" w:sz="6" w:space="0" w:color="auto"/>
              <w:left w:val="single" w:sz="6" w:space="0" w:color="auto"/>
              <w:bottom w:val="single" w:sz="6" w:space="0" w:color="auto"/>
              <w:right w:val="single" w:sz="6" w:space="0" w:color="auto"/>
            </w:tcBorders>
            <w:vAlign w:val="center"/>
            <w:hideMark/>
          </w:tcPr>
          <w:p w14:paraId="69C4E666"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3</w:t>
            </w:r>
            <w:r w:rsidRPr="00852B86">
              <w:rPr>
                <w:rFonts w:ascii="Arial" w:hAnsi="Arial"/>
                <w:b/>
                <w:sz w:val="18"/>
                <w:szCs w:val="18"/>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41C7D306"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6</w:t>
            </w:r>
            <w:r w:rsidRPr="00852B86">
              <w:rPr>
                <w:rFonts w:ascii="Arial" w:hAnsi="Arial"/>
                <w:b/>
                <w:sz w:val="18"/>
                <w:szCs w:val="18"/>
              </w:rPr>
              <w:t>0</w:t>
            </w:r>
          </w:p>
        </w:tc>
        <w:tc>
          <w:tcPr>
            <w:tcW w:w="0" w:type="auto"/>
            <w:vMerge/>
            <w:tcBorders>
              <w:top w:val="nil"/>
              <w:left w:val="single" w:sz="6" w:space="0" w:color="auto"/>
              <w:bottom w:val="single" w:sz="6" w:space="0" w:color="auto"/>
              <w:right w:val="single" w:sz="6" w:space="0" w:color="auto"/>
            </w:tcBorders>
            <w:vAlign w:val="center"/>
            <w:hideMark/>
          </w:tcPr>
          <w:p w14:paraId="29F767FF"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135D5ACF"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6699E08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407D3956"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0D5CA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EA8464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9D53A1" w14:textId="77777777" w:rsidR="00BF28E6" w:rsidRPr="00852B86" w:rsidRDefault="00BF28E6" w:rsidP="005B5E5D">
            <w:pPr>
              <w:pStyle w:val="TAC"/>
              <w:rPr>
                <w:szCs w:val="18"/>
              </w:rPr>
            </w:pPr>
            <w:r w:rsidRPr="00852B86">
              <w:t>NR_FDD_FR1_A, NR_TDD_FR1_A,</w:t>
            </w:r>
          </w:p>
          <w:p w14:paraId="469E4405" w14:textId="77777777" w:rsidR="00BF28E6" w:rsidRPr="00852B86" w:rsidRDefault="00BF28E6" w:rsidP="005B5E5D">
            <w:pPr>
              <w:pStyle w:val="TAC"/>
            </w:pPr>
            <w:r w:rsidRPr="00852B86">
              <w:t>NR_SDL_FR1_A</w:t>
            </w:r>
          </w:p>
        </w:tc>
        <w:tc>
          <w:tcPr>
            <w:tcW w:w="830" w:type="dxa"/>
            <w:tcBorders>
              <w:top w:val="single" w:sz="6" w:space="0" w:color="auto"/>
              <w:left w:val="single" w:sz="6" w:space="0" w:color="auto"/>
              <w:bottom w:val="single" w:sz="6" w:space="0" w:color="auto"/>
              <w:right w:val="single" w:sz="6" w:space="0" w:color="auto"/>
            </w:tcBorders>
            <w:vAlign w:val="center"/>
            <w:hideMark/>
          </w:tcPr>
          <w:p w14:paraId="40A44976" w14:textId="77777777" w:rsidR="00BF28E6" w:rsidRPr="00852B86" w:rsidRDefault="00BF28E6" w:rsidP="005B5E5D">
            <w:pPr>
              <w:pStyle w:val="TAC"/>
            </w:pPr>
            <w:r w:rsidRPr="00852B86">
              <w:t>-121</w:t>
            </w:r>
          </w:p>
        </w:tc>
        <w:tc>
          <w:tcPr>
            <w:tcW w:w="843" w:type="dxa"/>
            <w:tcBorders>
              <w:top w:val="single" w:sz="6" w:space="0" w:color="auto"/>
              <w:left w:val="single" w:sz="6" w:space="0" w:color="auto"/>
              <w:bottom w:val="single" w:sz="6" w:space="0" w:color="auto"/>
              <w:right w:val="single" w:sz="6" w:space="0" w:color="auto"/>
            </w:tcBorders>
            <w:vAlign w:val="center"/>
            <w:hideMark/>
          </w:tcPr>
          <w:p w14:paraId="79A2FEF1" w14:textId="77777777" w:rsidR="00BF28E6" w:rsidRPr="00852B86" w:rsidRDefault="00BF28E6" w:rsidP="005B5E5D">
            <w:pPr>
              <w:pStyle w:val="TAC"/>
            </w:pPr>
            <w:r w:rsidRPr="00852B86">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7D1B63E6" w14:textId="77777777" w:rsidR="00BF28E6" w:rsidRPr="00852B86" w:rsidRDefault="00BF28E6" w:rsidP="005B5E5D">
            <w:pPr>
              <w:pStyle w:val="TAC"/>
            </w:pPr>
            <w:r w:rsidRPr="00852B86">
              <w:rPr>
                <w:rFonts w:cs="Arial"/>
              </w:rPr>
              <w:t>-</w:t>
            </w: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ED4749B"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A1023" w14:textId="77777777" w:rsidR="00BF28E6" w:rsidRPr="00852B86" w:rsidRDefault="00BF28E6" w:rsidP="005B5E5D">
            <w:pPr>
              <w:pStyle w:val="TAC"/>
            </w:pPr>
            <w:r w:rsidRPr="00852B86">
              <w:t>-70</w:t>
            </w:r>
          </w:p>
        </w:tc>
      </w:tr>
      <w:tr w:rsidR="00BF28E6" w:rsidRPr="00852B86" w14:paraId="3D5C436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847CF19"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5E0B811"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90230A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4124825" w14:textId="77777777" w:rsidR="00BF28E6" w:rsidRPr="00852B86" w:rsidRDefault="00BF28E6" w:rsidP="005B5E5D">
            <w:pPr>
              <w:pStyle w:val="TAC"/>
            </w:pPr>
            <w:r w:rsidRPr="00852B86">
              <w:t>NR_FDD_FR1_B</w:t>
            </w:r>
          </w:p>
        </w:tc>
        <w:tc>
          <w:tcPr>
            <w:tcW w:w="830" w:type="dxa"/>
            <w:tcBorders>
              <w:top w:val="single" w:sz="6" w:space="0" w:color="auto"/>
              <w:left w:val="single" w:sz="6" w:space="0" w:color="auto"/>
              <w:bottom w:val="single" w:sz="6" w:space="0" w:color="auto"/>
              <w:right w:val="single" w:sz="6" w:space="0" w:color="auto"/>
            </w:tcBorders>
            <w:hideMark/>
          </w:tcPr>
          <w:p w14:paraId="3C66917A" w14:textId="77777777" w:rsidR="00BF28E6" w:rsidRPr="00852B86" w:rsidRDefault="00BF28E6" w:rsidP="005B5E5D">
            <w:pPr>
              <w:pStyle w:val="TAC"/>
            </w:pPr>
            <w:r w:rsidRPr="00852B86">
              <w:t>-120.5</w:t>
            </w:r>
          </w:p>
        </w:tc>
        <w:tc>
          <w:tcPr>
            <w:tcW w:w="843" w:type="dxa"/>
            <w:tcBorders>
              <w:top w:val="single" w:sz="6" w:space="0" w:color="auto"/>
              <w:left w:val="single" w:sz="6" w:space="0" w:color="auto"/>
              <w:bottom w:val="single" w:sz="6" w:space="0" w:color="auto"/>
              <w:right w:val="single" w:sz="6" w:space="0" w:color="auto"/>
            </w:tcBorders>
            <w:vAlign w:val="center"/>
            <w:hideMark/>
          </w:tcPr>
          <w:p w14:paraId="45E7CD96" w14:textId="77777777" w:rsidR="00BF28E6" w:rsidRPr="00852B86" w:rsidRDefault="00BF28E6" w:rsidP="005B5E5D">
            <w:pPr>
              <w:pStyle w:val="TAC"/>
            </w:pPr>
            <w:r w:rsidRPr="00852B86">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68C6CC48" w14:textId="77777777" w:rsidR="00BF28E6" w:rsidRPr="00852B86" w:rsidRDefault="00BF28E6" w:rsidP="005B5E5D">
            <w:pPr>
              <w:pStyle w:val="TAC"/>
            </w:pPr>
            <w:r w:rsidRPr="00852B86">
              <w:rPr>
                <w:rFonts w:cs="Arial"/>
              </w:rPr>
              <w:t>-</w:t>
            </w: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2D97C95D"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314BB25" w14:textId="77777777" w:rsidR="00BF28E6" w:rsidRPr="00852B86" w:rsidRDefault="00BF28E6" w:rsidP="005B5E5D">
            <w:pPr>
              <w:pStyle w:val="TAC"/>
            </w:pPr>
            <w:r w:rsidRPr="00852B86">
              <w:t>-70</w:t>
            </w:r>
          </w:p>
        </w:tc>
      </w:tr>
      <w:tr w:rsidR="00BF28E6" w:rsidRPr="00852B86" w14:paraId="40C1D18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7935CE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60D00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18A36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7840CB74" w14:textId="77777777" w:rsidR="00BF28E6" w:rsidRPr="00852B86" w:rsidRDefault="00BF28E6" w:rsidP="005B5E5D">
            <w:pPr>
              <w:pStyle w:val="TAC"/>
            </w:pPr>
            <w:r w:rsidRPr="00852B86">
              <w:t>NR_TDD_FR1_C</w:t>
            </w:r>
          </w:p>
        </w:tc>
        <w:tc>
          <w:tcPr>
            <w:tcW w:w="830" w:type="dxa"/>
            <w:tcBorders>
              <w:top w:val="single" w:sz="6" w:space="0" w:color="auto"/>
              <w:left w:val="single" w:sz="6" w:space="0" w:color="auto"/>
              <w:bottom w:val="single" w:sz="6" w:space="0" w:color="auto"/>
              <w:right w:val="single" w:sz="6" w:space="0" w:color="auto"/>
            </w:tcBorders>
            <w:vAlign w:val="center"/>
            <w:hideMark/>
          </w:tcPr>
          <w:p w14:paraId="68CA0DB6" w14:textId="77777777" w:rsidR="00BF28E6" w:rsidRPr="00852B86" w:rsidRDefault="00BF28E6" w:rsidP="005B5E5D">
            <w:pPr>
              <w:pStyle w:val="TAC"/>
            </w:pPr>
            <w:r w:rsidRPr="00852B86">
              <w:t>-120</w:t>
            </w:r>
          </w:p>
        </w:tc>
        <w:tc>
          <w:tcPr>
            <w:tcW w:w="843" w:type="dxa"/>
            <w:tcBorders>
              <w:top w:val="single" w:sz="6" w:space="0" w:color="auto"/>
              <w:left w:val="single" w:sz="6" w:space="0" w:color="auto"/>
              <w:bottom w:val="single" w:sz="6" w:space="0" w:color="auto"/>
              <w:right w:val="single" w:sz="6" w:space="0" w:color="auto"/>
            </w:tcBorders>
            <w:vAlign w:val="center"/>
            <w:hideMark/>
          </w:tcPr>
          <w:p w14:paraId="2A7CE09A" w14:textId="77777777" w:rsidR="00BF28E6" w:rsidRPr="00852B86" w:rsidRDefault="00BF28E6" w:rsidP="005B5E5D">
            <w:pPr>
              <w:pStyle w:val="TAC"/>
            </w:pPr>
            <w:r w:rsidRPr="00852B86">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13C1337D" w14:textId="77777777" w:rsidR="00BF28E6" w:rsidRPr="00852B86" w:rsidRDefault="00BF28E6" w:rsidP="005B5E5D">
            <w:pPr>
              <w:pStyle w:val="TAC"/>
            </w:pPr>
            <w:r w:rsidRPr="00852B86">
              <w:rPr>
                <w:rFonts w:cs="Arial"/>
              </w:rPr>
              <w:t>-</w:t>
            </w:r>
            <w:r w:rsidRPr="00852B86">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75E0F715"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273D511" w14:textId="77777777" w:rsidR="00BF28E6" w:rsidRPr="00852B86" w:rsidRDefault="00BF28E6" w:rsidP="005B5E5D">
            <w:pPr>
              <w:pStyle w:val="TAC"/>
            </w:pPr>
            <w:r w:rsidRPr="00852B86">
              <w:t>-70</w:t>
            </w:r>
          </w:p>
        </w:tc>
      </w:tr>
      <w:tr w:rsidR="00BF28E6" w:rsidRPr="00852B86" w14:paraId="55C7B48A"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68F2404"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C65ABB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3791B1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102C9F" w14:textId="77777777" w:rsidR="00BF28E6" w:rsidRPr="00852B86" w:rsidRDefault="00BF28E6" w:rsidP="005B5E5D">
            <w:pPr>
              <w:pStyle w:val="TAC"/>
            </w:pPr>
            <w:r w:rsidRPr="00852B86">
              <w:t>NR_FDD_FR1_D, NR_TDD_FR1_D</w:t>
            </w:r>
          </w:p>
        </w:tc>
        <w:tc>
          <w:tcPr>
            <w:tcW w:w="830" w:type="dxa"/>
            <w:tcBorders>
              <w:top w:val="single" w:sz="6" w:space="0" w:color="auto"/>
              <w:left w:val="single" w:sz="6" w:space="0" w:color="auto"/>
              <w:bottom w:val="single" w:sz="6" w:space="0" w:color="auto"/>
              <w:right w:val="single" w:sz="6" w:space="0" w:color="auto"/>
            </w:tcBorders>
            <w:vAlign w:val="center"/>
            <w:hideMark/>
          </w:tcPr>
          <w:p w14:paraId="7F8CBA9B" w14:textId="77777777" w:rsidR="00BF28E6" w:rsidRPr="00852B86" w:rsidRDefault="00BF28E6" w:rsidP="005B5E5D">
            <w:pPr>
              <w:pStyle w:val="TAC"/>
            </w:pPr>
            <w:r w:rsidRPr="00852B86">
              <w:t>-119.5</w:t>
            </w:r>
          </w:p>
        </w:tc>
        <w:tc>
          <w:tcPr>
            <w:tcW w:w="843" w:type="dxa"/>
            <w:tcBorders>
              <w:top w:val="single" w:sz="6" w:space="0" w:color="auto"/>
              <w:left w:val="single" w:sz="6" w:space="0" w:color="auto"/>
              <w:bottom w:val="single" w:sz="6" w:space="0" w:color="auto"/>
              <w:right w:val="single" w:sz="6" w:space="0" w:color="auto"/>
            </w:tcBorders>
            <w:vAlign w:val="center"/>
            <w:hideMark/>
          </w:tcPr>
          <w:p w14:paraId="54DFCD42" w14:textId="77777777" w:rsidR="00BF28E6" w:rsidRPr="00852B86" w:rsidRDefault="00BF28E6" w:rsidP="005B5E5D">
            <w:pPr>
              <w:pStyle w:val="TAC"/>
            </w:pPr>
            <w:r w:rsidRPr="00852B86">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28D24E0C" w14:textId="77777777" w:rsidR="00BF28E6" w:rsidRPr="00852B86" w:rsidRDefault="00BF28E6" w:rsidP="005B5E5D">
            <w:pPr>
              <w:pStyle w:val="TAC"/>
            </w:pPr>
            <w:r w:rsidRPr="00852B86">
              <w:rPr>
                <w:rFonts w:cs="Arial"/>
              </w:rPr>
              <w:t>-</w:t>
            </w:r>
            <w:r w:rsidRPr="00852B86">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2708D982"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98D1E14" w14:textId="77777777" w:rsidR="00BF28E6" w:rsidRPr="00852B86" w:rsidRDefault="00BF28E6" w:rsidP="005B5E5D">
            <w:pPr>
              <w:pStyle w:val="TAC"/>
            </w:pPr>
            <w:r w:rsidRPr="00852B86">
              <w:t>-70</w:t>
            </w:r>
          </w:p>
        </w:tc>
      </w:tr>
      <w:tr w:rsidR="00BF28E6" w:rsidRPr="00852B86" w14:paraId="53B7480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965F2B7"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1D357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699E28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89491B6" w14:textId="77777777" w:rsidR="00BF28E6" w:rsidRPr="00852B86" w:rsidRDefault="00BF28E6" w:rsidP="005B5E5D">
            <w:pPr>
              <w:pStyle w:val="TAC"/>
            </w:pPr>
            <w:r w:rsidRPr="00852B86">
              <w:t>NR_FDD_FR1_E, NR_TDD_FR1_E</w:t>
            </w:r>
          </w:p>
        </w:tc>
        <w:tc>
          <w:tcPr>
            <w:tcW w:w="830" w:type="dxa"/>
            <w:tcBorders>
              <w:top w:val="single" w:sz="6" w:space="0" w:color="auto"/>
              <w:left w:val="single" w:sz="6" w:space="0" w:color="auto"/>
              <w:bottom w:val="single" w:sz="6" w:space="0" w:color="auto"/>
              <w:right w:val="single" w:sz="6" w:space="0" w:color="auto"/>
            </w:tcBorders>
            <w:vAlign w:val="center"/>
            <w:hideMark/>
          </w:tcPr>
          <w:p w14:paraId="56A6DB31" w14:textId="77777777" w:rsidR="00BF28E6" w:rsidRPr="00852B86" w:rsidRDefault="00BF28E6" w:rsidP="005B5E5D">
            <w:pPr>
              <w:pStyle w:val="TAC"/>
            </w:pPr>
            <w:r w:rsidRPr="00852B86">
              <w:t>-119</w:t>
            </w:r>
          </w:p>
        </w:tc>
        <w:tc>
          <w:tcPr>
            <w:tcW w:w="843" w:type="dxa"/>
            <w:tcBorders>
              <w:top w:val="single" w:sz="6" w:space="0" w:color="auto"/>
              <w:left w:val="single" w:sz="6" w:space="0" w:color="auto"/>
              <w:bottom w:val="single" w:sz="6" w:space="0" w:color="auto"/>
              <w:right w:val="single" w:sz="6" w:space="0" w:color="auto"/>
            </w:tcBorders>
            <w:vAlign w:val="center"/>
            <w:hideMark/>
          </w:tcPr>
          <w:p w14:paraId="5A33CC1A" w14:textId="77777777" w:rsidR="00BF28E6" w:rsidRPr="00852B86" w:rsidRDefault="00BF28E6" w:rsidP="005B5E5D">
            <w:pPr>
              <w:pStyle w:val="TAC"/>
            </w:pPr>
            <w:r w:rsidRPr="00852B86">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1029F177" w14:textId="77777777" w:rsidR="00BF28E6" w:rsidRPr="00852B86" w:rsidRDefault="00BF28E6" w:rsidP="005B5E5D">
            <w:pPr>
              <w:pStyle w:val="TAC"/>
              <w:rPr>
                <w:rFonts w:cs="Arial"/>
              </w:rPr>
            </w:pPr>
            <w:r w:rsidRPr="00852B86">
              <w:rPr>
                <w:rFonts w:cs="Arial"/>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34212AE9"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77780DD3" w14:textId="77777777" w:rsidR="00BF28E6" w:rsidRPr="00852B86" w:rsidRDefault="00BF28E6" w:rsidP="005B5E5D">
            <w:pPr>
              <w:pStyle w:val="TAC"/>
            </w:pPr>
            <w:r w:rsidRPr="00852B86">
              <w:t>-70</w:t>
            </w:r>
          </w:p>
        </w:tc>
      </w:tr>
      <w:tr w:rsidR="00BF28E6" w:rsidRPr="00852B86" w14:paraId="22F0D85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953B985"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C00EFE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FFF01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37AAA2A2" w14:textId="77777777" w:rsidR="00BF28E6" w:rsidRPr="00852B86" w:rsidRDefault="00BF28E6" w:rsidP="005B5E5D">
            <w:pPr>
              <w:pStyle w:val="TAC"/>
            </w:pPr>
            <w:r w:rsidRPr="00852B86">
              <w:t>NR_FDD_FR1_F</w:t>
            </w:r>
          </w:p>
        </w:tc>
        <w:tc>
          <w:tcPr>
            <w:tcW w:w="830" w:type="dxa"/>
            <w:tcBorders>
              <w:top w:val="single" w:sz="6" w:space="0" w:color="auto"/>
              <w:left w:val="single" w:sz="6" w:space="0" w:color="auto"/>
              <w:bottom w:val="single" w:sz="6" w:space="0" w:color="auto"/>
              <w:right w:val="single" w:sz="6" w:space="0" w:color="auto"/>
            </w:tcBorders>
            <w:vAlign w:val="center"/>
            <w:hideMark/>
          </w:tcPr>
          <w:p w14:paraId="282DF97E" w14:textId="77777777" w:rsidR="00BF28E6" w:rsidRPr="00852B86" w:rsidRDefault="00BF28E6" w:rsidP="005B5E5D">
            <w:pPr>
              <w:pStyle w:val="TAC"/>
            </w:pPr>
            <w:r w:rsidRPr="00852B86">
              <w:t>-118.5</w:t>
            </w:r>
          </w:p>
        </w:tc>
        <w:tc>
          <w:tcPr>
            <w:tcW w:w="843" w:type="dxa"/>
            <w:tcBorders>
              <w:top w:val="single" w:sz="6" w:space="0" w:color="auto"/>
              <w:left w:val="single" w:sz="6" w:space="0" w:color="auto"/>
              <w:bottom w:val="single" w:sz="6" w:space="0" w:color="auto"/>
              <w:right w:val="single" w:sz="6" w:space="0" w:color="auto"/>
            </w:tcBorders>
            <w:vAlign w:val="center"/>
            <w:hideMark/>
          </w:tcPr>
          <w:p w14:paraId="06C92C0C" w14:textId="77777777" w:rsidR="00BF28E6" w:rsidRPr="00852B86" w:rsidRDefault="00BF28E6" w:rsidP="005B5E5D">
            <w:pPr>
              <w:pStyle w:val="TAC"/>
            </w:pPr>
            <w:r w:rsidRPr="00852B86">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6EAB7098" w14:textId="77777777" w:rsidR="00BF28E6" w:rsidRPr="00852B86" w:rsidRDefault="00BF28E6" w:rsidP="005B5E5D">
            <w:pPr>
              <w:pStyle w:val="TAC"/>
              <w:rPr>
                <w:rFonts w:cs="Arial"/>
              </w:rPr>
            </w:pPr>
            <w:r w:rsidRPr="00852B86">
              <w:rPr>
                <w:rFonts w:cs="Arial"/>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420B65D0"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4A4DBA4C" w14:textId="77777777" w:rsidR="00BF28E6" w:rsidRPr="00852B86" w:rsidRDefault="00BF28E6" w:rsidP="005B5E5D">
            <w:pPr>
              <w:pStyle w:val="TAC"/>
            </w:pPr>
            <w:r w:rsidRPr="00852B86">
              <w:t>-70</w:t>
            </w:r>
          </w:p>
        </w:tc>
      </w:tr>
      <w:tr w:rsidR="00BF28E6" w:rsidRPr="00852B86" w14:paraId="6078E9CF"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0CA95110"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6978E2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F3568F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0F090D80" w14:textId="77777777" w:rsidR="00BF28E6" w:rsidRPr="00852B86" w:rsidRDefault="00BF28E6" w:rsidP="005B5E5D">
            <w:pPr>
              <w:pStyle w:val="TAC"/>
            </w:pPr>
            <w:r w:rsidRPr="00852B86">
              <w:t>NR_FDD_FR1_G</w:t>
            </w:r>
          </w:p>
        </w:tc>
        <w:tc>
          <w:tcPr>
            <w:tcW w:w="830" w:type="dxa"/>
            <w:tcBorders>
              <w:top w:val="single" w:sz="6" w:space="0" w:color="auto"/>
              <w:left w:val="single" w:sz="6" w:space="0" w:color="auto"/>
              <w:bottom w:val="single" w:sz="6" w:space="0" w:color="auto"/>
              <w:right w:val="single" w:sz="6" w:space="0" w:color="auto"/>
            </w:tcBorders>
            <w:vAlign w:val="center"/>
            <w:hideMark/>
          </w:tcPr>
          <w:p w14:paraId="69579055" w14:textId="77777777" w:rsidR="00BF28E6" w:rsidRPr="00852B86" w:rsidRDefault="00BF28E6" w:rsidP="005B5E5D">
            <w:pPr>
              <w:pStyle w:val="TAC"/>
            </w:pPr>
            <w:r w:rsidRPr="00852B86">
              <w:t>-118</w:t>
            </w:r>
          </w:p>
        </w:tc>
        <w:tc>
          <w:tcPr>
            <w:tcW w:w="843" w:type="dxa"/>
            <w:tcBorders>
              <w:top w:val="single" w:sz="6" w:space="0" w:color="auto"/>
              <w:left w:val="single" w:sz="6" w:space="0" w:color="auto"/>
              <w:bottom w:val="single" w:sz="6" w:space="0" w:color="auto"/>
              <w:right w:val="single" w:sz="6" w:space="0" w:color="auto"/>
            </w:tcBorders>
            <w:vAlign w:val="center"/>
            <w:hideMark/>
          </w:tcPr>
          <w:p w14:paraId="5F490CDB" w14:textId="77777777" w:rsidR="00BF28E6" w:rsidRPr="00852B86" w:rsidRDefault="00BF28E6" w:rsidP="005B5E5D">
            <w:pPr>
              <w:pStyle w:val="TAC"/>
            </w:pPr>
            <w:r w:rsidRPr="00852B86">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07F10B1" w14:textId="77777777" w:rsidR="00BF28E6" w:rsidRPr="00852B86" w:rsidRDefault="00BF28E6" w:rsidP="005B5E5D">
            <w:pPr>
              <w:pStyle w:val="TAC"/>
              <w:rPr>
                <w:rFonts w:cs="Arial"/>
              </w:rPr>
            </w:pPr>
            <w:r w:rsidRPr="00852B86">
              <w:rPr>
                <w:rFonts w:cs="Arial"/>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75B015B0"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7F3CF466" w14:textId="77777777" w:rsidR="00BF28E6" w:rsidRPr="00852B86" w:rsidRDefault="00BF28E6" w:rsidP="005B5E5D">
            <w:pPr>
              <w:pStyle w:val="TAC"/>
            </w:pPr>
            <w:r w:rsidRPr="00852B86">
              <w:t>-70</w:t>
            </w:r>
          </w:p>
        </w:tc>
      </w:tr>
      <w:tr w:rsidR="00BF28E6" w:rsidRPr="00852B86" w14:paraId="5D440F19"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19AE94AD"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98A6898"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DB6E7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075" w:type="dxa"/>
            <w:tcBorders>
              <w:top w:val="single" w:sz="6" w:space="0" w:color="auto"/>
              <w:left w:val="single" w:sz="6" w:space="0" w:color="auto"/>
              <w:bottom w:val="single" w:sz="6" w:space="0" w:color="auto"/>
              <w:right w:val="single" w:sz="6" w:space="0" w:color="auto"/>
            </w:tcBorders>
            <w:vAlign w:val="center"/>
            <w:hideMark/>
          </w:tcPr>
          <w:p w14:paraId="56292CCF" w14:textId="77777777" w:rsidR="00BF28E6" w:rsidRPr="00852B86" w:rsidRDefault="00BF28E6" w:rsidP="005B5E5D">
            <w:pPr>
              <w:pStyle w:val="TAC"/>
            </w:pPr>
            <w:r w:rsidRPr="00852B86">
              <w:t>NR_FDD_FR1_H</w:t>
            </w:r>
          </w:p>
        </w:tc>
        <w:tc>
          <w:tcPr>
            <w:tcW w:w="830" w:type="dxa"/>
            <w:tcBorders>
              <w:top w:val="single" w:sz="6" w:space="0" w:color="auto"/>
              <w:left w:val="single" w:sz="6" w:space="0" w:color="auto"/>
              <w:bottom w:val="single" w:sz="6" w:space="0" w:color="auto"/>
              <w:right w:val="single" w:sz="6" w:space="0" w:color="auto"/>
            </w:tcBorders>
            <w:vAlign w:val="center"/>
            <w:hideMark/>
          </w:tcPr>
          <w:p w14:paraId="04A8E4C8" w14:textId="77777777" w:rsidR="00BF28E6" w:rsidRPr="00852B86" w:rsidRDefault="00BF28E6" w:rsidP="005B5E5D">
            <w:pPr>
              <w:pStyle w:val="TAC"/>
            </w:pPr>
            <w:r w:rsidRPr="00852B86">
              <w:t>-117.5</w:t>
            </w:r>
          </w:p>
        </w:tc>
        <w:tc>
          <w:tcPr>
            <w:tcW w:w="843" w:type="dxa"/>
            <w:tcBorders>
              <w:top w:val="single" w:sz="6" w:space="0" w:color="auto"/>
              <w:left w:val="single" w:sz="6" w:space="0" w:color="auto"/>
              <w:bottom w:val="single" w:sz="6" w:space="0" w:color="auto"/>
              <w:right w:val="single" w:sz="6" w:space="0" w:color="auto"/>
            </w:tcBorders>
            <w:vAlign w:val="center"/>
            <w:hideMark/>
          </w:tcPr>
          <w:p w14:paraId="5E5D8F7E" w14:textId="77777777" w:rsidR="00BF28E6" w:rsidRPr="00852B86" w:rsidRDefault="00BF28E6" w:rsidP="005B5E5D">
            <w:pPr>
              <w:pStyle w:val="TAC"/>
            </w:pPr>
            <w:r w:rsidRPr="00852B86">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4656AF83" w14:textId="77777777" w:rsidR="00BF28E6" w:rsidRPr="00852B86" w:rsidRDefault="00BF28E6" w:rsidP="005B5E5D">
            <w:pPr>
              <w:pStyle w:val="TAC"/>
              <w:rPr>
                <w:rFonts w:cs="Arial"/>
              </w:rPr>
            </w:pPr>
            <w:r w:rsidRPr="00852B86">
              <w:rPr>
                <w:rFonts w:cs="Arial"/>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06980D29" w14:textId="77777777" w:rsidR="00BF28E6" w:rsidRPr="00852B86" w:rsidRDefault="00BF28E6" w:rsidP="005B5E5D">
            <w:pPr>
              <w:pStyle w:val="TAC"/>
            </w:pPr>
            <w:r w:rsidRPr="00852B86">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3D85D6" w14:textId="77777777" w:rsidR="00BF28E6" w:rsidRPr="00852B86" w:rsidRDefault="00BF28E6" w:rsidP="005B5E5D">
            <w:pPr>
              <w:pStyle w:val="TAC"/>
            </w:pPr>
            <w:r w:rsidRPr="00852B86">
              <w:t>-70</w:t>
            </w:r>
          </w:p>
        </w:tc>
      </w:tr>
      <w:tr w:rsidR="00BF28E6" w:rsidRPr="00852B86" w14:paraId="6BD9884B"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704204E" w14:textId="77777777" w:rsidR="00BF28E6" w:rsidRPr="00852B86" w:rsidRDefault="00BF28E6" w:rsidP="005B5E5D">
            <w:pPr>
              <w:pStyle w:val="TAC"/>
            </w:pPr>
            <w:r w:rsidRPr="00852B86">
              <w:rPr>
                <w:rFonts w:ascii="Symbol" w:hAnsi="Symbol"/>
              </w:rPr>
              <w:t>±</w:t>
            </w:r>
            <w:r w:rsidRPr="00852B86">
              <w:t>3.5</w:t>
            </w:r>
          </w:p>
        </w:tc>
        <w:tc>
          <w:tcPr>
            <w:tcW w:w="0" w:type="auto"/>
            <w:tcBorders>
              <w:top w:val="single" w:sz="6" w:space="0" w:color="auto"/>
              <w:left w:val="single" w:sz="6" w:space="0" w:color="auto"/>
              <w:bottom w:val="single" w:sz="6" w:space="0" w:color="auto"/>
              <w:right w:val="single" w:sz="6" w:space="0" w:color="auto"/>
            </w:tcBorders>
            <w:vAlign w:val="center"/>
            <w:hideMark/>
          </w:tcPr>
          <w:p w14:paraId="14580B3C" w14:textId="77777777" w:rsidR="00BF28E6" w:rsidRPr="00852B86" w:rsidRDefault="00BF28E6" w:rsidP="005B5E5D">
            <w:pPr>
              <w:pStyle w:val="TAC"/>
            </w:pPr>
            <w:r w:rsidRPr="00852B86">
              <w:rPr>
                <w:rFonts w:ascii="Symbol" w:hAnsi="Symbol"/>
              </w:rPr>
              <w:t>±</w:t>
            </w:r>
            <w:r w:rsidRPr="00852B86">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10B3A76F" w14:textId="77777777" w:rsidR="00BF28E6" w:rsidRPr="00852B86" w:rsidRDefault="00BF28E6" w:rsidP="005B5E5D">
            <w:pPr>
              <w:pStyle w:val="TAC"/>
            </w:pPr>
            <w:r w:rsidRPr="00852B86">
              <w:rPr>
                <w:rFonts w:ascii="Symbol" w:hAnsi="Symbol"/>
              </w:rPr>
              <w:t>³</w:t>
            </w:r>
            <w:r w:rsidRPr="00852B86">
              <w:t>-6</w:t>
            </w:r>
          </w:p>
        </w:tc>
        <w:tc>
          <w:tcPr>
            <w:tcW w:w="2075" w:type="dxa"/>
            <w:tcBorders>
              <w:top w:val="single" w:sz="6" w:space="0" w:color="auto"/>
              <w:left w:val="single" w:sz="6" w:space="0" w:color="auto"/>
              <w:bottom w:val="single" w:sz="6" w:space="0" w:color="auto"/>
              <w:right w:val="single" w:sz="6" w:space="0" w:color="auto"/>
            </w:tcBorders>
            <w:vAlign w:val="center"/>
            <w:hideMark/>
          </w:tcPr>
          <w:p w14:paraId="572B0E5C" w14:textId="77777777" w:rsidR="00BF28E6" w:rsidRPr="00852B86" w:rsidRDefault="00BF28E6" w:rsidP="005B5E5D">
            <w:pPr>
              <w:pStyle w:val="TAC"/>
            </w:pPr>
            <w:r w:rsidRPr="00852B86">
              <w:t>Note 2</w:t>
            </w:r>
          </w:p>
        </w:tc>
        <w:tc>
          <w:tcPr>
            <w:tcW w:w="830" w:type="dxa"/>
            <w:tcBorders>
              <w:top w:val="single" w:sz="6" w:space="0" w:color="auto"/>
              <w:left w:val="single" w:sz="6" w:space="0" w:color="auto"/>
              <w:bottom w:val="single" w:sz="6" w:space="0" w:color="auto"/>
              <w:right w:val="single" w:sz="6" w:space="0" w:color="auto"/>
            </w:tcBorders>
            <w:vAlign w:val="center"/>
            <w:hideMark/>
          </w:tcPr>
          <w:p w14:paraId="29D2D2BD" w14:textId="77777777" w:rsidR="00BF28E6" w:rsidRPr="00852B86" w:rsidRDefault="00BF28E6" w:rsidP="005B5E5D">
            <w:pPr>
              <w:pStyle w:val="TAC"/>
            </w:pPr>
            <w:r w:rsidRPr="00852B86">
              <w:t>Note 2</w:t>
            </w:r>
          </w:p>
        </w:tc>
        <w:tc>
          <w:tcPr>
            <w:tcW w:w="843" w:type="dxa"/>
            <w:tcBorders>
              <w:top w:val="single" w:sz="6" w:space="0" w:color="auto"/>
              <w:left w:val="single" w:sz="6" w:space="0" w:color="auto"/>
              <w:bottom w:val="single" w:sz="6" w:space="0" w:color="auto"/>
              <w:right w:val="single" w:sz="6" w:space="0" w:color="auto"/>
            </w:tcBorders>
            <w:vAlign w:val="center"/>
            <w:hideMark/>
          </w:tcPr>
          <w:p w14:paraId="17EB650B"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3C901C4E" w14:textId="77777777" w:rsidR="00BF28E6" w:rsidRPr="00852B86" w:rsidRDefault="00BF28E6" w:rsidP="005B5E5D">
            <w:pPr>
              <w:pStyle w:val="TAC"/>
            </w:pPr>
            <w:r w:rsidRPr="00852B86">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7F9AB6D9" w14:textId="77777777" w:rsidR="00BF28E6" w:rsidRPr="00852B86" w:rsidRDefault="00BF28E6" w:rsidP="005B5E5D">
            <w:pPr>
              <w:pStyle w:val="TAC"/>
            </w:pPr>
            <w:r w:rsidRPr="00852B86">
              <w:rPr>
                <w:rFonts w:cs="Arial"/>
              </w:rPr>
              <w:t>N</w:t>
            </w:r>
            <w:r w:rsidRPr="00852B86">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6D658CDA" w14:textId="77777777" w:rsidR="00BF28E6" w:rsidRPr="00852B86" w:rsidRDefault="00BF28E6" w:rsidP="005B5E5D">
            <w:pPr>
              <w:pStyle w:val="TAC"/>
            </w:pPr>
            <w:r w:rsidRPr="00852B86">
              <w:t>Note 2</w:t>
            </w:r>
          </w:p>
        </w:tc>
      </w:tr>
      <w:tr w:rsidR="00BF28E6" w:rsidRPr="00852B86" w14:paraId="513980E2"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134EA441" w14:textId="77777777" w:rsidR="00BF28E6" w:rsidRPr="00852B86" w:rsidRDefault="00BF28E6" w:rsidP="00BF28E6">
            <w:pPr>
              <w:pStyle w:val="TAN"/>
            </w:pPr>
            <w:r w:rsidRPr="00852B86">
              <w:t>NOTE 1:</w:t>
            </w:r>
            <w:r w:rsidRPr="00852B86">
              <w:tab/>
              <w:t>Io is assumed to have constant EPRE across the bandwidth.</w:t>
            </w:r>
          </w:p>
          <w:p w14:paraId="4B000098" w14:textId="77777777" w:rsidR="00BF28E6" w:rsidRPr="00852B86" w:rsidRDefault="00BF28E6" w:rsidP="00BF28E6">
            <w:pPr>
              <w:pStyle w:val="TAN"/>
            </w:pPr>
            <w:r w:rsidRPr="00852B86">
              <w:rPr>
                <w:rFonts w:cs="Arial"/>
              </w:rPr>
              <w:t>NOTE 2:</w:t>
            </w:r>
            <w:r w:rsidRPr="00852B86">
              <w:rPr>
                <w:rFonts w:cs="Arial"/>
              </w:rPr>
              <w:tab/>
              <w:t>The same bands and the same Io conditions for each band apply for this requirement as for the corresponding highest accuracy requirement.</w:t>
            </w:r>
          </w:p>
          <w:p w14:paraId="5A239CC9" w14:textId="77777777" w:rsidR="00BF28E6" w:rsidRPr="00852B86" w:rsidRDefault="00BF28E6" w:rsidP="00BF28E6">
            <w:pPr>
              <w:pStyle w:val="TAN"/>
              <w:rPr>
                <w:rFonts w:cs="Arial"/>
              </w:rPr>
            </w:pPr>
            <w:r w:rsidRPr="00852B86">
              <w:rPr>
                <w:rFonts w:cs="Arial"/>
              </w:rPr>
              <w:t>NOTE 3:</w:t>
            </w:r>
            <w:r w:rsidRPr="00852B86">
              <w:rPr>
                <w:rFonts w:cs="Arial"/>
              </w:rPr>
              <w:tab/>
              <w:t>NR operating band groups in FR1 are as defined in Clause 3.5.2 in TS 38.133 [6].</w:t>
            </w:r>
          </w:p>
          <w:p w14:paraId="2342B57F" w14:textId="77777777" w:rsidR="00BF28E6" w:rsidRPr="00852B86" w:rsidRDefault="00BF28E6" w:rsidP="00BF28E6">
            <w:pPr>
              <w:pStyle w:val="TAN"/>
            </w:pPr>
            <w:r w:rsidRPr="00852B86">
              <w:t>NOTE 4:</w:t>
            </w:r>
            <w:r w:rsidRPr="00852B86">
              <w:tab/>
              <w:t>The requirements apply for CSI-RS Ês/Iot ≤XdB. X=15 if timing offset between the reference measurement timing and the target CSI-RS is no larger than 0.5*CP, and X=4 if timing offset between the reference measurement timing and the target CSI-RS is larger than 0.5*CP but no larger than CP.</w:t>
            </w:r>
          </w:p>
        </w:tc>
      </w:tr>
    </w:tbl>
    <w:p w14:paraId="7A82190E" w14:textId="77777777" w:rsidR="00BF28E6" w:rsidRPr="00852B86" w:rsidRDefault="00BF28E6" w:rsidP="00BF28E6"/>
    <w:p w14:paraId="26123D56" w14:textId="27081080" w:rsidR="00BF28E6" w:rsidRPr="00852B86" w:rsidRDefault="00BF28E6" w:rsidP="00BF28E6">
      <w:pPr>
        <w:rPr>
          <w:rFonts w:cs="v4.2.0"/>
        </w:rPr>
      </w:pPr>
      <w:r w:rsidRPr="00852B86">
        <w:t>T</w:t>
      </w:r>
      <w:r w:rsidRPr="00852B86">
        <w:rPr>
          <w:rFonts w:cs="v4.2.0"/>
        </w:rPr>
        <w:t xml:space="preserve">he reporting range of CSI-SINR for reporting is defined from -23 dB to 40 dB with 0.5 dB resolution. The mapping of measured quantity is defined in Table 4.7.10.0.2.1-2. The range in the </w:t>
      </w:r>
      <w:r w:rsidR="004C1464" w:rsidRPr="00852B86">
        <w:rPr>
          <w:rFonts w:cs="v4.2.0"/>
        </w:rPr>
        <w:t>signalling</w:t>
      </w:r>
      <w:r w:rsidRPr="00852B86">
        <w:rPr>
          <w:rFonts w:cs="v4.2.0"/>
        </w:rPr>
        <w:t xml:space="preserve"> may be larger than the guaranteed accuracy range.</w:t>
      </w:r>
    </w:p>
    <w:p w14:paraId="24C7E0EA" w14:textId="77777777" w:rsidR="00BF28E6" w:rsidRPr="00852B86" w:rsidRDefault="00BF28E6" w:rsidP="00BF28E6">
      <w:pPr>
        <w:pStyle w:val="TH"/>
      </w:pPr>
      <w:r w:rsidRPr="00852B86">
        <w:t>Table 4.7.10.0.2.1-2: CSI-</w:t>
      </w:r>
      <w:r w:rsidRPr="00852B86">
        <w:rPr>
          <w:rFonts w:cs="Arial"/>
        </w:rPr>
        <w:t>SINR</w:t>
      </w:r>
      <w:r w:rsidRPr="00852B86">
        <w:t xml:space="preserve"> measurement report 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2154"/>
        <w:gridCol w:w="567"/>
      </w:tblGrid>
      <w:tr w:rsidR="00BF28E6" w:rsidRPr="00852B86" w14:paraId="10DF8C6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vAlign w:val="center"/>
            <w:hideMark/>
          </w:tcPr>
          <w:p w14:paraId="230C2E3A" w14:textId="77777777" w:rsidR="00BF28E6" w:rsidRPr="00852B86" w:rsidRDefault="00BF28E6" w:rsidP="005B5E5D">
            <w:pPr>
              <w:pStyle w:val="TAH"/>
            </w:pPr>
            <w:r w:rsidRPr="00852B86">
              <w:t>Reported value</w:t>
            </w:r>
          </w:p>
        </w:tc>
        <w:tc>
          <w:tcPr>
            <w:tcW w:w="2154" w:type="dxa"/>
            <w:tcBorders>
              <w:top w:val="single" w:sz="4" w:space="0" w:color="auto"/>
              <w:left w:val="single" w:sz="4" w:space="0" w:color="auto"/>
              <w:bottom w:val="single" w:sz="4" w:space="0" w:color="auto"/>
              <w:right w:val="single" w:sz="4" w:space="0" w:color="auto"/>
            </w:tcBorders>
            <w:noWrap/>
            <w:vAlign w:val="center"/>
            <w:hideMark/>
          </w:tcPr>
          <w:p w14:paraId="255629E9" w14:textId="77777777" w:rsidR="00BF28E6" w:rsidRPr="00852B86" w:rsidRDefault="00BF28E6" w:rsidP="005B5E5D">
            <w:pPr>
              <w:pStyle w:val="TAH"/>
            </w:pPr>
            <w:r w:rsidRPr="00852B86">
              <w:t>Measured quantity value</w:t>
            </w:r>
          </w:p>
        </w:tc>
        <w:tc>
          <w:tcPr>
            <w:tcW w:w="567" w:type="dxa"/>
            <w:tcBorders>
              <w:top w:val="single" w:sz="4" w:space="0" w:color="auto"/>
              <w:left w:val="single" w:sz="4" w:space="0" w:color="auto"/>
              <w:bottom w:val="single" w:sz="4" w:space="0" w:color="auto"/>
              <w:right w:val="single" w:sz="4" w:space="0" w:color="auto"/>
            </w:tcBorders>
            <w:noWrap/>
            <w:vAlign w:val="center"/>
            <w:hideMark/>
          </w:tcPr>
          <w:p w14:paraId="75928404" w14:textId="77777777" w:rsidR="00BF28E6" w:rsidRPr="00852B86" w:rsidRDefault="00BF28E6" w:rsidP="005B5E5D">
            <w:pPr>
              <w:pStyle w:val="TAH"/>
            </w:pPr>
            <w:r w:rsidRPr="00852B86">
              <w:t>Unit</w:t>
            </w:r>
          </w:p>
        </w:tc>
      </w:tr>
      <w:tr w:rsidR="00BF28E6" w:rsidRPr="00852B86" w14:paraId="37C59FB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B195A0D" w14:textId="77777777" w:rsidR="00BF28E6" w:rsidRPr="00852B86" w:rsidRDefault="00BF28E6" w:rsidP="005B5E5D">
            <w:pPr>
              <w:pStyle w:val="TAL"/>
            </w:pPr>
            <w:r w:rsidRPr="00852B86">
              <w:t>CSI-SINR_0</w:t>
            </w:r>
          </w:p>
        </w:tc>
        <w:tc>
          <w:tcPr>
            <w:tcW w:w="2154" w:type="dxa"/>
            <w:tcBorders>
              <w:top w:val="single" w:sz="4" w:space="0" w:color="auto"/>
              <w:left w:val="single" w:sz="4" w:space="0" w:color="auto"/>
              <w:bottom w:val="single" w:sz="4" w:space="0" w:color="auto"/>
              <w:right w:val="single" w:sz="4" w:space="0" w:color="auto"/>
            </w:tcBorders>
            <w:noWrap/>
            <w:hideMark/>
          </w:tcPr>
          <w:p w14:paraId="46A08561" w14:textId="77777777" w:rsidR="00BF28E6" w:rsidRPr="00852B86" w:rsidRDefault="00BF28E6" w:rsidP="005B5E5D">
            <w:pPr>
              <w:pStyle w:val="TAL"/>
            </w:pPr>
            <w:r w:rsidRPr="00852B86">
              <w:t>CSI-SINR &lt;-23</w:t>
            </w:r>
          </w:p>
        </w:tc>
        <w:tc>
          <w:tcPr>
            <w:tcW w:w="567" w:type="dxa"/>
            <w:tcBorders>
              <w:top w:val="single" w:sz="4" w:space="0" w:color="auto"/>
              <w:left w:val="single" w:sz="4" w:space="0" w:color="auto"/>
              <w:bottom w:val="single" w:sz="4" w:space="0" w:color="auto"/>
              <w:right w:val="single" w:sz="4" w:space="0" w:color="auto"/>
            </w:tcBorders>
            <w:noWrap/>
            <w:hideMark/>
          </w:tcPr>
          <w:p w14:paraId="1729C05E" w14:textId="77777777" w:rsidR="00BF28E6" w:rsidRPr="00852B86" w:rsidRDefault="00BF28E6" w:rsidP="005B5E5D">
            <w:pPr>
              <w:pStyle w:val="TAL"/>
            </w:pPr>
            <w:r w:rsidRPr="00852B86">
              <w:t>dB</w:t>
            </w:r>
          </w:p>
        </w:tc>
      </w:tr>
      <w:tr w:rsidR="00BF28E6" w:rsidRPr="00852B86" w14:paraId="4A51382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338D8AA6" w14:textId="77777777" w:rsidR="00BF28E6" w:rsidRPr="00852B86" w:rsidRDefault="00BF28E6" w:rsidP="005B5E5D">
            <w:pPr>
              <w:pStyle w:val="TAL"/>
            </w:pPr>
            <w:r w:rsidRPr="00852B86">
              <w:t>CSI-SINR_1</w:t>
            </w:r>
          </w:p>
        </w:tc>
        <w:tc>
          <w:tcPr>
            <w:tcW w:w="2154" w:type="dxa"/>
            <w:tcBorders>
              <w:top w:val="single" w:sz="4" w:space="0" w:color="auto"/>
              <w:left w:val="single" w:sz="4" w:space="0" w:color="auto"/>
              <w:bottom w:val="single" w:sz="4" w:space="0" w:color="auto"/>
              <w:right w:val="single" w:sz="4" w:space="0" w:color="auto"/>
            </w:tcBorders>
            <w:noWrap/>
            <w:hideMark/>
          </w:tcPr>
          <w:p w14:paraId="580CC13E" w14:textId="77777777" w:rsidR="00BF28E6" w:rsidRPr="00852B86" w:rsidRDefault="00BF28E6" w:rsidP="005B5E5D">
            <w:pPr>
              <w:pStyle w:val="TAL"/>
            </w:pPr>
            <w:r w:rsidRPr="00852B86">
              <w:t>-23</w:t>
            </w:r>
            <w:r w:rsidRPr="00852B86">
              <w:rPr>
                <w:rFonts w:ascii="Times New Roman" w:hAnsi="Times New Roman"/>
              </w:rPr>
              <w:t>≤</w:t>
            </w:r>
            <w:r w:rsidRPr="00852B86">
              <w:t xml:space="preserve"> CSI-SINR &lt;-22.5</w:t>
            </w:r>
          </w:p>
        </w:tc>
        <w:tc>
          <w:tcPr>
            <w:tcW w:w="567" w:type="dxa"/>
            <w:tcBorders>
              <w:top w:val="single" w:sz="4" w:space="0" w:color="auto"/>
              <w:left w:val="single" w:sz="4" w:space="0" w:color="auto"/>
              <w:bottom w:val="single" w:sz="4" w:space="0" w:color="auto"/>
              <w:right w:val="single" w:sz="4" w:space="0" w:color="auto"/>
            </w:tcBorders>
            <w:noWrap/>
            <w:hideMark/>
          </w:tcPr>
          <w:p w14:paraId="7C5E578A" w14:textId="77777777" w:rsidR="00BF28E6" w:rsidRPr="00852B86" w:rsidRDefault="00BF28E6" w:rsidP="005B5E5D">
            <w:pPr>
              <w:pStyle w:val="TAL"/>
            </w:pPr>
            <w:r w:rsidRPr="00852B86">
              <w:t>dB</w:t>
            </w:r>
          </w:p>
        </w:tc>
      </w:tr>
      <w:tr w:rsidR="00BF28E6" w:rsidRPr="00852B86" w14:paraId="7FAAC0E3"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8E4F7AE" w14:textId="77777777" w:rsidR="00BF28E6" w:rsidRPr="00852B86" w:rsidRDefault="00BF28E6" w:rsidP="005B5E5D">
            <w:pPr>
              <w:pStyle w:val="TAL"/>
            </w:pPr>
            <w:r w:rsidRPr="00852B86">
              <w:t>CSI-SINR_2</w:t>
            </w:r>
          </w:p>
        </w:tc>
        <w:tc>
          <w:tcPr>
            <w:tcW w:w="2154" w:type="dxa"/>
            <w:tcBorders>
              <w:top w:val="single" w:sz="4" w:space="0" w:color="auto"/>
              <w:left w:val="single" w:sz="4" w:space="0" w:color="auto"/>
              <w:bottom w:val="single" w:sz="4" w:space="0" w:color="auto"/>
              <w:right w:val="single" w:sz="4" w:space="0" w:color="auto"/>
            </w:tcBorders>
            <w:noWrap/>
            <w:hideMark/>
          </w:tcPr>
          <w:p w14:paraId="72FEA62D" w14:textId="77777777" w:rsidR="00BF28E6" w:rsidRPr="00852B86" w:rsidRDefault="00BF28E6" w:rsidP="005B5E5D">
            <w:pPr>
              <w:pStyle w:val="TAL"/>
            </w:pPr>
            <w:r w:rsidRPr="00852B86">
              <w:t>-22.5</w:t>
            </w:r>
            <w:r w:rsidRPr="00852B86">
              <w:rPr>
                <w:rFonts w:ascii="Times New Roman" w:hAnsi="Times New Roman"/>
              </w:rPr>
              <w:t>≤</w:t>
            </w:r>
            <w:r w:rsidRPr="00852B86">
              <w:t xml:space="preserve"> CSI-SINR &lt;-22</w:t>
            </w:r>
          </w:p>
        </w:tc>
        <w:tc>
          <w:tcPr>
            <w:tcW w:w="567" w:type="dxa"/>
            <w:tcBorders>
              <w:top w:val="single" w:sz="4" w:space="0" w:color="auto"/>
              <w:left w:val="single" w:sz="4" w:space="0" w:color="auto"/>
              <w:bottom w:val="single" w:sz="4" w:space="0" w:color="auto"/>
              <w:right w:val="single" w:sz="4" w:space="0" w:color="auto"/>
            </w:tcBorders>
            <w:noWrap/>
            <w:hideMark/>
          </w:tcPr>
          <w:p w14:paraId="2E39EFA1" w14:textId="77777777" w:rsidR="00BF28E6" w:rsidRPr="00852B86" w:rsidRDefault="00BF28E6" w:rsidP="005B5E5D">
            <w:pPr>
              <w:pStyle w:val="TAL"/>
            </w:pPr>
            <w:r w:rsidRPr="00852B86">
              <w:t>dB</w:t>
            </w:r>
          </w:p>
        </w:tc>
      </w:tr>
      <w:tr w:rsidR="00BF28E6" w:rsidRPr="00852B86" w14:paraId="7B971505"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54B6B6A8" w14:textId="77777777" w:rsidR="00BF28E6" w:rsidRPr="00852B86" w:rsidRDefault="00BF28E6" w:rsidP="005B5E5D">
            <w:pPr>
              <w:pStyle w:val="TAL"/>
            </w:pPr>
            <w:r w:rsidRPr="00852B86">
              <w:t>CSI-SINR_3</w:t>
            </w:r>
          </w:p>
        </w:tc>
        <w:tc>
          <w:tcPr>
            <w:tcW w:w="2154" w:type="dxa"/>
            <w:tcBorders>
              <w:top w:val="single" w:sz="4" w:space="0" w:color="auto"/>
              <w:left w:val="single" w:sz="4" w:space="0" w:color="auto"/>
              <w:bottom w:val="single" w:sz="4" w:space="0" w:color="auto"/>
              <w:right w:val="single" w:sz="4" w:space="0" w:color="auto"/>
            </w:tcBorders>
            <w:noWrap/>
            <w:hideMark/>
          </w:tcPr>
          <w:p w14:paraId="008A1DFB" w14:textId="77777777" w:rsidR="00BF28E6" w:rsidRPr="00852B86" w:rsidRDefault="00BF28E6" w:rsidP="005B5E5D">
            <w:pPr>
              <w:pStyle w:val="TAL"/>
            </w:pPr>
            <w:r w:rsidRPr="00852B86">
              <w:t>-22</w:t>
            </w:r>
            <w:r w:rsidRPr="00852B86">
              <w:rPr>
                <w:rFonts w:ascii="Times New Roman" w:hAnsi="Times New Roman"/>
              </w:rPr>
              <w:t>≤</w:t>
            </w:r>
            <w:r w:rsidRPr="00852B86">
              <w:t xml:space="preserve"> CSI-SINR &lt;-21.5</w:t>
            </w:r>
          </w:p>
        </w:tc>
        <w:tc>
          <w:tcPr>
            <w:tcW w:w="567" w:type="dxa"/>
            <w:tcBorders>
              <w:top w:val="single" w:sz="4" w:space="0" w:color="auto"/>
              <w:left w:val="single" w:sz="4" w:space="0" w:color="auto"/>
              <w:bottom w:val="single" w:sz="4" w:space="0" w:color="auto"/>
              <w:right w:val="single" w:sz="4" w:space="0" w:color="auto"/>
            </w:tcBorders>
            <w:noWrap/>
            <w:hideMark/>
          </w:tcPr>
          <w:p w14:paraId="4DACDC95" w14:textId="77777777" w:rsidR="00BF28E6" w:rsidRPr="00852B86" w:rsidRDefault="00BF28E6" w:rsidP="005B5E5D">
            <w:pPr>
              <w:pStyle w:val="TAL"/>
            </w:pPr>
            <w:r w:rsidRPr="00852B86">
              <w:t>dB</w:t>
            </w:r>
          </w:p>
        </w:tc>
      </w:tr>
      <w:tr w:rsidR="00BF28E6" w:rsidRPr="00852B86" w14:paraId="7E90FC9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E0E64C3" w14:textId="77777777" w:rsidR="00BF28E6" w:rsidRPr="00852B86" w:rsidRDefault="00BF28E6" w:rsidP="005B5E5D">
            <w:pPr>
              <w:pStyle w:val="TAL"/>
            </w:pPr>
            <w:r w:rsidRPr="00852B86">
              <w:t>CSI-SINR_4</w:t>
            </w:r>
          </w:p>
        </w:tc>
        <w:tc>
          <w:tcPr>
            <w:tcW w:w="2154" w:type="dxa"/>
            <w:tcBorders>
              <w:top w:val="single" w:sz="4" w:space="0" w:color="auto"/>
              <w:left w:val="single" w:sz="4" w:space="0" w:color="auto"/>
              <w:bottom w:val="single" w:sz="4" w:space="0" w:color="auto"/>
              <w:right w:val="single" w:sz="4" w:space="0" w:color="auto"/>
            </w:tcBorders>
            <w:noWrap/>
            <w:hideMark/>
          </w:tcPr>
          <w:p w14:paraId="393C8819" w14:textId="77777777" w:rsidR="00BF28E6" w:rsidRPr="00852B86" w:rsidRDefault="00BF28E6" w:rsidP="005B5E5D">
            <w:pPr>
              <w:pStyle w:val="TAL"/>
            </w:pPr>
            <w:r w:rsidRPr="00852B86">
              <w:t>-21.5</w:t>
            </w:r>
            <w:r w:rsidRPr="00852B86">
              <w:rPr>
                <w:rFonts w:ascii="Times New Roman" w:hAnsi="Times New Roman"/>
              </w:rPr>
              <w:t>≤</w:t>
            </w:r>
            <w:r w:rsidRPr="00852B86">
              <w:t xml:space="preserve"> CSI-SINR &lt;-21</w:t>
            </w:r>
          </w:p>
        </w:tc>
        <w:tc>
          <w:tcPr>
            <w:tcW w:w="567" w:type="dxa"/>
            <w:tcBorders>
              <w:top w:val="single" w:sz="4" w:space="0" w:color="auto"/>
              <w:left w:val="single" w:sz="4" w:space="0" w:color="auto"/>
              <w:bottom w:val="single" w:sz="4" w:space="0" w:color="auto"/>
              <w:right w:val="single" w:sz="4" w:space="0" w:color="auto"/>
            </w:tcBorders>
            <w:noWrap/>
            <w:hideMark/>
          </w:tcPr>
          <w:p w14:paraId="623DF947" w14:textId="77777777" w:rsidR="00BF28E6" w:rsidRPr="00852B86" w:rsidRDefault="00BF28E6" w:rsidP="005B5E5D">
            <w:pPr>
              <w:pStyle w:val="TAL"/>
            </w:pPr>
            <w:r w:rsidRPr="00852B86">
              <w:t>dB</w:t>
            </w:r>
          </w:p>
        </w:tc>
      </w:tr>
      <w:tr w:rsidR="00BF28E6" w:rsidRPr="00852B86" w14:paraId="7B5FE0EB"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B375153" w14:textId="77777777" w:rsidR="00BF28E6" w:rsidRPr="00852B86" w:rsidRDefault="00BF28E6" w:rsidP="005B5E5D">
            <w:pPr>
              <w:pStyle w:val="TAL"/>
            </w:pPr>
            <w:r w:rsidRPr="00852B86">
              <w:t>..</w:t>
            </w:r>
          </w:p>
        </w:tc>
        <w:tc>
          <w:tcPr>
            <w:tcW w:w="2154" w:type="dxa"/>
            <w:tcBorders>
              <w:top w:val="single" w:sz="4" w:space="0" w:color="auto"/>
              <w:left w:val="single" w:sz="4" w:space="0" w:color="auto"/>
              <w:bottom w:val="single" w:sz="4" w:space="0" w:color="auto"/>
              <w:right w:val="single" w:sz="4" w:space="0" w:color="auto"/>
            </w:tcBorders>
            <w:noWrap/>
            <w:hideMark/>
          </w:tcPr>
          <w:p w14:paraId="3437AB9A" w14:textId="77777777" w:rsidR="00BF28E6" w:rsidRPr="00852B86" w:rsidRDefault="00BF28E6" w:rsidP="005B5E5D">
            <w:pPr>
              <w:pStyle w:val="TAL"/>
            </w:pPr>
            <w:r w:rsidRPr="00852B86">
              <w:t>..</w:t>
            </w:r>
          </w:p>
        </w:tc>
        <w:tc>
          <w:tcPr>
            <w:tcW w:w="567" w:type="dxa"/>
            <w:tcBorders>
              <w:top w:val="single" w:sz="4" w:space="0" w:color="auto"/>
              <w:left w:val="single" w:sz="4" w:space="0" w:color="auto"/>
              <w:bottom w:val="single" w:sz="4" w:space="0" w:color="auto"/>
              <w:right w:val="single" w:sz="4" w:space="0" w:color="auto"/>
            </w:tcBorders>
            <w:noWrap/>
            <w:hideMark/>
          </w:tcPr>
          <w:p w14:paraId="56BF139A" w14:textId="77777777" w:rsidR="00BF28E6" w:rsidRPr="00852B86" w:rsidRDefault="00BF28E6" w:rsidP="005B5E5D">
            <w:pPr>
              <w:pStyle w:val="TAL"/>
            </w:pPr>
            <w:r w:rsidRPr="00852B86">
              <w:rPr>
                <w:rFonts w:cs="Arial"/>
              </w:rPr>
              <w:t>…</w:t>
            </w:r>
          </w:p>
        </w:tc>
      </w:tr>
      <w:tr w:rsidR="00BF28E6" w:rsidRPr="00852B86" w14:paraId="6F962FB8"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28449FBE" w14:textId="77777777" w:rsidR="00BF28E6" w:rsidRPr="00852B86" w:rsidRDefault="00BF28E6" w:rsidP="005B5E5D">
            <w:pPr>
              <w:pStyle w:val="TAL"/>
            </w:pPr>
            <w:r w:rsidRPr="00852B86">
              <w:t>CSI-SINR_123</w:t>
            </w:r>
          </w:p>
        </w:tc>
        <w:tc>
          <w:tcPr>
            <w:tcW w:w="2154" w:type="dxa"/>
            <w:tcBorders>
              <w:top w:val="single" w:sz="4" w:space="0" w:color="auto"/>
              <w:left w:val="single" w:sz="4" w:space="0" w:color="auto"/>
              <w:bottom w:val="single" w:sz="4" w:space="0" w:color="auto"/>
              <w:right w:val="single" w:sz="4" w:space="0" w:color="auto"/>
            </w:tcBorders>
            <w:noWrap/>
            <w:hideMark/>
          </w:tcPr>
          <w:p w14:paraId="6BB105FA" w14:textId="77777777" w:rsidR="00BF28E6" w:rsidRPr="00852B86" w:rsidRDefault="00BF28E6" w:rsidP="005B5E5D">
            <w:pPr>
              <w:pStyle w:val="TAL"/>
            </w:pPr>
            <w:r w:rsidRPr="00852B86">
              <w:t>38</w:t>
            </w:r>
            <w:r w:rsidRPr="00852B86">
              <w:rPr>
                <w:rFonts w:ascii="Times New Roman" w:hAnsi="Times New Roman"/>
              </w:rPr>
              <w:t>≤</w:t>
            </w:r>
            <w:r w:rsidRPr="00852B86">
              <w:t xml:space="preserve"> CSI-SINR &lt;38.5</w:t>
            </w:r>
          </w:p>
        </w:tc>
        <w:tc>
          <w:tcPr>
            <w:tcW w:w="567" w:type="dxa"/>
            <w:tcBorders>
              <w:top w:val="single" w:sz="4" w:space="0" w:color="auto"/>
              <w:left w:val="single" w:sz="4" w:space="0" w:color="auto"/>
              <w:bottom w:val="single" w:sz="4" w:space="0" w:color="auto"/>
              <w:right w:val="single" w:sz="4" w:space="0" w:color="auto"/>
            </w:tcBorders>
            <w:noWrap/>
            <w:hideMark/>
          </w:tcPr>
          <w:p w14:paraId="013F2C61" w14:textId="77777777" w:rsidR="00BF28E6" w:rsidRPr="00852B86" w:rsidRDefault="00BF28E6" w:rsidP="005B5E5D">
            <w:pPr>
              <w:pStyle w:val="TAL"/>
            </w:pPr>
            <w:r w:rsidRPr="00852B86">
              <w:t>dB</w:t>
            </w:r>
          </w:p>
        </w:tc>
      </w:tr>
      <w:tr w:rsidR="00BF28E6" w:rsidRPr="00852B86" w14:paraId="0023DBDC"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6FB1A5AC" w14:textId="77777777" w:rsidR="00BF28E6" w:rsidRPr="00852B86" w:rsidRDefault="00BF28E6" w:rsidP="005B5E5D">
            <w:pPr>
              <w:pStyle w:val="TAL"/>
            </w:pPr>
            <w:r w:rsidRPr="00852B86">
              <w:t>CSI-SINR_124</w:t>
            </w:r>
          </w:p>
        </w:tc>
        <w:tc>
          <w:tcPr>
            <w:tcW w:w="2154" w:type="dxa"/>
            <w:tcBorders>
              <w:top w:val="single" w:sz="4" w:space="0" w:color="auto"/>
              <w:left w:val="single" w:sz="4" w:space="0" w:color="auto"/>
              <w:bottom w:val="single" w:sz="4" w:space="0" w:color="auto"/>
              <w:right w:val="single" w:sz="4" w:space="0" w:color="auto"/>
            </w:tcBorders>
            <w:noWrap/>
            <w:hideMark/>
          </w:tcPr>
          <w:p w14:paraId="0D2D9838" w14:textId="77777777" w:rsidR="00BF28E6" w:rsidRPr="00852B86" w:rsidRDefault="00BF28E6" w:rsidP="005B5E5D">
            <w:pPr>
              <w:pStyle w:val="TAL"/>
            </w:pPr>
            <w:r w:rsidRPr="00852B86">
              <w:t>38.5</w:t>
            </w:r>
            <w:r w:rsidRPr="00852B86">
              <w:rPr>
                <w:rFonts w:ascii="Times New Roman" w:hAnsi="Times New Roman"/>
              </w:rPr>
              <w:t>≤</w:t>
            </w:r>
            <w:r w:rsidRPr="00852B86">
              <w:t xml:space="preserve"> CSI-SINR &lt;39</w:t>
            </w:r>
          </w:p>
        </w:tc>
        <w:tc>
          <w:tcPr>
            <w:tcW w:w="567" w:type="dxa"/>
            <w:tcBorders>
              <w:top w:val="single" w:sz="4" w:space="0" w:color="auto"/>
              <w:left w:val="single" w:sz="4" w:space="0" w:color="auto"/>
              <w:bottom w:val="single" w:sz="4" w:space="0" w:color="auto"/>
              <w:right w:val="single" w:sz="4" w:space="0" w:color="auto"/>
            </w:tcBorders>
            <w:noWrap/>
            <w:hideMark/>
          </w:tcPr>
          <w:p w14:paraId="29356301" w14:textId="77777777" w:rsidR="00BF28E6" w:rsidRPr="00852B86" w:rsidRDefault="00BF28E6" w:rsidP="005B5E5D">
            <w:pPr>
              <w:pStyle w:val="TAL"/>
            </w:pPr>
            <w:r w:rsidRPr="00852B86">
              <w:t>dB</w:t>
            </w:r>
          </w:p>
        </w:tc>
      </w:tr>
      <w:tr w:rsidR="00BF28E6" w:rsidRPr="00852B86" w14:paraId="257BE1A4"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AB626C3" w14:textId="77777777" w:rsidR="00BF28E6" w:rsidRPr="00852B86" w:rsidRDefault="00BF28E6" w:rsidP="005B5E5D">
            <w:pPr>
              <w:pStyle w:val="TAL"/>
            </w:pPr>
            <w:r w:rsidRPr="00852B86">
              <w:t>CSI-SINR_125</w:t>
            </w:r>
          </w:p>
        </w:tc>
        <w:tc>
          <w:tcPr>
            <w:tcW w:w="2154" w:type="dxa"/>
            <w:tcBorders>
              <w:top w:val="single" w:sz="4" w:space="0" w:color="auto"/>
              <w:left w:val="single" w:sz="4" w:space="0" w:color="auto"/>
              <w:bottom w:val="single" w:sz="4" w:space="0" w:color="auto"/>
              <w:right w:val="single" w:sz="4" w:space="0" w:color="auto"/>
            </w:tcBorders>
            <w:noWrap/>
            <w:hideMark/>
          </w:tcPr>
          <w:p w14:paraId="38FA0E9D" w14:textId="77777777" w:rsidR="00BF28E6" w:rsidRPr="00852B86" w:rsidRDefault="00BF28E6" w:rsidP="005B5E5D">
            <w:pPr>
              <w:pStyle w:val="TAL"/>
            </w:pPr>
            <w:r w:rsidRPr="00852B86">
              <w:t>39</w:t>
            </w:r>
            <w:r w:rsidRPr="00852B86">
              <w:rPr>
                <w:rFonts w:ascii="Times New Roman" w:hAnsi="Times New Roman"/>
              </w:rPr>
              <w:t>≤</w:t>
            </w:r>
            <w:r w:rsidRPr="00852B86">
              <w:t xml:space="preserve"> CSI-SINR &lt;39.5</w:t>
            </w:r>
          </w:p>
        </w:tc>
        <w:tc>
          <w:tcPr>
            <w:tcW w:w="567" w:type="dxa"/>
            <w:tcBorders>
              <w:top w:val="single" w:sz="4" w:space="0" w:color="auto"/>
              <w:left w:val="single" w:sz="4" w:space="0" w:color="auto"/>
              <w:bottom w:val="single" w:sz="4" w:space="0" w:color="auto"/>
              <w:right w:val="single" w:sz="4" w:space="0" w:color="auto"/>
            </w:tcBorders>
            <w:noWrap/>
            <w:hideMark/>
          </w:tcPr>
          <w:p w14:paraId="6C0F63FD" w14:textId="77777777" w:rsidR="00BF28E6" w:rsidRPr="00852B86" w:rsidRDefault="00BF28E6" w:rsidP="005B5E5D">
            <w:pPr>
              <w:pStyle w:val="TAL"/>
            </w:pPr>
            <w:r w:rsidRPr="00852B86">
              <w:t>dB</w:t>
            </w:r>
          </w:p>
        </w:tc>
      </w:tr>
      <w:tr w:rsidR="00BF28E6" w:rsidRPr="00852B86" w14:paraId="3128465D"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1C8C0674" w14:textId="77777777" w:rsidR="00BF28E6" w:rsidRPr="00852B86" w:rsidRDefault="00BF28E6" w:rsidP="005B5E5D">
            <w:pPr>
              <w:pStyle w:val="TAL"/>
            </w:pPr>
            <w:r w:rsidRPr="00852B86">
              <w:t>CSI-SINR_126</w:t>
            </w:r>
          </w:p>
        </w:tc>
        <w:tc>
          <w:tcPr>
            <w:tcW w:w="2154" w:type="dxa"/>
            <w:tcBorders>
              <w:top w:val="single" w:sz="4" w:space="0" w:color="auto"/>
              <w:left w:val="single" w:sz="4" w:space="0" w:color="auto"/>
              <w:bottom w:val="single" w:sz="4" w:space="0" w:color="auto"/>
              <w:right w:val="single" w:sz="4" w:space="0" w:color="auto"/>
            </w:tcBorders>
            <w:noWrap/>
            <w:hideMark/>
          </w:tcPr>
          <w:p w14:paraId="42E05A9F" w14:textId="77777777" w:rsidR="00BF28E6" w:rsidRPr="00852B86" w:rsidRDefault="00BF28E6" w:rsidP="005B5E5D">
            <w:pPr>
              <w:pStyle w:val="TAL"/>
            </w:pPr>
            <w:r w:rsidRPr="00852B86">
              <w:t>39.5</w:t>
            </w:r>
            <w:r w:rsidRPr="00852B86">
              <w:rPr>
                <w:rFonts w:ascii="Times New Roman" w:hAnsi="Times New Roman"/>
              </w:rPr>
              <w:t>≤</w:t>
            </w:r>
            <w:r w:rsidRPr="00852B86">
              <w:t xml:space="preserve"> CSI-SINR &lt;40</w:t>
            </w:r>
          </w:p>
        </w:tc>
        <w:tc>
          <w:tcPr>
            <w:tcW w:w="567" w:type="dxa"/>
            <w:tcBorders>
              <w:top w:val="single" w:sz="4" w:space="0" w:color="auto"/>
              <w:left w:val="single" w:sz="4" w:space="0" w:color="auto"/>
              <w:bottom w:val="single" w:sz="4" w:space="0" w:color="auto"/>
              <w:right w:val="single" w:sz="4" w:space="0" w:color="auto"/>
            </w:tcBorders>
            <w:noWrap/>
            <w:hideMark/>
          </w:tcPr>
          <w:p w14:paraId="34014E5E" w14:textId="77777777" w:rsidR="00BF28E6" w:rsidRPr="00852B86" w:rsidRDefault="00BF28E6" w:rsidP="005B5E5D">
            <w:pPr>
              <w:pStyle w:val="TAL"/>
            </w:pPr>
            <w:r w:rsidRPr="00852B86">
              <w:t>dB</w:t>
            </w:r>
          </w:p>
        </w:tc>
      </w:tr>
      <w:tr w:rsidR="00BF28E6" w:rsidRPr="00852B86" w14:paraId="0DA831EA" w14:textId="77777777" w:rsidTr="005B5E5D">
        <w:trPr>
          <w:trHeight w:val="300"/>
          <w:jc w:val="center"/>
        </w:trPr>
        <w:tc>
          <w:tcPr>
            <w:tcW w:w="1640" w:type="dxa"/>
            <w:tcBorders>
              <w:top w:val="single" w:sz="4" w:space="0" w:color="auto"/>
              <w:left w:val="single" w:sz="4" w:space="0" w:color="auto"/>
              <w:bottom w:val="single" w:sz="4" w:space="0" w:color="auto"/>
              <w:right w:val="single" w:sz="4" w:space="0" w:color="auto"/>
            </w:tcBorders>
            <w:noWrap/>
            <w:hideMark/>
          </w:tcPr>
          <w:p w14:paraId="71202BEF" w14:textId="77777777" w:rsidR="00BF28E6" w:rsidRPr="00852B86" w:rsidRDefault="00BF28E6" w:rsidP="005B5E5D">
            <w:pPr>
              <w:pStyle w:val="TAL"/>
            </w:pPr>
            <w:r w:rsidRPr="00852B86">
              <w:t>CSI-SINR_127</w:t>
            </w:r>
          </w:p>
        </w:tc>
        <w:tc>
          <w:tcPr>
            <w:tcW w:w="2154" w:type="dxa"/>
            <w:tcBorders>
              <w:top w:val="single" w:sz="4" w:space="0" w:color="auto"/>
              <w:left w:val="single" w:sz="4" w:space="0" w:color="auto"/>
              <w:bottom w:val="single" w:sz="4" w:space="0" w:color="auto"/>
              <w:right w:val="single" w:sz="4" w:space="0" w:color="auto"/>
            </w:tcBorders>
            <w:noWrap/>
            <w:hideMark/>
          </w:tcPr>
          <w:p w14:paraId="7A425AF8" w14:textId="77777777" w:rsidR="00BF28E6" w:rsidRPr="00852B86" w:rsidRDefault="00BF28E6" w:rsidP="005B5E5D">
            <w:pPr>
              <w:pStyle w:val="TAL"/>
            </w:pPr>
            <w:r w:rsidRPr="00852B86">
              <w:t>40</w:t>
            </w:r>
            <w:r w:rsidRPr="00852B86">
              <w:rPr>
                <w:rFonts w:ascii="Times New Roman" w:hAnsi="Times New Roman"/>
              </w:rPr>
              <w:t>≤</w:t>
            </w:r>
            <w:r w:rsidRPr="00852B86">
              <w:t xml:space="preserve"> CSI-SINR</w:t>
            </w:r>
          </w:p>
        </w:tc>
        <w:tc>
          <w:tcPr>
            <w:tcW w:w="567" w:type="dxa"/>
            <w:tcBorders>
              <w:top w:val="single" w:sz="4" w:space="0" w:color="auto"/>
              <w:left w:val="single" w:sz="4" w:space="0" w:color="auto"/>
              <w:bottom w:val="single" w:sz="4" w:space="0" w:color="auto"/>
              <w:right w:val="single" w:sz="4" w:space="0" w:color="auto"/>
            </w:tcBorders>
            <w:noWrap/>
            <w:hideMark/>
          </w:tcPr>
          <w:p w14:paraId="5EA8D2B4" w14:textId="77777777" w:rsidR="00BF28E6" w:rsidRPr="00852B86" w:rsidRDefault="00BF28E6" w:rsidP="005B5E5D">
            <w:pPr>
              <w:pStyle w:val="TAL"/>
            </w:pPr>
            <w:r w:rsidRPr="00852B86">
              <w:t>dB</w:t>
            </w:r>
          </w:p>
        </w:tc>
      </w:tr>
    </w:tbl>
    <w:p w14:paraId="088F8E6A" w14:textId="77777777" w:rsidR="00BF28E6" w:rsidRPr="00852B86" w:rsidRDefault="00BF28E6" w:rsidP="00BF28E6"/>
    <w:p w14:paraId="06573906" w14:textId="77777777" w:rsidR="00BF28E6" w:rsidRPr="00852B86" w:rsidRDefault="00BF28E6" w:rsidP="00BF28E6">
      <w:pPr>
        <w:pStyle w:val="Heading6"/>
        <w:rPr>
          <w:szCs w:val="22"/>
        </w:rPr>
      </w:pPr>
      <w:r w:rsidRPr="00852B86">
        <w:t>4.7.10.0.2.2</w:t>
      </w:r>
      <w:r w:rsidRPr="00852B86">
        <w:tab/>
        <w:t>Relative accuracy of CSI-SINR in FR1</w:t>
      </w:r>
    </w:p>
    <w:p w14:paraId="5B335DB7" w14:textId="77777777" w:rsidR="00BF28E6" w:rsidRPr="00852B86" w:rsidRDefault="00BF28E6" w:rsidP="00BF28E6">
      <w:pPr>
        <w:rPr>
          <w:rFonts w:cs="v4.2.0"/>
          <w:i/>
        </w:rPr>
      </w:pPr>
      <w:r w:rsidRPr="00852B86">
        <w:rPr>
          <w:rFonts w:cs="v4.2.0"/>
        </w:rPr>
        <w:t>The relative accuracy of CSI-SINR in inter frequency case is defined as the CSI-SINR measured from one cell on a frequency in FR1 compared to the CSI-SINR measured from another cell on a different frequency in FR1.</w:t>
      </w:r>
    </w:p>
    <w:p w14:paraId="5C9F1AB5" w14:textId="77777777" w:rsidR="00BF28E6" w:rsidRPr="00852B86" w:rsidRDefault="00BF28E6" w:rsidP="00BF28E6">
      <w:pPr>
        <w:rPr>
          <w:rFonts w:cs="v4.2.0"/>
        </w:rPr>
      </w:pPr>
      <w:r w:rsidRPr="00852B86">
        <w:rPr>
          <w:rFonts w:cs="v4.2.0"/>
        </w:rPr>
        <w:t>The accuracy requirements in Table 4.7.10.0.2.2-1 are valid under the following conditions:</w:t>
      </w:r>
    </w:p>
    <w:p w14:paraId="5ED07ACD" w14:textId="77777777" w:rsidR="00BF28E6" w:rsidRPr="00852B86" w:rsidRDefault="00BF28E6" w:rsidP="00BF28E6">
      <w:pPr>
        <w:pStyle w:val="B10"/>
        <w:rPr>
          <w:rFonts w:cs="v4.2.0"/>
        </w:rPr>
      </w:pPr>
      <w:r w:rsidRPr="00852B86">
        <w:t>-</w:t>
      </w:r>
      <w:r w:rsidRPr="00852B86">
        <w:rPr>
          <w:rFonts w:ascii="Arial" w:hAnsi="Arial"/>
          <w:sz w:val="28"/>
          <w:szCs w:val="28"/>
        </w:rPr>
        <w:tab/>
      </w:r>
      <w:r w:rsidRPr="00852B86">
        <w:t>Conditions defined in Clause 7.3 of TS 38.101-1 [2] for reference sensitivity are fulfilled.</w:t>
      </w:r>
    </w:p>
    <w:p w14:paraId="7F03FDA2" w14:textId="77777777" w:rsidR="00BF28E6" w:rsidRPr="00852B86" w:rsidRDefault="00BF28E6" w:rsidP="00BF28E6">
      <w:pPr>
        <w:pStyle w:val="B10"/>
      </w:pPr>
      <w:r w:rsidRPr="00852B86">
        <w:t>-</w:t>
      </w:r>
      <w:r w:rsidRPr="00852B86">
        <w:rPr>
          <w:rFonts w:ascii="Arial" w:hAnsi="Arial"/>
          <w:sz w:val="28"/>
          <w:szCs w:val="28"/>
        </w:rPr>
        <w:tab/>
      </w:r>
      <w:r w:rsidRPr="00852B86">
        <w:t>Conditions for inter-frequency measurements are fulfilled according to Annex B.2.13 in TS 38.133 [6] for a corresponding Band.</w:t>
      </w:r>
    </w:p>
    <w:p w14:paraId="57263705" w14:textId="77777777" w:rsidR="00BF28E6" w:rsidRPr="00852B86" w:rsidRDefault="00BF28E6" w:rsidP="00BF28E6">
      <w:pPr>
        <w:pStyle w:val="B10"/>
        <w:rPr>
          <w:rFonts w:cs="v4.2.0"/>
          <w:sz w:val="18"/>
          <w:szCs w:val="18"/>
        </w:rPr>
      </w:pPr>
      <w:r w:rsidRPr="00852B86">
        <w:t>-</w:t>
      </w:r>
      <w:r w:rsidRPr="00852B86">
        <w:rPr>
          <w:rFonts w:ascii="Arial" w:hAnsi="Arial"/>
          <w:sz w:val="28"/>
          <w:szCs w:val="28"/>
        </w:rPr>
        <w:tab/>
      </w:r>
      <w:r w:rsidRPr="00852B86">
        <w:t>|CSI_RP1</w:t>
      </w:r>
      <w:r w:rsidRPr="00852B86">
        <w:rPr>
          <w:vertAlign w:val="subscript"/>
        </w:rPr>
        <w:t>dBm</w:t>
      </w:r>
      <w:r w:rsidRPr="00852B86">
        <w:t xml:space="preserve"> - CSI_RP2</w:t>
      </w:r>
      <w:r w:rsidRPr="00852B86">
        <w:rPr>
          <w:vertAlign w:val="subscript"/>
        </w:rPr>
        <w:t>dBm</w:t>
      </w:r>
      <w:r w:rsidRPr="00852B86">
        <w:t>| ≤ 27 dB</w:t>
      </w:r>
    </w:p>
    <w:p w14:paraId="7019AEBA" w14:textId="77777777" w:rsidR="00BF28E6" w:rsidRPr="00852B86" w:rsidRDefault="00BF28E6" w:rsidP="00BF28E6">
      <w:pPr>
        <w:pStyle w:val="B10"/>
        <w:rPr>
          <w:sz w:val="24"/>
          <w:szCs w:val="24"/>
        </w:rPr>
      </w:pPr>
      <w:r w:rsidRPr="00852B86">
        <w:t>-</w:t>
      </w:r>
      <w:r w:rsidRPr="00852B86">
        <w:rPr>
          <w:rFonts w:ascii="Arial" w:hAnsi="Arial"/>
          <w:sz w:val="28"/>
          <w:szCs w:val="28"/>
        </w:rPr>
        <w:tab/>
      </w:r>
      <w:r w:rsidRPr="00852B86">
        <w:t xml:space="preserve">| Channel 1_Io </w:t>
      </w:r>
      <w:r w:rsidRPr="00852B86">
        <w:noBreakHyphen/>
        <w:t xml:space="preserve">Channel 2_Io | </w:t>
      </w:r>
      <w:r w:rsidRPr="00852B86">
        <w:rPr>
          <w:rFonts w:ascii="Symbol" w:hAnsi="Symbol"/>
        </w:rPr>
        <w:t>£</w:t>
      </w:r>
      <w:r w:rsidRPr="00852B86">
        <w:t xml:space="preserve"> 20 dB</w:t>
      </w:r>
    </w:p>
    <w:p w14:paraId="245115B3" w14:textId="1437C061" w:rsidR="00BF28E6" w:rsidRPr="00852B86" w:rsidRDefault="00BF28E6" w:rsidP="00BF28E6">
      <w:pPr>
        <w:pStyle w:val="B10"/>
      </w:pPr>
      <w:r w:rsidRPr="00852B86">
        <w:t>-</w:t>
      </w:r>
      <w:r w:rsidRPr="00852B86">
        <w:tab/>
        <w:t>The timing offset between the reference measurement timing and the target CSI-RS in one layer is no larger than CP.</w:t>
      </w:r>
    </w:p>
    <w:p w14:paraId="55BA3EE1" w14:textId="5C7F45F4" w:rsidR="00BF28E6" w:rsidRPr="00852B86" w:rsidRDefault="00BF28E6" w:rsidP="00BF28E6">
      <w:pPr>
        <w:pStyle w:val="NO"/>
      </w:pPr>
      <w:r w:rsidRPr="00852B86">
        <w:t xml:space="preserve">Note: The reference measurement timing for inter-frequency measurement is up to UE implementation and shall be based on the timing of one of the target cells. </w:t>
      </w:r>
    </w:p>
    <w:p w14:paraId="650B292F" w14:textId="77777777" w:rsidR="00BF28E6" w:rsidRPr="00852B86" w:rsidRDefault="00BF28E6" w:rsidP="00BF28E6">
      <w:pPr>
        <w:pStyle w:val="B10"/>
      </w:pPr>
      <w:r w:rsidRPr="00852B86">
        <w:t>-</w:t>
      </w:r>
      <w:r w:rsidRPr="00852B86">
        <w:tab/>
        <w:t xml:space="preserve">The bandwidth of CSI-RS is 48 PRBs and the density is 3. </w:t>
      </w:r>
    </w:p>
    <w:p w14:paraId="12018863" w14:textId="5F0629FE" w:rsidR="00BF28E6" w:rsidRPr="00852B86" w:rsidRDefault="00BF28E6" w:rsidP="00BF28E6">
      <w:pPr>
        <w:pStyle w:val="B2"/>
      </w:pPr>
      <w:r w:rsidRPr="00852B86">
        <w:t>-</w:t>
      </w:r>
      <w:r w:rsidRPr="00852B86">
        <w:tab/>
        <w:t>The performance with larger bandwidth of CSI-RS is equal to or better than the accuracy requirements in Table 4.7.10.0.2.2-1.</w:t>
      </w:r>
    </w:p>
    <w:p w14:paraId="5FD9F124" w14:textId="77777777" w:rsidR="00BF28E6" w:rsidRPr="00852B86" w:rsidRDefault="00BF28E6" w:rsidP="00BF28E6">
      <w:pPr>
        <w:pStyle w:val="TH"/>
        <w:rPr>
          <w:sz w:val="22"/>
          <w:szCs w:val="22"/>
        </w:rPr>
      </w:pPr>
      <w:r w:rsidRPr="00852B86">
        <w:t>Table 4.7.10.0.2.2-1: CSI-SINR Inter frequency relative accuracy</w:t>
      </w:r>
      <w:r w:rsidRPr="00852B86">
        <w:rPr>
          <w:sz w:val="22"/>
          <w:szCs w:val="22"/>
        </w:rPr>
        <w:t xml:space="preserve"> in FR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026"/>
        <w:gridCol w:w="1026"/>
        <w:gridCol w:w="707"/>
        <w:gridCol w:w="1996"/>
        <w:gridCol w:w="814"/>
        <w:gridCol w:w="820"/>
        <w:gridCol w:w="810"/>
        <w:gridCol w:w="1376"/>
        <w:gridCol w:w="1047"/>
      </w:tblGrid>
      <w:tr w:rsidR="00BF28E6" w:rsidRPr="00852B86" w14:paraId="3900F9FF" w14:textId="77777777" w:rsidTr="005B5E5D">
        <w:trPr>
          <w:jc w:val="center"/>
        </w:trPr>
        <w:tc>
          <w:tcPr>
            <w:tcW w:w="0" w:type="auto"/>
            <w:gridSpan w:val="2"/>
            <w:tcBorders>
              <w:top w:val="single" w:sz="6" w:space="0" w:color="auto"/>
              <w:left w:val="single" w:sz="6" w:space="0" w:color="auto"/>
              <w:bottom w:val="single" w:sz="6" w:space="0" w:color="auto"/>
              <w:right w:val="single" w:sz="6" w:space="0" w:color="auto"/>
            </w:tcBorders>
            <w:vAlign w:val="center"/>
            <w:hideMark/>
          </w:tcPr>
          <w:p w14:paraId="4704CE3D"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Accuracy</w:t>
            </w:r>
          </w:p>
        </w:tc>
        <w:tc>
          <w:tcPr>
            <w:tcW w:w="0" w:type="auto"/>
            <w:gridSpan w:val="7"/>
            <w:tcBorders>
              <w:top w:val="single" w:sz="6" w:space="0" w:color="auto"/>
              <w:left w:val="single" w:sz="6" w:space="0" w:color="auto"/>
              <w:bottom w:val="single" w:sz="6" w:space="0" w:color="auto"/>
              <w:right w:val="single" w:sz="6" w:space="0" w:color="auto"/>
            </w:tcBorders>
            <w:vAlign w:val="center"/>
            <w:hideMark/>
          </w:tcPr>
          <w:p w14:paraId="1E68E40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Conditions</w:t>
            </w:r>
          </w:p>
        </w:tc>
      </w:tr>
      <w:tr w:rsidR="00BF28E6" w:rsidRPr="00852B86" w14:paraId="34353115" w14:textId="77777777" w:rsidTr="005B5E5D">
        <w:trPr>
          <w:jc w:val="center"/>
        </w:trPr>
        <w:tc>
          <w:tcPr>
            <w:tcW w:w="0" w:type="auto"/>
            <w:vMerge w:val="restart"/>
            <w:tcBorders>
              <w:top w:val="nil"/>
              <w:left w:val="single" w:sz="6" w:space="0" w:color="auto"/>
              <w:bottom w:val="single" w:sz="6" w:space="0" w:color="auto"/>
              <w:right w:val="single" w:sz="6" w:space="0" w:color="auto"/>
            </w:tcBorders>
            <w:vAlign w:val="center"/>
            <w:hideMark/>
          </w:tcPr>
          <w:p w14:paraId="7583857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Normal condition</w:t>
            </w:r>
          </w:p>
        </w:tc>
        <w:tc>
          <w:tcPr>
            <w:tcW w:w="0" w:type="auto"/>
            <w:vMerge w:val="restart"/>
            <w:tcBorders>
              <w:top w:val="nil"/>
              <w:left w:val="single" w:sz="6" w:space="0" w:color="auto"/>
              <w:bottom w:val="single" w:sz="6" w:space="0" w:color="auto"/>
              <w:right w:val="single" w:sz="6" w:space="0" w:color="auto"/>
            </w:tcBorders>
            <w:vAlign w:val="center"/>
            <w:hideMark/>
          </w:tcPr>
          <w:p w14:paraId="51A46AF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Extreme condition</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2BA96BD0"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CSI-RS Ês/Iot</w:t>
            </w:r>
            <w:r w:rsidRPr="00852B86">
              <w:rPr>
                <w:vertAlign w:val="superscript"/>
              </w:rPr>
              <w:t xml:space="preserve"> </w:t>
            </w:r>
            <w:r w:rsidRPr="00852B86">
              <w:rPr>
                <w:rFonts w:ascii="Arial" w:hAnsi="Arial"/>
                <w:b/>
                <w:sz w:val="18"/>
                <w:szCs w:val="18"/>
                <w:vertAlign w:val="superscript"/>
              </w:rPr>
              <w:t>Note 3</w:t>
            </w:r>
          </w:p>
        </w:tc>
        <w:tc>
          <w:tcPr>
            <w:tcW w:w="0" w:type="auto"/>
            <w:gridSpan w:val="6"/>
            <w:tcBorders>
              <w:top w:val="single" w:sz="6" w:space="0" w:color="auto"/>
              <w:left w:val="single" w:sz="6" w:space="0" w:color="auto"/>
              <w:bottom w:val="single" w:sz="6" w:space="0" w:color="auto"/>
              <w:right w:val="single" w:sz="6" w:space="0" w:color="auto"/>
            </w:tcBorders>
            <w:vAlign w:val="center"/>
            <w:hideMark/>
          </w:tcPr>
          <w:p w14:paraId="1D99E6BA"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Io</w:t>
            </w:r>
            <w:r w:rsidRPr="00852B86">
              <w:rPr>
                <w:rFonts w:ascii="Arial" w:hAnsi="Arial"/>
                <w:b/>
                <w:sz w:val="18"/>
                <w:szCs w:val="18"/>
                <w:vertAlign w:val="superscript"/>
              </w:rPr>
              <w:t xml:space="preserve"> Note 1</w:t>
            </w:r>
            <w:r w:rsidRPr="00852B86">
              <w:rPr>
                <w:rFonts w:ascii="Arial" w:hAnsi="Arial"/>
                <w:b/>
                <w:sz w:val="18"/>
                <w:szCs w:val="18"/>
              </w:rPr>
              <w:t xml:space="preserve"> range</w:t>
            </w:r>
          </w:p>
        </w:tc>
      </w:tr>
      <w:tr w:rsidR="00BF28E6" w:rsidRPr="00852B86" w14:paraId="1BC9AFF5"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77A8BF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1FC1DFE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6BB74C4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71F70654"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NR operating band groups</w:t>
            </w:r>
            <w:r w:rsidRPr="00852B86">
              <w:rPr>
                <w:rFonts w:ascii="Arial" w:hAnsi="Arial"/>
                <w:b/>
                <w:sz w:val="18"/>
                <w:szCs w:val="18"/>
                <w:vertAlign w:val="superscript"/>
              </w:rPr>
              <w:t xml:space="preserve"> </w:t>
            </w:r>
          </w:p>
        </w:tc>
        <w:tc>
          <w:tcPr>
            <w:tcW w:w="3858" w:type="dxa"/>
            <w:gridSpan w:val="4"/>
            <w:tcBorders>
              <w:top w:val="single" w:sz="6" w:space="0" w:color="auto"/>
              <w:left w:val="single" w:sz="6" w:space="0" w:color="auto"/>
              <w:bottom w:val="single" w:sz="6" w:space="0" w:color="auto"/>
              <w:right w:val="single" w:sz="6" w:space="0" w:color="auto"/>
            </w:tcBorders>
            <w:vAlign w:val="center"/>
            <w:hideMark/>
          </w:tcPr>
          <w:p w14:paraId="2CBAB522"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Minimum Io</w:t>
            </w:r>
          </w:p>
        </w:tc>
        <w:tc>
          <w:tcPr>
            <w:tcW w:w="0" w:type="auto"/>
            <w:tcBorders>
              <w:top w:val="single" w:sz="6" w:space="0" w:color="auto"/>
              <w:left w:val="single" w:sz="6" w:space="0" w:color="auto"/>
              <w:bottom w:val="single" w:sz="6" w:space="0" w:color="auto"/>
              <w:right w:val="single" w:sz="6" w:space="0" w:color="auto"/>
            </w:tcBorders>
            <w:vAlign w:val="center"/>
            <w:hideMark/>
          </w:tcPr>
          <w:p w14:paraId="11C3B37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Maximum Io</w:t>
            </w:r>
          </w:p>
        </w:tc>
      </w:tr>
      <w:tr w:rsidR="00BF28E6" w:rsidRPr="00852B86" w14:paraId="1D5C1D81" w14:textId="77777777" w:rsidTr="005B5E5D">
        <w:trPr>
          <w:trHeight w:val="120"/>
          <w:jc w:val="center"/>
        </w:trPr>
        <w:tc>
          <w:tcPr>
            <w:tcW w:w="0" w:type="auto"/>
            <w:vMerge w:val="restart"/>
            <w:tcBorders>
              <w:top w:val="nil"/>
              <w:left w:val="single" w:sz="6" w:space="0" w:color="auto"/>
              <w:bottom w:val="single" w:sz="6" w:space="0" w:color="auto"/>
              <w:right w:val="single" w:sz="6" w:space="0" w:color="auto"/>
            </w:tcBorders>
            <w:vAlign w:val="center"/>
            <w:hideMark/>
          </w:tcPr>
          <w:p w14:paraId="237012E9"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0" w:type="auto"/>
            <w:vMerge w:val="restart"/>
            <w:tcBorders>
              <w:top w:val="nil"/>
              <w:left w:val="single" w:sz="6" w:space="0" w:color="auto"/>
              <w:bottom w:val="single" w:sz="6" w:space="0" w:color="auto"/>
              <w:right w:val="single" w:sz="6" w:space="0" w:color="auto"/>
            </w:tcBorders>
            <w:vAlign w:val="center"/>
            <w:hideMark/>
          </w:tcPr>
          <w:p w14:paraId="1D92445F"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0" w:type="auto"/>
            <w:vMerge w:val="restart"/>
            <w:tcBorders>
              <w:top w:val="nil"/>
              <w:left w:val="single" w:sz="6" w:space="0" w:color="auto"/>
              <w:bottom w:val="single" w:sz="6" w:space="0" w:color="auto"/>
              <w:right w:val="single" w:sz="6" w:space="0" w:color="auto"/>
            </w:tcBorders>
            <w:vAlign w:val="center"/>
            <w:hideMark/>
          </w:tcPr>
          <w:p w14:paraId="0F55AE2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dB</w:t>
            </w:r>
          </w:p>
        </w:tc>
        <w:tc>
          <w:tcPr>
            <w:tcW w:w="1959" w:type="dxa"/>
            <w:vMerge w:val="restart"/>
            <w:tcBorders>
              <w:top w:val="nil"/>
              <w:left w:val="single" w:sz="6" w:space="0" w:color="auto"/>
              <w:bottom w:val="single" w:sz="6" w:space="0" w:color="auto"/>
              <w:right w:val="single" w:sz="6" w:space="0" w:color="auto"/>
            </w:tcBorders>
            <w:vAlign w:val="center"/>
          </w:tcPr>
          <w:p w14:paraId="6507E0FE" w14:textId="77777777" w:rsidR="00BF28E6" w:rsidRPr="00852B86" w:rsidRDefault="00BF28E6" w:rsidP="005B5E5D">
            <w:pPr>
              <w:keepNext/>
              <w:keepLines/>
              <w:widowControl w:val="0"/>
              <w:spacing w:after="0"/>
              <w:jc w:val="center"/>
              <w:rPr>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A4F58A5"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 xml:space="preserve">dBm / </w:t>
            </w:r>
            <w:r w:rsidRPr="00852B86">
              <w:rPr>
                <w:rFonts w:ascii="Arial" w:hAnsi="Arial"/>
                <w:b/>
                <w:sz w:val="18"/>
                <w:szCs w:val="18"/>
              </w:rPr>
              <w:t>SCS</w:t>
            </w:r>
          </w:p>
        </w:tc>
        <w:tc>
          <w:tcPr>
            <w:tcW w:w="0" w:type="auto"/>
            <w:vMerge w:val="restart"/>
            <w:tcBorders>
              <w:top w:val="nil"/>
              <w:left w:val="single" w:sz="6" w:space="0" w:color="auto"/>
              <w:bottom w:val="single" w:sz="6" w:space="0" w:color="auto"/>
              <w:right w:val="single" w:sz="6" w:space="0" w:color="auto"/>
            </w:tcBorders>
            <w:vAlign w:val="center"/>
            <w:hideMark/>
          </w:tcPr>
          <w:p w14:paraId="5108B31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 xml:space="preserve">dBm/BW </w:t>
            </w:r>
            <w:r w:rsidRPr="00852B86">
              <w:rPr>
                <w:rFonts w:ascii="Arial" w:hAnsi="Arial"/>
                <w:b/>
                <w:sz w:val="18"/>
                <w:szCs w:val="18"/>
                <w:vertAlign w:val="subscript"/>
              </w:rPr>
              <w:t>Channel</w:t>
            </w:r>
          </w:p>
        </w:tc>
        <w:tc>
          <w:tcPr>
            <w:tcW w:w="0" w:type="auto"/>
            <w:vMerge w:val="restart"/>
            <w:tcBorders>
              <w:top w:val="single" w:sz="6" w:space="0" w:color="auto"/>
              <w:left w:val="single" w:sz="6" w:space="0" w:color="auto"/>
              <w:bottom w:val="single" w:sz="6" w:space="0" w:color="auto"/>
              <w:right w:val="single" w:sz="6" w:space="0" w:color="auto"/>
            </w:tcBorders>
            <w:vAlign w:val="center"/>
            <w:hideMark/>
          </w:tcPr>
          <w:p w14:paraId="55CC656E"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b/>
                <w:sz w:val="18"/>
                <w:szCs w:val="18"/>
              </w:rPr>
              <w:t xml:space="preserve">dBm/BW </w:t>
            </w:r>
            <w:r w:rsidRPr="00852B86">
              <w:rPr>
                <w:rFonts w:ascii="Arial" w:hAnsi="Arial"/>
                <w:b/>
                <w:sz w:val="18"/>
                <w:szCs w:val="18"/>
                <w:vertAlign w:val="subscript"/>
              </w:rPr>
              <w:t>Channel</w:t>
            </w:r>
          </w:p>
        </w:tc>
      </w:tr>
      <w:tr w:rsidR="00BF28E6" w:rsidRPr="00852B86" w14:paraId="0917716E" w14:textId="77777777" w:rsidTr="005B5E5D">
        <w:trPr>
          <w:trHeight w:val="43"/>
          <w:jc w:val="center"/>
        </w:trPr>
        <w:tc>
          <w:tcPr>
            <w:tcW w:w="0" w:type="auto"/>
            <w:vMerge/>
            <w:tcBorders>
              <w:top w:val="nil"/>
              <w:left w:val="single" w:sz="6" w:space="0" w:color="auto"/>
              <w:bottom w:val="single" w:sz="6" w:space="0" w:color="auto"/>
              <w:right w:val="single" w:sz="6" w:space="0" w:color="auto"/>
            </w:tcBorders>
            <w:vAlign w:val="center"/>
            <w:hideMark/>
          </w:tcPr>
          <w:p w14:paraId="71E4B0F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D6591B3"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C93730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FB13FF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2385" w:type="dxa"/>
            <w:gridSpan w:val="3"/>
            <w:tcBorders>
              <w:top w:val="single" w:sz="6" w:space="0" w:color="auto"/>
              <w:left w:val="single" w:sz="6" w:space="0" w:color="auto"/>
              <w:bottom w:val="single" w:sz="6" w:space="0" w:color="auto"/>
              <w:right w:val="single" w:sz="6" w:space="0" w:color="auto"/>
            </w:tcBorders>
            <w:vAlign w:val="center"/>
            <w:hideMark/>
          </w:tcPr>
          <w:p w14:paraId="7DEEDD62"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b/>
                <w:sz w:val="18"/>
                <w:szCs w:val="18"/>
              </w:rPr>
              <w:t>SCS (kHz)</w:t>
            </w:r>
          </w:p>
        </w:tc>
        <w:tc>
          <w:tcPr>
            <w:tcW w:w="0" w:type="auto"/>
            <w:vMerge/>
            <w:tcBorders>
              <w:top w:val="nil"/>
              <w:left w:val="single" w:sz="6" w:space="0" w:color="auto"/>
              <w:bottom w:val="single" w:sz="6" w:space="0" w:color="auto"/>
              <w:right w:val="single" w:sz="6" w:space="0" w:color="auto"/>
            </w:tcBorders>
            <w:vAlign w:val="center"/>
            <w:hideMark/>
          </w:tcPr>
          <w:p w14:paraId="4FAFFAE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2D3944F7"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0065D821" w14:textId="77777777" w:rsidTr="005B5E5D">
        <w:trPr>
          <w:trHeight w:val="315"/>
          <w:jc w:val="center"/>
        </w:trPr>
        <w:tc>
          <w:tcPr>
            <w:tcW w:w="0" w:type="auto"/>
            <w:vMerge w:val="restart"/>
            <w:tcBorders>
              <w:top w:val="nil"/>
              <w:left w:val="single" w:sz="6" w:space="0" w:color="auto"/>
              <w:bottom w:val="single" w:sz="6" w:space="0" w:color="auto"/>
              <w:right w:val="single" w:sz="6" w:space="0" w:color="auto"/>
            </w:tcBorders>
            <w:vAlign w:val="center"/>
            <w:hideMark/>
          </w:tcPr>
          <w:p w14:paraId="63673731" w14:textId="77777777" w:rsidR="00BF28E6" w:rsidRPr="00852B86" w:rsidRDefault="00BF28E6" w:rsidP="005B5E5D">
            <w:pPr>
              <w:keepNext/>
              <w:keepLines/>
              <w:widowControl w:val="0"/>
              <w:spacing w:after="0"/>
              <w:jc w:val="center"/>
              <w:rPr>
                <w:rFonts w:ascii="Arial" w:hAnsi="Arial"/>
                <w:sz w:val="18"/>
                <w:szCs w:val="18"/>
              </w:rPr>
            </w:pPr>
            <w:r w:rsidRPr="00852B86">
              <w:rPr>
                <w:rFonts w:ascii="Symbol" w:hAnsi="Symbol"/>
                <w:sz w:val="18"/>
                <w:szCs w:val="18"/>
              </w:rPr>
              <w:t>±</w:t>
            </w:r>
            <w:r w:rsidRPr="00852B86">
              <w:rPr>
                <w:rFonts w:ascii="Arial" w:hAnsi="Arial"/>
                <w:sz w:val="18"/>
                <w:szCs w:val="18"/>
              </w:rPr>
              <w:t>3.5</w:t>
            </w:r>
          </w:p>
        </w:tc>
        <w:tc>
          <w:tcPr>
            <w:tcW w:w="0" w:type="auto"/>
            <w:vMerge w:val="restart"/>
            <w:tcBorders>
              <w:top w:val="nil"/>
              <w:left w:val="single" w:sz="6" w:space="0" w:color="auto"/>
              <w:bottom w:val="single" w:sz="6" w:space="0" w:color="auto"/>
              <w:right w:val="single" w:sz="6" w:space="0" w:color="auto"/>
            </w:tcBorders>
            <w:vAlign w:val="center"/>
            <w:hideMark/>
          </w:tcPr>
          <w:p w14:paraId="09BD2F6A" w14:textId="77777777" w:rsidR="00BF28E6" w:rsidRPr="00852B86" w:rsidRDefault="00BF28E6" w:rsidP="005B5E5D">
            <w:pPr>
              <w:keepNext/>
              <w:keepLines/>
              <w:widowControl w:val="0"/>
              <w:spacing w:after="0"/>
              <w:jc w:val="center"/>
              <w:rPr>
                <w:rFonts w:ascii="Arial" w:hAnsi="Arial"/>
                <w:b/>
                <w:sz w:val="18"/>
                <w:szCs w:val="18"/>
              </w:rPr>
            </w:pPr>
            <w:r w:rsidRPr="00852B86">
              <w:rPr>
                <w:rFonts w:ascii="Symbol" w:hAnsi="Symbol"/>
                <w:sz w:val="18"/>
                <w:szCs w:val="18"/>
              </w:rPr>
              <w:t>±</w:t>
            </w:r>
            <w:r w:rsidRPr="00852B86">
              <w:rPr>
                <w:rFonts w:ascii="Arial" w:hAnsi="Arial"/>
                <w:sz w:val="18"/>
                <w:szCs w:val="18"/>
              </w:rPr>
              <w:t>4</w:t>
            </w:r>
          </w:p>
        </w:tc>
        <w:tc>
          <w:tcPr>
            <w:tcW w:w="0" w:type="auto"/>
            <w:vMerge w:val="restart"/>
            <w:tcBorders>
              <w:top w:val="nil"/>
              <w:left w:val="single" w:sz="6" w:space="0" w:color="auto"/>
              <w:bottom w:val="single" w:sz="6" w:space="0" w:color="auto"/>
              <w:right w:val="single" w:sz="6" w:space="0" w:color="auto"/>
            </w:tcBorders>
            <w:vAlign w:val="center"/>
            <w:hideMark/>
          </w:tcPr>
          <w:p w14:paraId="39D0BC77" w14:textId="77777777" w:rsidR="00BF28E6" w:rsidRPr="00852B86" w:rsidRDefault="00BF28E6" w:rsidP="005B5E5D">
            <w:pPr>
              <w:keepNext/>
              <w:keepLines/>
              <w:widowControl w:val="0"/>
              <w:spacing w:after="0"/>
              <w:jc w:val="center"/>
              <w:rPr>
                <w:rFonts w:ascii="Arial" w:hAnsi="Arial"/>
                <w:b/>
                <w:sz w:val="18"/>
                <w:szCs w:val="18"/>
              </w:rPr>
            </w:pPr>
            <w:r w:rsidRPr="00852B86">
              <w:rPr>
                <w:rFonts w:ascii="Symbol" w:hAnsi="Symbol"/>
                <w:sz w:val="16"/>
                <w:szCs w:val="16"/>
              </w:rPr>
              <w:t>³</w:t>
            </w:r>
            <w:r w:rsidRPr="00852B86">
              <w:rPr>
                <w:rFonts w:ascii="Arial" w:hAnsi="Arial"/>
                <w:sz w:val="16"/>
                <w:szCs w:val="16"/>
              </w:rPr>
              <w:t>-3</w:t>
            </w:r>
          </w:p>
        </w:tc>
        <w:tc>
          <w:tcPr>
            <w:tcW w:w="0" w:type="auto"/>
            <w:vMerge/>
            <w:tcBorders>
              <w:top w:val="nil"/>
              <w:left w:val="single" w:sz="6" w:space="0" w:color="auto"/>
              <w:bottom w:val="single" w:sz="6" w:space="0" w:color="auto"/>
              <w:right w:val="single" w:sz="6" w:space="0" w:color="auto"/>
            </w:tcBorders>
            <w:vAlign w:val="center"/>
            <w:hideMark/>
          </w:tcPr>
          <w:p w14:paraId="17DAFB99"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794" w:type="dxa"/>
            <w:tcBorders>
              <w:top w:val="single" w:sz="6" w:space="0" w:color="auto"/>
              <w:left w:val="single" w:sz="6" w:space="0" w:color="auto"/>
              <w:bottom w:val="single" w:sz="6" w:space="0" w:color="auto"/>
              <w:right w:val="single" w:sz="6" w:space="0" w:color="auto"/>
            </w:tcBorders>
            <w:vAlign w:val="center"/>
            <w:hideMark/>
          </w:tcPr>
          <w:p w14:paraId="46F2D24E" w14:textId="77777777" w:rsidR="00BF28E6" w:rsidRPr="00852B86" w:rsidRDefault="00BF28E6" w:rsidP="005B5E5D">
            <w:pPr>
              <w:keepNext/>
              <w:keepLines/>
              <w:widowControl w:val="0"/>
              <w:spacing w:after="0"/>
              <w:jc w:val="center"/>
              <w:rPr>
                <w:rFonts w:ascii="Arial" w:hAnsi="Arial" w:cs="Arial"/>
                <w:b/>
                <w:sz w:val="18"/>
                <w:szCs w:val="18"/>
              </w:rPr>
            </w:pPr>
            <w:r w:rsidRPr="00852B86">
              <w:rPr>
                <w:rFonts w:ascii="Arial" w:hAnsi="Arial" w:cs="Arial"/>
                <w:b/>
                <w:sz w:val="18"/>
                <w:szCs w:val="18"/>
              </w:rPr>
              <w:t xml:space="preserve">15 </w:t>
            </w:r>
          </w:p>
        </w:tc>
        <w:tc>
          <w:tcPr>
            <w:tcW w:w="808" w:type="dxa"/>
            <w:tcBorders>
              <w:top w:val="single" w:sz="6" w:space="0" w:color="auto"/>
              <w:left w:val="single" w:sz="6" w:space="0" w:color="auto"/>
              <w:bottom w:val="single" w:sz="6" w:space="0" w:color="auto"/>
              <w:right w:val="single" w:sz="6" w:space="0" w:color="auto"/>
            </w:tcBorders>
            <w:vAlign w:val="center"/>
            <w:hideMark/>
          </w:tcPr>
          <w:p w14:paraId="6C7ADD3D"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3</w:t>
            </w:r>
            <w:r w:rsidRPr="00852B86">
              <w:rPr>
                <w:rFonts w:ascii="Arial" w:hAnsi="Arial"/>
                <w:b/>
                <w:sz w:val="18"/>
                <w:szCs w:val="18"/>
              </w:rPr>
              <w:t>0</w:t>
            </w:r>
          </w:p>
        </w:tc>
        <w:tc>
          <w:tcPr>
            <w:tcW w:w="0" w:type="auto"/>
            <w:tcBorders>
              <w:top w:val="single" w:sz="6" w:space="0" w:color="auto"/>
              <w:left w:val="single" w:sz="6" w:space="0" w:color="auto"/>
              <w:bottom w:val="single" w:sz="6" w:space="0" w:color="auto"/>
              <w:right w:val="single" w:sz="6" w:space="0" w:color="auto"/>
            </w:tcBorders>
            <w:vAlign w:val="center"/>
            <w:hideMark/>
          </w:tcPr>
          <w:p w14:paraId="4086645F" w14:textId="77777777" w:rsidR="00BF28E6" w:rsidRPr="00852B86" w:rsidRDefault="00BF28E6" w:rsidP="005B5E5D">
            <w:pPr>
              <w:keepNext/>
              <w:keepLines/>
              <w:widowControl w:val="0"/>
              <w:spacing w:after="0"/>
              <w:jc w:val="center"/>
              <w:rPr>
                <w:rFonts w:ascii="Arial" w:hAnsi="Arial"/>
                <w:b/>
                <w:sz w:val="18"/>
                <w:szCs w:val="18"/>
              </w:rPr>
            </w:pPr>
            <w:r w:rsidRPr="00852B86">
              <w:rPr>
                <w:rFonts w:ascii="Arial" w:hAnsi="Arial" w:cs="Arial"/>
                <w:b/>
                <w:sz w:val="18"/>
                <w:szCs w:val="18"/>
              </w:rPr>
              <w:t>6</w:t>
            </w:r>
            <w:r w:rsidRPr="00852B86">
              <w:rPr>
                <w:rFonts w:ascii="Arial" w:hAnsi="Arial"/>
                <w:b/>
                <w:sz w:val="18"/>
                <w:szCs w:val="18"/>
              </w:rPr>
              <w:t>0</w:t>
            </w:r>
          </w:p>
        </w:tc>
        <w:tc>
          <w:tcPr>
            <w:tcW w:w="0" w:type="auto"/>
            <w:vMerge/>
            <w:tcBorders>
              <w:top w:val="nil"/>
              <w:left w:val="single" w:sz="6" w:space="0" w:color="auto"/>
              <w:bottom w:val="single" w:sz="6" w:space="0" w:color="auto"/>
              <w:right w:val="single" w:sz="6" w:space="0" w:color="auto"/>
            </w:tcBorders>
            <w:vAlign w:val="center"/>
            <w:hideMark/>
          </w:tcPr>
          <w:p w14:paraId="7EC56A0C"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768250E2" w14:textId="77777777" w:rsidR="00BF28E6" w:rsidRPr="00852B86" w:rsidRDefault="00BF28E6" w:rsidP="005B5E5D">
            <w:pPr>
              <w:overflowPunct/>
              <w:autoSpaceDE/>
              <w:autoSpaceDN/>
              <w:adjustRightInd/>
              <w:spacing w:after="0"/>
              <w:textAlignment w:val="auto"/>
              <w:rPr>
                <w:rFonts w:ascii="Arial" w:hAnsi="Arial"/>
                <w:b/>
                <w:sz w:val="18"/>
                <w:szCs w:val="18"/>
              </w:rPr>
            </w:pPr>
          </w:p>
        </w:tc>
      </w:tr>
      <w:tr w:rsidR="00BF28E6" w:rsidRPr="00852B86" w14:paraId="16392B1C"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E211E5D"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796AE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AAB8F6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2A87088" w14:textId="77777777" w:rsidR="00BF28E6" w:rsidRPr="00852B86" w:rsidRDefault="00BF28E6" w:rsidP="005B5E5D">
            <w:pPr>
              <w:pStyle w:val="TAC"/>
              <w:rPr>
                <w:rFonts w:cs="Arial"/>
                <w:sz w:val="16"/>
                <w:szCs w:val="16"/>
              </w:rPr>
            </w:pPr>
            <w:r w:rsidRPr="00852B86">
              <w:rPr>
                <w:rFonts w:cs="Arial"/>
                <w:sz w:val="16"/>
                <w:szCs w:val="16"/>
              </w:rPr>
              <w:t>NR_FDD_FR1_A, NR_TDD_FR1_A,</w:t>
            </w:r>
          </w:p>
          <w:p w14:paraId="62F1C149" w14:textId="77777777" w:rsidR="00BF28E6" w:rsidRPr="00852B86" w:rsidRDefault="00BF28E6" w:rsidP="005B5E5D">
            <w:pPr>
              <w:pStyle w:val="TAC"/>
              <w:rPr>
                <w:rFonts w:cs="Arial"/>
                <w:sz w:val="16"/>
                <w:szCs w:val="16"/>
              </w:rPr>
            </w:pPr>
            <w:r w:rsidRPr="00852B86">
              <w:rPr>
                <w:rFonts w:cs="Arial"/>
                <w:sz w:val="16"/>
                <w:szCs w:val="16"/>
              </w:rPr>
              <w:t>NR_SDL_FR1_A</w:t>
            </w:r>
          </w:p>
        </w:tc>
        <w:tc>
          <w:tcPr>
            <w:tcW w:w="794" w:type="dxa"/>
            <w:tcBorders>
              <w:top w:val="single" w:sz="6" w:space="0" w:color="auto"/>
              <w:left w:val="single" w:sz="6" w:space="0" w:color="auto"/>
              <w:bottom w:val="single" w:sz="6" w:space="0" w:color="auto"/>
              <w:right w:val="single" w:sz="6" w:space="0" w:color="auto"/>
            </w:tcBorders>
            <w:vAlign w:val="center"/>
            <w:hideMark/>
          </w:tcPr>
          <w:p w14:paraId="6F90E9FA" w14:textId="77777777" w:rsidR="00BF28E6" w:rsidRPr="00852B86" w:rsidRDefault="00BF28E6" w:rsidP="005B5E5D">
            <w:pPr>
              <w:pStyle w:val="TAC"/>
              <w:rPr>
                <w:sz w:val="16"/>
                <w:szCs w:val="16"/>
              </w:rPr>
            </w:pPr>
            <w:r w:rsidRPr="00852B86">
              <w:rPr>
                <w:sz w:val="16"/>
                <w:szCs w:val="16"/>
              </w:rPr>
              <w:t>-121</w:t>
            </w:r>
          </w:p>
        </w:tc>
        <w:tc>
          <w:tcPr>
            <w:tcW w:w="808" w:type="dxa"/>
            <w:tcBorders>
              <w:top w:val="single" w:sz="6" w:space="0" w:color="auto"/>
              <w:left w:val="single" w:sz="6" w:space="0" w:color="auto"/>
              <w:bottom w:val="single" w:sz="6" w:space="0" w:color="auto"/>
              <w:right w:val="single" w:sz="6" w:space="0" w:color="auto"/>
            </w:tcBorders>
            <w:vAlign w:val="center"/>
            <w:hideMark/>
          </w:tcPr>
          <w:p w14:paraId="256D2192" w14:textId="77777777" w:rsidR="00BF28E6" w:rsidRPr="00852B86" w:rsidRDefault="00BF28E6" w:rsidP="005B5E5D">
            <w:pPr>
              <w:pStyle w:val="TAC"/>
              <w:rPr>
                <w:sz w:val="16"/>
                <w:szCs w:val="16"/>
              </w:rPr>
            </w:pPr>
            <w:r w:rsidRPr="00852B86">
              <w:rPr>
                <w:sz w:val="16"/>
                <w:szCs w:val="16"/>
              </w:rPr>
              <w:t>-118</w:t>
            </w:r>
          </w:p>
        </w:tc>
        <w:tc>
          <w:tcPr>
            <w:tcW w:w="0" w:type="auto"/>
            <w:tcBorders>
              <w:top w:val="single" w:sz="6" w:space="0" w:color="auto"/>
              <w:left w:val="single" w:sz="6" w:space="0" w:color="auto"/>
              <w:bottom w:val="single" w:sz="6" w:space="0" w:color="auto"/>
              <w:right w:val="single" w:sz="6" w:space="0" w:color="auto"/>
            </w:tcBorders>
            <w:vAlign w:val="center"/>
            <w:hideMark/>
          </w:tcPr>
          <w:p w14:paraId="66AD9A5B"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2D07775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27B109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1E0B3151"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A377D02"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2DC3732B"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3E26105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54E8E29" w14:textId="77777777" w:rsidR="00BF28E6" w:rsidRPr="00852B86" w:rsidRDefault="00BF28E6" w:rsidP="005B5E5D">
            <w:pPr>
              <w:pStyle w:val="TAC"/>
              <w:rPr>
                <w:sz w:val="16"/>
                <w:szCs w:val="16"/>
              </w:rPr>
            </w:pPr>
            <w:r w:rsidRPr="00852B86">
              <w:rPr>
                <w:sz w:val="16"/>
                <w:szCs w:val="16"/>
              </w:rPr>
              <w:t>NR_FDD_FR1_B</w:t>
            </w:r>
          </w:p>
        </w:tc>
        <w:tc>
          <w:tcPr>
            <w:tcW w:w="794" w:type="dxa"/>
            <w:tcBorders>
              <w:top w:val="single" w:sz="6" w:space="0" w:color="auto"/>
              <w:left w:val="single" w:sz="6" w:space="0" w:color="auto"/>
              <w:bottom w:val="single" w:sz="6" w:space="0" w:color="auto"/>
              <w:right w:val="single" w:sz="6" w:space="0" w:color="auto"/>
            </w:tcBorders>
            <w:hideMark/>
          </w:tcPr>
          <w:p w14:paraId="41B09495" w14:textId="77777777" w:rsidR="00BF28E6" w:rsidRPr="00852B86" w:rsidRDefault="00BF28E6" w:rsidP="005B5E5D">
            <w:pPr>
              <w:pStyle w:val="TAC"/>
              <w:rPr>
                <w:sz w:val="16"/>
                <w:szCs w:val="16"/>
              </w:rPr>
            </w:pPr>
            <w:r w:rsidRPr="00852B86">
              <w:rPr>
                <w:sz w:val="16"/>
                <w:szCs w:val="16"/>
              </w:rPr>
              <w:t>-120.5</w:t>
            </w:r>
          </w:p>
        </w:tc>
        <w:tc>
          <w:tcPr>
            <w:tcW w:w="808" w:type="dxa"/>
            <w:tcBorders>
              <w:top w:val="single" w:sz="6" w:space="0" w:color="auto"/>
              <w:left w:val="single" w:sz="6" w:space="0" w:color="auto"/>
              <w:bottom w:val="single" w:sz="6" w:space="0" w:color="auto"/>
              <w:right w:val="single" w:sz="6" w:space="0" w:color="auto"/>
            </w:tcBorders>
            <w:vAlign w:val="center"/>
            <w:hideMark/>
          </w:tcPr>
          <w:p w14:paraId="2E41023B" w14:textId="77777777" w:rsidR="00BF28E6" w:rsidRPr="00852B86" w:rsidRDefault="00BF28E6" w:rsidP="005B5E5D">
            <w:pPr>
              <w:pStyle w:val="TAC"/>
              <w:rPr>
                <w:sz w:val="16"/>
                <w:szCs w:val="16"/>
              </w:rPr>
            </w:pPr>
            <w:r w:rsidRPr="00852B86">
              <w:rPr>
                <w:sz w:val="16"/>
                <w:szCs w:val="16"/>
              </w:rPr>
              <w:t>-117.5</w:t>
            </w:r>
          </w:p>
        </w:tc>
        <w:tc>
          <w:tcPr>
            <w:tcW w:w="0" w:type="auto"/>
            <w:tcBorders>
              <w:top w:val="single" w:sz="6" w:space="0" w:color="auto"/>
              <w:left w:val="single" w:sz="6" w:space="0" w:color="auto"/>
              <w:bottom w:val="single" w:sz="6" w:space="0" w:color="auto"/>
              <w:right w:val="single" w:sz="6" w:space="0" w:color="auto"/>
            </w:tcBorders>
            <w:vAlign w:val="center"/>
            <w:hideMark/>
          </w:tcPr>
          <w:p w14:paraId="0EFF4CB5"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732E62DD"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593B171"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BC0089B"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2E6FAE2B"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D7974E0"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785734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25A3D2E5" w14:textId="77777777" w:rsidR="00BF28E6" w:rsidRPr="00852B86" w:rsidRDefault="00BF28E6" w:rsidP="005B5E5D">
            <w:pPr>
              <w:pStyle w:val="TAC"/>
              <w:rPr>
                <w:sz w:val="16"/>
                <w:szCs w:val="16"/>
              </w:rPr>
            </w:pPr>
            <w:r w:rsidRPr="00852B86">
              <w:rPr>
                <w:sz w:val="16"/>
                <w:szCs w:val="16"/>
              </w:rPr>
              <w:t>NR_TDD_FR1_C</w:t>
            </w:r>
          </w:p>
        </w:tc>
        <w:tc>
          <w:tcPr>
            <w:tcW w:w="794" w:type="dxa"/>
            <w:tcBorders>
              <w:top w:val="single" w:sz="6" w:space="0" w:color="auto"/>
              <w:left w:val="single" w:sz="6" w:space="0" w:color="auto"/>
              <w:bottom w:val="single" w:sz="6" w:space="0" w:color="auto"/>
              <w:right w:val="single" w:sz="6" w:space="0" w:color="auto"/>
            </w:tcBorders>
            <w:vAlign w:val="center"/>
            <w:hideMark/>
          </w:tcPr>
          <w:p w14:paraId="18DE50D8" w14:textId="77777777" w:rsidR="00BF28E6" w:rsidRPr="00852B86" w:rsidRDefault="00BF28E6" w:rsidP="005B5E5D">
            <w:pPr>
              <w:pStyle w:val="TAC"/>
              <w:rPr>
                <w:sz w:val="16"/>
                <w:szCs w:val="16"/>
              </w:rPr>
            </w:pPr>
            <w:r w:rsidRPr="00852B86">
              <w:rPr>
                <w:sz w:val="16"/>
                <w:szCs w:val="16"/>
              </w:rPr>
              <w:t>-120</w:t>
            </w:r>
          </w:p>
        </w:tc>
        <w:tc>
          <w:tcPr>
            <w:tcW w:w="808" w:type="dxa"/>
            <w:tcBorders>
              <w:top w:val="single" w:sz="6" w:space="0" w:color="auto"/>
              <w:left w:val="single" w:sz="6" w:space="0" w:color="auto"/>
              <w:bottom w:val="single" w:sz="6" w:space="0" w:color="auto"/>
              <w:right w:val="single" w:sz="6" w:space="0" w:color="auto"/>
            </w:tcBorders>
            <w:vAlign w:val="center"/>
            <w:hideMark/>
          </w:tcPr>
          <w:p w14:paraId="23D0240B" w14:textId="77777777" w:rsidR="00BF28E6" w:rsidRPr="00852B86" w:rsidRDefault="00BF28E6" w:rsidP="005B5E5D">
            <w:pPr>
              <w:pStyle w:val="TAC"/>
              <w:rPr>
                <w:sz w:val="16"/>
                <w:szCs w:val="16"/>
              </w:rPr>
            </w:pPr>
            <w:r w:rsidRPr="00852B86">
              <w:rPr>
                <w:sz w:val="16"/>
                <w:szCs w:val="16"/>
              </w:rPr>
              <w:t>-117</w:t>
            </w:r>
          </w:p>
        </w:tc>
        <w:tc>
          <w:tcPr>
            <w:tcW w:w="0" w:type="auto"/>
            <w:tcBorders>
              <w:top w:val="single" w:sz="6" w:space="0" w:color="auto"/>
              <w:left w:val="single" w:sz="6" w:space="0" w:color="auto"/>
              <w:bottom w:val="single" w:sz="6" w:space="0" w:color="auto"/>
              <w:right w:val="single" w:sz="6" w:space="0" w:color="auto"/>
            </w:tcBorders>
            <w:vAlign w:val="center"/>
            <w:hideMark/>
          </w:tcPr>
          <w:p w14:paraId="03038EF8"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4</w:t>
            </w:r>
          </w:p>
        </w:tc>
        <w:tc>
          <w:tcPr>
            <w:tcW w:w="0" w:type="auto"/>
            <w:tcBorders>
              <w:top w:val="single" w:sz="6" w:space="0" w:color="auto"/>
              <w:left w:val="single" w:sz="6" w:space="0" w:color="auto"/>
              <w:bottom w:val="single" w:sz="6" w:space="0" w:color="auto"/>
              <w:right w:val="single" w:sz="6" w:space="0" w:color="auto"/>
            </w:tcBorders>
            <w:vAlign w:val="center"/>
            <w:hideMark/>
          </w:tcPr>
          <w:p w14:paraId="3A9072D2"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291BB01"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255E6067"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116E3B8"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762AF9A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B7BC5A"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48C1B651" w14:textId="77777777" w:rsidR="00BF28E6" w:rsidRPr="00852B86" w:rsidRDefault="00BF28E6" w:rsidP="005B5E5D">
            <w:pPr>
              <w:pStyle w:val="TAC"/>
              <w:rPr>
                <w:sz w:val="16"/>
                <w:szCs w:val="16"/>
              </w:rPr>
            </w:pPr>
            <w:r w:rsidRPr="00852B86">
              <w:rPr>
                <w:sz w:val="16"/>
                <w:szCs w:val="16"/>
              </w:rPr>
              <w:t>NR_FDD_FR1_D, NR_TDD_FR1_D</w:t>
            </w:r>
          </w:p>
        </w:tc>
        <w:tc>
          <w:tcPr>
            <w:tcW w:w="794" w:type="dxa"/>
            <w:tcBorders>
              <w:top w:val="single" w:sz="6" w:space="0" w:color="auto"/>
              <w:left w:val="single" w:sz="6" w:space="0" w:color="auto"/>
              <w:bottom w:val="single" w:sz="6" w:space="0" w:color="auto"/>
              <w:right w:val="single" w:sz="6" w:space="0" w:color="auto"/>
            </w:tcBorders>
            <w:vAlign w:val="center"/>
            <w:hideMark/>
          </w:tcPr>
          <w:p w14:paraId="4A7C114D" w14:textId="77777777" w:rsidR="00BF28E6" w:rsidRPr="00852B86" w:rsidRDefault="00BF28E6" w:rsidP="005B5E5D">
            <w:pPr>
              <w:pStyle w:val="TAC"/>
              <w:rPr>
                <w:sz w:val="16"/>
                <w:szCs w:val="16"/>
              </w:rPr>
            </w:pPr>
            <w:r w:rsidRPr="00852B86">
              <w:rPr>
                <w:sz w:val="16"/>
                <w:szCs w:val="16"/>
              </w:rPr>
              <w:t>-119.5</w:t>
            </w:r>
          </w:p>
        </w:tc>
        <w:tc>
          <w:tcPr>
            <w:tcW w:w="808" w:type="dxa"/>
            <w:tcBorders>
              <w:top w:val="single" w:sz="6" w:space="0" w:color="auto"/>
              <w:left w:val="single" w:sz="6" w:space="0" w:color="auto"/>
              <w:bottom w:val="single" w:sz="6" w:space="0" w:color="auto"/>
              <w:right w:val="single" w:sz="6" w:space="0" w:color="auto"/>
            </w:tcBorders>
            <w:vAlign w:val="center"/>
            <w:hideMark/>
          </w:tcPr>
          <w:p w14:paraId="14B08294" w14:textId="77777777" w:rsidR="00BF28E6" w:rsidRPr="00852B86" w:rsidRDefault="00BF28E6" w:rsidP="005B5E5D">
            <w:pPr>
              <w:pStyle w:val="TAC"/>
              <w:rPr>
                <w:sz w:val="16"/>
                <w:szCs w:val="16"/>
              </w:rPr>
            </w:pPr>
            <w:r w:rsidRPr="00852B86">
              <w:rPr>
                <w:sz w:val="16"/>
                <w:szCs w:val="16"/>
              </w:rPr>
              <w:t>-116.5</w:t>
            </w:r>
          </w:p>
        </w:tc>
        <w:tc>
          <w:tcPr>
            <w:tcW w:w="0" w:type="auto"/>
            <w:tcBorders>
              <w:top w:val="single" w:sz="6" w:space="0" w:color="auto"/>
              <w:left w:val="single" w:sz="6" w:space="0" w:color="auto"/>
              <w:bottom w:val="single" w:sz="6" w:space="0" w:color="auto"/>
              <w:right w:val="single" w:sz="6" w:space="0" w:color="auto"/>
            </w:tcBorders>
            <w:vAlign w:val="center"/>
            <w:hideMark/>
          </w:tcPr>
          <w:p w14:paraId="528E25CE"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w:t>
            </w:r>
            <w:r w:rsidRPr="00852B86">
              <w:rPr>
                <w:rFonts w:ascii="Arial" w:hAnsi="Arial"/>
                <w:sz w:val="16"/>
                <w:szCs w:val="16"/>
              </w:rPr>
              <w:t>113.5</w:t>
            </w:r>
          </w:p>
        </w:tc>
        <w:tc>
          <w:tcPr>
            <w:tcW w:w="0" w:type="auto"/>
            <w:tcBorders>
              <w:top w:val="single" w:sz="6" w:space="0" w:color="auto"/>
              <w:left w:val="single" w:sz="6" w:space="0" w:color="auto"/>
              <w:bottom w:val="single" w:sz="6" w:space="0" w:color="auto"/>
              <w:right w:val="single" w:sz="6" w:space="0" w:color="auto"/>
            </w:tcBorders>
            <w:vAlign w:val="center"/>
            <w:hideMark/>
          </w:tcPr>
          <w:p w14:paraId="324D38F6"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578F0923"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2314AA50"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30A51D58"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9638F36"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0B79E715"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EA2C9A6" w14:textId="77777777" w:rsidR="00BF28E6" w:rsidRPr="00852B86" w:rsidRDefault="00BF28E6" w:rsidP="005B5E5D">
            <w:pPr>
              <w:pStyle w:val="TAC"/>
              <w:rPr>
                <w:sz w:val="16"/>
                <w:szCs w:val="16"/>
              </w:rPr>
            </w:pPr>
            <w:r w:rsidRPr="00852B86">
              <w:rPr>
                <w:sz w:val="16"/>
                <w:szCs w:val="16"/>
              </w:rPr>
              <w:t>NR_FDD_FR1_E, NR_TDD_FR1_E</w:t>
            </w:r>
          </w:p>
        </w:tc>
        <w:tc>
          <w:tcPr>
            <w:tcW w:w="794" w:type="dxa"/>
            <w:tcBorders>
              <w:top w:val="single" w:sz="6" w:space="0" w:color="auto"/>
              <w:left w:val="single" w:sz="6" w:space="0" w:color="auto"/>
              <w:bottom w:val="single" w:sz="6" w:space="0" w:color="auto"/>
              <w:right w:val="single" w:sz="6" w:space="0" w:color="auto"/>
            </w:tcBorders>
            <w:vAlign w:val="center"/>
            <w:hideMark/>
          </w:tcPr>
          <w:p w14:paraId="261EC7EA" w14:textId="77777777" w:rsidR="00BF28E6" w:rsidRPr="00852B86" w:rsidRDefault="00BF28E6" w:rsidP="005B5E5D">
            <w:pPr>
              <w:pStyle w:val="TAC"/>
              <w:rPr>
                <w:sz w:val="16"/>
                <w:szCs w:val="16"/>
              </w:rPr>
            </w:pPr>
            <w:r w:rsidRPr="00852B86">
              <w:rPr>
                <w:sz w:val="16"/>
                <w:szCs w:val="16"/>
              </w:rPr>
              <w:t>-119</w:t>
            </w:r>
          </w:p>
        </w:tc>
        <w:tc>
          <w:tcPr>
            <w:tcW w:w="808" w:type="dxa"/>
            <w:tcBorders>
              <w:top w:val="single" w:sz="6" w:space="0" w:color="auto"/>
              <w:left w:val="single" w:sz="6" w:space="0" w:color="auto"/>
              <w:bottom w:val="single" w:sz="6" w:space="0" w:color="auto"/>
              <w:right w:val="single" w:sz="6" w:space="0" w:color="auto"/>
            </w:tcBorders>
            <w:vAlign w:val="center"/>
            <w:hideMark/>
          </w:tcPr>
          <w:p w14:paraId="05E810FC" w14:textId="77777777" w:rsidR="00BF28E6" w:rsidRPr="00852B86" w:rsidRDefault="00BF28E6" w:rsidP="005B5E5D">
            <w:pPr>
              <w:pStyle w:val="TAC"/>
              <w:rPr>
                <w:sz w:val="16"/>
                <w:szCs w:val="16"/>
              </w:rPr>
            </w:pPr>
            <w:r w:rsidRPr="00852B86">
              <w:rPr>
                <w:sz w:val="16"/>
                <w:szCs w:val="16"/>
              </w:rPr>
              <w:t>-116</w:t>
            </w:r>
          </w:p>
        </w:tc>
        <w:tc>
          <w:tcPr>
            <w:tcW w:w="0" w:type="auto"/>
            <w:tcBorders>
              <w:top w:val="single" w:sz="6" w:space="0" w:color="auto"/>
              <w:left w:val="single" w:sz="6" w:space="0" w:color="auto"/>
              <w:bottom w:val="single" w:sz="6" w:space="0" w:color="auto"/>
              <w:right w:val="single" w:sz="6" w:space="0" w:color="auto"/>
            </w:tcBorders>
            <w:vAlign w:val="center"/>
            <w:hideMark/>
          </w:tcPr>
          <w:p w14:paraId="32E05722"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3</w:t>
            </w:r>
          </w:p>
        </w:tc>
        <w:tc>
          <w:tcPr>
            <w:tcW w:w="0" w:type="auto"/>
            <w:tcBorders>
              <w:top w:val="single" w:sz="6" w:space="0" w:color="auto"/>
              <w:left w:val="single" w:sz="6" w:space="0" w:color="auto"/>
              <w:bottom w:val="single" w:sz="6" w:space="0" w:color="auto"/>
              <w:right w:val="single" w:sz="6" w:space="0" w:color="auto"/>
            </w:tcBorders>
            <w:vAlign w:val="center"/>
            <w:hideMark/>
          </w:tcPr>
          <w:p w14:paraId="637B870B"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4F8AD15"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454A877E"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AD694EE"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51C4E72"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FA391D"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3F6DF53C" w14:textId="77777777" w:rsidR="00BF28E6" w:rsidRPr="00852B86" w:rsidRDefault="00BF28E6" w:rsidP="005B5E5D">
            <w:pPr>
              <w:pStyle w:val="TAC"/>
              <w:rPr>
                <w:sz w:val="16"/>
                <w:szCs w:val="16"/>
              </w:rPr>
            </w:pPr>
            <w:r w:rsidRPr="00852B86">
              <w:rPr>
                <w:sz w:val="16"/>
                <w:szCs w:val="16"/>
              </w:rPr>
              <w:t>NR_FDD_FR1_F</w:t>
            </w:r>
          </w:p>
        </w:tc>
        <w:tc>
          <w:tcPr>
            <w:tcW w:w="794" w:type="dxa"/>
            <w:tcBorders>
              <w:top w:val="single" w:sz="6" w:space="0" w:color="auto"/>
              <w:left w:val="single" w:sz="6" w:space="0" w:color="auto"/>
              <w:bottom w:val="single" w:sz="6" w:space="0" w:color="auto"/>
              <w:right w:val="single" w:sz="6" w:space="0" w:color="auto"/>
            </w:tcBorders>
            <w:vAlign w:val="center"/>
            <w:hideMark/>
          </w:tcPr>
          <w:p w14:paraId="7865E79E" w14:textId="77777777" w:rsidR="00BF28E6" w:rsidRPr="00852B86" w:rsidRDefault="00BF28E6" w:rsidP="005B5E5D">
            <w:pPr>
              <w:pStyle w:val="TAC"/>
              <w:rPr>
                <w:sz w:val="16"/>
                <w:szCs w:val="16"/>
              </w:rPr>
            </w:pPr>
            <w:r w:rsidRPr="00852B86">
              <w:rPr>
                <w:sz w:val="16"/>
                <w:szCs w:val="16"/>
              </w:rPr>
              <w:t>-118.5</w:t>
            </w:r>
          </w:p>
        </w:tc>
        <w:tc>
          <w:tcPr>
            <w:tcW w:w="808" w:type="dxa"/>
            <w:tcBorders>
              <w:top w:val="single" w:sz="6" w:space="0" w:color="auto"/>
              <w:left w:val="single" w:sz="6" w:space="0" w:color="auto"/>
              <w:bottom w:val="single" w:sz="6" w:space="0" w:color="auto"/>
              <w:right w:val="single" w:sz="6" w:space="0" w:color="auto"/>
            </w:tcBorders>
            <w:vAlign w:val="center"/>
            <w:hideMark/>
          </w:tcPr>
          <w:p w14:paraId="78739D05" w14:textId="77777777" w:rsidR="00BF28E6" w:rsidRPr="00852B86" w:rsidRDefault="00BF28E6" w:rsidP="005B5E5D">
            <w:pPr>
              <w:pStyle w:val="TAC"/>
              <w:rPr>
                <w:sz w:val="16"/>
                <w:szCs w:val="16"/>
              </w:rPr>
            </w:pPr>
            <w:r w:rsidRPr="00852B86">
              <w:rPr>
                <w:rFonts w:cs="Arial"/>
                <w:sz w:val="16"/>
                <w:szCs w:val="16"/>
              </w:rPr>
              <w:t>-115.5</w:t>
            </w:r>
          </w:p>
        </w:tc>
        <w:tc>
          <w:tcPr>
            <w:tcW w:w="0" w:type="auto"/>
            <w:tcBorders>
              <w:top w:val="single" w:sz="6" w:space="0" w:color="auto"/>
              <w:left w:val="single" w:sz="6" w:space="0" w:color="auto"/>
              <w:bottom w:val="single" w:sz="6" w:space="0" w:color="auto"/>
              <w:right w:val="single" w:sz="6" w:space="0" w:color="auto"/>
            </w:tcBorders>
            <w:vAlign w:val="center"/>
            <w:hideMark/>
          </w:tcPr>
          <w:p w14:paraId="065BB624"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2.5</w:t>
            </w:r>
          </w:p>
        </w:tc>
        <w:tc>
          <w:tcPr>
            <w:tcW w:w="0" w:type="auto"/>
            <w:tcBorders>
              <w:top w:val="single" w:sz="6" w:space="0" w:color="auto"/>
              <w:left w:val="single" w:sz="6" w:space="0" w:color="auto"/>
              <w:bottom w:val="single" w:sz="6" w:space="0" w:color="auto"/>
              <w:right w:val="single" w:sz="6" w:space="0" w:color="auto"/>
            </w:tcBorders>
            <w:vAlign w:val="center"/>
            <w:hideMark/>
          </w:tcPr>
          <w:p w14:paraId="07673728"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1DBBB63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47AACAA"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573CBDFF"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5051B594"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69AFD5B7"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19A6BD5A" w14:textId="77777777" w:rsidR="00BF28E6" w:rsidRPr="00852B86" w:rsidRDefault="00BF28E6" w:rsidP="005B5E5D">
            <w:pPr>
              <w:pStyle w:val="TAC"/>
              <w:rPr>
                <w:sz w:val="16"/>
                <w:szCs w:val="16"/>
              </w:rPr>
            </w:pPr>
            <w:r w:rsidRPr="00852B86">
              <w:rPr>
                <w:sz w:val="16"/>
                <w:szCs w:val="16"/>
              </w:rPr>
              <w:t>NR_FDD_FR1_G</w:t>
            </w:r>
          </w:p>
        </w:tc>
        <w:tc>
          <w:tcPr>
            <w:tcW w:w="794" w:type="dxa"/>
            <w:tcBorders>
              <w:top w:val="single" w:sz="6" w:space="0" w:color="auto"/>
              <w:left w:val="single" w:sz="6" w:space="0" w:color="auto"/>
              <w:bottom w:val="single" w:sz="6" w:space="0" w:color="auto"/>
              <w:right w:val="single" w:sz="6" w:space="0" w:color="auto"/>
            </w:tcBorders>
            <w:vAlign w:val="center"/>
            <w:hideMark/>
          </w:tcPr>
          <w:p w14:paraId="2CBAE071" w14:textId="77777777" w:rsidR="00BF28E6" w:rsidRPr="00852B86" w:rsidRDefault="00BF28E6" w:rsidP="005B5E5D">
            <w:pPr>
              <w:pStyle w:val="TAC"/>
              <w:rPr>
                <w:sz w:val="16"/>
                <w:szCs w:val="16"/>
              </w:rPr>
            </w:pPr>
            <w:r w:rsidRPr="00852B86">
              <w:rPr>
                <w:sz w:val="16"/>
                <w:szCs w:val="16"/>
              </w:rPr>
              <w:t>-118</w:t>
            </w:r>
          </w:p>
        </w:tc>
        <w:tc>
          <w:tcPr>
            <w:tcW w:w="808" w:type="dxa"/>
            <w:tcBorders>
              <w:top w:val="single" w:sz="6" w:space="0" w:color="auto"/>
              <w:left w:val="single" w:sz="6" w:space="0" w:color="auto"/>
              <w:bottom w:val="single" w:sz="6" w:space="0" w:color="auto"/>
              <w:right w:val="single" w:sz="6" w:space="0" w:color="auto"/>
            </w:tcBorders>
            <w:vAlign w:val="center"/>
            <w:hideMark/>
          </w:tcPr>
          <w:p w14:paraId="1841121D" w14:textId="77777777" w:rsidR="00BF28E6" w:rsidRPr="00852B86" w:rsidRDefault="00BF28E6" w:rsidP="005B5E5D">
            <w:pPr>
              <w:pStyle w:val="TAC"/>
              <w:rPr>
                <w:rFonts w:cs="Arial"/>
                <w:sz w:val="16"/>
                <w:szCs w:val="16"/>
              </w:rPr>
            </w:pPr>
            <w:r w:rsidRPr="00852B86">
              <w:rPr>
                <w:rFonts w:cs="Arial"/>
                <w:sz w:val="16"/>
                <w:szCs w:val="16"/>
              </w:rPr>
              <w:t>-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1360ABD1"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2</w:t>
            </w:r>
          </w:p>
        </w:tc>
        <w:tc>
          <w:tcPr>
            <w:tcW w:w="0" w:type="auto"/>
            <w:tcBorders>
              <w:top w:val="single" w:sz="6" w:space="0" w:color="auto"/>
              <w:left w:val="single" w:sz="6" w:space="0" w:color="auto"/>
              <w:bottom w:val="single" w:sz="6" w:space="0" w:color="auto"/>
              <w:right w:val="single" w:sz="6" w:space="0" w:color="auto"/>
            </w:tcBorders>
            <w:vAlign w:val="center"/>
            <w:hideMark/>
          </w:tcPr>
          <w:p w14:paraId="7EAC3D20"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30B1EA6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9192A15" w14:textId="77777777" w:rsidTr="005B5E5D">
        <w:trPr>
          <w:jc w:val="center"/>
        </w:trPr>
        <w:tc>
          <w:tcPr>
            <w:tcW w:w="0" w:type="auto"/>
            <w:vMerge/>
            <w:tcBorders>
              <w:top w:val="nil"/>
              <w:left w:val="single" w:sz="6" w:space="0" w:color="auto"/>
              <w:bottom w:val="single" w:sz="6" w:space="0" w:color="auto"/>
              <w:right w:val="single" w:sz="6" w:space="0" w:color="auto"/>
            </w:tcBorders>
            <w:vAlign w:val="center"/>
            <w:hideMark/>
          </w:tcPr>
          <w:p w14:paraId="613ECC86" w14:textId="77777777" w:rsidR="00BF28E6" w:rsidRPr="00852B86" w:rsidRDefault="00BF28E6" w:rsidP="005B5E5D">
            <w:pPr>
              <w:overflowPunct/>
              <w:autoSpaceDE/>
              <w:autoSpaceDN/>
              <w:adjustRightInd/>
              <w:spacing w:after="0"/>
              <w:textAlignment w:val="auto"/>
              <w:rPr>
                <w:rFonts w:ascii="Arial" w:hAnsi="Arial"/>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139178E"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0" w:type="auto"/>
            <w:vMerge/>
            <w:tcBorders>
              <w:top w:val="nil"/>
              <w:left w:val="single" w:sz="6" w:space="0" w:color="auto"/>
              <w:bottom w:val="single" w:sz="6" w:space="0" w:color="auto"/>
              <w:right w:val="single" w:sz="6" w:space="0" w:color="auto"/>
            </w:tcBorders>
            <w:vAlign w:val="center"/>
            <w:hideMark/>
          </w:tcPr>
          <w:p w14:paraId="46498B7C" w14:textId="77777777" w:rsidR="00BF28E6" w:rsidRPr="00852B86" w:rsidRDefault="00BF28E6" w:rsidP="005B5E5D">
            <w:pPr>
              <w:overflowPunct/>
              <w:autoSpaceDE/>
              <w:autoSpaceDN/>
              <w:adjustRightInd/>
              <w:spacing w:after="0"/>
              <w:textAlignment w:val="auto"/>
              <w:rPr>
                <w:rFonts w:ascii="Arial" w:hAnsi="Arial"/>
                <w:b/>
                <w:sz w:val="18"/>
                <w:szCs w:val="18"/>
              </w:rPr>
            </w:pPr>
          </w:p>
        </w:tc>
        <w:tc>
          <w:tcPr>
            <w:tcW w:w="1959" w:type="dxa"/>
            <w:tcBorders>
              <w:top w:val="single" w:sz="6" w:space="0" w:color="auto"/>
              <w:left w:val="single" w:sz="6" w:space="0" w:color="auto"/>
              <w:bottom w:val="single" w:sz="6" w:space="0" w:color="auto"/>
              <w:right w:val="single" w:sz="6" w:space="0" w:color="auto"/>
            </w:tcBorders>
            <w:vAlign w:val="center"/>
            <w:hideMark/>
          </w:tcPr>
          <w:p w14:paraId="51FFDB7A" w14:textId="77777777" w:rsidR="00BF28E6" w:rsidRPr="00852B86" w:rsidRDefault="00BF28E6" w:rsidP="005B5E5D">
            <w:pPr>
              <w:pStyle w:val="TAC"/>
              <w:rPr>
                <w:sz w:val="16"/>
                <w:szCs w:val="16"/>
              </w:rPr>
            </w:pPr>
            <w:r w:rsidRPr="00852B86">
              <w:rPr>
                <w:sz w:val="16"/>
                <w:szCs w:val="16"/>
              </w:rPr>
              <w:t>NR_FDD_FR1_H</w:t>
            </w:r>
          </w:p>
        </w:tc>
        <w:tc>
          <w:tcPr>
            <w:tcW w:w="794" w:type="dxa"/>
            <w:tcBorders>
              <w:top w:val="single" w:sz="6" w:space="0" w:color="auto"/>
              <w:left w:val="single" w:sz="6" w:space="0" w:color="auto"/>
              <w:bottom w:val="single" w:sz="6" w:space="0" w:color="auto"/>
              <w:right w:val="single" w:sz="6" w:space="0" w:color="auto"/>
            </w:tcBorders>
            <w:vAlign w:val="center"/>
            <w:hideMark/>
          </w:tcPr>
          <w:p w14:paraId="5F93CA7C" w14:textId="77777777" w:rsidR="00BF28E6" w:rsidRPr="00852B86" w:rsidRDefault="00BF28E6" w:rsidP="005B5E5D">
            <w:pPr>
              <w:pStyle w:val="TAC"/>
              <w:rPr>
                <w:sz w:val="16"/>
                <w:szCs w:val="16"/>
              </w:rPr>
            </w:pPr>
            <w:r w:rsidRPr="00852B86">
              <w:rPr>
                <w:sz w:val="16"/>
                <w:szCs w:val="16"/>
              </w:rPr>
              <w:t>-117.5</w:t>
            </w:r>
          </w:p>
        </w:tc>
        <w:tc>
          <w:tcPr>
            <w:tcW w:w="808" w:type="dxa"/>
            <w:tcBorders>
              <w:top w:val="single" w:sz="6" w:space="0" w:color="auto"/>
              <w:left w:val="single" w:sz="6" w:space="0" w:color="auto"/>
              <w:bottom w:val="single" w:sz="6" w:space="0" w:color="auto"/>
              <w:right w:val="single" w:sz="6" w:space="0" w:color="auto"/>
            </w:tcBorders>
            <w:vAlign w:val="center"/>
            <w:hideMark/>
          </w:tcPr>
          <w:p w14:paraId="43CBD7DB" w14:textId="77777777" w:rsidR="00BF28E6" w:rsidRPr="00852B86" w:rsidRDefault="00BF28E6" w:rsidP="005B5E5D">
            <w:pPr>
              <w:pStyle w:val="TAC"/>
              <w:rPr>
                <w:rFonts w:cs="Arial"/>
                <w:sz w:val="16"/>
                <w:szCs w:val="16"/>
              </w:rPr>
            </w:pPr>
            <w:r w:rsidRPr="00852B86">
              <w:rPr>
                <w:rFonts w:cs="Arial"/>
                <w:sz w:val="16"/>
                <w:szCs w:val="16"/>
              </w:rPr>
              <w:t>-114.5</w:t>
            </w:r>
          </w:p>
        </w:tc>
        <w:tc>
          <w:tcPr>
            <w:tcW w:w="0" w:type="auto"/>
            <w:tcBorders>
              <w:top w:val="single" w:sz="6" w:space="0" w:color="auto"/>
              <w:left w:val="single" w:sz="6" w:space="0" w:color="auto"/>
              <w:bottom w:val="single" w:sz="6" w:space="0" w:color="auto"/>
              <w:right w:val="single" w:sz="6" w:space="0" w:color="auto"/>
            </w:tcBorders>
            <w:vAlign w:val="center"/>
            <w:hideMark/>
          </w:tcPr>
          <w:p w14:paraId="7E24BA1B" w14:textId="77777777" w:rsidR="00BF28E6" w:rsidRPr="00852B86" w:rsidRDefault="00BF28E6" w:rsidP="005B5E5D">
            <w:pPr>
              <w:keepNext/>
              <w:keepLines/>
              <w:widowControl w:val="0"/>
              <w:spacing w:after="0"/>
              <w:jc w:val="center"/>
              <w:rPr>
                <w:rFonts w:ascii="Arial" w:hAnsi="Arial" w:cs="Arial"/>
                <w:sz w:val="16"/>
                <w:szCs w:val="16"/>
              </w:rPr>
            </w:pPr>
            <w:r w:rsidRPr="00852B86">
              <w:rPr>
                <w:rFonts w:ascii="Arial" w:hAnsi="Arial" w:cs="Arial"/>
                <w:sz w:val="16"/>
                <w:szCs w:val="16"/>
              </w:rPr>
              <w:t>-111.5</w:t>
            </w:r>
          </w:p>
        </w:tc>
        <w:tc>
          <w:tcPr>
            <w:tcW w:w="0" w:type="auto"/>
            <w:tcBorders>
              <w:top w:val="single" w:sz="6" w:space="0" w:color="auto"/>
              <w:left w:val="single" w:sz="6" w:space="0" w:color="auto"/>
              <w:bottom w:val="single" w:sz="6" w:space="0" w:color="auto"/>
              <w:right w:val="single" w:sz="6" w:space="0" w:color="auto"/>
            </w:tcBorders>
            <w:vAlign w:val="center"/>
            <w:hideMark/>
          </w:tcPr>
          <w:p w14:paraId="62049DEF"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A</w:t>
            </w:r>
          </w:p>
        </w:tc>
        <w:tc>
          <w:tcPr>
            <w:tcW w:w="0" w:type="auto"/>
            <w:tcBorders>
              <w:top w:val="single" w:sz="6" w:space="0" w:color="auto"/>
              <w:left w:val="single" w:sz="6" w:space="0" w:color="auto"/>
              <w:bottom w:val="single" w:sz="6" w:space="0" w:color="auto"/>
              <w:right w:val="single" w:sz="6" w:space="0" w:color="auto"/>
            </w:tcBorders>
            <w:vAlign w:val="center"/>
            <w:hideMark/>
          </w:tcPr>
          <w:p w14:paraId="662BCB0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70</w:t>
            </w:r>
          </w:p>
        </w:tc>
      </w:tr>
      <w:tr w:rsidR="00BF28E6" w:rsidRPr="00852B86" w14:paraId="34890A21" w14:textId="77777777" w:rsidTr="005B5E5D">
        <w:trPr>
          <w:jc w:val="center"/>
        </w:trPr>
        <w:tc>
          <w:tcPr>
            <w:tcW w:w="0" w:type="auto"/>
            <w:tcBorders>
              <w:top w:val="single" w:sz="6" w:space="0" w:color="auto"/>
              <w:left w:val="single" w:sz="6" w:space="0" w:color="auto"/>
              <w:bottom w:val="single" w:sz="6" w:space="0" w:color="auto"/>
              <w:right w:val="single" w:sz="6" w:space="0" w:color="auto"/>
            </w:tcBorders>
            <w:vAlign w:val="center"/>
            <w:hideMark/>
          </w:tcPr>
          <w:p w14:paraId="15702D3D"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8"/>
                <w:szCs w:val="18"/>
              </w:rPr>
              <w:t>±</w:t>
            </w:r>
            <w:r w:rsidRPr="00852B86">
              <w:rPr>
                <w:rFonts w:ascii="Arial" w:hAnsi="Arial"/>
                <w:sz w:val="18"/>
                <w:szCs w:val="18"/>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0B844D30"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8"/>
                <w:szCs w:val="18"/>
              </w:rPr>
              <w:t>±</w:t>
            </w:r>
            <w:r w:rsidRPr="00852B86">
              <w:rPr>
                <w:rFonts w:ascii="Arial" w:hAnsi="Arial"/>
                <w:sz w:val="18"/>
                <w:szCs w:val="18"/>
              </w:rPr>
              <w:t>4</w:t>
            </w:r>
          </w:p>
        </w:tc>
        <w:tc>
          <w:tcPr>
            <w:tcW w:w="0" w:type="auto"/>
            <w:tcBorders>
              <w:top w:val="single" w:sz="6" w:space="0" w:color="auto"/>
              <w:left w:val="single" w:sz="6" w:space="0" w:color="auto"/>
              <w:bottom w:val="single" w:sz="6" w:space="0" w:color="auto"/>
              <w:right w:val="single" w:sz="6" w:space="0" w:color="auto"/>
            </w:tcBorders>
            <w:vAlign w:val="center"/>
            <w:hideMark/>
          </w:tcPr>
          <w:p w14:paraId="6D91DD9C" w14:textId="77777777" w:rsidR="00BF28E6" w:rsidRPr="00852B86" w:rsidRDefault="00BF28E6" w:rsidP="005B5E5D">
            <w:pPr>
              <w:keepNext/>
              <w:keepLines/>
              <w:widowControl w:val="0"/>
              <w:spacing w:after="0"/>
              <w:jc w:val="center"/>
              <w:rPr>
                <w:rFonts w:ascii="Arial" w:hAnsi="Arial"/>
                <w:sz w:val="16"/>
                <w:szCs w:val="16"/>
              </w:rPr>
            </w:pPr>
            <w:r w:rsidRPr="00852B86">
              <w:rPr>
                <w:rFonts w:ascii="Symbol" w:hAnsi="Symbol"/>
                <w:sz w:val="16"/>
                <w:szCs w:val="16"/>
              </w:rPr>
              <w:t>³</w:t>
            </w:r>
            <w:r w:rsidRPr="00852B86">
              <w:rPr>
                <w:rFonts w:ascii="Arial" w:hAnsi="Arial"/>
                <w:sz w:val="16"/>
                <w:szCs w:val="16"/>
              </w:rPr>
              <w:t>-6</w:t>
            </w:r>
          </w:p>
        </w:tc>
        <w:tc>
          <w:tcPr>
            <w:tcW w:w="1959" w:type="dxa"/>
            <w:tcBorders>
              <w:top w:val="single" w:sz="6" w:space="0" w:color="auto"/>
              <w:left w:val="single" w:sz="6" w:space="0" w:color="auto"/>
              <w:bottom w:val="single" w:sz="6" w:space="0" w:color="auto"/>
              <w:right w:val="single" w:sz="6" w:space="0" w:color="auto"/>
            </w:tcBorders>
            <w:vAlign w:val="center"/>
            <w:hideMark/>
          </w:tcPr>
          <w:p w14:paraId="0FEFAC33"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794" w:type="dxa"/>
            <w:tcBorders>
              <w:top w:val="single" w:sz="6" w:space="0" w:color="auto"/>
              <w:left w:val="single" w:sz="6" w:space="0" w:color="auto"/>
              <w:bottom w:val="single" w:sz="6" w:space="0" w:color="auto"/>
              <w:right w:val="single" w:sz="6" w:space="0" w:color="auto"/>
            </w:tcBorders>
            <w:vAlign w:val="center"/>
            <w:hideMark/>
          </w:tcPr>
          <w:p w14:paraId="78ADE42F"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808" w:type="dxa"/>
            <w:tcBorders>
              <w:top w:val="single" w:sz="6" w:space="0" w:color="auto"/>
              <w:left w:val="single" w:sz="6" w:space="0" w:color="auto"/>
              <w:bottom w:val="single" w:sz="6" w:space="0" w:color="auto"/>
              <w:right w:val="single" w:sz="6" w:space="0" w:color="auto"/>
            </w:tcBorders>
            <w:vAlign w:val="center"/>
            <w:hideMark/>
          </w:tcPr>
          <w:p w14:paraId="4217E01A"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28FD1732"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c>
          <w:tcPr>
            <w:tcW w:w="0" w:type="auto"/>
            <w:tcBorders>
              <w:top w:val="single" w:sz="6" w:space="0" w:color="auto"/>
              <w:left w:val="single" w:sz="6" w:space="0" w:color="auto"/>
              <w:bottom w:val="single" w:sz="6" w:space="0" w:color="auto"/>
              <w:right w:val="single" w:sz="6" w:space="0" w:color="auto"/>
            </w:tcBorders>
            <w:vAlign w:val="center"/>
            <w:hideMark/>
          </w:tcPr>
          <w:p w14:paraId="106F9329"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cs="Arial"/>
                <w:sz w:val="16"/>
                <w:szCs w:val="16"/>
              </w:rPr>
              <w:t>N</w:t>
            </w:r>
            <w:r w:rsidRPr="00852B86">
              <w:rPr>
                <w:rFonts w:ascii="Arial" w:hAnsi="Arial"/>
                <w:sz w:val="16"/>
                <w:szCs w:val="16"/>
              </w:rPr>
              <w:t>/A</w:t>
            </w:r>
          </w:p>
        </w:tc>
        <w:tc>
          <w:tcPr>
            <w:tcW w:w="0" w:type="auto"/>
            <w:tcBorders>
              <w:top w:val="single" w:sz="6" w:space="0" w:color="auto"/>
              <w:left w:val="single" w:sz="6" w:space="0" w:color="auto"/>
              <w:bottom w:val="single" w:sz="6" w:space="0" w:color="auto"/>
              <w:right w:val="single" w:sz="6" w:space="0" w:color="auto"/>
            </w:tcBorders>
            <w:vAlign w:val="center"/>
            <w:hideMark/>
          </w:tcPr>
          <w:p w14:paraId="236D5600" w14:textId="77777777" w:rsidR="00BF28E6" w:rsidRPr="00852B86" w:rsidRDefault="00BF28E6" w:rsidP="005B5E5D">
            <w:pPr>
              <w:keepNext/>
              <w:keepLines/>
              <w:widowControl w:val="0"/>
              <w:spacing w:after="0"/>
              <w:jc w:val="center"/>
              <w:rPr>
                <w:rFonts w:ascii="Arial" w:hAnsi="Arial"/>
                <w:sz w:val="16"/>
                <w:szCs w:val="16"/>
              </w:rPr>
            </w:pPr>
            <w:r w:rsidRPr="00852B86">
              <w:rPr>
                <w:rFonts w:ascii="Arial" w:hAnsi="Arial"/>
                <w:sz w:val="16"/>
                <w:szCs w:val="16"/>
              </w:rPr>
              <w:t>Note 2</w:t>
            </w:r>
          </w:p>
        </w:tc>
      </w:tr>
      <w:tr w:rsidR="00BF28E6" w:rsidRPr="00852B86" w14:paraId="59B919DE" w14:textId="77777777" w:rsidTr="005B5E5D">
        <w:trPr>
          <w:jc w:val="center"/>
        </w:trPr>
        <w:tc>
          <w:tcPr>
            <w:tcW w:w="0" w:type="auto"/>
            <w:gridSpan w:val="9"/>
            <w:tcBorders>
              <w:top w:val="single" w:sz="6" w:space="0" w:color="auto"/>
              <w:left w:val="single" w:sz="6" w:space="0" w:color="auto"/>
              <w:bottom w:val="single" w:sz="6" w:space="0" w:color="auto"/>
              <w:right w:val="single" w:sz="6" w:space="0" w:color="auto"/>
            </w:tcBorders>
            <w:vAlign w:val="center"/>
            <w:hideMark/>
          </w:tcPr>
          <w:p w14:paraId="08565C73" w14:textId="77777777" w:rsidR="00BF28E6" w:rsidRPr="00852B86" w:rsidRDefault="00BF28E6" w:rsidP="005B5E5D">
            <w:pPr>
              <w:keepNext/>
              <w:keepLines/>
              <w:widowControl w:val="0"/>
              <w:spacing w:after="0"/>
              <w:ind w:left="850" w:hanging="850"/>
              <w:rPr>
                <w:rFonts w:ascii="Arial" w:hAnsi="Arial"/>
                <w:sz w:val="18"/>
                <w:szCs w:val="18"/>
              </w:rPr>
            </w:pPr>
            <w:r w:rsidRPr="00852B86">
              <w:rPr>
                <w:rFonts w:ascii="Arial" w:hAnsi="Arial"/>
                <w:sz w:val="18"/>
                <w:szCs w:val="18"/>
              </w:rPr>
              <w:t>NOTE 1:</w:t>
            </w:r>
            <w:r w:rsidRPr="00852B86">
              <w:rPr>
                <w:rFonts w:ascii="Arial" w:hAnsi="Arial"/>
                <w:sz w:val="18"/>
                <w:szCs w:val="18"/>
              </w:rPr>
              <w:tab/>
              <w:t>Io is assumed to have constant EPRE across the bandwidth.</w:t>
            </w:r>
          </w:p>
          <w:p w14:paraId="74254DB0" w14:textId="77777777" w:rsidR="00BF28E6" w:rsidRPr="00852B86" w:rsidRDefault="00BF28E6" w:rsidP="005B5E5D">
            <w:pPr>
              <w:pStyle w:val="TAN"/>
              <w:ind w:left="850" w:hanging="850"/>
              <w:rPr>
                <w:rFonts w:cs="Arial"/>
                <w:szCs w:val="18"/>
              </w:rPr>
            </w:pPr>
            <w:r w:rsidRPr="00852B86">
              <w:rPr>
                <w:rFonts w:cs="Arial"/>
              </w:rPr>
              <w:t>NOTE 2:</w:t>
            </w:r>
            <w:r w:rsidRPr="00852B86">
              <w:rPr>
                <w:rFonts w:cs="Arial"/>
              </w:rPr>
              <w:tab/>
              <w:t>The same bands and the same Io conditions for each band apply for this requirement as for the corresponding highest accuracy requirement.</w:t>
            </w:r>
          </w:p>
          <w:p w14:paraId="562255B1" w14:textId="77777777" w:rsidR="00BF28E6" w:rsidRPr="00852B86" w:rsidRDefault="00BF28E6" w:rsidP="005B5E5D">
            <w:pPr>
              <w:pStyle w:val="TAN"/>
              <w:ind w:left="850" w:hanging="850"/>
            </w:pPr>
            <w:r w:rsidRPr="00852B86">
              <w:t>NOTE 3:</w:t>
            </w:r>
            <w:r w:rsidRPr="00852B86">
              <w:tab/>
              <w:t>The parameter CSI-RS Ês/Iot is the minimum CSI-RS Ês/Iot of the pair of cells to which the requirement applies.</w:t>
            </w:r>
          </w:p>
          <w:p w14:paraId="7E3E51C5" w14:textId="77777777" w:rsidR="00BF28E6" w:rsidRPr="00852B86" w:rsidRDefault="00BF28E6" w:rsidP="005B5E5D">
            <w:pPr>
              <w:keepNext/>
              <w:keepLines/>
              <w:widowControl w:val="0"/>
              <w:spacing w:after="0"/>
              <w:ind w:left="850" w:hanging="850"/>
              <w:rPr>
                <w:rFonts w:ascii="Arial" w:hAnsi="Arial" w:cs="Arial"/>
                <w:sz w:val="18"/>
                <w:szCs w:val="18"/>
              </w:rPr>
            </w:pPr>
            <w:r w:rsidRPr="00852B86">
              <w:rPr>
                <w:rFonts w:ascii="Arial" w:hAnsi="Arial" w:cs="Arial"/>
                <w:sz w:val="18"/>
                <w:szCs w:val="18"/>
              </w:rPr>
              <w:t>NOTE 4:</w:t>
            </w:r>
            <w:r w:rsidRPr="00852B86">
              <w:rPr>
                <w:rFonts w:ascii="Arial" w:hAnsi="Arial" w:cs="Arial"/>
                <w:sz w:val="18"/>
                <w:szCs w:val="18"/>
              </w:rPr>
              <w:tab/>
              <w:t>NR operating band groups in FR1 are as defined in Clause 3.5.2 in TS 38.133 [6].</w:t>
            </w:r>
          </w:p>
          <w:p w14:paraId="37D3F70A" w14:textId="77777777" w:rsidR="00BF28E6" w:rsidRPr="00852B86" w:rsidRDefault="00BF28E6" w:rsidP="005B5E5D">
            <w:pPr>
              <w:keepNext/>
              <w:keepLines/>
              <w:widowControl w:val="0"/>
              <w:spacing w:after="0"/>
              <w:ind w:left="850" w:hanging="850"/>
              <w:rPr>
                <w:rFonts w:ascii="Arial" w:hAnsi="Arial"/>
                <w:sz w:val="18"/>
                <w:szCs w:val="18"/>
              </w:rPr>
            </w:pPr>
            <w:r w:rsidRPr="00852B86">
              <w:rPr>
                <w:rFonts w:ascii="Arial" w:hAnsi="Arial"/>
                <w:sz w:val="18"/>
                <w:szCs w:val="18"/>
              </w:rPr>
              <w:t>NOTE 5:</w:t>
            </w:r>
            <w:r w:rsidRPr="00852B86">
              <w:rPr>
                <w:rFonts w:ascii="Arial" w:hAnsi="Arial"/>
                <w:sz w:val="18"/>
                <w:szCs w:val="18"/>
              </w:rPr>
              <w:tab/>
              <w:t xml:space="preserve">The requirements apply for CSI-RS Ês/Iot </w:t>
            </w:r>
            <w:r w:rsidRPr="00852B86">
              <w:rPr>
                <w:sz w:val="18"/>
                <w:szCs w:val="18"/>
              </w:rPr>
              <w:t>≤</w:t>
            </w:r>
            <w:r w:rsidRPr="00852B86">
              <w:rPr>
                <w:rFonts w:ascii="Arial" w:hAnsi="Arial" w:cs="Arial"/>
                <w:sz w:val="18"/>
                <w:szCs w:val="18"/>
              </w:rPr>
              <w:t xml:space="preserve"> </w:t>
            </w:r>
            <w:r w:rsidRPr="00852B86">
              <w:rPr>
                <w:rFonts w:ascii="Arial" w:hAnsi="Arial"/>
                <w:sz w:val="18"/>
                <w:szCs w:val="18"/>
              </w:rPr>
              <w:t>XdB. X=15 if timing offset between the reference measurement timing and the target CSI-RS is no larger than 0.5*CP, and X=4 if timing offset between the reference measurement timing and the target CSI-RS is larger than 0.5*CP but no larger than CP.</w:t>
            </w:r>
          </w:p>
        </w:tc>
      </w:tr>
    </w:tbl>
    <w:p w14:paraId="2D222E52" w14:textId="77777777" w:rsidR="00BF28E6" w:rsidRPr="00852B86" w:rsidRDefault="00BF28E6" w:rsidP="00BF28E6">
      <w:pPr>
        <w:rPr>
          <w:rFonts w:cs="v4.2.0"/>
        </w:rPr>
      </w:pPr>
      <w:r w:rsidRPr="00852B86">
        <w:rPr>
          <w:rFonts w:cs="v4.2.0"/>
        </w:rPr>
        <w:t xml:space="preserve"> </w:t>
      </w:r>
    </w:p>
    <w:p w14:paraId="20A96FB7" w14:textId="77777777" w:rsidR="00110A1E" w:rsidRPr="00852B86" w:rsidRDefault="00110A1E" w:rsidP="00110A1E">
      <w:pPr>
        <w:pStyle w:val="Heading4"/>
      </w:pPr>
      <w:r w:rsidRPr="00852B86">
        <w:t>4.7.10.1</w:t>
      </w:r>
      <w:r w:rsidRPr="00852B86">
        <w:tab/>
      </w:r>
      <w:r w:rsidRPr="00852B86">
        <w:rPr>
          <w:rFonts w:eastAsiaTheme="minorEastAsia"/>
        </w:rPr>
        <w:t>EN-DC Intra-frequency measurement accuracy with FR1 serving cell and FR1 target cell</w:t>
      </w:r>
    </w:p>
    <w:p w14:paraId="1F2F95CD" w14:textId="77777777" w:rsidR="00110A1E" w:rsidRPr="00852B86" w:rsidRDefault="00110A1E" w:rsidP="00110A1E">
      <w:pPr>
        <w:pStyle w:val="EditorsNote"/>
      </w:pPr>
      <w:r w:rsidRPr="00852B86">
        <w:t>Editor's Note: This test case is incomplete in following aspects:</w:t>
      </w:r>
    </w:p>
    <w:p w14:paraId="7F929689" w14:textId="77777777" w:rsidR="00110A1E" w:rsidRPr="00852B86" w:rsidRDefault="00110A1E" w:rsidP="00110A1E">
      <w:pPr>
        <w:pStyle w:val="EditorsNote"/>
      </w:pPr>
      <w:r w:rsidRPr="00852B86">
        <w:t>-</w:t>
      </w:r>
      <w:r w:rsidRPr="00852B86">
        <w:tab/>
        <w:t>Message contents are missing</w:t>
      </w:r>
    </w:p>
    <w:p w14:paraId="35A60765" w14:textId="77777777" w:rsidR="00110A1E" w:rsidRPr="00852B86" w:rsidRDefault="00110A1E" w:rsidP="00110A1E">
      <w:pPr>
        <w:pStyle w:val="EditorsNote"/>
      </w:pPr>
      <w:r w:rsidRPr="00852B86">
        <w:t>-</w:t>
      </w:r>
      <w:r w:rsidRPr="00852B86">
        <w:tab/>
        <w:t>TT analysis is missing</w:t>
      </w:r>
    </w:p>
    <w:p w14:paraId="3D7690D2" w14:textId="77777777" w:rsidR="00110A1E" w:rsidRPr="00852B86" w:rsidRDefault="00110A1E" w:rsidP="00110A1E">
      <w:pPr>
        <w:pStyle w:val="Heading5"/>
        <w:rPr>
          <w:lang w:eastAsia="zh-CN"/>
        </w:rPr>
      </w:pPr>
      <w:r w:rsidRPr="00852B86">
        <w:rPr>
          <w:lang w:eastAsia="zh-CN"/>
        </w:rPr>
        <w:t>4.7.10.1.1</w:t>
      </w:r>
      <w:r w:rsidRPr="00852B86">
        <w:rPr>
          <w:lang w:eastAsia="zh-CN"/>
        </w:rPr>
        <w:tab/>
        <w:t>Test purpose</w:t>
      </w:r>
    </w:p>
    <w:p w14:paraId="089EAE0C" w14:textId="77777777" w:rsidR="00110A1E" w:rsidRPr="00852B86" w:rsidRDefault="00110A1E" w:rsidP="00110A1E">
      <w:r w:rsidRPr="00852B86">
        <w:t>The purpose of this test is to verify that the CSI-SINR measurement accuracy is within the specified limits. This test will verify the requirements in Clause 10.1.12</w:t>
      </w:r>
      <w:r w:rsidRPr="00852B86">
        <w:rPr>
          <w:rFonts w:eastAsiaTheme="minorEastAsia"/>
        </w:rPr>
        <w:t xml:space="preserve"> in TS 38.133 [6]</w:t>
      </w:r>
      <w:r w:rsidRPr="00852B86">
        <w:t>.</w:t>
      </w:r>
    </w:p>
    <w:p w14:paraId="4A87A919" w14:textId="77777777" w:rsidR="00110A1E" w:rsidRPr="00852B86" w:rsidRDefault="00110A1E" w:rsidP="00110A1E">
      <w:pPr>
        <w:pStyle w:val="Heading5"/>
        <w:ind w:left="0" w:firstLine="0"/>
        <w:rPr>
          <w:lang w:eastAsia="zh-CN"/>
        </w:rPr>
      </w:pPr>
      <w:r w:rsidRPr="00852B86">
        <w:rPr>
          <w:lang w:eastAsia="zh-CN"/>
        </w:rPr>
        <w:t>4.7.10.1.2</w:t>
      </w:r>
      <w:r w:rsidRPr="00852B86">
        <w:rPr>
          <w:lang w:eastAsia="zh-CN"/>
        </w:rPr>
        <w:tab/>
      </w:r>
      <w:r w:rsidRPr="00852B86">
        <w:rPr>
          <w:lang w:eastAsia="zh-CN"/>
        </w:rPr>
        <w:tab/>
      </w:r>
      <w:r w:rsidRPr="00852B86">
        <w:rPr>
          <w:lang w:eastAsia="zh-CN"/>
        </w:rPr>
        <w:tab/>
        <w:t>Test applicability</w:t>
      </w:r>
    </w:p>
    <w:p w14:paraId="516EFA66" w14:textId="77777777" w:rsidR="00110A1E" w:rsidRPr="00852B86" w:rsidRDefault="00110A1E" w:rsidP="00110A1E">
      <w:r w:rsidRPr="00852B86">
        <w:t>This test applies to all types of NR UE Rel-16 and forward supporting NR EN-DC, which supports csi-SINR-Meas.</w:t>
      </w:r>
    </w:p>
    <w:p w14:paraId="2988FE7C" w14:textId="77777777" w:rsidR="00110A1E" w:rsidRPr="00852B86" w:rsidRDefault="00110A1E" w:rsidP="00110A1E">
      <w:pPr>
        <w:pStyle w:val="Heading5"/>
        <w:rPr>
          <w:lang w:eastAsia="zh-CN"/>
        </w:rPr>
      </w:pPr>
      <w:r w:rsidRPr="00852B86">
        <w:rPr>
          <w:lang w:eastAsia="zh-CN"/>
        </w:rPr>
        <w:t>4.7.10.1.3</w:t>
      </w:r>
      <w:r w:rsidRPr="00852B86">
        <w:rPr>
          <w:lang w:eastAsia="zh-CN"/>
        </w:rPr>
        <w:tab/>
        <w:t>Minimum conformance requirements</w:t>
      </w:r>
    </w:p>
    <w:p w14:paraId="0797B650" w14:textId="77777777" w:rsidR="00110A1E" w:rsidRPr="00852B86" w:rsidRDefault="00110A1E" w:rsidP="00110A1E">
      <w:r w:rsidRPr="00852B86">
        <w:t>The minimum conformance requirements are defined in Clause 4.7.10.0.1.</w:t>
      </w:r>
    </w:p>
    <w:p w14:paraId="6239D7AD" w14:textId="77777777" w:rsidR="00110A1E" w:rsidRPr="00852B86" w:rsidRDefault="00110A1E" w:rsidP="00110A1E">
      <w:r w:rsidRPr="00852B86">
        <w:t>The normative reference for this requirement is in TS 38.133 [6] A.4.7.10.1.</w:t>
      </w:r>
    </w:p>
    <w:p w14:paraId="60140606" w14:textId="77777777" w:rsidR="00110A1E" w:rsidRPr="00852B86" w:rsidRDefault="00110A1E" w:rsidP="00110A1E">
      <w:pPr>
        <w:pStyle w:val="Heading5"/>
        <w:rPr>
          <w:lang w:eastAsia="zh-CN"/>
        </w:rPr>
      </w:pPr>
      <w:r w:rsidRPr="00852B86">
        <w:rPr>
          <w:lang w:eastAsia="zh-CN"/>
        </w:rPr>
        <w:t>4.7.10.1.4</w:t>
      </w:r>
      <w:r w:rsidRPr="00852B86">
        <w:rPr>
          <w:lang w:eastAsia="zh-CN"/>
        </w:rPr>
        <w:tab/>
        <w:t>Test description</w:t>
      </w:r>
    </w:p>
    <w:p w14:paraId="7B380FE2" w14:textId="77777777" w:rsidR="00110A1E" w:rsidRPr="00852B86" w:rsidRDefault="00110A1E" w:rsidP="00110A1E">
      <w:pPr>
        <w:pStyle w:val="H6"/>
        <w:keepLines w:val="0"/>
        <w:ind w:left="1710" w:hanging="1715"/>
        <w:rPr>
          <w:sz w:val="22"/>
          <w:szCs w:val="22"/>
          <w:lang w:eastAsia="zh-CN"/>
        </w:rPr>
      </w:pPr>
      <w:r w:rsidRPr="00852B86">
        <w:rPr>
          <w:sz w:val="22"/>
          <w:szCs w:val="22"/>
        </w:rPr>
        <w:t>4.7.10.1.4.1</w:t>
      </w:r>
      <w:r w:rsidRPr="00852B86">
        <w:rPr>
          <w:sz w:val="22"/>
          <w:szCs w:val="22"/>
        </w:rPr>
        <w:tab/>
        <w:t>Initial conditions</w:t>
      </w:r>
    </w:p>
    <w:p w14:paraId="30C64D09" w14:textId="77777777" w:rsidR="00110A1E" w:rsidRPr="00852B86" w:rsidRDefault="00110A1E" w:rsidP="00110A1E">
      <w:r w:rsidRPr="00852B86">
        <w:t>In this test case all cells are on the same carrier frequency. Supported test configuration are shown in Table 4.7.10.1.4.1-1.</w:t>
      </w:r>
    </w:p>
    <w:p w14:paraId="42861688" w14:textId="77777777" w:rsidR="00110A1E" w:rsidRPr="00852B86" w:rsidRDefault="00110A1E" w:rsidP="00110A1E">
      <w:pPr>
        <w:pStyle w:val="TH"/>
      </w:pPr>
      <w:r w:rsidRPr="00852B86">
        <w:t>Table 4.7.10.1.4.1-1: CSI-SINR Intra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110A1E" w:rsidRPr="00852B86" w14:paraId="6A7BBDBF"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D1B2517" w14:textId="77777777" w:rsidR="00110A1E" w:rsidRPr="00852B86" w:rsidRDefault="00110A1E"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56ABA5A" w14:textId="77777777" w:rsidR="00110A1E" w:rsidRPr="00852B86" w:rsidRDefault="00110A1E" w:rsidP="005B5E5D">
            <w:pPr>
              <w:pStyle w:val="TAH"/>
            </w:pPr>
            <w:r w:rsidRPr="00852B86">
              <w:t>Description</w:t>
            </w:r>
          </w:p>
        </w:tc>
      </w:tr>
      <w:tr w:rsidR="00110A1E" w:rsidRPr="00852B86" w14:paraId="71F7EA7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282B4B4A" w14:textId="77777777" w:rsidR="00110A1E" w:rsidRPr="00852B86" w:rsidRDefault="00110A1E"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FF415E0" w14:textId="77777777" w:rsidR="00110A1E" w:rsidRPr="00852B86" w:rsidRDefault="00110A1E" w:rsidP="005B5E5D">
            <w:pPr>
              <w:pStyle w:val="TAL"/>
            </w:pPr>
            <w:r w:rsidRPr="00852B86">
              <w:t>LTE FDD, NR 15 kHz SSB and CSI-RS SCS, 10 MHz bandwidth, FDD duplex mode</w:t>
            </w:r>
          </w:p>
        </w:tc>
      </w:tr>
      <w:tr w:rsidR="00110A1E" w:rsidRPr="00852B86" w14:paraId="32C0756E"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EEBE5D9" w14:textId="77777777" w:rsidR="00110A1E" w:rsidRPr="00852B86" w:rsidRDefault="00110A1E"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ADD9C42" w14:textId="77777777" w:rsidR="00110A1E" w:rsidRPr="00852B86" w:rsidRDefault="00110A1E" w:rsidP="005B5E5D">
            <w:pPr>
              <w:pStyle w:val="TAL"/>
            </w:pPr>
            <w:r w:rsidRPr="00852B86">
              <w:t>LTE FDD, NR 15 kHz SSB and CSI-RS SCS, 10 MHz bandwidth, TDD duplex mode</w:t>
            </w:r>
          </w:p>
        </w:tc>
      </w:tr>
      <w:tr w:rsidR="00110A1E" w:rsidRPr="00852B86" w14:paraId="2912241D"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1C65D48E" w14:textId="77777777" w:rsidR="00110A1E" w:rsidRPr="00852B86" w:rsidRDefault="00110A1E"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9980C07" w14:textId="77777777" w:rsidR="00110A1E" w:rsidRPr="00852B86" w:rsidRDefault="00110A1E" w:rsidP="005B5E5D">
            <w:pPr>
              <w:pStyle w:val="TAL"/>
            </w:pPr>
            <w:r w:rsidRPr="00852B86">
              <w:t>LTE FDD, NR 30 kHz SSB and CSI-RS SCS, 40 MHz bandwidth, TDD duplex mode</w:t>
            </w:r>
          </w:p>
        </w:tc>
      </w:tr>
      <w:tr w:rsidR="00110A1E" w:rsidRPr="00852B86" w14:paraId="01BC859A"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8002F86" w14:textId="77777777" w:rsidR="00110A1E" w:rsidRPr="00852B86" w:rsidRDefault="00110A1E"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A2BE9FD" w14:textId="77777777" w:rsidR="00110A1E" w:rsidRPr="00852B86" w:rsidRDefault="00110A1E" w:rsidP="005B5E5D">
            <w:pPr>
              <w:pStyle w:val="TAL"/>
            </w:pPr>
            <w:r w:rsidRPr="00852B86">
              <w:t>LTE TDD, NR 15 kHz SSB and CSI-RS SCS, 10 MHz bandwidth, FDD duplex mode</w:t>
            </w:r>
          </w:p>
        </w:tc>
      </w:tr>
      <w:tr w:rsidR="00110A1E" w:rsidRPr="00852B86" w14:paraId="5CB5FC6B"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85E0DA2" w14:textId="77777777" w:rsidR="00110A1E" w:rsidRPr="00852B86" w:rsidRDefault="00110A1E"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0B3DCB89" w14:textId="77777777" w:rsidR="00110A1E" w:rsidRPr="00852B86" w:rsidRDefault="00110A1E" w:rsidP="005B5E5D">
            <w:pPr>
              <w:pStyle w:val="TAL"/>
            </w:pPr>
            <w:r w:rsidRPr="00852B86">
              <w:t>LTE TDD, NR 15 kHz SSB and CSI-RS SCS, 10 MHz bandwidth, TDD duplex mode</w:t>
            </w:r>
          </w:p>
        </w:tc>
      </w:tr>
      <w:tr w:rsidR="00110A1E" w:rsidRPr="00852B86" w14:paraId="66CE6CB5"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CA170CF" w14:textId="77777777" w:rsidR="00110A1E" w:rsidRPr="00852B86" w:rsidRDefault="00110A1E"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8718A2A" w14:textId="77777777" w:rsidR="00110A1E" w:rsidRPr="00852B86" w:rsidRDefault="00110A1E" w:rsidP="005B5E5D">
            <w:pPr>
              <w:pStyle w:val="TAL"/>
            </w:pPr>
            <w:r w:rsidRPr="00852B86">
              <w:t>LTE TDD, NR 30 kHz SSB and CSI-RS SCS, 40 MHz bandwidth, TDD duplex mode</w:t>
            </w:r>
          </w:p>
        </w:tc>
      </w:tr>
      <w:tr w:rsidR="00110A1E" w:rsidRPr="00852B86" w14:paraId="1F02799E" w14:textId="77777777" w:rsidTr="005B5E5D">
        <w:tc>
          <w:tcPr>
            <w:tcW w:w="9855" w:type="dxa"/>
            <w:gridSpan w:val="2"/>
            <w:tcBorders>
              <w:top w:val="single" w:sz="4" w:space="0" w:color="auto"/>
              <w:left w:val="single" w:sz="4" w:space="0" w:color="auto"/>
              <w:bottom w:val="single" w:sz="4" w:space="0" w:color="auto"/>
              <w:right w:val="single" w:sz="4" w:space="0" w:color="auto"/>
            </w:tcBorders>
            <w:hideMark/>
          </w:tcPr>
          <w:p w14:paraId="182D5AD6" w14:textId="77777777" w:rsidR="00110A1E" w:rsidRPr="00852B86" w:rsidRDefault="00110A1E" w:rsidP="005B5E5D">
            <w:pPr>
              <w:pStyle w:val="TAN"/>
            </w:pPr>
            <w:r w:rsidRPr="00852B86">
              <w:t>Note:</w:t>
            </w:r>
            <w:r w:rsidRPr="00852B86">
              <w:tab/>
              <w:t>The UE is only required to be tested in one of the supported test configurations</w:t>
            </w:r>
          </w:p>
        </w:tc>
      </w:tr>
    </w:tbl>
    <w:p w14:paraId="670E6A7F" w14:textId="77777777" w:rsidR="00110A1E" w:rsidRPr="00852B86" w:rsidRDefault="00110A1E" w:rsidP="00110A1E">
      <w:pPr>
        <w:keepNext/>
        <w:keepLines/>
        <w:widowControl w:val="0"/>
      </w:pPr>
    </w:p>
    <w:p w14:paraId="3D006CE1" w14:textId="7EC85915" w:rsidR="00110A1E" w:rsidRPr="00852B86" w:rsidRDefault="00110A1E" w:rsidP="00110A1E">
      <w:pPr>
        <w:keepNext/>
        <w:keepLines/>
        <w:widowControl w:val="0"/>
      </w:pPr>
      <w:r w:rsidRPr="00852B86">
        <w:t>Configure the test equipment and the DUT according to the parameters in Table 4.7.10.1.4.1-2.</w:t>
      </w:r>
    </w:p>
    <w:p w14:paraId="545DBC58" w14:textId="77777777" w:rsidR="00110A1E" w:rsidRPr="00852B86" w:rsidRDefault="00110A1E" w:rsidP="00110A1E">
      <w:pPr>
        <w:pStyle w:val="TH"/>
      </w:pPr>
      <w:r w:rsidRPr="00852B86">
        <w:t xml:space="preserve">Table 4.7.10.1.4.1-2: Initial conditions for CSI-SINR intra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rsidRPr="00852B86" w14:paraId="269E31A9"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2B0F562F" w14:textId="77777777" w:rsidR="00110A1E" w:rsidRPr="00852B86" w:rsidRDefault="00110A1E"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066A173A" w14:textId="77777777" w:rsidR="00110A1E" w:rsidRPr="00852B86" w:rsidRDefault="00110A1E"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2F09D0DB" w14:textId="77777777" w:rsidR="00110A1E" w:rsidRPr="00852B86" w:rsidRDefault="00110A1E" w:rsidP="005B5E5D">
            <w:pPr>
              <w:pStyle w:val="TAH"/>
              <w:spacing w:line="254" w:lineRule="auto"/>
            </w:pPr>
            <w:r w:rsidRPr="00852B86">
              <w:t>Comment</w:t>
            </w:r>
          </w:p>
        </w:tc>
      </w:tr>
      <w:tr w:rsidR="00110A1E" w:rsidRPr="00852B86" w14:paraId="237B790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DE3DA8B" w14:textId="77777777" w:rsidR="00110A1E" w:rsidRPr="00852B86" w:rsidRDefault="00110A1E"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4943B82C" w14:textId="77777777" w:rsidR="00110A1E" w:rsidRPr="00852B86" w:rsidRDefault="00110A1E"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45FD5A3C" w14:textId="77777777" w:rsidR="00110A1E" w:rsidRPr="00852B86" w:rsidRDefault="00110A1E" w:rsidP="005B5E5D">
            <w:pPr>
              <w:pStyle w:val="TAC"/>
              <w:spacing w:line="254" w:lineRule="auto"/>
            </w:pPr>
            <w:r w:rsidRPr="00852B86">
              <w:t>As specified in TS 38.508-1 [14] Clause 4.1.</w:t>
            </w:r>
          </w:p>
        </w:tc>
      </w:tr>
      <w:tr w:rsidR="00110A1E" w:rsidRPr="00852B86" w14:paraId="4449B6C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2DDE099" w14:textId="77777777" w:rsidR="00110A1E" w:rsidRPr="00852B86" w:rsidRDefault="00110A1E"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24FE2121" w14:textId="77777777" w:rsidR="00110A1E" w:rsidRPr="00852B86" w:rsidRDefault="00110A1E" w:rsidP="005B5E5D">
            <w:pPr>
              <w:pStyle w:val="TAC"/>
              <w:keepLines w:val="0"/>
              <w:spacing w:line="254" w:lineRule="auto"/>
            </w:pPr>
            <w:r w:rsidRPr="00852B86">
              <w:t>As specified in Annex E, E.1.1, E.1.3.1, Table E.2-1 and TS 38.508-1 [14] Clause 4.3.1.</w:t>
            </w:r>
          </w:p>
        </w:tc>
      </w:tr>
      <w:tr w:rsidR="00110A1E" w:rsidRPr="00852B86" w14:paraId="2C6846E0"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AF57DDB" w14:textId="77777777" w:rsidR="00110A1E" w:rsidRPr="00852B86" w:rsidRDefault="00110A1E"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16EA0FAE" w14:textId="77777777" w:rsidR="00110A1E" w:rsidRPr="00852B86" w:rsidRDefault="00110A1E" w:rsidP="005B5E5D">
            <w:pPr>
              <w:pStyle w:val="TAC"/>
              <w:keepLines w:val="0"/>
              <w:spacing w:line="254" w:lineRule="auto"/>
            </w:pPr>
            <w:r w:rsidRPr="00852B86">
              <w:t>As specified by the test configuration selected from Table 4.7.10.1.4.1-1.</w:t>
            </w:r>
          </w:p>
        </w:tc>
      </w:tr>
      <w:tr w:rsidR="00110A1E" w:rsidRPr="00852B86" w14:paraId="6D35485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3773CFD9" w14:textId="77777777" w:rsidR="00110A1E" w:rsidRPr="00852B86" w:rsidRDefault="00110A1E"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70F994D1" w14:textId="77777777" w:rsidR="00110A1E" w:rsidRPr="00852B86" w:rsidRDefault="00110A1E"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31CEFFBA" w14:textId="77777777" w:rsidR="00110A1E" w:rsidRPr="00852B86" w:rsidRDefault="00110A1E" w:rsidP="005B5E5D">
            <w:pPr>
              <w:pStyle w:val="TAC"/>
              <w:keepLines w:val="0"/>
              <w:spacing w:line="254" w:lineRule="auto"/>
            </w:pPr>
            <w:r w:rsidRPr="00852B86">
              <w:t>As specified in Clause C.2.2.</w:t>
            </w:r>
          </w:p>
        </w:tc>
      </w:tr>
      <w:tr w:rsidR="00110A1E" w:rsidRPr="00852B86" w14:paraId="5B8833B1"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30249C7A" w14:textId="77777777" w:rsidR="00110A1E" w:rsidRPr="00852B86" w:rsidRDefault="00110A1E"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0793C5C5" w14:textId="77777777" w:rsidR="00110A1E" w:rsidRPr="00852B86" w:rsidRDefault="00110A1E"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4B16DB0D" w14:textId="77777777" w:rsidR="00110A1E" w:rsidRPr="00852B86" w:rsidRDefault="00110A1E"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46DE5C50" w14:textId="77777777" w:rsidR="00110A1E" w:rsidRPr="00852B86" w:rsidRDefault="00110A1E" w:rsidP="005B5E5D">
            <w:pPr>
              <w:pStyle w:val="TAC"/>
              <w:keepLines w:val="0"/>
              <w:spacing w:line="254" w:lineRule="auto"/>
            </w:pPr>
            <w:r w:rsidRPr="00852B86">
              <w:t>As specified in TS 38.508-1 [14] Annex A.</w:t>
            </w:r>
          </w:p>
        </w:tc>
      </w:tr>
      <w:tr w:rsidR="00110A1E" w:rsidRPr="00852B86" w14:paraId="628E7AD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1333E3D9"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48B8A771" w14:textId="77777777" w:rsidR="00110A1E" w:rsidRPr="00852B86" w:rsidRDefault="00110A1E"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6EFC68F3" w14:textId="77777777" w:rsidR="00110A1E" w:rsidRPr="00852B86" w:rsidRDefault="00110A1E"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64531661"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03786C57"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0F0BE174"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55D4D3F7" w14:textId="77777777" w:rsidR="00110A1E" w:rsidRPr="00852B86" w:rsidRDefault="00110A1E"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60D486BE" w14:textId="77777777" w:rsidR="00110A1E" w:rsidRPr="00852B86" w:rsidRDefault="00110A1E"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544202F6"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0C11921A"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3DE0F855"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7AA3AD97" w14:textId="77777777" w:rsidR="00110A1E" w:rsidRPr="00852B86" w:rsidRDefault="00110A1E"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74477C74" w14:textId="77777777" w:rsidR="00110A1E" w:rsidRPr="00852B86" w:rsidRDefault="00110A1E"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757E5F0E"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2CB09322"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91EA638" w14:textId="77777777" w:rsidR="00110A1E" w:rsidRPr="00852B86" w:rsidRDefault="00110A1E"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47DB83B7" w14:textId="77777777" w:rsidR="00110A1E" w:rsidRPr="00852B86" w:rsidRDefault="00110A1E"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4B58E75C" w14:textId="77777777" w:rsidR="00110A1E" w:rsidRPr="00852B86" w:rsidRDefault="00110A1E" w:rsidP="005B5E5D">
            <w:pPr>
              <w:pStyle w:val="TAC"/>
              <w:keepLines w:val="0"/>
              <w:spacing w:line="254" w:lineRule="auto"/>
            </w:pPr>
          </w:p>
        </w:tc>
      </w:tr>
    </w:tbl>
    <w:p w14:paraId="2C554E28" w14:textId="77777777" w:rsidR="00110A1E" w:rsidRPr="00852B86" w:rsidRDefault="00110A1E" w:rsidP="00110A1E"/>
    <w:p w14:paraId="0D09499C" w14:textId="03F36AD0" w:rsidR="00110A1E" w:rsidRPr="00852B86" w:rsidRDefault="00110A1E" w:rsidP="00110A1E">
      <w:pPr>
        <w:pStyle w:val="B10"/>
      </w:pPr>
      <w:r w:rsidRPr="00852B86">
        <w:t>1.</w:t>
      </w:r>
      <w:r w:rsidRPr="00852B86">
        <w:tab/>
        <w:t>Message contents are defined in Clause 4.7.10.1.4.3.</w:t>
      </w:r>
    </w:p>
    <w:p w14:paraId="605DB816" w14:textId="445B968D" w:rsidR="00110A1E" w:rsidRPr="00852B86" w:rsidRDefault="00110A1E" w:rsidP="00110A1E">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SINR measurements. CSI-RS for mobility configured for Cell 2 is associated to the SSB of Cell 2, and CSI-RS for mobility configured for Cell 3 is associated to the SSB of Cell 3. The connection setup is done according to the settings in Clause C.1.3.</w:t>
      </w:r>
    </w:p>
    <w:p w14:paraId="066C1763" w14:textId="2CA4141E" w:rsidR="00110A1E" w:rsidRPr="00852B86" w:rsidRDefault="00110A1E" w:rsidP="00110A1E">
      <w:pPr>
        <w:pStyle w:val="H6"/>
        <w:keepLines w:val="0"/>
        <w:ind w:left="1710" w:hanging="1715"/>
        <w:rPr>
          <w:sz w:val="22"/>
          <w:szCs w:val="22"/>
        </w:rPr>
      </w:pPr>
      <w:r w:rsidRPr="00852B86">
        <w:rPr>
          <w:sz w:val="22"/>
          <w:szCs w:val="22"/>
        </w:rPr>
        <w:t>4.7.10.1.4.2</w:t>
      </w:r>
      <w:r w:rsidRPr="00852B86">
        <w:rPr>
          <w:sz w:val="22"/>
          <w:szCs w:val="22"/>
        </w:rPr>
        <w:tab/>
        <w:t>Test procedure</w:t>
      </w:r>
    </w:p>
    <w:p w14:paraId="7BC9D9F3" w14:textId="77777777" w:rsidR="00110A1E" w:rsidRPr="00852B86" w:rsidRDefault="00110A1E" w:rsidP="00110A1E">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09BB26D5" w14:textId="77777777" w:rsidR="00110A1E" w:rsidRPr="00852B86" w:rsidRDefault="00110A1E" w:rsidP="00110A1E">
      <w:pPr>
        <w:pStyle w:val="B10"/>
      </w:pPr>
      <w:r w:rsidRPr="00852B86">
        <w:t>2.</w:t>
      </w:r>
      <w:r w:rsidRPr="00852B86">
        <w:tab/>
        <w:t>Set the parameters according to Table 4.7.10.1.5-1 as appropriate.</w:t>
      </w:r>
    </w:p>
    <w:p w14:paraId="6BCD6E0D" w14:textId="77777777" w:rsidR="00110A1E" w:rsidRPr="00852B86" w:rsidRDefault="00110A1E" w:rsidP="00110A1E">
      <w:pPr>
        <w:pStyle w:val="B10"/>
      </w:pPr>
      <w:r w:rsidRPr="00852B86">
        <w:t>3.</w:t>
      </w:r>
      <w:r w:rsidRPr="00852B86">
        <w:tab/>
        <w:t>The SS shall transmit an RRCConnectionReconfiguration message on Cell 1.</w:t>
      </w:r>
    </w:p>
    <w:p w14:paraId="4303DD29" w14:textId="77777777" w:rsidR="00110A1E" w:rsidRPr="00852B86" w:rsidRDefault="00110A1E" w:rsidP="00110A1E">
      <w:pPr>
        <w:pStyle w:val="B10"/>
      </w:pPr>
      <w:r w:rsidRPr="00852B86">
        <w:t>4.</w:t>
      </w:r>
      <w:r w:rsidRPr="00852B86">
        <w:tab/>
        <w:t>The UE shall transmit an RRCConnectionReconfigurationComplete message.</w:t>
      </w:r>
    </w:p>
    <w:p w14:paraId="0648523A" w14:textId="77777777" w:rsidR="00110A1E" w:rsidRPr="00852B86" w:rsidRDefault="00110A1E" w:rsidP="00110A1E">
      <w:pPr>
        <w:pStyle w:val="B10"/>
      </w:pPr>
      <w:r w:rsidRPr="00852B86">
        <w:t>5.</w:t>
      </w:r>
      <w:r w:rsidRPr="00852B86">
        <w:tab/>
        <w:t>The UE shall transmit periodically MeasurementReport messages.</w:t>
      </w:r>
    </w:p>
    <w:p w14:paraId="1F8736DE" w14:textId="77777777" w:rsidR="00110A1E" w:rsidRPr="00852B86" w:rsidRDefault="00110A1E" w:rsidP="00110A1E">
      <w:pPr>
        <w:pStyle w:val="B10"/>
      </w:pPr>
      <w:r w:rsidRPr="00852B86">
        <w:t>6.</w:t>
      </w:r>
      <w:r w:rsidRPr="00852B86">
        <w:tab/>
        <w:t>After 10s wait from Step 3, the SS shall check the CSI-SINR reported values in the periodic MeasurementReport. The CSI-SINR value of Cell 3 reported by the UE is compared to the expected CSI-SINR. If the value is outside the limits (determined by Table 4.7.10.0.1.1-1, Table 4.7.10.0.1.1-2) or the UE fails to report the measurement value for Cell 3, the number of failed iterations is increased by one. Otherwise, the number of passed iterations is increased by one.</w:t>
      </w:r>
    </w:p>
    <w:p w14:paraId="2150942E" w14:textId="77777777" w:rsidR="00110A1E" w:rsidRPr="00852B86" w:rsidRDefault="00110A1E" w:rsidP="00110A1E">
      <w:pPr>
        <w:pStyle w:val="B10"/>
      </w:pPr>
      <w:r w:rsidRPr="00852B86">
        <w:t>7.</w:t>
      </w:r>
      <w:r w:rsidRPr="00852B86">
        <w:tab/>
        <w:t>The SS shall continue checking the MeasurementReport messages transmitted by the UE until the confidence level according to Table G.2.3-1 in Annex G is achieved.</w:t>
      </w:r>
    </w:p>
    <w:p w14:paraId="6BA94AD7" w14:textId="6847C7F0" w:rsidR="00110A1E" w:rsidRPr="00852B86" w:rsidRDefault="00110A1E" w:rsidP="00110A1E">
      <w:pPr>
        <w:pStyle w:val="B10"/>
      </w:pPr>
      <w:r w:rsidRPr="00852B86">
        <w:t>8.</w:t>
      </w:r>
      <w:r w:rsidRPr="00852B86">
        <w:tab/>
        <w:t>Set the parameters according to each sub-test in Table 4.7.10.1.5-1 as appropriate and repeat steps 5-7.</w:t>
      </w:r>
    </w:p>
    <w:p w14:paraId="58A904F4" w14:textId="77777777" w:rsidR="00110A1E" w:rsidRPr="00852B86" w:rsidRDefault="00110A1E" w:rsidP="00110A1E">
      <w:pPr>
        <w:pStyle w:val="H6"/>
        <w:keepLines w:val="0"/>
        <w:ind w:left="1710" w:hanging="1715"/>
        <w:rPr>
          <w:sz w:val="22"/>
          <w:szCs w:val="22"/>
          <w:lang w:eastAsia="zh-CN"/>
        </w:rPr>
      </w:pPr>
      <w:r w:rsidRPr="00852B86">
        <w:rPr>
          <w:sz w:val="22"/>
          <w:szCs w:val="22"/>
        </w:rPr>
        <w:t>4.7.10.1.4.3</w:t>
      </w:r>
      <w:r w:rsidRPr="00852B86">
        <w:rPr>
          <w:sz w:val="22"/>
          <w:szCs w:val="22"/>
        </w:rPr>
        <w:tab/>
        <w:t>Message contents</w:t>
      </w:r>
    </w:p>
    <w:p w14:paraId="672FDF60" w14:textId="77777777" w:rsidR="00110A1E" w:rsidRPr="00852B86" w:rsidRDefault="00110A1E" w:rsidP="00110A1E">
      <w:r w:rsidRPr="00852B86">
        <w:t>[TBD]</w:t>
      </w:r>
    </w:p>
    <w:p w14:paraId="329964CE" w14:textId="77777777" w:rsidR="00110A1E" w:rsidRPr="00852B86" w:rsidRDefault="00110A1E" w:rsidP="00110A1E">
      <w:pPr>
        <w:pStyle w:val="Heading5"/>
        <w:rPr>
          <w:lang w:eastAsia="zh-CN"/>
        </w:rPr>
      </w:pPr>
      <w:r w:rsidRPr="00852B86">
        <w:rPr>
          <w:lang w:eastAsia="zh-CN"/>
        </w:rPr>
        <w:t>4.7.10.1.5</w:t>
      </w:r>
      <w:r w:rsidRPr="00852B86">
        <w:rPr>
          <w:lang w:eastAsia="zh-CN"/>
        </w:rPr>
        <w:tab/>
        <w:t>Test Requirements</w:t>
      </w:r>
    </w:p>
    <w:p w14:paraId="41BD0123" w14:textId="77777777" w:rsidR="00110A1E" w:rsidRPr="00852B86" w:rsidRDefault="00110A1E" w:rsidP="00110A1E">
      <w:r w:rsidRPr="00852B86">
        <w:t>The absolute accuracy of CSI-SINR intra-frequency measurement is tested by using the parameters in Table 4.7.10.1.5-1. The CSI-SINR measurement accuracy shall fulfil the requirements in Clause 4.7.10.0.1.</w:t>
      </w:r>
    </w:p>
    <w:p w14:paraId="0AE16E70" w14:textId="77777777" w:rsidR="00110A1E" w:rsidRPr="00852B86" w:rsidRDefault="00110A1E" w:rsidP="00110A1E">
      <w:pPr>
        <w:pStyle w:val="TH"/>
      </w:pPr>
      <w:r w:rsidRPr="00852B86">
        <w:t>Table 4.7.10.1.5-1: CSI-SINR Intra frequency test parameters</w:t>
      </w:r>
    </w:p>
    <w:tbl>
      <w:tblPr>
        <w:tblW w:w="8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33"/>
        <w:gridCol w:w="1068"/>
        <w:gridCol w:w="20"/>
        <w:gridCol w:w="1712"/>
        <w:gridCol w:w="626"/>
        <w:gridCol w:w="1134"/>
        <w:gridCol w:w="1014"/>
        <w:gridCol w:w="35"/>
        <w:gridCol w:w="793"/>
        <w:gridCol w:w="142"/>
        <w:gridCol w:w="740"/>
      </w:tblGrid>
      <w:tr w:rsidR="00110A1E" w:rsidRPr="00852B86" w14:paraId="18FB3D5C" w14:textId="77777777" w:rsidTr="005B5E5D">
        <w:trPr>
          <w:jc w:val="center"/>
        </w:trPr>
        <w:tc>
          <w:tcPr>
            <w:tcW w:w="3796" w:type="dxa"/>
            <w:gridSpan w:val="5"/>
            <w:tcBorders>
              <w:top w:val="single" w:sz="4" w:space="0" w:color="auto"/>
              <w:left w:val="single" w:sz="4" w:space="0" w:color="auto"/>
              <w:bottom w:val="nil"/>
              <w:right w:val="single" w:sz="4" w:space="0" w:color="auto"/>
            </w:tcBorders>
            <w:vAlign w:val="center"/>
            <w:hideMark/>
          </w:tcPr>
          <w:p w14:paraId="0556868C" w14:textId="77777777" w:rsidR="00110A1E" w:rsidRPr="00852B86" w:rsidRDefault="00110A1E" w:rsidP="005B5E5D">
            <w:pPr>
              <w:pStyle w:val="TAH"/>
            </w:pPr>
            <w:r w:rsidRPr="00852B86">
              <w:t>Parameter</w:t>
            </w:r>
          </w:p>
        </w:tc>
        <w:tc>
          <w:tcPr>
            <w:tcW w:w="626" w:type="dxa"/>
            <w:tcBorders>
              <w:top w:val="single" w:sz="4" w:space="0" w:color="auto"/>
              <w:left w:val="single" w:sz="4" w:space="0" w:color="auto"/>
              <w:bottom w:val="nil"/>
              <w:right w:val="single" w:sz="4" w:space="0" w:color="auto"/>
            </w:tcBorders>
            <w:vAlign w:val="center"/>
            <w:hideMark/>
          </w:tcPr>
          <w:p w14:paraId="637463C0" w14:textId="77777777" w:rsidR="00110A1E" w:rsidRPr="00852B86" w:rsidRDefault="00110A1E" w:rsidP="005B5E5D">
            <w:pPr>
              <w:pStyle w:val="TAH"/>
            </w:pPr>
            <w:r w:rsidRPr="00852B86">
              <w:t>Unit</w:t>
            </w:r>
          </w:p>
        </w:tc>
        <w:tc>
          <w:tcPr>
            <w:tcW w:w="2148" w:type="dxa"/>
            <w:gridSpan w:val="2"/>
            <w:tcBorders>
              <w:top w:val="single" w:sz="4" w:space="0" w:color="auto"/>
              <w:left w:val="single" w:sz="4" w:space="0" w:color="auto"/>
              <w:bottom w:val="single" w:sz="4" w:space="0" w:color="auto"/>
              <w:right w:val="single" w:sz="4" w:space="0" w:color="auto"/>
            </w:tcBorders>
            <w:vAlign w:val="center"/>
            <w:hideMark/>
          </w:tcPr>
          <w:p w14:paraId="0323B41D" w14:textId="77777777" w:rsidR="00110A1E" w:rsidRPr="00852B86" w:rsidRDefault="00110A1E" w:rsidP="005B5E5D">
            <w:pPr>
              <w:pStyle w:val="TAH"/>
            </w:pPr>
            <w:r w:rsidRPr="00852B86">
              <w:t>Test 1</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0BC17D94" w14:textId="77777777" w:rsidR="00110A1E" w:rsidRPr="00852B86" w:rsidRDefault="00110A1E" w:rsidP="005B5E5D">
            <w:pPr>
              <w:pStyle w:val="TAH"/>
            </w:pPr>
            <w:r w:rsidRPr="00852B86">
              <w:t>Test 2</w:t>
            </w:r>
          </w:p>
        </w:tc>
      </w:tr>
      <w:tr w:rsidR="00110A1E" w:rsidRPr="00852B86" w14:paraId="11B86ABD" w14:textId="77777777" w:rsidTr="005B5E5D">
        <w:trPr>
          <w:jc w:val="center"/>
        </w:trPr>
        <w:tc>
          <w:tcPr>
            <w:tcW w:w="3796" w:type="dxa"/>
            <w:gridSpan w:val="5"/>
            <w:tcBorders>
              <w:top w:val="nil"/>
              <w:left w:val="single" w:sz="4" w:space="0" w:color="auto"/>
              <w:bottom w:val="single" w:sz="4" w:space="0" w:color="auto"/>
              <w:right w:val="single" w:sz="4" w:space="0" w:color="auto"/>
            </w:tcBorders>
            <w:vAlign w:val="center"/>
            <w:hideMark/>
          </w:tcPr>
          <w:p w14:paraId="796DAB6E" w14:textId="77777777" w:rsidR="00110A1E" w:rsidRPr="00852B86" w:rsidRDefault="00110A1E" w:rsidP="005B5E5D">
            <w:pPr>
              <w:pStyle w:val="TAH"/>
            </w:pPr>
          </w:p>
        </w:tc>
        <w:tc>
          <w:tcPr>
            <w:tcW w:w="626" w:type="dxa"/>
            <w:tcBorders>
              <w:top w:val="nil"/>
              <w:left w:val="single" w:sz="4" w:space="0" w:color="auto"/>
              <w:bottom w:val="single" w:sz="4" w:space="0" w:color="auto"/>
              <w:right w:val="single" w:sz="4" w:space="0" w:color="auto"/>
            </w:tcBorders>
            <w:vAlign w:val="center"/>
            <w:hideMark/>
          </w:tcPr>
          <w:p w14:paraId="7F5694AE" w14:textId="77777777" w:rsidR="00110A1E" w:rsidRPr="00852B86" w:rsidRDefault="00110A1E" w:rsidP="005B5E5D">
            <w:pPr>
              <w:pStyle w:val="TAH"/>
              <w:rPr>
                <w:rFonts w:ascii="CG Times (WN)" w:hAnsi="CG Times (WN)"/>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792C73B" w14:textId="77777777" w:rsidR="00110A1E" w:rsidRPr="00852B86" w:rsidRDefault="00110A1E" w:rsidP="005B5E5D">
            <w:pPr>
              <w:pStyle w:val="TAH"/>
            </w:pPr>
            <w:r w:rsidRPr="00852B86">
              <w:t>Cell 2</w:t>
            </w:r>
          </w:p>
        </w:tc>
        <w:tc>
          <w:tcPr>
            <w:tcW w:w="1014" w:type="dxa"/>
            <w:tcBorders>
              <w:top w:val="single" w:sz="4" w:space="0" w:color="auto"/>
              <w:left w:val="single" w:sz="4" w:space="0" w:color="auto"/>
              <w:bottom w:val="single" w:sz="4" w:space="0" w:color="auto"/>
              <w:right w:val="single" w:sz="4" w:space="0" w:color="auto"/>
            </w:tcBorders>
            <w:vAlign w:val="center"/>
            <w:hideMark/>
          </w:tcPr>
          <w:p w14:paraId="14F1EB31" w14:textId="77777777" w:rsidR="00110A1E" w:rsidRPr="00852B86" w:rsidRDefault="00110A1E" w:rsidP="005B5E5D">
            <w:pPr>
              <w:pStyle w:val="TAH"/>
            </w:pPr>
            <w:r w:rsidRPr="00852B86">
              <w:t>Cell 3</w:t>
            </w:r>
          </w:p>
        </w:tc>
        <w:tc>
          <w:tcPr>
            <w:tcW w:w="970" w:type="dxa"/>
            <w:gridSpan w:val="3"/>
            <w:tcBorders>
              <w:top w:val="single" w:sz="4" w:space="0" w:color="auto"/>
              <w:left w:val="single" w:sz="4" w:space="0" w:color="auto"/>
              <w:bottom w:val="single" w:sz="4" w:space="0" w:color="auto"/>
              <w:right w:val="single" w:sz="4" w:space="0" w:color="auto"/>
            </w:tcBorders>
            <w:vAlign w:val="center"/>
            <w:hideMark/>
          </w:tcPr>
          <w:p w14:paraId="1FD87897" w14:textId="77777777" w:rsidR="00110A1E" w:rsidRPr="00852B86" w:rsidRDefault="00110A1E" w:rsidP="005B5E5D">
            <w:pPr>
              <w:pStyle w:val="TAH"/>
            </w:pPr>
            <w:r w:rsidRPr="00852B86">
              <w:t>Cell 2</w:t>
            </w:r>
          </w:p>
        </w:tc>
        <w:tc>
          <w:tcPr>
            <w:tcW w:w="740" w:type="dxa"/>
            <w:tcBorders>
              <w:top w:val="single" w:sz="4" w:space="0" w:color="auto"/>
              <w:left w:val="single" w:sz="4" w:space="0" w:color="auto"/>
              <w:bottom w:val="single" w:sz="4" w:space="0" w:color="auto"/>
              <w:right w:val="single" w:sz="4" w:space="0" w:color="auto"/>
            </w:tcBorders>
            <w:vAlign w:val="center"/>
            <w:hideMark/>
          </w:tcPr>
          <w:p w14:paraId="4E96FEC3" w14:textId="77777777" w:rsidR="00110A1E" w:rsidRPr="00852B86" w:rsidRDefault="00110A1E" w:rsidP="005B5E5D">
            <w:pPr>
              <w:pStyle w:val="TAH"/>
            </w:pPr>
            <w:r w:rsidRPr="00852B86">
              <w:t>Cell 3</w:t>
            </w:r>
          </w:p>
        </w:tc>
      </w:tr>
      <w:tr w:rsidR="00110A1E" w:rsidRPr="00852B86" w14:paraId="1F3BA65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AE39DB7" w14:textId="77777777" w:rsidR="00110A1E" w:rsidRPr="00852B86" w:rsidRDefault="00110A1E" w:rsidP="005B5E5D">
            <w:pPr>
              <w:pStyle w:val="TAL"/>
            </w:pPr>
            <w:r w:rsidRPr="00852B86">
              <w:t>SSB ARFCN</w:t>
            </w:r>
          </w:p>
        </w:tc>
        <w:tc>
          <w:tcPr>
            <w:tcW w:w="626" w:type="dxa"/>
            <w:tcBorders>
              <w:top w:val="single" w:sz="4" w:space="0" w:color="auto"/>
              <w:left w:val="single" w:sz="4" w:space="0" w:color="auto"/>
              <w:bottom w:val="single" w:sz="4" w:space="0" w:color="auto"/>
              <w:right w:val="single" w:sz="4" w:space="0" w:color="auto"/>
            </w:tcBorders>
          </w:tcPr>
          <w:p w14:paraId="39265324" w14:textId="77777777" w:rsidR="00110A1E" w:rsidRPr="00852B86" w:rsidRDefault="00110A1E" w:rsidP="005B5E5D">
            <w:pPr>
              <w:pStyle w:val="TAC"/>
            </w:pPr>
          </w:p>
        </w:tc>
        <w:tc>
          <w:tcPr>
            <w:tcW w:w="2148" w:type="dxa"/>
            <w:gridSpan w:val="2"/>
            <w:tcBorders>
              <w:top w:val="single" w:sz="4" w:space="0" w:color="auto"/>
              <w:left w:val="single" w:sz="4" w:space="0" w:color="auto"/>
              <w:bottom w:val="single" w:sz="4" w:space="0" w:color="auto"/>
              <w:right w:val="single" w:sz="4" w:space="0" w:color="auto"/>
            </w:tcBorders>
            <w:hideMark/>
          </w:tcPr>
          <w:p w14:paraId="0E506805" w14:textId="77777777" w:rsidR="00110A1E" w:rsidRPr="00852B86" w:rsidRDefault="00110A1E" w:rsidP="005B5E5D">
            <w:pPr>
              <w:pStyle w:val="TAC"/>
            </w:pPr>
            <w:r w:rsidRPr="00852B86">
              <w:t>freq1</w:t>
            </w:r>
          </w:p>
        </w:tc>
        <w:tc>
          <w:tcPr>
            <w:tcW w:w="1710" w:type="dxa"/>
            <w:gridSpan w:val="4"/>
            <w:tcBorders>
              <w:top w:val="single" w:sz="4" w:space="0" w:color="auto"/>
              <w:left w:val="single" w:sz="4" w:space="0" w:color="auto"/>
              <w:bottom w:val="single" w:sz="4" w:space="0" w:color="auto"/>
              <w:right w:val="single" w:sz="4" w:space="0" w:color="auto"/>
            </w:tcBorders>
            <w:hideMark/>
          </w:tcPr>
          <w:p w14:paraId="3DB3366C" w14:textId="77777777" w:rsidR="00110A1E" w:rsidRPr="00852B86" w:rsidRDefault="00110A1E" w:rsidP="005B5E5D">
            <w:pPr>
              <w:pStyle w:val="TAC"/>
            </w:pPr>
            <w:r w:rsidRPr="00852B86">
              <w:t>freq1</w:t>
            </w:r>
          </w:p>
        </w:tc>
      </w:tr>
      <w:tr w:rsidR="00110A1E" w:rsidRPr="00852B86" w14:paraId="2432F888"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4E6896DE" w14:textId="77777777" w:rsidR="00110A1E" w:rsidRPr="00852B86" w:rsidRDefault="00110A1E" w:rsidP="005B5E5D">
            <w:pPr>
              <w:pStyle w:val="TAL"/>
            </w:pPr>
            <w:r w:rsidRPr="00852B86">
              <w:t>Duplex mode</w:t>
            </w:r>
          </w:p>
        </w:tc>
        <w:tc>
          <w:tcPr>
            <w:tcW w:w="1712" w:type="dxa"/>
            <w:tcBorders>
              <w:top w:val="single" w:sz="4" w:space="0" w:color="auto"/>
              <w:left w:val="single" w:sz="4" w:space="0" w:color="auto"/>
              <w:bottom w:val="single" w:sz="4" w:space="0" w:color="auto"/>
              <w:right w:val="single" w:sz="4" w:space="0" w:color="auto"/>
            </w:tcBorders>
            <w:hideMark/>
          </w:tcPr>
          <w:p w14:paraId="1D709EE3" w14:textId="77777777" w:rsidR="00110A1E" w:rsidRPr="00852B86" w:rsidRDefault="00110A1E" w:rsidP="005B5E5D">
            <w:pPr>
              <w:pStyle w:val="TAL"/>
            </w:pPr>
            <w:r w:rsidRPr="00852B86">
              <w:t>Config 1,4</w:t>
            </w:r>
          </w:p>
        </w:tc>
        <w:tc>
          <w:tcPr>
            <w:tcW w:w="626" w:type="dxa"/>
            <w:tcBorders>
              <w:top w:val="single" w:sz="4" w:space="0" w:color="auto"/>
              <w:left w:val="single" w:sz="4" w:space="0" w:color="auto"/>
              <w:bottom w:val="nil"/>
              <w:right w:val="single" w:sz="4" w:space="0" w:color="auto"/>
            </w:tcBorders>
          </w:tcPr>
          <w:p w14:paraId="048C34F3"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1D7F086" w14:textId="77777777" w:rsidR="00110A1E" w:rsidRPr="00852B86" w:rsidRDefault="00110A1E" w:rsidP="005B5E5D">
            <w:pPr>
              <w:pStyle w:val="TAC"/>
            </w:pPr>
            <w:r w:rsidRPr="00852B86">
              <w:t>FDD</w:t>
            </w:r>
          </w:p>
        </w:tc>
      </w:tr>
      <w:tr w:rsidR="00110A1E" w:rsidRPr="00852B86" w14:paraId="0BFB4071"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5275478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846FDBB" w14:textId="77777777" w:rsidR="00110A1E" w:rsidRPr="00852B86" w:rsidRDefault="00110A1E" w:rsidP="005B5E5D">
            <w:pPr>
              <w:pStyle w:val="TAL"/>
            </w:pPr>
            <w:r w:rsidRPr="00852B86">
              <w:t>Config 2,3,5,6</w:t>
            </w:r>
          </w:p>
        </w:tc>
        <w:tc>
          <w:tcPr>
            <w:tcW w:w="626" w:type="dxa"/>
            <w:tcBorders>
              <w:top w:val="nil"/>
              <w:left w:val="single" w:sz="4" w:space="0" w:color="auto"/>
              <w:bottom w:val="single" w:sz="4" w:space="0" w:color="auto"/>
              <w:right w:val="single" w:sz="4" w:space="0" w:color="auto"/>
            </w:tcBorders>
            <w:hideMark/>
          </w:tcPr>
          <w:p w14:paraId="5680E565"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9ED3447" w14:textId="77777777" w:rsidR="00110A1E" w:rsidRPr="00852B86" w:rsidRDefault="00110A1E" w:rsidP="005B5E5D">
            <w:pPr>
              <w:pStyle w:val="TAC"/>
            </w:pPr>
            <w:r w:rsidRPr="00852B86">
              <w:t>TDD</w:t>
            </w:r>
          </w:p>
        </w:tc>
      </w:tr>
      <w:tr w:rsidR="00110A1E" w:rsidRPr="00852B86" w14:paraId="45EE9F6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40E3EED1" w14:textId="77777777" w:rsidR="00110A1E" w:rsidRPr="00852B86" w:rsidRDefault="00110A1E" w:rsidP="005B5E5D">
            <w:pPr>
              <w:pStyle w:val="TAL"/>
            </w:pPr>
            <w:r w:rsidRPr="00852B86">
              <w:t>TDD configuration</w:t>
            </w:r>
          </w:p>
        </w:tc>
        <w:tc>
          <w:tcPr>
            <w:tcW w:w="1712" w:type="dxa"/>
            <w:tcBorders>
              <w:top w:val="single" w:sz="4" w:space="0" w:color="auto"/>
              <w:left w:val="single" w:sz="4" w:space="0" w:color="auto"/>
              <w:bottom w:val="single" w:sz="4" w:space="0" w:color="auto"/>
              <w:right w:val="single" w:sz="4" w:space="0" w:color="auto"/>
            </w:tcBorders>
            <w:hideMark/>
          </w:tcPr>
          <w:p w14:paraId="034D9182"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51D3E9F0"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9C2817E" w14:textId="77777777" w:rsidR="00110A1E" w:rsidRPr="00852B86" w:rsidRDefault="00110A1E" w:rsidP="005B5E5D">
            <w:pPr>
              <w:pStyle w:val="TAC"/>
            </w:pPr>
            <w:r w:rsidRPr="00852B86">
              <w:t>Not Applicable</w:t>
            </w:r>
          </w:p>
        </w:tc>
      </w:tr>
      <w:tr w:rsidR="00110A1E" w:rsidRPr="00852B86" w14:paraId="276252FD" w14:textId="77777777" w:rsidTr="005B5E5D">
        <w:trPr>
          <w:jc w:val="center"/>
        </w:trPr>
        <w:tc>
          <w:tcPr>
            <w:tcW w:w="2084" w:type="dxa"/>
            <w:gridSpan w:val="4"/>
            <w:tcBorders>
              <w:top w:val="nil"/>
              <w:left w:val="single" w:sz="4" w:space="0" w:color="auto"/>
              <w:bottom w:val="nil"/>
              <w:right w:val="single" w:sz="4" w:space="0" w:color="auto"/>
            </w:tcBorders>
            <w:hideMark/>
          </w:tcPr>
          <w:p w14:paraId="6E6724F0"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600ED33" w14:textId="77777777" w:rsidR="00110A1E" w:rsidRPr="00852B86" w:rsidRDefault="00110A1E" w:rsidP="005B5E5D">
            <w:pPr>
              <w:pStyle w:val="TAL"/>
              <w:rPr>
                <w:rFonts w:eastAsia="PMingLiU"/>
              </w:rPr>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6C98611E" w14:textId="77777777" w:rsidR="00110A1E" w:rsidRPr="00852B86" w:rsidRDefault="00110A1E" w:rsidP="005B5E5D">
            <w:pPr>
              <w:pStyle w:val="TAC"/>
              <w:rPr>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2CD2A074" w14:textId="77777777" w:rsidR="00110A1E" w:rsidRPr="00852B86" w:rsidRDefault="00110A1E" w:rsidP="005B5E5D">
            <w:pPr>
              <w:pStyle w:val="TAC"/>
            </w:pPr>
            <w:r w:rsidRPr="00852B86">
              <w:t>TDDConf.1.1</w:t>
            </w:r>
          </w:p>
        </w:tc>
      </w:tr>
      <w:tr w:rsidR="00110A1E" w:rsidRPr="00852B86" w14:paraId="62148C0C"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02168D6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63A7112" w14:textId="77777777" w:rsidR="00110A1E" w:rsidRPr="00852B86" w:rsidRDefault="00110A1E" w:rsidP="005B5E5D">
            <w:pPr>
              <w:pStyle w:val="TAL"/>
              <w:rPr>
                <w:rFonts w:eastAsia="PMingLiU"/>
              </w:rPr>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7B10872B" w14:textId="77777777" w:rsidR="00110A1E" w:rsidRPr="00852B86" w:rsidRDefault="00110A1E" w:rsidP="005B5E5D">
            <w:pPr>
              <w:pStyle w:val="TAC"/>
              <w:rPr>
                <w:rFonts w:eastAsia="PMingLiU"/>
              </w:rPr>
            </w:pPr>
          </w:p>
        </w:tc>
        <w:tc>
          <w:tcPr>
            <w:tcW w:w="3858" w:type="dxa"/>
            <w:gridSpan w:val="6"/>
            <w:tcBorders>
              <w:top w:val="single" w:sz="4" w:space="0" w:color="auto"/>
              <w:left w:val="single" w:sz="4" w:space="0" w:color="auto"/>
              <w:bottom w:val="single" w:sz="4" w:space="0" w:color="auto"/>
              <w:right w:val="single" w:sz="4" w:space="0" w:color="auto"/>
            </w:tcBorders>
            <w:hideMark/>
          </w:tcPr>
          <w:p w14:paraId="441E8657" w14:textId="77777777" w:rsidR="00110A1E" w:rsidRPr="00852B86" w:rsidRDefault="00110A1E" w:rsidP="005B5E5D">
            <w:pPr>
              <w:pStyle w:val="TAC"/>
            </w:pPr>
            <w:r w:rsidRPr="00852B86">
              <w:t>TDDConf.2.1</w:t>
            </w:r>
          </w:p>
        </w:tc>
      </w:tr>
      <w:tr w:rsidR="00110A1E" w:rsidRPr="00852B86" w14:paraId="33A7583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494D9D66" w14:textId="77777777" w:rsidR="00110A1E" w:rsidRPr="00852B86" w:rsidRDefault="00110A1E" w:rsidP="005B5E5D">
            <w:pPr>
              <w:pStyle w:val="TAL"/>
              <w:rPr>
                <w:rFonts w:eastAsia="PMingLiU"/>
              </w:rPr>
            </w:pPr>
            <w:r w:rsidRPr="00852B86">
              <w:t>Downlink initial BWP configuration</w:t>
            </w:r>
          </w:p>
        </w:tc>
        <w:tc>
          <w:tcPr>
            <w:tcW w:w="626" w:type="dxa"/>
            <w:tcBorders>
              <w:top w:val="single" w:sz="4" w:space="0" w:color="auto"/>
              <w:left w:val="single" w:sz="4" w:space="0" w:color="auto"/>
              <w:bottom w:val="single" w:sz="4" w:space="0" w:color="auto"/>
              <w:right w:val="single" w:sz="4" w:space="0" w:color="auto"/>
            </w:tcBorders>
          </w:tcPr>
          <w:p w14:paraId="419C214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DB4943B" w14:textId="77777777" w:rsidR="00110A1E" w:rsidRPr="00852B86" w:rsidRDefault="00110A1E" w:rsidP="005B5E5D">
            <w:pPr>
              <w:pStyle w:val="TAC"/>
            </w:pPr>
            <w:r w:rsidRPr="00852B86">
              <w:t>DLBWP.0.1</w:t>
            </w:r>
          </w:p>
        </w:tc>
      </w:tr>
      <w:tr w:rsidR="00110A1E" w:rsidRPr="00852B86" w14:paraId="7C33CBAC"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5EF8248" w14:textId="77777777" w:rsidR="00110A1E" w:rsidRPr="00852B86" w:rsidRDefault="00110A1E" w:rsidP="005B5E5D">
            <w:pPr>
              <w:pStyle w:val="TAL"/>
            </w:pPr>
            <w:r w:rsidRPr="00852B86">
              <w:t>Down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4065D142"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D19A74C" w14:textId="77777777" w:rsidR="00110A1E" w:rsidRPr="00852B86" w:rsidRDefault="00110A1E" w:rsidP="005B5E5D">
            <w:pPr>
              <w:pStyle w:val="TAC"/>
            </w:pPr>
            <w:r w:rsidRPr="00852B86">
              <w:t>DLBWP.1.1</w:t>
            </w:r>
          </w:p>
        </w:tc>
      </w:tr>
      <w:tr w:rsidR="00110A1E" w:rsidRPr="00852B86" w14:paraId="64651FD2"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A19871C" w14:textId="77777777" w:rsidR="00110A1E" w:rsidRPr="00852B86" w:rsidRDefault="00110A1E" w:rsidP="005B5E5D">
            <w:pPr>
              <w:pStyle w:val="TAL"/>
            </w:pPr>
            <w:r w:rsidRPr="00852B86">
              <w:t>Uplink initial BWP configuration</w:t>
            </w:r>
          </w:p>
        </w:tc>
        <w:tc>
          <w:tcPr>
            <w:tcW w:w="626" w:type="dxa"/>
            <w:tcBorders>
              <w:top w:val="single" w:sz="4" w:space="0" w:color="auto"/>
              <w:left w:val="single" w:sz="4" w:space="0" w:color="auto"/>
              <w:bottom w:val="single" w:sz="4" w:space="0" w:color="auto"/>
              <w:right w:val="single" w:sz="4" w:space="0" w:color="auto"/>
            </w:tcBorders>
          </w:tcPr>
          <w:p w14:paraId="7061204D"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9210FB9" w14:textId="77777777" w:rsidR="00110A1E" w:rsidRPr="00852B86" w:rsidRDefault="00110A1E" w:rsidP="005B5E5D">
            <w:pPr>
              <w:pStyle w:val="TAC"/>
            </w:pPr>
            <w:r w:rsidRPr="00852B86">
              <w:t>ULBWP.0.1</w:t>
            </w:r>
          </w:p>
        </w:tc>
      </w:tr>
      <w:tr w:rsidR="00110A1E" w:rsidRPr="00852B86" w14:paraId="0BDE796F"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6829F8C" w14:textId="77777777" w:rsidR="00110A1E" w:rsidRPr="00852B86" w:rsidRDefault="00110A1E" w:rsidP="005B5E5D">
            <w:pPr>
              <w:pStyle w:val="TAL"/>
            </w:pPr>
            <w:r w:rsidRPr="00852B86">
              <w:t>Uplink dedicated BWP configuration</w:t>
            </w:r>
          </w:p>
        </w:tc>
        <w:tc>
          <w:tcPr>
            <w:tcW w:w="626" w:type="dxa"/>
            <w:tcBorders>
              <w:top w:val="single" w:sz="4" w:space="0" w:color="auto"/>
              <w:left w:val="single" w:sz="4" w:space="0" w:color="auto"/>
              <w:bottom w:val="single" w:sz="4" w:space="0" w:color="auto"/>
              <w:right w:val="single" w:sz="4" w:space="0" w:color="auto"/>
            </w:tcBorders>
          </w:tcPr>
          <w:p w14:paraId="2C2F72AF"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34F7F96" w14:textId="77777777" w:rsidR="00110A1E" w:rsidRPr="00852B86" w:rsidRDefault="00110A1E" w:rsidP="005B5E5D">
            <w:pPr>
              <w:pStyle w:val="TAC"/>
            </w:pPr>
            <w:r w:rsidRPr="00852B86">
              <w:t>ULBWP.1.1</w:t>
            </w:r>
          </w:p>
        </w:tc>
      </w:tr>
      <w:tr w:rsidR="00110A1E" w:rsidRPr="00852B86" w14:paraId="19B15C4C"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0E545ED" w14:textId="77777777" w:rsidR="00110A1E" w:rsidRPr="00852B86" w:rsidRDefault="00110A1E" w:rsidP="005B5E5D">
            <w:pPr>
              <w:pStyle w:val="TAL"/>
            </w:pPr>
            <w:r w:rsidRPr="00852B86">
              <w:t>DRX Cycle configuration</w:t>
            </w:r>
          </w:p>
        </w:tc>
        <w:tc>
          <w:tcPr>
            <w:tcW w:w="626" w:type="dxa"/>
            <w:tcBorders>
              <w:top w:val="single" w:sz="4" w:space="0" w:color="auto"/>
              <w:left w:val="single" w:sz="4" w:space="0" w:color="auto"/>
              <w:bottom w:val="single" w:sz="4" w:space="0" w:color="auto"/>
              <w:right w:val="single" w:sz="4" w:space="0" w:color="auto"/>
            </w:tcBorders>
            <w:hideMark/>
          </w:tcPr>
          <w:p w14:paraId="26B8948D" w14:textId="77777777" w:rsidR="00110A1E" w:rsidRPr="00852B86" w:rsidRDefault="00110A1E" w:rsidP="005B5E5D">
            <w:pPr>
              <w:pStyle w:val="TAC"/>
            </w:pPr>
            <w:r w:rsidRPr="00852B86">
              <w:t>ms</w:t>
            </w:r>
          </w:p>
        </w:tc>
        <w:tc>
          <w:tcPr>
            <w:tcW w:w="3858" w:type="dxa"/>
            <w:gridSpan w:val="6"/>
            <w:tcBorders>
              <w:top w:val="single" w:sz="4" w:space="0" w:color="auto"/>
              <w:left w:val="single" w:sz="4" w:space="0" w:color="auto"/>
              <w:bottom w:val="single" w:sz="4" w:space="0" w:color="auto"/>
              <w:right w:val="single" w:sz="4" w:space="0" w:color="auto"/>
            </w:tcBorders>
            <w:hideMark/>
          </w:tcPr>
          <w:p w14:paraId="1227BE04" w14:textId="77777777" w:rsidR="00110A1E" w:rsidRPr="00852B86" w:rsidRDefault="00110A1E" w:rsidP="005B5E5D">
            <w:pPr>
              <w:pStyle w:val="TAC"/>
            </w:pPr>
            <w:r w:rsidRPr="00852B86">
              <w:t>Not Applicable</w:t>
            </w:r>
          </w:p>
        </w:tc>
      </w:tr>
      <w:tr w:rsidR="00110A1E" w:rsidRPr="00852B86" w14:paraId="051F2EA6" w14:textId="77777777" w:rsidTr="005B5E5D">
        <w:trPr>
          <w:jc w:val="center"/>
        </w:trPr>
        <w:tc>
          <w:tcPr>
            <w:tcW w:w="2064" w:type="dxa"/>
            <w:gridSpan w:val="3"/>
            <w:tcBorders>
              <w:top w:val="single" w:sz="4" w:space="0" w:color="auto"/>
              <w:left w:val="single" w:sz="4" w:space="0" w:color="auto"/>
              <w:bottom w:val="nil"/>
              <w:right w:val="single" w:sz="4" w:space="0" w:color="auto"/>
            </w:tcBorders>
            <w:hideMark/>
          </w:tcPr>
          <w:p w14:paraId="442E95F8" w14:textId="77777777" w:rsidR="00110A1E" w:rsidRPr="00852B86" w:rsidRDefault="00110A1E" w:rsidP="005B5E5D">
            <w:pPr>
              <w:pStyle w:val="TAL"/>
              <w:rPr>
                <w:rFonts w:eastAsia="PMingLiU"/>
              </w:rPr>
            </w:pPr>
            <w:r w:rsidRPr="00852B86">
              <w:t>TRS configuration</w:t>
            </w:r>
          </w:p>
        </w:tc>
        <w:tc>
          <w:tcPr>
            <w:tcW w:w="1732" w:type="dxa"/>
            <w:gridSpan w:val="2"/>
            <w:tcBorders>
              <w:top w:val="single" w:sz="4" w:space="0" w:color="auto"/>
              <w:left w:val="single" w:sz="4" w:space="0" w:color="auto"/>
              <w:bottom w:val="single" w:sz="4" w:space="0" w:color="auto"/>
              <w:right w:val="single" w:sz="4" w:space="0" w:color="auto"/>
            </w:tcBorders>
            <w:hideMark/>
          </w:tcPr>
          <w:p w14:paraId="4A3C1413" w14:textId="77777777" w:rsidR="00110A1E" w:rsidRPr="00852B86" w:rsidRDefault="00110A1E" w:rsidP="005B5E5D">
            <w:pPr>
              <w:pStyle w:val="TAL"/>
            </w:pPr>
            <w:r w:rsidRPr="00852B86">
              <w:t>Config</w:t>
            </w:r>
            <w:r w:rsidRPr="00852B86">
              <w:rPr>
                <w:rFonts w:eastAsia="Malgun Gothic"/>
                <w:szCs w:val="18"/>
              </w:rPr>
              <w:t xml:space="preserve"> 1, 4</w:t>
            </w:r>
          </w:p>
        </w:tc>
        <w:tc>
          <w:tcPr>
            <w:tcW w:w="626" w:type="dxa"/>
            <w:tcBorders>
              <w:top w:val="single" w:sz="4" w:space="0" w:color="auto"/>
              <w:left w:val="single" w:sz="4" w:space="0" w:color="auto"/>
              <w:bottom w:val="single" w:sz="4" w:space="0" w:color="auto"/>
              <w:right w:val="single" w:sz="4" w:space="0" w:color="auto"/>
            </w:tcBorders>
          </w:tcPr>
          <w:p w14:paraId="7DDAF39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3BFEE20" w14:textId="77777777" w:rsidR="00110A1E" w:rsidRPr="00852B86" w:rsidRDefault="00110A1E" w:rsidP="005B5E5D">
            <w:pPr>
              <w:pStyle w:val="TAC"/>
            </w:pPr>
            <w:r w:rsidRPr="00852B86">
              <w:t>TRS.1.1 FDD</w:t>
            </w:r>
          </w:p>
        </w:tc>
      </w:tr>
      <w:tr w:rsidR="00110A1E" w:rsidRPr="00852B86" w14:paraId="3B78AE39" w14:textId="77777777" w:rsidTr="005B5E5D">
        <w:trPr>
          <w:jc w:val="center"/>
        </w:trPr>
        <w:tc>
          <w:tcPr>
            <w:tcW w:w="2064" w:type="dxa"/>
            <w:gridSpan w:val="3"/>
            <w:tcBorders>
              <w:top w:val="nil"/>
              <w:left w:val="single" w:sz="4" w:space="0" w:color="auto"/>
              <w:bottom w:val="nil"/>
              <w:right w:val="single" w:sz="4" w:space="0" w:color="auto"/>
            </w:tcBorders>
            <w:hideMark/>
          </w:tcPr>
          <w:p w14:paraId="184D54CC" w14:textId="77777777" w:rsidR="00110A1E" w:rsidRPr="00852B86" w:rsidRDefault="00110A1E" w:rsidP="005B5E5D">
            <w:pPr>
              <w:pStyle w:val="TAL"/>
            </w:pPr>
          </w:p>
        </w:tc>
        <w:tc>
          <w:tcPr>
            <w:tcW w:w="1732" w:type="dxa"/>
            <w:gridSpan w:val="2"/>
            <w:tcBorders>
              <w:top w:val="single" w:sz="4" w:space="0" w:color="auto"/>
              <w:left w:val="single" w:sz="4" w:space="0" w:color="auto"/>
              <w:bottom w:val="single" w:sz="4" w:space="0" w:color="auto"/>
              <w:right w:val="single" w:sz="4" w:space="0" w:color="auto"/>
            </w:tcBorders>
            <w:hideMark/>
          </w:tcPr>
          <w:p w14:paraId="69BADC51" w14:textId="77777777" w:rsidR="00110A1E" w:rsidRPr="00852B86" w:rsidRDefault="00110A1E" w:rsidP="005B5E5D">
            <w:pPr>
              <w:pStyle w:val="TAL"/>
            </w:pPr>
            <w:r w:rsidRPr="00852B86">
              <w:t>Config</w:t>
            </w:r>
            <w:r w:rsidRPr="00852B86">
              <w:rPr>
                <w:rFonts w:eastAsia="Malgun Gothic"/>
                <w:szCs w:val="18"/>
              </w:rPr>
              <w:t xml:space="preserve"> 2, 5</w:t>
            </w:r>
          </w:p>
        </w:tc>
        <w:tc>
          <w:tcPr>
            <w:tcW w:w="626" w:type="dxa"/>
            <w:tcBorders>
              <w:top w:val="single" w:sz="4" w:space="0" w:color="auto"/>
              <w:left w:val="single" w:sz="4" w:space="0" w:color="auto"/>
              <w:bottom w:val="single" w:sz="4" w:space="0" w:color="auto"/>
              <w:right w:val="single" w:sz="4" w:space="0" w:color="auto"/>
            </w:tcBorders>
          </w:tcPr>
          <w:p w14:paraId="40A2F0D5"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5FDFA50" w14:textId="77777777" w:rsidR="00110A1E" w:rsidRPr="00852B86" w:rsidRDefault="00110A1E" w:rsidP="005B5E5D">
            <w:pPr>
              <w:pStyle w:val="TAC"/>
            </w:pPr>
            <w:r w:rsidRPr="00852B86">
              <w:t>TRS.1.1 TDD</w:t>
            </w:r>
          </w:p>
        </w:tc>
      </w:tr>
      <w:tr w:rsidR="00110A1E" w:rsidRPr="00852B86" w14:paraId="10788538" w14:textId="77777777" w:rsidTr="005B5E5D">
        <w:trPr>
          <w:jc w:val="center"/>
        </w:trPr>
        <w:tc>
          <w:tcPr>
            <w:tcW w:w="2064" w:type="dxa"/>
            <w:gridSpan w:val="3"/>
            <w:tcBorders>
              <w:top w:val="nil"/>
              <w:left w:val="single" w:sz="4" w:space="0" w:color="auto"/>
              <w:bottom w:val="single" w:sz="4" w:space="0" w:color="auto"/>
              <w:right w:val="single" w:sz="4" w:space="0" w:color="auto"/>
            </w:tcBorders>
            <w:hideMark/>
          </w:tcPr>
          <w:p w14:paraId="1FC08E69" w14:textId="77777777" w:rsidR="00110A1E" w:rsidRPr="00852B86" w:rsidRDefault="00110A1E" w:rsidP="005B5E5D">
            <w:pPr>
              <w:pStyle w:val="TAL"/>
            </w:pPr>
          </w:p>
        </w:tc>
        <w:tc>
          <w:tcPr>
            <w:tcW w:w="1732" w:type="dxa"/>
            <w:gridSpan w:val="2"/>
            <w:tcBorders>
              <w:top w:val="single" w:sz="4" w:space="0" w:color="auto"/>
              <w:left w:val="single" w:sz="4" w:space="0" w:color="auto"/>
              <w:bottom w:val="single" w:sz="4" w:space="0" w:color="auto"/>
              <w:right w:val="single" w:sz="4" w:space="0" w:color="auto"/>
            </w:tcBorders>
            <w:hideMark/>
          </w:tcPr>
          <w:p w14:paraId="3924137C" w14:textId="77777777" w:rsidR="00110A1E" w:rsidRPr="00852B86" w:rsidRDefault="00110A1E" w:rsidP="005B5E5D">
            <w:pPr>
              <w:pStyle w:val="TAL"/>
            </w:pPr>
            <w:r w:rsidRPr="00852B86">
              <w:t>Config</w:t>
            </w:r>
            <w:r w:rsidRPr="00852B86">
              <w:rPr>
                <w:rFonts w:eastAsia="Malgun Gothic"/>
                <w:szCs w:val="18"/>
              </w:rPr>
              <w:t xml:space="preserve"> 3, 6</w:t>
            </w:r>
          </w:p>
        </w:tc>
        <w:tc>
          <w:tcPr>
            <w:tcW w:w="626" w:type="dxa"/>
            <w:tcBorders>
              <w:top w:val="single" w:sz="4" w:space="0" w:color="auto"/>
              <w:left w:val="single" w:sz="4" w:space="0" w:color="auto"/>
              <w:bottom w:val="single" w:sz="4" w:space="0" w:color="auto"/>
              <w:right w:val="single" w:sz="4" w:space="0" w:color="auto"/>
            </w:tcBorders>
          </w:tcPr>
          <w:p w14:paraId="380C3E82"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48C6DF7C" w14:textId="77777777" w:rsidR="00110A1E" w:rsidRPr="00852B86" w:rsidRDefault="00110A1E" w:rsidP="005B5E5D">
            <w:pPr>
              <w:pStyle w:val="TAC"/>
            </w:pPr>
            <w:r w:rsidRPr="00852B86">
              <w:t>TRS.1.2 TDD</w:t>
            </w:r>
          </w:p>
        </w:tc>
      </w:tr>
      <w:tr w:rsidR="00110A1E" w:rsidRPr="00852B86" w14:paraId="54D2D265"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7A9B81C4" w14:textId="77777777" w:rsidR="00110A1E" w:rsidRPr="00852B86" w:rsidRDefault="00110A1E" w:rsidP="005B5E5D">
            <w:pPr>
              <w:pStyle w:val="TAL"/>
            </w:pPr>
            <w:r w:rsidRPr="00852B86">
              <w:t xml:space="preserve">PDSCH Reference measurement channel </w:t>
            </w:r>
          </w:p>
        </w:tc>
        <w:tc>
          <w:tcPr>
            <w:tcW w:w="1712" w:type="dxa"/>
            <w:tcBorders>
              <w:top w:val="single" w:sz="4" w:space="0" w:color="auto"/>
              <w:left w:val="single" w:sz="4" w:space="0" w:color="auto"/>
              <w:bottom w:val="single" w:sz="4" w:space="0" w:color="auto"/>
              <w:right w:val="single" w:sz="4" w:space="0" w:color="auto"/>
            </w:tcBorders>
            <w:hideMark/>
          </w:tcPr>
          <w:p w14:paraId="3ACE46E5"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1682A16D"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2C778B18" w14:textId="77777777" w:rsidR="00110A1E" w:rsidRPr="00852B86" w:rsidRDefault="00110A1E" w:rsidP="005B5E5D">
            <w:pPr>
              <w:pStyle w:val="TAC"/>
            </w:pPr>
            <w:r w:rsidRPr="00852B86">
              <w:t>SR.1.1 FDD</w:t>
            </w:r>
          </w:p>
        </w:tc>
        <w:tc>
          <w:tcPr>
            <w:tcW w:w="1014" w:type="dxa"/>
            <w:tcBorders>
              <w:top w:val="single" w:sz="4" w:space="0" w:color="auto"/>
              <w:left w:val="single" w:sz="4" w:space="0" w:color="auto"/>
              <w:bottom w:val="nil"/>
              <w:right w:val="single" w:sz="4" w:space="0" w:color="auto"/>
            </w:tcBorders>
            <w:hideMark/>
          </w:tcPr>
          <w:p w14:paraId="011FEFEA"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41438F77" w14:textId="77777777" w:rsidR="00110A1E" w:rsidRPr="00852B86" w:rsidRDefault="00110A1E" w:rsidP="005B5E5D">
            <w:pPr>
              <w:pStyle w:val="TAC"/>
            </w:pPr>
            <w:r w:rsidRPr="00852B86">
              <w:t>SR.1.1 FDD</w:t>
            </w:r>
          </w:p>
        </w:tc>
        <w:tc>
          <w:tcPr>
            <w:tcW w:w="740" w:type="dxa"/>
            <w:tcBorders>
              <w:top w:val="single" w:sz="4" w:space="0" w:color="auto"/>
              <w:left w:val="single" w:sz="4" w:space="0" w:color="auto"/>
              <w:bottom w:val="nil"/>
              <w:right w:val="single" w:sz="4" w:space="0" w:color="auto"/>
            </w:tcBorders>
            <w:hideMark/>
          </w:tcPr>
          <w:p w14:paraId="57E3AF8E" w14:textId="77777777" w:rsidR="00110A1E" w:rsidRPr="00852B86" w:rsidRDefault="00110A1E" w:rsidP="005B5E5D">
            <w:pPr>
              <w:pStyle w:val="TAC"/>
            </w:pPr>
            <w:r w:rsidRPr="00852B86">
              <w:t>-</w:t>
            </w:r>
          </w:p>
        </w:tc>
      </w:tr>
      <w:tr w:rsidR="00110A1E" w:rsidRPr="00852B86" w14:paraId="696317E3" w14:textId="77777777" w:rsidTr="005B5E5D">
        <w:trPr>
          <w:jc w:val="center"/>
        </w:trPr>
        <w:tc>
          <w:tcPr>
            <w:tcW w:w="2084" w:type="dxa"/>
            <w:gridSpan w:val="4"/>
            <w:tcBorders>
              <w:top w:val="nil"/>
              <w:left w:val="single" w:sz="4" w:space="0" w:color="auto"/>
              <w:bottom w:val="nil"/>
              <w:right w:val="single" w:sz="4" w:space="0" w:color="auto"/>
            </w:tcBorders>
            <w:hideMark/>
          </w:tcPr>
          <w:p w14:paraId="36DE578A"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AD123BA" w14:textId="77777777" w:rsidR="00110A1E" w:rsidRPr="00852B86" w:rsidRDefault="00110A1E" w:rsidP="005B5E5D">
            <w:pPr>
              <w:pStyle w:val="TAL"/>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14543AD7"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7E61FA48" w14:textId="77777777" w:rsidR="00110A1E" w:rsidRPr="00852B86" w:rsidRDefault="00110A1E" w:rsidP="005B5E5D">
            <w:pPr>
              <w:pStyle w:val="TAC"/>
            </w:pPr>
            <w:r w:rsidRPr="00852B86">
              <w:t>SR.1.1 TDD</w:t>
            </w:r>
          </w:p>
        </w:tc>
        <w:tc>
          <w:tcPr>
            <w:tcW w:w="1014" w:type="dxa"/>
            <w:tcBorders>
              <w:top w:val="nil"/>
              <w:left w:val="single" w:sz="4" w:space="0" w:color="auto"/>
              <w:bottom w:val="nil"/>
              <w:right w:val="single" w:sz="4" w:space="0" w:color="auto"/>
            </w:tcBorders>
            <w:hideMark/>
          </w:tcPr>
          <w:p w14:paraId="0FCB947F"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0C74D3" w14:textId="77777777" w:rsidR="00110A1E" w:rsidRPr="00852B86" w:rsidRDefault="00110A1E" w:rsidP="005B5E5D">
            <w:pPr>
              <w:pStyle w:val="TAC"/>
            </w:pPr>
            <w:r w:rsidRPr="00852B86">
              <w:t>SR.1.1 TDD</w:t>
            </w:r>
          </w:p>
        </w:tc>
        <w:tc>
          <w:tcPr>
            <w:tcW w:w="740" w:type="dxa"/>
            <w:tcBorders>
              <w:top w:val="nil"/>
              <w:left w:val="single" w:sz="4" w:space="0" w:color="auto"/>
              <w:bottom w:val="nil"/>
              <w:right w:val="single" w:sz="4" w:space="0" w:color="auto"/>
            </w:tcBorders>
            <w:hideMark/>
          </w:tcPr>
          <w:p w14:paraId="48EA8E54" w14:textId="77777777" w:rsidR="00110A1E" w:rsidRPr="00852B86" w:rsidRDefault="00110A1E" w:rsidP="005B5E5D">
            <w:pPr>
              <w:pStyle w:val="TAC"/>
              <w:rPr>
                <w:sz w:val="16"/>
              </w:rPr>
            </w:pPr>
          </w:p>
        </w:tc>
      </w:tr>
      <w:tr w:rsidR="00110A1E" w:rsidRPr="00852B86" w14:paraId="3AD7875F"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9984479"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18783BE" w14:textId="77777777" w:rsidR="00110A1E" w:rsidRPr="00852B86" w:rsidRDefault="00110A1E" w:rsidP="005B5E5D">
            <w:pPr>
              <w:pStyle w:val="TAL"/>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46D5C2D3"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119FF857" w14:textId="77777777" w:rsidR="00110A1E" w:rsidRPr="00852B86" w:rsidRDefault="00110A1E" w:rsidP="005B5E5D">
            <w:pPr>
              <w:pStyle w:val="TAC"/>
            </w:pPr>
            <w:r w:rsidRPr="00852B86">
              <w:t>SR.2.1 TDD</w:t>
            </w:r>
          </w:p>
        </w:tc>
        <w:tc>
          <w:tcPr>
            <w:tcW w:w="1014" w:type="dxa"/>
            <w:tcBorders>
              <w:top w:val="nil"/>
              <w:left w:val="single" w:sz="4" w:space="0" w:color="auto"/>
              <w:bottom w:val="single" w:sz="4" w:space="0" w:color="auto"/>
              <w:right w:val="single" w:sz="4" w:space="0" w:color="auto"/>
            </w:tcBorders>
            <w:hideMark/>
          </w:tcPr>
          <w:p w14:paraId="4106DED2"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3F9F077D" w14:textId="77777777" w:rsidR="00110A1E" w:rsidRPr="00852B86" w:rsidRDefault="00110A1E" w:rsidP="005B5E5D">
            <w:pPr>
              <w:pStyle w:val="TAC"/>
            </w:pPr>
            <w:r w:rsidRPr="00852B86">
              <w:t>SR.2.1 TDD</w:t>
            </w:r>
          </w:p>
        </w:tc>
        <w:tc>
          <w:tcPr>
            <w:tcW w:w="740" w:type="dxa"/>
            <w:tcBorders>
              <w:top w:val="nil"/>
              <w:left w:val="single" w:sz="4" w:space="0" w:color="auto"/>
              <w:bottom w:val="single" w:sz="4" w:space="0" w:color="auto"/>
              <w:right w:val="single" w:sz="4" w:space="0" w:color="auto"/>
            </w:tcBorders>
            <w:hideMark/>
          </w:tcPr>
          <w:p w14:paraId="52EF2126" w14:textId="77777777" w:rsidR="00110A1E" w:rsidRPr="00852B86" w:rsidRDefault="00110A1E" w:rsidP="005B5E5D">
            <w:pPr>
              <w:pStyle w:val="TAC"/>
              <w:rPr>
                <w:sz w:val="16"/>
              </w:rPr>
            </w:pPr>
          </w:p>
        </w:tc>
      </w:tr>
      <w:tr w:rsidR="00110A1E" w:rsidRPr="00852B86" w14:paraId="20B6DF04"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797115CF" w14:textId="77777777" w:rsidR="00110A1E" w:rsidRPr="00852B86" w:rsidRDefault="00110A1E" w:rsidP="005B5E5D">
            <w:pPr>
              <w:pStyle w:val="TAL"/>
            </w:pPr>
            <w:r w:rsidRPr="00852B86">
              <w:rPr>
                <w:rFonts w:cs="v5.0.0"/>
              </w:rPr>
              <w:t>RMSI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025E9F4A" w14:textId="77777777" w:rsidR="00110A1E" w:rsidRPr="00852B86" w:rsidRDefault="00110A1E" w:rsidP="005B5E5D">
            <w:pPr>
              <w:pStyle w:val="TAL"/>
            </w:pPr>
            <w:r w:rsidRPr="00852B86">
              <w:t>Config</w:t>
            </w:r>
            <w:r w:rsidRPr="00852B86">
              <w:rPr>
                <w:szCs w:val="18"/>
              </w:rPr>
              <w:t xml:space="preserve"> 1,4</w:t>
            </w:r>
          </w:p>
        </w:tc>
        <w:tc>
          <w:tcPr>
            <w:tcW w:w="626" w:type="dxa"/>
            <w:tcBorders>
              <w:top w:val="single" w:sz="4" w:space="0" w:color="auto"/>
              <w:left w:val="single" w:sz="4" w:space="0" w:color="auto"/>
              <w:bottom w:val="nil"/>
              <w:right w:val="single" w:sz="4" w:space="0" w:color="auto"/>
            </w:tcBorders>
          </w:tcPr>
          <w:p w14:paraId="03117B61"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50B6F322" w14:textId="77777777" w:rsidR="00110A1E" w:rsidRPr="00852B86" w:rsidRDefault="00110A1E" w:rsidP="005B5E5D">
            <w:pPr>
              <w:pStyle w:val="TAC"/>
            </w:pPr>
            <w:r w:rsidRPr="00852B86">
              <w:t>CR.1.1 FDD</w:t>
            </w:r>
          </w:p>
        </w:tc>
        <w:tc>
          <w:tcPr>
            <w:tcW w:w="1014" w:type="dxa"/>
            <w:tcBorders>
              <w:top w:val="single" w:sz="4" w:space="0" w:color="auto"/>
              <w:left w:val="single" w:sz="4" w:space="0" w:color="auto"/>
              <w:bottom w:val="nil"/>
              <w:right w:val="single" w:sz="4" w:space="0" w:color="auto"/>
            </w:tcBorders>
            <w:hideMark/>
          </w:tcPr>
          <w:p w14:paraId="159A475A"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5AAFF806" w14:textId="77777777" w:rsidR="00110A1E" w:rsidRPr="00852B86" w:rsidRDefault="00110A1E" w:rsidP="005B5E5D">
            <w:pPr>
              <w:pStyle w:val="TAC"/>
            </w:pPr>
            <w:r w:rsidRPr="00852B86">
              <w:t>CR.1.1 FDD</w:t>
            </w:r>
          </w:p>
        </w:tc>
        <w:tc>
          <w:tcPr>
            <w:tcW w:w="740" w:type="dxa"/>
            <w:tcBorders>
              <w:top w:val="single" w:sz="4" w:space="0" w:color="auto"/>
              <w:left w:val="single" w:sz="4" w:space="0" w:color="auto"/>
              <w:bottom w:val="nil"/>
              <w:right w:val="single" w:sz="4" w:space="0" w:color="auto"/>
            </w:tcBorders>
          </w:tcPr>
          <w:p w14:paraId="2BCADE17" w14:textId="77777777" w:rsidR="00110A1E" w:rsidRPr="00852B86" w:rsidRDefault="00110A1E" w:rsidP="005B5E5D">
            <w:pPr>
              <w:pStyle w:val="TAC"/>
            </w:pPr>
          </w:p>
        </w:tc>
      </w:tr>
      <w:tr w:rsidR="00110A1E" w:rsidRPr="00852B86" w14:paraId="41EF79A0" w14:textId="77777777" w:rsidTr="005B5E5D">
        <w:trPr>
          <w:jc w:val="center"/>
        </w:trPr>
        <w:tc>
          <w:tcPr>
            <w:tcW w:w="2084" w:type="dxa"/>
            <w:gridSpan w:val="4"/>
            <w:tcBorders>
              <w:top w:val="nil"/>
              <w:left w:val="single" w:sz="4" w:space="0" w:color="auto"/>
              <w:bottom w:val="nil"/>
              <w:right w:val="single" w:sz="4" w:space="0" w:color="auto"/>
            </w:tcBorders>
            <w:hideMark/>
          </w:tcPr>
          <w:p w14:paraId="22965AF2"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D2BBC1E" w14:textId="77777777" w:rsidR="00110A1E" w:rsidRPr="00852B86" w:rsidRDefault="00110A1E" w:rsidP="005B5E5D">
            <w:pPr>
              <w:pStyle w:val="TAL"/>
            </w:pPr>
            <w:r w:rsidRPr="00852B86">
              <w:t>Config</w:t>
            </w:r>
            <w:r w:rsidRPr="00852B86">
              <w:rPr>
                <w:szCs w:val="18"/>
              </w:rPr>
              <w:t xml:space="preserve"> 2,5</w:t>
            </w:r>
          </w:p>
        </w:tc>
        <w:tc>
          <w:tcPr>
            <w:tcW w:w="626" w:type="dxa"/>
            <w:tcBorders>
              <w:top w:val="nil"/>
              <w:left w:val="single" w:sz="4" w:space="0" w:color="auto"/>
              <w:bottom w:val="nil"/>
              <w:right w:val="single" w:sz="4" w:space="0" w:color="auto"/>
            </w:tcBorders>
            <w:hideMark/>
          </w:tcPr>
          <w:p w14:paraId="11DCD2AC"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5F8AC90E" w14:textId="77777777" w:rsidR="00110A1E" w:rsidRPr="00852B86" w:rsidRDefault="00110A1E" w:rsidP="005B5E5D">
            <w:pPr>
              <w:pStyle w:val="TAC"/>
            </w:pPr>
            <w:r w:rsidRPr="00852B86">
              <w:t>CR.1.1 TDD</w:t>
            </w:r>
          </w:p>
        </w:tc>
        <w:tc>
          <w:tcPr>
            <w:tcW w:w="1014" w:type="dxa"/>
            <w:tcBorders>
              <w:top w:val="nil"/>
              <w:left w:val="single" w:sz="4" w:space="0" w:color="auto"/>
              <w:bottom w:val="nil"/>
              <w:right w:val="single" w:sz="4" w:space="0" w:color="auto"/>
            </w:tcBorders>
            <w:hideMark/>
          </w:tcPr>
          <w:p w14:paraId="6A4FFD3E"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9B32797" w14:textId="77777777" w:rsidR="00110A1E" w:rsidRPr="00852B86" w:rsidRDefault="00110A1E" w:rsidP="005B5E5D">
            <w:pPr>
              <w:pStyle w:val="TAC"/>
            </w:pPr>
            <w:r w:rsidRPr="00852B86">
              <w:t>CR.1.1 TDD</w:t>
            </w:r>
          </w:p>
        </w:tc>
        <w:tc>
          <w:tcPr>
            <w:tcW w:w="740" w:type="dxa"/>
            <w:tcBorders>
              <w:top w:val="nil"/>
              <w:left w:val="single" w:sz="4" w:space="0" w:color="auto"/>
              <w:bottom w:val="nil"/>
              <w:right w:val="single" w:sz="4" w:space="0" w:color="auto"/>
            </w:tcBorders>
            <w:hideMark/>
          </w:tcPr>
          <w:p w14:paraId="09028D32" w14:textId="77777777" w:rsidR="00110A1E" w:rsidRPr="00852B86" w:rsidRDefault="00110A1E" w:rsidP="005B5E5D">
            <w:pPr>
              <w:pStyle w:val="TAC"/>
              <w:rPr>
                <w:sz w:val="16"/>
              </w:rPr>
            </w:pPr>
          </w:p>
        </w:tc>
      </w:tr>
      <w:tr w:rsidR="00110A1E" w:rsidRPr="00852B86" w14:paraId="3BBB90EA"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B19CD6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7E915C6" w14:textId="77777777" w:rsidR="00110A1E" w:rsidRPr="00852B86" w:rsidRDefault="00110A1E" w:rsidP="005B5E5D">
            <w:pPr>
              <w:pStyle w:val="TAL"/>
            </w:pPr>
            <w:r w:rsidRPr="00852B86">
              <w:t>Config</w:t>
            </w:r>
            <w:r w:rsidRPr="00852B86">
              <w:rPr>
                <w:szCs w:val="18"/>
              </w:rPr>
              <w:t xml:space="preserve"> 3,6</w:t>
            </w:r>
          </w:p>
        </w:tc>
        <w:tc>
          <w:tcPr>
            <w:tcW w:w="626" w:type="dxa"/>
            <w:tcBorders>
              <w:top w:val="nil"/>
              <w:left w:val="single" w:sz="4" w:space="0" w:color="auto"/>
              <w:bottom w:val="single" w:sz="4" w:space="0" w:color="auto"/>
              <w:right w:val="single" w:sz="4" w:space="0" w:color="auto"/>
            </w:tcBorders>
            <w:hideMark/>
          </w:tcPr>
          <w:p w14:paraId="53F5195B"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7CDA9C62" w14:textId="77777777" w:rsidR="00110A1E" w:rsidRPr="00852B86" w:rsidRDefault="00110A1E" w:rsidP="005B5E5D">
            <w:pPr>
              <w:pStyle w:val="TAC"/>
            </w:pPr>
            <w:r w:rsidRPr="00852B86">
              <w:t>CR.2.1 TDD</w:t>
            </w:r>
          </w:p>
        </w:tc>
        <w:tc>
          <w:tcPr>
            <w:tcW w:w="1014" w:type="dxa"/>
            <w:tcBorders>
              <w:top w:val="nil"/>
              <w:left w:val="single" w:sz="4" w:space="0" w:color="auto"/>
              <w:bottom w:val="single" w:sz="4" w:space="0" w:color="auto"/>
              <w:right w:val="single" w:sz="4" w:space="0" w:color="auto"/>
            </w:tcBorders>
            <w:hideMark/>
          </w:tcPr>
          <w:p w14:paraId="69AE641E"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243D14D" w14:textId="77777777" w:rsidR="00110A1E" w:rsidRPr="00852B86" w:rsidRDefault="00110A1E" w:rsidP="005B5E5D">
            <w:pPr>
              <w:pStyle w:val="TAC"/>
            </w:pPr>
            <w:r w:rsidRPr="00852B86">
              <w:t>CR.2.1 TDD</w:t>
            </w:r>
          </w:p>
        </w:tc>
        <w:tc>
          <w:tcPr>
            <w:tcW w:w="740" w:type="dxa"/>
            <w:tcBorders>
              <w:top w:val="nil"/>
              <w:left w:val="single" w:sz="4" w:space="0" w:color="auto"/>
              <w:bottom w:val="single" w:sz="4" w:space="0" w:color="auto"/>
              <w:right w:val="single" w:sz="4" w:space="0" w:color="auto"/>
            </w:tcBorders>
            <w:hideMark/>
          </w:tcPr>
          <w:p w14:paraId="5EC16138" w14:textId="77777777" w:rsidR="00110A1E" w:rsidRPr="00852B86" w:rsidRDefault="00110A1E" w:rsidP="005B5E5D">
            <w:pPr>
              <w:pStyle w:val="TAC"/>
              <w:rPr>
                <w:sz w:val="16"/>
              </w:rPr>
            </w:pPr>
          </w:p>
        </w:tc>
      </w:tr>
      <w:tr w:rsidR="00110A1E" w:rsidRPr="00852B86" w14:paraId="4FC2868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25B3263E" w14:textId="77777777" w:rsidR="00110A1E" w:rsidRPr="00852B86" w:rsidRDefault="00110A1E" w:rsidP="005B5E5D">
            <w:pPr>
              <w:pStyle w:val="TAL"/>
            </w:pPr>
            <w:r w:rsidRPr="00852B86">
              <w:rPr>
                <w:rFonts w:cs="v5.0.0"/>
              </w:rPr>
              <w:t>Dedicated CORESET Reference Channel</w:t>
            </w:r>
          </w:p>
        </w:tc>
        <w:tc>
          <w:tcPr>
            <w:tcW w:w="1712" w:type="dxa"/>
            <w:tcBorders>
              <w:top w:val="single" w:sz="4" w:space="0" w:color="auto"/>
              <w:left w:val="single" w:sz="4" w:space="0" w:color="auto"/>
              <w:bottom w:val="single" w:sz="4" w:space="0" w:color="auto"/>
              <w:right w:val="single" w:sz="4" w:space="0" w:color="auto"/>
            </w:tcBorders>
            <w:hideMark/>
          </w:tcPr>
          <w:p w14:paraId="64CEEC11" w14:textId="77777777" w:rsidR="00110A1E" w:rsidRPr="00852B86" w:rsidRDefault="00110A1E" w:rsidP="005B5E5D">
            <w:pPr>
              <w:pStyle w:val="TAL"/>
            </w:pPr>
            <w:r w:rsidRPr="00852B86">
              <w:t>Config</w:t>
            </w:r>
            <w:r w:rsidRPr="00852B86">
              <w:rPr>
                <w:rFonts w:eastAsia="Malgun Gothic"/>
                <w:szCs w:val="18"/>
              </w:rPr>
              <w:t xml:space="preserve"> 1,4</w:t>
            </w:r>
          </w:p>
        </w:tc>
        <w:tc>
          <w:tcPr>
            <w:tcW w:w="626" w:type="dxa"/>
            <w:tcBorders>
              <w:top w:val="single" w:sz="4" w:space="0" w:color="auto"/>
              <w:left w:val="single" w:sz="4" w:space="0" w:color="auto"/>
              <w:bottom w:val="nil"/>
              <w:right w:val="single" w:sz="4" w:space="0" w:color="auto"/>
            </w:tcBorders>
          </w:tcPr>
          <w:p w14:paraId="71433651" w14:textId="77777777" w:rsidR="00110A1E" w:rsidRPr="00852B86" w:rsidRDefault="00110A1E" w:rsidP="005B5E5D">
            <w:pPr>
              <w:pStyle w:val="TAC"/>
            </w:pPr>
          </w:p>
        </w:tc>
        <w:tc>
          <w:tcPr>
            <w:tcW w:w="1134" w:type="dxa"/>
            <w:tcBorders>
              <w:top w:val="single" w:sz="4" w:space="0" w:color="auto"/>
              <w:left w:val="single" w:sz="4" w:space="0" w:color="auto"/>
              <w:bottom w:val="single" w:sz="4" w:space="0" w:color="auto"/>
              <w:right w:val="single" w:sz="4" w:space="0" w:color="auto"/>
            </w:tcBorders>
            <w:hideMark/>
          </w:tcPr>
          <w:p w14:paraId="3A87C214" w14:textId="77777777" w:rsidR="00110A1E" w:rsidRPr="00852B86" w:rsidRDefault="00110A1E" w:rsidP="005B5E5D">
            <w:pPr>
              <w:pStyle w:val="TAC"/>
            </w:pPr>
            <w:r w:rsidRPr="00852B86">
              <w:t>CCR.1.1 FDD</w:t>
            </w:r>
          </w:p>
        </w:tc>
        <w:tc>
          <w:tcPr>
            <w:tcW w:w="1014" w:type="dxa"/>
            <w:tcBorders>
              <w:top w:val="single" w:sz="4" w:space="0" w:color="auto"/>
              <w:left w:val="single" w:sz="4" w:space="0" w:color="auto"/>
              <w:bottom w:val="nil"/>
              <w:right w:val="single" w:sz="4" w:space="0" w:color="auto"/>
            </w:tcBorders>
            <w:hideMark/>
          </w:tcPr>
          <w:p w14:paraId="052D4E77" w14:textId="77777777" w:rsidR="00110A1E" w:rsidRPr="00852B86" w:rsidRDefault="00110A1E" w:rsidP="005B5E5D">
            <w:pPr>
              <w:pStyle w:val="TAC"/>
              <w:rPr>
                <w:sz w:val="16"/>
              </w:rPr>
            </w:pPr>
            <w:r w:rsidRPr="00852B86">
              <w:rPr>
                <w:sz w:val="16"/>
              </w:rPr>
              <w:t>-</w:t>
            </w:r>
          </w:p>
        </w:tc>
        <w:tc>
          <w:tcPr>
            <w:tcW w:w="970" w:type="dxa"/>
            <w:gridSpan w:val="3"/>
            <w:tcBorders>
              <w:top w:val="single" w:sz="4" w:space="0" w:color="auto"/>
              <w:left w:val="single" w:sz="4" w:space="0" w:color="auto"/>
              <w:bottom w:val="single" w:sz="4" w:space="0" w:color="auto"/>
              <w:right w:val="single" w:sz="4" w:space="0" w:color="auto"/>
            </w:tcBorders>
            <w:hideMark/>
          </w:tcPr>
          <w:p w14:paraId="3627CC80" w14:textId="77777777" w:rsidR="00110A1E" w:rsidRPr="00852B86" w:rsidRDefault="00110A1E" w:rsidP="005B5E5D">
            <w:pPr>
              <w:pStyle w:val="TAC"/>
            </w:pPr>
            <w:r w:rsidRPr="00852B86">
              <w:t>CCR.1.1 FDD</w:t>
            </w:r>
          </w:p>
        </w:tc>
        <w:tc>
          <w:tcPr>
            <w:tcW w:w="740" w:type="dxa"/>
            <w:tcBorders>
              <w:top w:val="single" w:sz="4" w:space="0" w:color="auto"/>
              <w:left w:val="single" w:sz="4" w:space="0" w:color="auto"/>
              <w:bottom w:val="nil"/>
              <w:right w:val="single" w:sz="4" w:space="0" w:color="auto"/>
            </w:tcBorders>
            <w:hideMark/>
          </w:tcPr>
          <w:p w14:paraId="2FDD16DA" w14:textId="77777777" w:rsidR="00110A1E" w:rsidRPr="00852B86" w:rsidRDefault="00110A1E" w:rsidP="005B5E5D">
            <w:pPr>
              <w:pStyle w:val="TAC"/>
            </w:pPr>
            <w:r w:rsidRPr="00852B86">
              <w:t>-</w:t>
            </w:r>
          </w:p>
        </w:tc>
      </w:tr>
      <w:tr w:rsidR="00110A1E" w:rsidRPr="00852B86" w14:paraId="42645F79" w14:textId="77777777" w:rsidTr="005B5E5D">
        <w:trPr>
          <w:jc w:val="center"/>
        </w:trPr>
        <w:tc>
          <w:tcPr>
            <w:tcW w:w="2084" w:type="dxa"/>
            <w:gridSpan w:val="4"/>
            <w:tcBorders>
              <w:top w:val="nil"/>
              <w:left w:val="single" w:sz="4" w:space="0" w:color="auto"/>
              <w:bottom w:val="nil"/>
              <w:right w:val="single" w:sz="4" w:space="0" w:color="auto"/>
            </w:tcBorders>
            <w:hideMark/>
          </w:tcPr>
          <w:p w14:paraId="74B0DBDC"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FEF84CD"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626" w:type="dxa"/>
            <w:tcBorders>
              <w:top w:val="nil"/>
              <w:left w:val="single" w:sz="4" w:space="0" w:color="auto"/>
              <w:bottom w:val="nil"/>
              <w:right w:val="single" w:sz="4" w:space="0" w:color="auto"/>
            </w:tcBorders>
            <w:hideMark/>
          </w:tcPr>
          <w:p w14:paraId="62C68C4E" w14:textId="77777777" w:rsidR="00110A1E" w:rsidRPr="00852B86" w:rsidRDefault="00110A1E" w:rsidP="005B5E5D">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76017263" w14:textId="77777777" w:rsidR="00110A1E" w:rsidRPr="00852B86" w:rsidRDefault="00110A1E" w:rsidP="005B5E5D">
            <w:pPr>
              <w:pStyle w:val="TAC"/>
            </w:pPr>
            <w:r w:rsidRPr="00852B86">
              <w:t>CCR.1.1 TDD</w:t>
            </w:r>
          </w:p>
        </w:tc>
        <w:tc>
          <w:tcPr>
            <w:tcW w:w="1014" w:type="dxa"/>
            <w:tcBorders>
              <w:top w:val="nil"/>
              <w:left w:val="single" w:sz="4" w:space="0" w:color="auto"/>
              <w:bottom w:val="nil"/>
              <w:right w:val="single" w:sz="4" w:space="0" w:color="auto"/>
            </w:tcBorders>
            <w:hideMark/>
          </w:tcPr>
          <w:p w14:paraId="308E28F1"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8C56B75" w14:textId="77777777" w:rsidR="00110A1E" w:rsidRPr="00852B86" w:rsidRDefault="00110A1E" w:rsidP="005B5E5D">
            <w:pPr>
              <w:pStyle w:val="TAC"/>
            </w:pPr>
            <w:r w:rsidRPr="00852B86">
              <w:t>CCR.1.1 TDD</w:t>
            </w:r>
          </w:p>
        </w:tc>
        <w:tc>
          <w:tcPr>
            <w:tcW w:w="740" w:type="dxa"/>
            <w:tcBorders>
              <w:top w:val="nil"/>
              <w:left w:val="single" w:sz="4" w:space="0" w:color="auto"/>
              <w:bottom w:val="nil"/>
              <w:right w:val="single" w:sz="4" w:space="0" w:color="auto"/>
            </w:tcBorders>
            <w:hideMark/>
          </w:tcPr>
          <w:p w14:paraId="28B85367" w14:textId="77777777" w:rsidR="00110A1E" w:rsidRPr="00852B86" w:rsidRDefault="00110A1E" w:rsidP="005B5E5D">
            <w:pPr>
              <w:pStyle w:val="TAC"/>
              <w:rPr>
                <w:sz w:val="16"/>
              </w:rPr>
            </w:pPr>
          </w:p>
        </w:tc>
      </w:tr>
      <w:tr w:rsidR="00110A1E" w:rsidRPr="00852B86" w14:paraId="2195FB38"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FAF829F"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B32C330"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626" w:type="dxa"/>
            <w:tcBorders>
              <w:top w:val="nil"/>
              <w:left w:val="single" w:sz="4" w:space="0" w:color="auto"/>
              <w:bottom w:val="single" w:sz="4" w:space="0" w:color="auto"/>
              <w:right w:val="single" w:sz="4" w:space="0" w:color="auto"/>
            </w:tcBorders>
            <w:hideMark/>
          </w:tcPr>
          <w:p w14:paraId="5576CF78" w14:textId="77777777" w:rsidR="00110A1E" w:rsidRPr="00852B86" w:rsidRDefault="00110A1E" w:rsidP="005B5E5D">
            <w:pPr>
              <w:pStyle w:val="TAC"/>
              <w:rPr>
                <w:rFonts w:cs="v5.0.0"/>
              </w:rPr>
            </w:pPr>
          </w:p>
        </w:tc>
        <w:tc>
          <w:tcPr>
            <w:tcW w:w="1134" w:type="dxa"/>
            <w:tcBorders>
              <w:top w:val="single" w:sz="4" w:space="0" w:color="auto"/>
              <w:left w:val="single" w:sz="4" w:space="0" w:color="auto"/>
              <w:bottom w:val="single" w:sz="4" w:space="0" w:color="auto"/>
              <w:right w:val="single" w:sz="4" w:space="0" w:color="auto"/>
            </w:tcBorders>
            <w:hideMark/>
          </w:tcPr>
          <w:p w14:paraId="4A020FED" w14:textId="77777777" w:rsidR="00110A1E" w:rsidRPr="00852B86" w:rsidRDefault="00110A1E" w:rsidP="005B5E5D">
            <w:pPr>
              <w:pStyle w:val="TAC"/>
            </w:pPr>
            <w:r w:rsidRPr="00852B86">
              <w:t>CCR.2.1 TDD</w:t>
            </w:r>
          </w:p>
        </w:tc>
        <w:tc>
          <w:tcPr>
            <w:tcW w:w="1014" w:type="dxa"/>
            <w:tcBorders>
              <w:top w:val="nil"/>
              <w:left w:val="single" w:sz="4" w:space="0" w:color="auto"/>
              <w:bottom w:val="single" w:sz="4" w:space="0" w:color="auto"/>
              <w:right w:val="single" w:sz="4" w:space="0" w:color="auto"/>
            </w:tcBorders>
            <w:hideMark/>
          </w:tcPr>
          <w:p w14:paraId="4C29CF10" w14:textId="77777777" w:rsidR="00110A1E" w:rsidRPr="00852B86" w:rsidRDefault="00110A1E" w:rsidP="005B5E5D">
            <w:pPr>
              <w:pStyle w:val="TAC"/>
              <w:rPr>
                <w:sz w:val="16"/>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F97C17" w14:textId="77777777" w:rsidR="00110A1E" w:rsidRPr="00852B86" w:rsidRDefault="00110A1E" w:rsidP="005B5E5D">
            <w:pPr>
              <w:pStyle w:val="TAC"/>
            </w:pPr>
            <w:r w:rsidRPr="00852B86">
              <w:t>CCR.2.1 TDD</w:t>
            </w:r>
          </w:p>
        </w:tc>
        <w:tc>
          <w:tcPr>
            <w:tcW w:w="740" w:type="dxa"/>
            <w:tcBorders>
              <w:top w:val="nil"/>
              <w:left w:val="single" w:sz="4" w:space="0" w:color="auto"/>
              <w:bottom w:val="single" w:sz="4" w:space="0" w:color="auto"/>
              <w:right w:val="single" w:sz="4" w:space="0" w:color="auto"/>
            </w:tcBorders>
            <w:hideMark/>
          </w:tcPr>
          <w:p w14:paraId="501A720B" w14:textId="77777777" w:rsidR="00110A1E" w:rsidRPr="00852B86" w:rsidRDefault="00110A1E" w:rsidP="005B5E5D">
            <w:pPr>
              <w:pStyle w:val="TAC"/>
              <w:rPr>
                <w:sz w:val="16"/>
              </w:rPr>
            </w:pPr>
          </w:p>
        </w:tc>
      </w:tr>
      <w:tr w:rsidR="00110A1E" w:rsidRPr="00852B86" w14:paraId="14507E0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1D36A6A" w14:textId="77777777" w:rsidR="00110A1E" w:rsidRPr="00852B86" w:rsidRDefault="00110A1E" w:rsidP="005B5E5D">
            <w:pPr>
              <w:pStyle w:val="TAL"/>
            </w:pPr>
            <w:r w:rsidRPr="00852B86">
              <w:t>OCNG Patterns</w:t>
            </w:r>
          </w:p>
        </w:tc>
        <w:tc>
          <w:tcPr>
            <w:tcW w:w="626" w:type="dxa"/>
            <w:tcBorders>
              <w:top w:val="single" w:sz="4" w:space="0" w:color="auto"/>
              <w:left w:val="single" w:sz="4" w:space="0" w:color="auto"/>
              <w:bottom w:val="single" w:sz="4" w:space="0" w:color="auto"/>
              <w:right w:val="single" w:sz="4" w:space="0" w:color="auto"/>
            </w:tcBorders>
          </w:tcPr>
          <w:p w14:paraId="76A61A8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5D54ABD2" w14:textId="77777777" w:rsidR="00110A1E" w:rsidRPr="00852B86" w:rsidRDefault="00110A1E" w:rsidP="005B5E5D">
            <w:pPr>
              <w:pStyle w:val="TAC"/>
            </w:pPr>
            <w:r w:rsidRPr="00852B86">
              <w:rPr>
                <w:snapToGrid w:val="0"/>
              </w:rPr>
              <w:t>OP.1</w:t>
            </w:r>
          </w:p>
        </w:tc>
      </w:tr>
      <w:tr w:rsidR="00110A1E" w:rsidRPr="00852B86" w14:paraId="543884FA"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6EFF3A6A" w14:textId="77777777" w:rsidR="00110A1E" w:rsidRPr="00852B86" w:rsidRDefault="00110A1E" w:rsidP="005B5E5D">
            <w:pPr>
              <w:pStyle w:val="TAL"/>
            </w:pPr>
            <w:r w:rsidRPr="00852B86">
              <w:t>SS-RSSI-Measurement</w:t>
            </w:r>
          </w:p>
        </w:tc>
        <w:tc>
          <w:tcPr>
            <w:tcW w:w="626" w:type="dxa"/>
            <w:tcBorders>
              <w:top w:val="single" w:sz="4" w:space="0" w:color="auto"/>
              <w:left w:val="single" w:sz="4" w:space="0" w:color="auto"/>
              <w:bottom w:val="single" w:sz="4" w:space="0" w:color="auto"/>
              <w:right w:val="single" w:sz="4" w:space="0" w:color="auto"/>
            </w:tcBorders>
          </w:tcPr>
          <w:p w14:paraId="5070E1FA"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59A1C33" w14:textId="77777777" w:rsidR="00110A1E" w:rsidRPr="00852B86" w:rsidRDefault="00110A1E" w:rsidP="005B5E5D">
            <w:pPr>
              <w:pStyle w:val="TAC"/>
              <w:rPr>
                <w:snapToGrid w:val="0"/>
              </w:rPr>
            </w:pPr>
            <w:r w:rsidRPr="00852B86">
              <w:t>Not Applicable</w:t>
            </w:r>
          </w:p>
        </w:tc>
      </w:tr>
      <w:tr w:rsidR="00110A1E" w:rsidRPr="00852B86" w14:paraId="550D0C3E"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7524A5B" w14:textId="77777777" w:rsidR="00110A1E" w:rsidRPr="00852B86" w:rsidRDefault="00110A1E" w:rsidP="005B5E5D">
            <w:pPr>
              <w:pStyle w:val="TAL"/>
            </w:pPr>
            <w:r w:rsidRPr="00852B86">
              <w:rPr>
                <w:szCs w:val="18"/>
              </w:rPr>
              <w:t>Time offset with Cell 2</w:t>
            </w:r>
          </w:p>
        </w:tc>
        <w:tc>
          <w:tcPr>
            <w:tcW w:w="1712" w:type="dxa"/>
            <w:tcBorders>
              <w:top w:val="single" w:sz="4" w:space="0" w:color="auto"/>
              <w:left w:val="single" w:sz="4" w:space="0" w:color="auto"/>
              <w:bottom w:val="single" w:sz="4" w:space="0" w:color="auto"/>
              <w:right w:val="single" w:sz="4" w:space="0" w:color="auto"/>
            </w:tcBorders>
          </w:tcPr>
          <w:p w14:paraId="4AFB4F3D" w14:textId="77777777" w:rsidR="00110A1E" w:rsidRPr="00852B86" w:rsidRDefault="00110A1E" w:rsidP="005B5E5D">
            <w:pPr>
              <w:pStyle w:val="TAL"/>
            </w:pPr>
            <w:r w:rsidRPr="00852B86">
              <w:rPr>
                <w:szCs w:val="18"/>
              </w:rPr>
              <w:t>Config</w:t>
            </w:r>
            <w:r w:rsidRPr="00852B86">
              <w:rPr>
                <w:rFonts w:eastAsia="Malgun Gothic"/>
                <w:szCs w:val="18"/>
              </w:rPr>
              <w:t xml:space="preserve"> </w:t>
            </w:r>
            <w:r w:rsidRPr="00852B86">
              <w:rPr>
                <w:szCs w:val="18"/>
              </w:rPr>
              <w:t>1,2,4,5</w:t>
            </w:r>
          </w:p>
        </w:tc>
        <w:tc>
          <w:tcPr>
            <w:tcW w:w="626" w:type="dxa"/>
            <w:tcBorders>
              <w:top w:val="single" w:sz="4" w:space="0" w:color="auto"/>
              <w:left w:val="single" w:sz="4" w:space="0" w:color="auto"/>
              <w:bottom w:val="single" w:sz="4" w:space="0" w:color="auto"/>
              <w:right w:val="single" w:sz="4" w:space="0" w:color="auto"/>
            </w:tcBorders>
          </w:tcPr>
          <w:p w14:paraId="261BAA42" w14:textId="77777777" w:rsidR="00110A1E" w:rsidRPr="00852B86" w:rsidRDefault="00110A1E" w:rsidP="005B5E5D">
            <w:pPr>
              <w:pStyle w:val="TAC"/>
            </w:pPr>
            <w:r w:rsidRPr="00852B86">
              <w:rPr>
                <w:szCs w:val="18"/>
              </w:rPr>
              <w:sym w:font="Symbol" w:char="F06D"/>
            </w:r>
            <w:r w:rsidRPr="00852B86">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0E5F6A51" w14:textId="77777777" w:rsidR="00110A1E" w:rsidRPr="00852B86" w:rsidRDefault="00110A1E" w:rsidP="005B5E5D">
            <w:pPr>
              <w:pStyle w:val="TAC"/>
              <w:rPr>
                <w:szCs w:val="18"/>
                <w:highlight w:val="yellow"/>
              </w:rPr>
            </w:pPr>
            <w:r w:rsidRPr="00852B86">
              <w:t xml:space="preserve"> 2.35</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7D7E4BB6" w14:textId="77777777" w:rsidR="00110A1E" w:rsidRPr="00852B86" w:rsidRDefault="00110A1E" w:rsidP="005B5E5D">
            <w:pPr>
              <w:pStyle w:val="TAC"/>
            </w:pPr>
            <w:r w:rsidRPr="00852B86">
              <w:t xml:space="preserve"> 2.35</w:t>
            </w:r>
          </w:p>
        </w:tc>
        <w:tc>
          <w:tcPr>
            <w:tcW w:w="793" w:type="dxa"/>
            <w:tcBorders>
              <w:top w:val="single" w:sz="4" w:space="0" w:color="auto"/>
              <w:left w:val="single" w:sz="4" w:space="0" w:color="auto"/>
              <w:bottom w:val="single" w:sz="4" w:space="0" w:color="auto"/>
              <w:right w:val="single" w:sz="4" w:space="0" w:color="auto"/>
            </w:tcBorders>
            <w:vAlign w:val="center"/>
          </w:tcPr>
          <w:p w14:paraId="712B7E59" w14:textId="77777777" w:rsidR="00110A1E" w:rsidRPr="00852B86" w:rsidRDefault="00110A1E" w:rsidP="005B5E5D">
            <w:pPr>
              <w:pStyle w:val="TAC"/>
              <w:rPr>
                <w:highlight w:val="yellow"/>
              </w:rPr>
            </w:pPr>
            <w:r w:rsidRPr="00852B86">
              <w:t xml:space="preserve"> 2.35</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2C9B18A4" w14:textId="77777777" w:rsidR="00110A1E" w:rsidRPr="00852B86" w:rsidRDefault="00110A1E" w:rsidP="005B5E5D">
            <w:pPr>
              <w:pStyle w:val="TAC"/>
              <w:rPr>
                <w:highlight w:val="yellow"/>
              </w:rPr>
            </w:pPr>
            <w:r w:rsidRPr="00852B86">
              <w:t xml:space="preserve"> 2.35</w:t>
            </w:r>
          </w:p>
        </w:tc>
      </w:tr>
      <w:tr w:rsidR="00110A1E" w:rsidRPr="00852B86" w14:paraId="488D3B8E" w14:textId="77777777" w:rsidTr="005B5E5D">
        <w:trPr>
          <w:jc w:val="center"/>
        </w:trPr>
        <w:tc>
          <w:tcPr>
            <w:tcW w:w="2084" w:type="dxa"/>
            <w:gridSpan w:val="4"/>
            <w:tcBorders>
              <w:top w:val="nil"/>
              <w:left w:val="single" w:sz="4" w:space="0" w:color="auto"/>
              <w:bottom w:val="single" w:sz="4" w:space="0" w:color="auto"/>
              <w:right w:val="single" w:sz="4" w:space="0" w:color="auto"/>
            </w:tcBorders>
          </w:tcPr>
          <w:p w14:paraId="709B76F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tcPr>
          <w:p w14:paraId="1730F1A0" w14:textId="77777777" w:rsidR="00110A1E" w:rsidRPr="00852B86" w:rsidRDefault="00110A1E" w:rsidP="005B5E5D">
            <w:pPr>
              <w:pStyle w:val="TAL"/>
            </w:pPr>
            <w:r w:rsidRPr="00852B86">
              <w:rPr>
                <w:szCs w:val="18"/>
              </w:rPr>
              <w:t>Config</w:t>
            </w:r>
            <w:r w:rsidRPr="00852B86">
              <w:rPr>
                <w:rFonts w:eastAsia="Malgun Gothic"/>
                <w:szCs w:val="18"/>
              </w:rPr>
              <w:t xml:space="preserve"> </w:t>
            </w:r>
            <w:r w:rsidRPr="00852B86">
              <w:rPr>
                <w:szCs w:val="18"/>
              </w:rPr>
              <w:t>3.6</w:t>
            </w:r>
          </w:p>
        </w:tc>
        <w:tc>
          <w:tcPr>
            <w:tcW w:w="626" w:type="dxa"/>
            <w:tcBorders>
              <w:top w:val="single" w:sz="4" w:space="0" w:color="auto"/>
              <w:left w:val="single" w:sz="4" w:space="0" w:color="auto"/>
              <w:bottom w:val="single" w:sz="4" w:space="0" w:color="auto"/>
              <w:right w:val="single" w:sz="4" w:space="0" w:color="auto"/>
            </w:tcBorders>
          </w:tcPr>
          <w:p w14:paraId="4BB24AA3" w14:textId="77777777" w:rsidR="00110A1E" w:rsidRPr="00852B86" w:rsidRDefault="00110A1E" w:rsidP="005B5E5D">
            <w:pPr>
              <w:pStyle w:val="TAC"/>
            </w:pPr>
            <w:r w:rsidRPr="00852B86">
              <w:rPr>
                <w:szCs w:val="18"/>
              </w:rPr>
              <w:sym w:font="Symbol" w:char="F06D"/>
            </w:r>
            <w:r w:rsidRPr="00852B86">
              <w:rPr>
                <w:szCs w:val="18"/>
              </w:rPr>
              <w:t>s</w:t>
            </w:r>
          </w:p>
        </w:tc>
        <w:tc>
          <w:tcPr>
            <w:tcW w:w="1134" w:type="dxa"/>
            <w:tcBorders>
              <w:top w:val="single" w:sz="4" w:space="0" w:color="auto"/>
              <w:left w:val="single" w:sz="4" w:space="0" w:color="auto"/>
              <w:bottom w:val="single" w:sz="4" w:space="0" w:color="auto"/>
              <w:right w:val="single" w:sz="4" w:space="0" w:color="auto"/>
            </w:tcBorders>
            <w:vAlign w:val="center"/>
          </w:tcPr>
          <w:p w14:paraId="11E61BF2" w14:textId="77777777" w:rsidR="00110A1E" w:rsidRPr="00852B86" w:rsidRDefault="00110A1E" w:rsidP="005B5E5D">
            <w:pPr>
              <w:pStyle w:val="TAC"/>
              <w:rPr>
                <w:highlight w:val="yellow"/>
              </w:rPr>
            </w:pPr>
            <w:r w:rsidRPr="00852B86">
              <w:t>1.17</w:t>
            </w:r>
          </w:p>
        </w:tc>
        <w:tc>
          <w:tcPr>
            <w:tcW w:w="1049" w:type="dxa"/>
            <w:gridSpan w:val="2"/>
            <w:tcBorders>
              <w:top w:val="single" w:sz="4" w:space="0" w:color="auto"/>
              <w:left w:val="single" w:sz="4" w:space="0" w:color="auto"/>
              <w:bottom w:val="single" w:sz="4" w:space="0" w:color="auto"/>
              <w:right w:val="single" w:sz="4" w:space="0" w:color="auto"/>
            </w:tcBorders>
            <w:vAlign w:val="center"/>
          </w:tcPr>
          <w:p w14:paraId="43CAC664" w14:textId="77777777" w:rsidR="00110A1E" w:rsidRPr="00852B86" w:rsidRDefault="00110A1E" w:rsidP="005B5E5D">
            <w:pPr>
              <w:pStyle w:val="TAC"/>
            </w:pPr>
            <w:r w:rsidRPr="00852B86">
              <w:t xml:space="preserve"> 1.17</w:t>
            </w:r>
          </w:p>
        </w:tc>
        <w:tc>
          <w:tcPr>
            <w:tcW w:w="793" w:type="dxa"/>
            <w:tcBorders>
              <w:top w:val="single" w:sz="4" w:space="0" w:color="auto"/>
              <w:left w:val="single" w:sz="4" w:space="0" w:color="auto"/>
              <w:bottom w:val="single" w:sz="4" w:space="0" w:color="auto"/>
              <w:right w:val="single" w:sz="4" w:space="0" w:color="auto"/>
            </w:tcBorders>
            <w:vAlign w:val="center"/>
          </w:tcPr>
          <w:p w14:paraId="5529BC00" w14:textId="77777777" w:rsidR="00110A1E" w:rsidRPr="00852B86" w:rsidRDefault="00110A1E" w:rsidP="005B5E5D">
            <w:pPr>
              <w:pStyle w:val="TAC"/>
              <w:rPr>
                <w:highlight w:val="yellow"/>
              </w:rPr>
            </w:pPr>
            <w:r w:rsidRPr="00852B86">
              <w:t xml:space="preserve"> 1.17</w:t>
            </w:r>
          </w:p>
        </w:tc>
        <w:tc>
          <w:tcPr>
            <w:tcW w:w="882" w:type="dxa"/>
            <w:gridSpan w:val="2"/>
            <w:tcBorders>
              <w:top w:val="single" w:sz="4" w:space="0" w:color="auto"/>
              <w:left w:val="single" w:sz="4" w:space="0" w:color="auto"/>
              <w:bottom w:val="single" w:sz="4" w:space="0" w:color="auto"/>
              <w:right w:val="single" w:sz="4" w:space="0" w:color="auto"/>
            </w:tcBorders>
            <w:vAlign w:val="center"/>
          </w:tcPr>
          <w:p w14:paraId="3D1E2564" w14:textId="77777777" w:rsidR="00110A1E" w:rsidRPr="00852B86" w:rsidRDefault="00110A1E" w:rsidP="005B5E5D">
            <w:pPr>
              <w:pStyle w:val="TAC"/>
              <w:rPr>
                <w:highlight w:val="yellow"/>
              </w:rPr>
            </w:pPr>
            <w:r w:rsidRPr="00852B86">
              <w:t xml:space="preserve"> 1.17</w:t>
            </w:r>
          </w:p>
        </w:tc>
      </w:tr>
      <w:tr w:rsidR="00110A1E" w:rsidRPr="00852B86" w14:paraId="1946BD19"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6D328256" w14:textId="3BE6B375" w:rsidR="00110A1E" w:rsidRPr="00852B86" w:rsidRDefault="00110A1E" w:rsidP="005B5E5D">
            <w:pPr>
              <w:pStyle w:val="TAL"/>
            </w:pPr>
            <w:r w:rsidRPr="00852B86">
              <w:rPr>
                <w:szCs w:val="18"/>
              </w:rPr>
              <w:t xml:space="preserve">SMTC </w:t>
            </w:r>
            <w:r w:rsidR="004C1464" w:rsidRPr="00852B86">
              <w:rPr>
                <w:szCs w:val="18"/>
              </w:rPr>
              <w:t>configuration</w:t>
            </w:r>
          </w:p>
        </w:tc>
        <w:tc>
          <w:tcPr>
            <w:tcW w:w="1712" w:type="dxa"/>
            <w:tcBorders>
              <w:top w:val="single" w:sz="4" w:space="0" w:color="auto"/>
              <w:left w:val="single" w:sz="4" w:space="0" w:color="auto"/>
              <w:bottom w:val="single" w:sz="4" w:space="0" w:color="auto"/>
              <w:right w:val="single" w:sz="4" w:space="0" w:color="auto"/>
            </w:tcBorders>
            <w:hideMark/>
          </w:tcPr>
          <w:p w14:paraId="45BF0F95" w14:textId="77777777" w:rsidR="00110A1E" w:rsidRPr="00852B86" w:rsidRDefault="00110A1E" w:rsidP="005B5E5D">
            <w:pPr>
              <w:pStyle w:val="TAL"/>
            </w:pPr>
            <w:r w:rsidRPr="00852B86">
              <w:rPr>
                <w:szCs w:val="18"/>
              </w:rPr>
              <w:t>Config</w:t>
            </w:r>
            <w:r w:rsidRPr="00852B86">
              <w:rPr>
                <w:rFonts w:eastAsia="Malgun Gothic"/>
                <w:szCs w:val="18"/>
              </w:rPr>
              <w:t xml:space="preserve"> 1,4</w:t>
            </w:r>
          </w:p>
        </w:tc>
        <w:tc>
          <w:tcPr>
            <w:tcW w:w="626" w:type="dxa"/>
            <w:tcBorders>
              <w:top w:val="single" w:sz="4" w:space="0" w:color="auto"/>
              <w:left w:val="single" w:sz="4" w:space="0" w:color="auto"/>
              <w:bottom w:val="single" w:sz="4" w:space="0" w:color="auto"/>
              <w:right w:val="single" w:sz="4" w:space="0" w:color="auto"/>
            </w:tcBorders>
          </w:tcPr>
          <w:p w14:paraId="4DC5A829"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2D10F5A" w14:textId="77777777" w:rsidR="00110A1E" w:rsidRPr="00852B86" w:rsidRDefault="00110A1E" w:rsidP="005B5E5D">
            <w:pPr>
              <w:pStyle w:val="TAC"/>
            </w:pPr>
            <w:r w:rsidRPr="00852B86">
              <w:rPr>
                <w:szCs w:val="18"/>
              </w:rPr>
              <w:t>SMTC.2</w:t>
            </w:r>
          </w:p>
        </w:tc>
      </w:tr>
      <w:tr w:rsidR="00110A1E" w:rsidRPr="00852B86" w14:paraId="11B9821D" w14:textId="77777777" w:rsidTr="005B5E5D">
        <w:trPr>
          <w:jc w:val="center"/>
        </w:trPr>
        <w:tc>
          <w:tcPr>
            <w:tcW w:w="2084" w:type="dxa"/>
            <w:gridSpan w:val="4"/>
            <w:tcBorders>
              <w:top w:val="nil"/>
              <w:left w:val="single" w:sz="4" w:space="0" w:color="auto"/>
              <w:bottom w:val="single" w:sz="4" w:space="0" w:color="auto"/>
              <w:right w:val="single" w:sz="4" w:space="0" w:color="auto"/>
            </w:tcBorders>
          </w:tcPr>
          <w:p w14:paraId="49D133E9"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9C14496" w14:textId="77777777" w:rsidR="00110A1E" w:rsidRPr="00852B86" w:rsidRDefault="00110A1E" w:rsidP="005B5E5D">
            <w:pPr>
              <w:pStyle w:val="TAL"/>
            </w:pPr>
            <w:r w:rsidRPr="00852B86">
              <w:rPr>
                <w:szCs w:val="18"/>
              </w:rPr>
              <w:t>Config</w:t>
            </w:r>
            <w:r w:rsidRPr="00852B86">
              <w:rPr>
                <w:rFonts w:eastAsia="Malgun Gothic"/>
                <w:szCs w:val="18"/>
              </w:rPr>
              <w:t xml:space="preserve"> 2,3,5,6</w:t>
            </w:r>
          </w:p>
        </w:tc>
        <w:tc>
          <w:tcPr>
            <w:tcW w:w="626" w:type="dxa"/>
            <w:tcBorders>
              <w:top w:val="single" w:sz="4" w:space="0" w:color="auto"/>
              <w:left w:val="single" w:sz="4" w:space="0" w:color="auto"/>
              <w:bottom w:val="single" w:sz="4" w:space="0" w:color="auto"/>
              <w:right w:val="single" w:sz="4" w:space="0" w:color="auto"/>
            </w:tcBorders>
          </w:tcPr>
          <w:p w14:paraId="0671319F"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3F894F71" w14:textId="77777777" w:rsidR="00110A1E" w:rsidRPr="00852B86" w:rsidRDefault="00110A1E" w:rsidP="005B5E5D">
            <w:pPr>
              <w:pStyle w:val="TAC"/>
            </w:pPr>
            <w:r w:rsidRPr="00852B86">
              <w:rPr>
                <w:szCs w:val="18"/>
              </w:rPr>
              <w:t>SMTC.1</w:t>
            </w:r>
          </w:p>
        </w:tc>
      </w:tr>
      <w:tr w:rsidR="00110A1E" w:rsidRPr="00852B86" w14:paraId="0F2EC878"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4C140C5" w14:textId="77777777" w:rsidR="00110A1E" w:rsidRPr="00852B86" w:rsidRDefault="00110A1E" w:rsidP="005B5E5D">
            <w:pPr>
              <w:pStyle w:val="TAL"/>
            </w:pPr>
            <w:r w:rsidRPr="00852B86">
              <w:t>SSB configuration</w:t>
            </w:r>
          </w:p>
        </w:tc>
        <w:tc>
          <w:tcPr>
            <w:tcW w:w="1712" w:type="dxa"/>
            <w:tcBorders>
              <w:top w:val="single" w:sz="4" w:space="0" w:color="auto"/>
              <w:left w:val="single" w:sz="4" w:space="0" w:color="auto"/>
              <w:bottom w:val="single" w:sz="4" w:space="0" w:color="auto"/>
              <w:right w:val="single" w:sz="4" w:space="0" w:color="auto"/>
            </w:tcBorders>
            <w:hideMark/>
          </w:tcPr>
          <w:p w14:paraId="54DE7BD0"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626" w:type="dxa"/>
            <w:tcBorders>
              <w:top w:val="single" w:sz="4" w:space="0" w:color="auto"/>
              <w:left w:val="single" w:sz="4" w:space="0" w:color="auto"/>
              <w:bottom w:val="nil"/>
              <w:right w:val="single" w:sz="4" w:space="0" w:color="auto"/>
            </w:tcBorders>
          </w:tcPr>
          <w:p w14:paraId="7640C7E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E410377" w14:textId="77777777" w:rsidR="00110A1E" w:rsidRPr="00852B86" w:rsidRDefault="00110A1E" w:rsidP="005B5E5D">
            <w:pPr>
              <w:pStyle w:val="TAC"/>
            </w:pPr>
            <w:r w:rsidRPr="00852B86">
              <w:t>SSB.1 FR1</w:t>
            </w:r>
          </w:p>
        </w:tc>
      </w:tr>
      <w:tr w:rsidR="00110A1E" w:rsidRPr="00852B86" w14:paraId="0422E8AE"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10CD6E13"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404978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tcBorders>
              <w:top w:val="nil"/>
              <w:left w:val="single" w:sz="4" w:space="0" w:color="auto"/>
              <w:bottom w:val="single" w:sz="4" w:space="0" w:color="auto"/>
              <w:right w:val="single" w:sz="4" w:space="0" w:color="auto"/>
            </w:tcBorders>
            <w:hideMark/>
          </w:tcPr>
          <w:p w14:paraId="2F353071"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6902D34" w14:textId="77777777" w:rsidR="00110A1E" w:rsidRPr="00852B86" w:rsidRDefault="00110A1E" w:rsidP="005B5E5D">
            <w:pPr>
              <w:pStyle w:val="TAC"/>
            </w:pPr>
            <w:r w:rsidRPr="00852B86">
              <w:t>SSB.2 FR1</w:t>
            </w:r>
          </w:p>
        </w:tc>
      </w:tr>
      <w:tr w:rsidR="00110A1E" w:rsidRPr="00852B86" w14:paraId="5BF0BE6A" w14:textId="77777777" w:rsidTr="005B5E5D">
        <w:trPr>
          <w:jc w:val="center"/>
        </w:trPr>
        <w:tc>
          <w:tcPr>
            <w:tcW w:w="2084" w:type="dxa"/>
            <w:gridSpan w:val="4"/>
            <w:vMerge w:val="restart"/>
            <w:tcBorders>
              <w:top w:val="nil"/>
              <w:left w:val="single" w:sz="4" w:space="0" w:color="auto"/>
              <w:bottom w:val="single" w:sz="4" w:space="0" w:color="auto"/>
              <w:right w:val="single" w:sz="4" w:space="0" w:color="auto"/>
            </w:tcBorders>
            <w:hideMark/>
          </w:tcPr>
          <w:p w14:paraId="4A4504F2" w14:textId="77777777" w:rsidR="00110A1E" w:rsidRPr="00852B86" w:rsidRDefault="00110A1E" w:rsidP="005B5E5D">
            <w:pPr>
              <w:pStyle w:val="TAL"/>
            </w:pPr>
            <w:r w:rsidRPr="00852B86">
              <w:t>CSI-RS configuration for RRM</w:t>
            </w:r>
          </w:p>
        </w:tc>
        <w:tc>
          <w:tcPr>
            <w:tcW w:w="1712" w:type="dxa"/>
            <w:tcBorders>
              <w:top w:val="single" w:sz="4" w:space="0" w:color="auto"/>
              <w:left w:val="single" w:sz="4" w:space="0" w:color="auto"/>
              <w:bottom w:val="single" w:sz="4" w:space="0" w:color="auto"/>
              <w:right w:val="single" w:sz="4" w:space="0" w:color="auto"/>
            </w:tcBorders>
            <w:hideMark/>
          </w:tcPr>
          <w:p w14:paraId="54DB986C" w14:textId="77777777" w:rsidR="00110A1E" w:rsidRPr="00852B86" w:rsidRDefault="00110A1E" w:rsidP="005B5E5D">
            <w:pPr>
              <w:pStyle w:val="TAL"/>
            </w:pPr>
            <w:r w:rsidRPr="00852B86">
              <w:t>Config</w:t>
            </w:r>
            <w:r w:rsidRPr="00852B86">
              <w:rPr>
                <w:rFonts w:eastAsia="Malgun Gothic"/>
                <w:szCs w:val="18"/>
              </w:rPr>
              <w:t xml:space="preserve"> </w:t>
            </w:r>
            <w:r w:rsidRPr="00852B86">
              <w:t>1,4</w:t>
            </w:r>
          </w:p>
        </w:tc>
        <w:tc>
          <w:tcPr>
            <w:tcW w:w="626" w:type="dxa"/>
            <w:tcBorders>
              <w:top w:val="nil"/>
              <w:left w:val="single" w:sz="4" w:space="0" w:color="auto"/>
              <w:bottom w:val="single" w:sz="4" w:space="0" w:color="auto"/>
              <w:right w:val="single" w:sz="4" w:space="0" w:color="auto"/>
            </w:tcBorders>
          </w:tcPr>
          <w:p w14:paraId="07733F47"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6B4F4AAD" w14:textId="77777777" w:rsidR="00110A1E" w:rsidRPr="00852B86" w:rsidRDefault="00110A1E" w:rsidP="005B5E5D">
            <w:pPr>
              <w:pStyle w:val="TAC"/>
              <w:rPr>
                <w:highlight w:val="yellow"/>
              </w:rPr>
            </w:pPr>
            <w:r w:rsidRPr="00852B86">
              <w:t>CSI-RS.RRM.FR1.1 FDD</w:t>
            </w:r>
          </w:p>
        </w:tc>
      </w:tr>
      <w:tr w:rsidR="00110A1E" w:rsidRPr="00852B86" w14:paraId="1922022F" w14:textId="77777777" w:rsidTr="005B5E5D">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3DC5D42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6969C339" w14:textId="77777777" w:rsidR="00110A1E" w:rsidRPr="00852B86" w:rsidRDefault="00110A1E" w:rsidP="005B5E5D">
            <w:pPr>
              <w:pStyle w:val="TAL"/>
            </w:pPr>
            <w:r w:rsidRPr="00852B86">
              <w:t>Config</w:t>
            </w:r>
            <w:r w:rsidRPr="00852B86">
              <w:rPr>
                <w:rFonts w:eastAsia="Malgun Gothic"/>
                <w:szCs w:val="18"/>
              </w:rPr>
              <w:t xml:space="preserve"> </w:t>
            </w:r>
            <w:r w:rsidRPr="00852B86">
              <w:t>2,5</w:t>
            </w:r>
          </w:p>
        </w:tc>
        <w:tc>
          <w:tcPr>
            <w:tcW w:w="626" w:type="dxa"/>
            <w:tcBorders>
              <w:top w:val="nil"/>
              <w:left w:val="single" w:sz="4" w:space="0" w:color="auto"/>
              <w:bottom w:val="single" w:sz="4" w:space="0" w:color="auto"/>
              <w:right w:val="single" w:sz="4" w:space="0" w:color="auto"/>
            </w:tcBorders>
          </w:tcPr>
          <w:p w14:paraId="19734BB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772D1F98" w14:textId="77777777" w:rsidR="00110A1E" w:rsidRPr="00852B86" w:rsidRDefault="00110A1E" w:rsidP="005B5E5D">
            <w:pPr>
              <w:pStyle w:val="TAC"/>
              <w:rPr>
                <w:highlight w:val="yellow"/>
              </w:rPr>
            </w:pPr>
            <w:r w:rsidRPr="00852B86">
              <w:t>CSI-RS.RRM.FR1.1 TDD</w:t>
            </w:r>
          </w:p>
        </w:tc>
      </w:tr>
      <w:tr w:rsidR="00110A1E" w:rsidRPr="00852B86" w14:paraId="0D9F02A7" w14:textId="77777777" w:rsidTr="005B5E5D">
        <w:trPr>
          <w:jc w:val="center"/>
        </w:trPr>
        <w:tc>
          <w:tcPr>
            <w:tcW w:w="2084" w:type="dxa"/>
            <w:gridSpan w:val="4"/>
            <w:vMerge/>
            <w:tcBorders>
              <w:top w:val="nil"/>
              <w:left w:val="single" w:sz="4" w:space="0" w:color="auto"/>
              <w:bottom w:val="single" w:sz="4" w:space="0" w:color="auto"/>
              <w:right w:val="single" w:sz="4" w:space="0" w:color="auto"/>
            </w:tcBorders>
            <w:vAlign w:val="center"/>
            <w:hideMark/>
          </w:tcPr>
          <w:p w14:paraId="48BA7135"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395D79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tcBorders>
              <w:top w:val="nil"/>
              <w:left w:val="single" w:sz="4" w:space="0" w:color="auto"/>
              <w:bottom w:val="single" w:sz="4" w:space="0" w:color="auto"/>
              <w:right w:val="single" w:sz="4" w:space="0" w:color="auto"/>
            </w:tcBorders>
          </w:tcPr>
          <w:p w14:paraId="167BC34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25000A7C" w14:textId="77777777" w:rsidR="00110A1E" w:rsidRPr="00852B86" w:rsidRDefault="00110A1E" w:rsidP="005B5E5D">
            <w:pPr>
              <w:pStyle w:val="TAC"/>
            </w:pPr>
            <w:r w:rsidRPr="00852B86">
              <w:t>CSI-RS.RRM.FR1.2 TDD</w:t>
            </w:r>
          </w:p>
        </w:tc>
      </w:tr>
      <w:tr w:rsidR="00110A1E" w:rsidRPr="00852B86" w14:paraId="2B69A302" w14:textId="77777777" w:rsidTr="005B5E5D">
        <w:trPr>
          <w:jc w:val="center"/>
        </w:trPr>
        <w:tc>
          <w:tcPr>
            <w:tcW w:w="2084" w:type="dxa"/>
            <w:gridSpan w:val="4"/>
            <w:vMerge w:val="restart"/>
            <w:tcBorders>
              <w:top w:val="single" w:sz="4" w:space="0" w:color="auto"/>
              <w:left w:val="single" w:sz="4" w:space="0" w:color="auto"/>
              <w:bottom w:val="single" w:sz="4" w:space="0" w:color="auto"/>
              <w:right w:val="single" w:sz="4" w:space="0" w:color="auto"/>
            </w:tcBorders>
            <w:hideMark/>
          </w:tcPr>
          <w:p w14:paraId="28357EB6" w14:textId="77777777" w:rsidR="00110A1E" w:rsidRPr="00852B86" w:rsidRDefault="00110A1E" w:rsidP="005B5E5D">
            <w:pPr>
              <w:pStyle w:val="TAL"/>
            </w:pPr>
            <w:r w:rsidRPr="00852B86">
              <w:t>PDSCH/PDCCH subcarrier spacing</w:t>
            </w:r>
          </w:p>
        </w:tc>
        <w:tc>
          <w:tcPr>
            <w:tcW w:w="1712" w:type="dxa"/>
            <w:tcBorders>
              <w:top w:val="single" w:sz="4" w:space="0" w:color="auto"/>
              <w:left w:val="single" w:sz="4" w:space="0" w:color="auto"/>
              <w:bottom w:val="single" w:sz="4" w:space="0" w:color="auto"/>
              <w:right w:val="single" w:sz="4" w:space="0" w:color="auto"/>
            </w:tcBorders>
            <w:hideMark/>
          </w:tcPr>
          <w:p w14:paraId="274ACEE1"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626" w:type="dxa"/>
            <w:vMerge w:val="restart"/>
            <w:tcBorders>
              <w:top w:val="single" w:sz="4" w:space="0" w:color="auto"/>
              <w:left w:val="single" w:sz="4" w:space="0" w:color="auto"/>
              <w:bottom w:val="single" w:sz="4" w:space="0" w:color="auto"/>
              <w:right w:val="single" w:sz="4" w:space="0" w:color="auto"/>
            </w:tcBorders>
            <w:hideMark/>
          </w:tcPr>
          <w:p w14:paraId="7BEF6181" w14:textId="77777777" w:rsidR="00110A1E" w:rsidRPr="00852B86" w:rsidRDefault="00110A1E" w:rsidP="005B5E5D">
            <w:pPr>
              <w:pStyle w:val="TAC"/>
            </w:pPr>
            <w:r w:rsidRPr="00852B86">
              <w:t>kHz</w:t>
            </w:r>
          </w:p>
        </w:tc>
        <w:tc>
          <w:tcPr>
            <w:tcW w:w="3858" w:type="dxa"/>
            <w:gridSpan w:val="6"/>
            <w:tcBorders>
              <w:top w:val="single" w:sz="4" w:space="0" w:color="auto"/>
              <w:left w:val="single" w:sz="4" w:space="0" w:color="auto"/>
              <w:bottom w:val="single" w:sz="4" w:space="0" w:color="auto"/>
              <w:right w:val="single" w:sz="4" w:space="0" w:color="auto"/>
            </w:tcBorders>
            <w:hideMark/>
          </w:tcPr>
          <w:p w14:paraId="297C94EA" w14:textId="77777777" w:rsidR="00110A1E" w:rsidRPr="00852B86" w:rsidRDefault="00110A1E" w:rsidP="005B5E5D">
            <w:pPr>
              <w:pStyle w:val="TAC"/>
            </w:pPr>
            <w:r w:rsidRPr="00852B86">
              <w:t>15</w:t>
            </w:r>
          </w:p>
        </w:tc>
      </w:tr>
      <w:tr w:rsidR="00110A1E" w:rsidRPr="00852B86" w14:paraId="6BFAE4C1" w14:textId="77777777" w:rsidTr="005B5E5D">
        <w:trPr>
          <w:jc w:val="center"/>
        </w:trPr>
        <w:tc>
          <w:tcPr>
            <w:tcW w:w="2084" w:type="dxa"/>
            <w:gridSpan w:val="4"/>
            <w:vMerge/>
            <w:tcBorders>
              <w:top w:val="single" w:sz="4" w:space="0" w:color="auto"/>
              <w:left w:val="single" w:sz="4" w:space="0" w:color="auto"/>
              <w:bottom w:val="single" w:sz="4" w:space="0" w:color="auto"/>
              <w:right w:val="single" w:sz="4" w:space="0" w:color="auto"/>
            </w:tcBorders>
            <w:vAlign w:val="center"/>
            <w:hideMark/>
          </w:tcPr>
          <w:p w14:paraId="0E9F60F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1356AF88"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626" w:type="dxa"/>
            <w:vMerge/>
            <w:tcBorders>
              <w:top w:val="single" w:sz="4" w:space="0" w:color="auto"/>
              <w:left w:val="single" w:sz="4" w:space="0" w:color="auto"/>
              <w:bottom w:val="single" w:sz="4" w:space="0" w:color="auto"/>
              <w:right w:val="single" w:sz="4" w:space="0" w:color="auto"/>
            </w:tcBorders>
            <w:vAlign w:val="center"/>
            <w:hideMark/>
          </w:tcPr>
          <w:p w14:paraId="7F98ADCC" w14:textId="77777777" w:rsidR="00110A1E" w:rsidRPr="00852B86" w:rsidRDefault="00110A1E" w:rsidP="005B5E5D">
            <w:pPr>
              <w:pStyle w:val="TAC"/>
            </w:pPr>
          </w:p>
        </w:tc>
        <w:tc>
          <w:tcPr>
            <w:tcW w:w="3858" w:type="dxa"/>
            <w:gridSpan w:val="6"/>
            <w:tcBorders>
              <w:top w:val="single" w:sz="4" w:space="0" w:color="auto"/>
              <w:left w:val="single" w:sz="4" w:space="0" w:color="auto"/>
              <w:bottom w:val="single" w:sz="4" w:space="0" w:color="auto"/>
              <w:right w:val="single" w:sz="4" w:space="0" w:color="auto"/>
            </w:tcBorders>
            <w:hideMark/>
          </w:tcPr>
          <w:p w14:paraId="1F50708F" w14:textId="77777777" w:rsidR="00110A1E" w:rsidRPr="00852B86" w:rsidRDefault="00110A1E" w:rsidP="005B5E5D">
            <w:pPr>
              <w:pStyle w:val="TAC"/>
            </w:pPr>
            <w:r w:rsidRPr="00852B86">
              <w:t>30</w:t>
            </w:r>
          </w:p>
        </w:tc>
      </w:tr>
      <w:tr w:rsidR="00110A1E" w:rsidRPr="00852B86" w14:paraId="5BB98E4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326B2E8" w14:textId="77777777" w:rsidR="00110A1E" w:rsidRPr="00852B86" w:rsidRDefault="00110A1E" w:rsidP="005B5E5D">
            <w:pPr>
              <w:pStyle w:val="TAL"/>
            </w:pPr>
            <w:r w:rsidRPr="00852B86">
              <w:rPr>
                <w:sz w:val="16"/>
                <w:szCs w:val="16"/>
                <w:lang w:eastAsia="ja-JP"/>
              </w:rPr>
              <w:t>EPRE ratio of PSS to SSS</w:t>
            </w:r>
          </w:p>
        </w:tc>
        <w:tc>
          <w:tcPr>
            <w:tcW w:w="626" w:type="dxa"/>
            <w:tcBorders>
              <w:top w:val="single" w:sz="4" w:space="0" w:color="auto"/>
              <w:left w:val="single" w:sz="4" w:space="0" w:color="auto"/>
              <w:bottom w:val="nil"/>
              <w:right w:val="single" w:sz="4" w:space="0" w:color="auto"/>
            </w:tcBorders>
            <w:hideMark/>
          </w:tcPr>
          <w:p w14:paraId="4EAA2C3F" w14:textId="77777777" w:rsidR="00110A1E" w:rsidRPr="00852B86" w:rsidRDefault="00110A1E" w:rsidP="005B5E5D">
            <w:pPr>
              <w:pStyle w:val="TAC"/>
            </w:pPr>
            <w:r w:rsidRPr="00852B86">
              <w:rPr>
                <w:sz w:val="16"/>
                <w:szCs w:val="16"/>
                <w:lang w:eastAsia="ja-JP"/>
              </w:rPr>
              <w:t>dB</w:t>
            </w:r>
          </w:p>
        </w:tc>
        <w:tc>
          <w:tcPr>
            <w:tcW w:w="1134" w:type="dxa"/>
            <w:tcBorders>
              <w:top w:val="single" w:sz="4" w:space="0" w:color="auto"/>
              <w:left w:val="single" w:sz="4" w:space="0" w:color="auto"/>
              <w:bottom w:val="nil"/>
              <w:right w:val="single" w:sz="4" w:space="0" w:color="auto"/>
            </w:tcBorders>
            <w:hideMark/>
          </w:tcPr>
          <w:p w14:paraId="71704F0A" w14:textId="77777777" w:rsidR="00110A1E" w:rsidRPr="00852B86" w:rsidRDefault="00110A1E" w:rsidP="005B5E5D">
            <w:pPr>
              <w:pStyle w:val="TAC"/>
            </w:pPr>
            <w:r w:rsidRPr="00852B86">
              <w:rPr>
                <w:sz w:val="16"/>
                <w:szCs w:val="16"/>
                <w:lang w:eastAsia="ja-JP"/>
              </w:rPr>
              <w:t>0</w:t>
            </w:r>
          </w:p>
        </w:tc>
        <w:tc>
          <w:tcPr>
            <w:tcW w:w="1014" w:type="dxa"/>
            <w:tcBorders>
              <w:top w:val="single" w:sz="4" w:space="0" w:color="auto"/>
              <w:left w:val="single" w:sz="4" w:space="0" w:color="auto"/>
              <w:bottom w:val="nil"/>
              <w:right w:val="single" w:sz="4" w:space="0" w:color="auto"/>
            </w:tcBorders>
            <w:hideMark/>
          </w:tcPr>
          <w:p w14:paraId="7C9530E2" w14:textId="77777777" w:rsidR="00110A1E" w:rsidRPr="00852B86" w:rsidRDefault="00110A1E" w:rsidP="005B5E5D">
            <w:pPr>
              <w:pStyle w:val="TAC"/>
            </w:pPr>
            <w:r w:rsidRPr="00852B86">
              <w:rPr>
                <w:sz w:val="16"/>
                <w:szCs w:val="16"/>
                <w:lang w:eastAsia="ja-JP"/>
              </w:rPr>
              <w:t>0</w:t>
            </w:r>
          </w:p>
        </w:tc>
        <w:tc>
          <w:tcPr>
            <w:tcW w:w="970" w:type="dxa"/>
            <w:gridSpan w:val="3"/>
            <w:tcBorders>
              <w:top w:val="single" w:sz="4" w:space="0" w:color="auto"/>
              <w:left w:val="single" w:sz="4" w:space="0" w:color="auto"/>
              <w:bottom w:val="nil"/>
              <w:right w:val="single" w:sz="4" w:space="0" w:color="auto"/>
            </w:tcBorders>
            <w:hideMark/>
          </w:tcPr>
          <w:p w14:paraId="028150DB" w14:textId="77777777" w:rsidR="00110A1E" w:rsidRPr="00852B86" w:rsidRDefault="00110A1E" w:rsidP="005B5E5D">
            <w:pPr>
              <w:pStyle w:val="TAC"/>
            </w:pPr>
            <w:r w:rsidRPr="00852B86">
              <w:rPr>
                <w:sz w:val="16"/>
                <w:szCs w:val="16"/>
                <w:lang w:eastAsia="ja-JP"/>
              </w:rPr>
              <w:t>0</w:t>
            </w:r>
          </w:p>
        </w:tc>
        <w:tc>
          <w:tcPr>
            <w:tcW w:w="740" w:type="dxa"/>
            <w:tcBorders>
              <w:top w:val="single" w:sz="4" w:space="0" w:color="auto"/>
              <w:left w:val="single" w:sz="4" w:space="0" w:color="auto"/>
              <w:bottom w:val="nil"/>
              <w:right w:val="single" w:sz="4" w:space="0" w:color="auto"/>
            </w:tcBorders>
            <w:hideMark/>
          </w:tcPr>
          <w:p w14:paraId="360793B0" w14:textId="77777777" w:rsidR="00110A1E" w:rsidRPr="00852B86" w:rsidRDefault="00110A1E" w:rsidP="005B5E5D">
            <w:pPr>
              <w:pStyle w:val="TAC"/>
            </w:pPr>
            <w:r w:rsidRPr="00852B86">
              <w:rPr>
                <w:sz w:val="16"/>
                <w:szCs w:val="16"/>
                <w:lang w:eastAsia="ja-JP"/>
              </w:rPr>
              <w:t>0</w:t>
            </w:r>
          </w:p>
        </w:tc>
      </w:tr>
      <w:tr w:rsidR="00110A1E" w:rsidRPr="00852B86" w14:paraId="1FAB35AA"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893DAE8" w14:textId="77777777" w:rsidR="00110A1E" w:rsidRPr="00852B86" w:rsidRDefault="00110A1E" w:rsidP="005B5E5D">
            <w:pPr>
              <w:pStyle w:val="TAL"/>
            </w:pPr>
            <w:r w:rsidRPr="00852B86">
              <w:rPr>
                <w:sz w:val="16"/>
                <w:szCs w:val="16"/>
                <w:lang w:eastAsia="ja-JP"/>
              </w:rPr>
              <w:t>EPRE ratio of PBCH DMRS to SSS</w:t>
            </w:r>
          </w:p>
        </w:tc>
        <w:tc>
          <w:tcPr>
            <w:tcW w:w="626" w:type="dxa"/>
            <w:tcBorders>
              <w:top w:val="nil"/>
              <w:left w:val="single" w:sz="4" w:space="0" w:color="auto"/>
              <w:bottom w:val="nil"/>
              <w:right w:val="single" w:sz="4" w:space="0" w:color="auto"/>
            </w:tcBorders>
            <w:hideMark/>
          </w:tcPr>
          <w:p w14:paraId="5B42016C"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E3D71EA"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647E424"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6F081384"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3E19203" w14:textId="77777777" w:rsidR="00110A1E" w:rsidRPr="00852B86" w:rsidRDefault="00110A1E" w:rsidP="005B5E5D">
            <w:pPr>
              <w:pStyle w:val="TAC"/>
              <w:rPr>
                <w:rFonts w:ascii="CG Times (WN)" w:hAnsi="CG Times (WN)"/>
              </w:rPr>
            </w:pPr>
          </w:p>
        </w:tc>
      </w:tr>
      <w:tr w:rsidR="00110A1E" w:rsidRPr="00852B86" w14:paraId="38A1D726"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0636738F" w14:textId="77777777" w:rsidR="00110A1E" w:rsidRPr="00852B86" w:rsidRDefault="00110A1E" w:rsidP="005B5E5D">
            <w:pPr>
              <w:pStyle w:val="TAL"/>
            </w:pPr>
            <w:r w:rsidRPr="00852B86">
              <w:rPr>
                <w:sz w:val="16"/>
                <w:szCs w:val="16"/>
                <w:lang w:eastAsia="ja-JP"/>
              </w:rPr>
              <w:t>EPRE ratio of PBCH to PBCH DMRS</w:t>
            </w:r>
          </w:p>
        </w:tc>
        <w:tc>
          <w:tcPr>
            <w:tcW w:w="626" w:type="dxa"/>
            <w:tcBorders>
              <w:top w:val="nil"/>
              <w:left w:val="single" w:sz="4" w:space="0" w:color="auto"/>
              <w:bottom w:val="nil"/>
              <w:right w:val="single" w:sz="4" w:space="0" w:color="auto"/>
            </w:tcBorders>
            <w:hideMark/>
          </w:tcPr>
          <w:p w14:paraId="71FBDC49"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663EC438"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0FA812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53A2CE1"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53D8A0E8" w14:textId="77777777" w:rsidR="00110A1E" w:rsidRPr="00852B86" w:rsidRDefault="00110A1E" w:rsidP="005B5E5D">
            <w:pPr>
              <w:pStyle w:val="TAC"/>
              <w:rPr>
                <w:rFonts w:ascii="CG Times (WN)" w:hAnsi="CG Times (WN)"/>
              </w:rPr>
            </w:pPr>
          </w:p>
        </w:tc>
      </w:tr>
      <w:tr w:rsidR="00110A1E" w:rsidRPr="00852B86" w14:paraId="5DD3F344"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3C791BD" w14:textId="77777777" w:rsidR="00110A1E" w:rsidRPr="00852B86" w:rsidRDefault="00110A1E" w:rsidP="005B5E5D">
            <w:pPr>
              <w:pStyle w:val="TAL"/>
            </w:pPr>
            <w:r w:rsidRPr="00852B86">
              <w:rPr>
                <w:sz w:val="16"/>
                <w:szCs w:val="16"/>
                <w:lang w:eastAsia="ja-JP"/>
              </w:rPr>
              <w:t>EPRE ratio of PDCCH DMRS to SSS</w:t>
            </w:r>
          </w:p>
        </w:tc>
        <w:tc>
          <w:tcPr>
            <w:tcW w:w="626" w:type="dxa"/>
            <w:tcBorders>
              <w:top w:val="nil"/>
              <w:left w:val="single" w:sz="4" w:space="0" w:color="auto"/>
              <w:bottom w:val="nil"/>
              <w:right w:val="single" w:sz="4" w:space="0" w:color="auto"/>
            </w:tcBorders>
            <w:hideMark/>
          </w:tcPr>
          <w:p w14:paraId="0A2EDDB3"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2FBCDEE"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117FC40"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20350675"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D457CDD" w14:textId="77777777" w:rsidR="00110A1E" w:rsidRPr="00852B86" w:rsidRDefault="00110A1E" w:rsidP="005B5E5D">
            <w:pPr>
              <w:pStyle w:val="TAC"/>
              <w:rPr>
                <w:rFonts w:ascii="CG Times (WN)" w:hAnsi="CG Times (WN)"/>
              </w:rPr>
            </w:pPr>
          </w:p>
        </w:tc>
      </w:tr>
      <w:tr w:rsidR="00110A1E" w:rsidRPr="00852B86" w14:paraId="30D36855"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27284E66" w14:textId="77777777" w:rsidR="00110A1E" w:rsidRPr="00852B86" w:rsidRDefault="00110A1E" w:rsidP="005B5E5D">
            <w:pPr>
              <w:pStyle w:val="TAL"/>
            </w:pPr>
            <w:r w:rsidRPr="00852B86">
              <w:rPr>
                <w:sz w:val="16"/>
                <w:szCs w:val="16"/>
                <w:lang w:eastAsia="ja-JP"/>
              </w:rPr>
              <w:t>EPRE ratio of PDCCH to PDCCH DMRS</w:t>
            </w:r>
          </w:p>
        </w:tc>
        <w:tc>
          <w:tcPr>
            <w:tcW w:w="626" w:type="dxa"/>
            <w:tcBorders>
              <w:top w:val="nil"/>
              <w:left w:val="single" w:sz="4" w:space="0" w:color="auto"/>
              <w:bottom w:val="nil"/>
              <w:right w:val="single" w:sz="4" w:space="0" w:color="auto"/>
            </w:tcBorders>
            <w:hideMark/>
          </w:tcPr>
          <w:p w14:paraId="50545899"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ED7D29A"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48B742C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398A78AE"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10448C9F" w14:textId="77777777" w:rsidR="00110A1E" w:rsidRPr="00852B86" w:rsidRDefault="00110A1E" w:rsidP="005B5E5D">
            <w:pPr>
              <w:pStyle w:val="TAC"/>
              <w:rPr>
                <w:rFonts w:ascii="CG Times (WN)" w:hAnsi="CG Times (WN)"/>
              </w:rPr>
            </w:pPr>
          </w:p>
        </w:tc>
      </w:tr>
      <w:tr w:rsidR="00110A1E" w:rsidRPr="00852B86" w14:paraId="58D77D38"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956640A" w14:textId="77777777" w:rsidR="00110A1E" w:rsidRPr="00852B86" w:rsidRDefault="00110A1E" w:rsidP="005B5E5D">
            <w:pPr>
              <w:pStyle w:val="TAL"/>
            </w:pPr>
            <w:r w:rsidRPr="00852B86">
              <w:rPr>
                <w:sz w:val="16"/>
                <w:szCs w:val="16"/>
                <w:lang w:eastAsia="ja-JP"/>
              </w:rPr>
              <w:t xml:space="preserve">EPRE ratio of PDSCH DMRS to SSS </w:t>
            </w:r>
          </w:p>
        </w:tc>
        <w:tc>
          <w:tcPr>
            <w:tcW w:w="626" w:type="dxa"/>
            <w:tcBorders>
              <w:top w:val="nil"/>
              <w:left w:val="single" w:sz="4" w:space="0" w:color="auto"/>
              <w:bottom w:val="nil"/>
              <w:right w:val="single" w:sz="4" w:space="0" w:color="auto"/>
            </w:tcBorders>
            <w:hideMark/>
          </w:tcPr>
          <w:p w14:paraId="4248A15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7762219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AAF1398"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98F6630"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0D503394" w14:textId="77777777" w:rsidR="00110A1E" w:rsidRPr="00852B86" w:rsidRDefault="00110A1E" w:rsidP="005B5E5D">
            <w:pPr>
              <w:pStyle w:val="TAC"/>
              <w:rPr>
                <w:rFonts w:ascii="CG Times (WN)" w:hAnsi="CG Times (WN)"/>
              </w:rPr>
            </w:pPr>
          </w:p>
        </w:tc>
      </w:tr>
      <w:tr w:rsidR="00110A1E" w:rsidRPr="00852B86" w14:paraId="42EBFEF6"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DEBBFFC" w14:textId="77777777" w:rsidR="00110A1E" w:rsidRPr="00852B86" w:rsidRDefault="00110A1E" w:rsidP="005B5E5D">
            <w:pPr>
              <w:pStyle w:val="TAL"/>
            </w:pPr>
            <w:r w:rsidRPr="00852B86">
              <w:rPr>
                <w:sz w:val="16"/>
                <w:szCs w:val="16"/>
                <w:lang w:eastAsia="ja-JP"/>
              </w:rPr>
              <w:t xml:space="preserve">EPRE ratio of PDSCH to PDSCH </w:t>
            </w:r>
          </w:p>
        </w:tc>
        <w:tc>
          <w:tcPr>
            <w:tcW w:w="626" w:type="dxa"/>
            <w:tcBorders>
              <w:top w:val="nil"/>
              <w:left w:val="single" w:sz="4" w:space="0" w:color="auto"/>
              <w:bottom w:val="nil"/>
              <w:right w:val="single" w:sz="4" w:space="0" w:color="auto"/>
            </w:tcBorders>
            <w:hideMark/>
          </w:tcPr>
          <w:p w14:paraId="3830FCF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A646D96"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9CCEAA3"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5522C36"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0C76C18D" w14:textId="77777777" w:rsidR="00110A1E" w:rsidRPr="00852B86" w:rsidRDefault="00110A1E" w:rsidP="005B5E5D">
            <w:pPr>
              <w:pStyle w:val="TAC"/>
              <w:rPr>
                <w:rFonts w:ascii="CG Times (WN)" w:hAnsi="CG Times (WN)"/>
              </w:rPr>
            </w:pPr>
          </w:p>
        </w:tc>
      </w:tr>
      <w:tr w:rsidR="00110A1E" w:rsidRPr="00852B86" w14:paraId="1E797C38"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2A0FACE" w14:textId="77777777" w:rsidR="00110A1E" w:rsidRPr="00852B86" w:rsidRDefault="00110A1E" w:rsidP="005B5E5D">
            <w:pPr>
              <w:pStyle w:val="TAL"/>
            </w:pPr>
            <w:r w:rsidRPr="00852B86">
              <w:rPr>
                <w:sz w:val="16"/>
                <w:szCs w:val="16"/>
                <w:lang w:eastAsia="ja-JP"/>
              </w:rPr>
              <w:t>EPRE ratio of OCNG DMRS to SSS(Note 1)</w:t>
            </w:r>
          </w:p>
        </w:tc>
        <w:tc>
          <w:tcPr>
            <w:tcW w:w="626" w:type="dxa"/>
            <w:tcBorders>
              <w:top w:val="nil"/>
              <w:left w:val="single" w:sz="4" w:space="0" w:color="auto"/>
              <w:bottom w:val="nil"/>
              <w:right w:val="single" w:sz="4" w:space="0" w:color="auto"/>
            </w:tcBorders>
            <w:hideMark/>
          </w:tcPr>
          <w:p w14:paraId="24C2B01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5BE94022"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E4E4EE4"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3D3541F1"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3F2F8E79" w14:textId="77777777" w:rsidR="00110A1E" w:rsidRPr="00852B86" w:rsidRDefault="00110A1E" w:rsidP="005B5E5D">
            <w:pPr>
              <w:pStyle w:val="TAC"/>
              <w:rPr>
                <w:rFonts w:ascii="CG Times (WN)" w:hAnsi="CG Times (WN)"/>
              </w:rPr>
            </w:pPr>
          </w:p>
        </w:tc>
      </w:tr>
      <w:tr w:rsidR="00110A1E" w:rsidRPr="00852B86" w14:paraId="6C8AF72D"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359F3607" w14:textId="77777777" w:rsidR="00110A1E" w:rsidRPr="00852B86" w:rsidRDefault="00110A1E" w:rsidP="005B5E5D">
            <w:pPr>
              <w:pStyle w:val="TAL"/>
            </w:pPr>
            <w:r w:rsidRPr="00852B86">
              <w:rPr>
                <w:sz w:val="16"/>
                <w:szCs w:val="16"/>
                <w:lang w:eastAsia="ja-JP"/>
              </w:rPr>
              <w:t>EPRE ratio of OCNG to OCNG DMRS (Note 1)</w:t>
            </w:r>
          </w:p>
        </w:tc>
        <w:tc>
          <w:tcPr>
            <w:tcW w:w="626" w:type="dxa"/>
            <w:tcBorders>
              <w:top w:val="nil"/>
              <w:left w:val="single" w:sz="4" w:space="0" w:color="auto"/>
              <w:bottom w:val="single" w:sz="4" w:space="0" w:color="auto"/>
              <w:right w:val="single" w:sz="4" w:space="0" w:color="auto"/>
            </w:tcBorders>
            <w:hideMark/>
          </w:tcPr>
          <w:p w14:paraId="37E88189"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6DBE3A2F"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35CB1FFA"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4C9679E2"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43CEB88E" w14:textId="77777777" w:rsidR="00110A1E" w:rsidRPr="00852B86" w:rsidRDefault="00110A1E" w:rsidP="005B5E5D">
            <w:pPr>
              <w:pStyle w:val="TAC"/>
              <w:rPr>
                <w:rFonts w:ascii="CG Times (WN)" w:hAnsi="CG Times (WN)"/>
              </w:rPr>
            </w:pPr>
          </w:p>
        </w:tc>
      </w:tr>
      <w:tr w:rsidR="00110A1E" w:rsidRPr="00852B86" w14:paraId="11CD4331"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2A396027" w14:textId="77777777" w:rsidR="00110A1E" w:rsidRPr="00852B86" w:rsidRDefault="00110A1E" w:rsidP="005B5E5D">
            <w:pPr>
              <w:pStyle w:val="TAL"/>
              <w:rPr>
                <w:vertAlign w:val="superscript"/>
              </w:rPr>
            </w:pPr>
            <w:r w:rsidRPr="00852B86">
              <w:rPr>
                <w:rFonts w:eastAsia="Calibri"/>
                <w:position w:val="-12"/>
              </w:rPr>
              <w:object w:dxaOrig="408" w:dyaOrig="312" w14:anchorId="73CEF887">
                <v:shape id="_x0000_i1249" type="#_x0000_t75" style="width:20.1pt;height:12.6pt" o:ole="" fillcolor="window">
                  <v:imagedata r:id="rId9" o:title=""/>
                </v:shape>
                <o:OLEObject Type="Embed" ProgID="Equation.3" ShapeID="_x0000_i1249" DrawAspect="Content" ObjectID="_1781673293" r:id="rId267"/>
              </w:object>
            </w:r>
            <w:r w:rsidRPr="00852B86">
              <w:rPr>
                <w:vertAlign w:val="superscript"/>
              </w:rPr>
              <w:t>Note2</w:t>
            </w:r>
          </w:p>
        </w:tc>
        <w:tc>
          <w:tcPr>
            <w:tcW w:w="1712" w:type="dxa"/>
            <w:tcBorders>
              <w:top w:val="single" w:sz="4" w:space="0" w:color="auto"/>
              <w:left w:val="single" w:sz="4" w:space="0" w:color="auto"/>
              <w:bottom w:val="single" w:sz="4" w:space="0" w:color="auto"/>
              <w:right w:val="single" w:sz="4" w:space="0" w:color="auto"/>
            </w:tcBorders>
            <w:hideMark/>
          </w:tcPr>
          <w:p w14:paraId="762A73BC"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55A6DCA5" w14:textId="77777777" w:rsidR="00110A1E" w:rsidRPr="00852B86" w:rsidRDefault="00110A1E" w:rsidP="005B5E5D">
            <w:pPr>
              <w:pStyle w:val="TAC"/>
            </w:pPr>
            <w:r w:rsidRPr="00852B86">
              <w:t>dBm/15kHz</w:t>
            </w:r>
          </w:p>
        </w:tc>
        <w:tc>
          <w:tcPr>
            <w:tcW w:w="2148" w:type="dxa"/>
            <w:gridSpan w:val="2"/>
            <w:tcBorders>
              <w:top w:val="single" w:sz="4" w:space="0" w:color="auto"/>
              <w:left w:val="single" w:sz="4" w:space="0" w:color="auto"/>
              <w:bottom w:val="nil"/>
              <w:right w:val="single" w:sz="4" w:space="0" w:color="auto"/>
            </w:tcBorders>
            <w:hideMark/>
          </w:tcPr>
          <w:p w14:paraId="7D6B8EC3" w14:textId="77777777" w:rsidR="00110A1E" w:rsidRPr="00852B86" w:rsidRDefault="00110A1E" w:rsidP="005B5E5D">
            <w:pPr>
              <w:pStyle w:val="TAC"/>
            </w:pPr>
            <w:r w:rsidRPr="00852B86">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2250D377" w14:textId="77777777" w:rsidR="00110A1E" w:rsidRPr="00852B86" w:rsidRDefault="00110A1E" w:rsidP="005B5E5D">
            <w:pPr>
              <w:pStyle w:val="TAC"/>
            </w:pPr>
            <w:r w:rsidRPr="00852B86">
              <w:t>-116</w:t>
            </w:r>
          </w:p>
        </w:tc>
      </w:tr>
      <w:tr w:rsidR="00110A1E" w:rsidRPr="00852B86" w14:paraId="25BBE915" w14:textId="77777777" w:rsidTr="005B5E5D">
        <w:trPr>
          <w:jc w:val="center"/>
        </w:trPr>
        <w:tc>
          <w:tcPr>
            <w:tcW w:w="2084" w:type="dxa"/>
            <w:gridSpan w:val="4"/>
            <w:tcBorders>
              <w:top w:val="nil"/>
              <w:left w:val="single" w:sz="4" w:space="0" w:color="auto"/>
              <w:bottom w:val="nil"/>
              <w:right w:val="single" w:sz="4" w:space="0" w:color="auto"/>
            </w:tcBorders>
            <w:hideMark/>
          </w:tcPr>
          <w:p w14:paraId="0A9762C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6CB62E8F"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242506DB"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B84D06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13BFF3E" w14:textId="77777777" w:rsidR="00110A1E" w:rsidRPr="00852B86" w:rsidRDefault="00110A1E" w:rsidP="005B5E5D">
            <w:pPr>
              <w:pStyle w:val="TAC"/>
            </w:pPr>
            <w:r w:rsidRPr="00852B86">
              <w:t>-115.5</w:t>
            </w:r>
          </w:p>
        </w:tc>
      </w:tr>
      <w:tr w:rsidR="00110A1E" w:rsidRPr="00852B86" w14:paraId="2D9C82C8" w14:textId="77777777" w:rsidTr="005B5E5D">
        <w:trPr>
          <w:jc w:val="center"/>
        </w:trPr>
        <w:tc>
          <w:tcPr>
            <w:tcW w:w="2084" w:type="dxa"/>
            <w:gridSpan w:val="4"/>
            <w:tcBorders>
              <w:top w:val="nil"/>
              <w:left w:val="single" w:sz="4" w:space="0" w:color="auto"/>
              <w:bottom w:val="nil"/>
              <w:right w:val="single" w:sz="4" w:space="0" w:color="auto"/>
            </w:tcBorders>
            <w:hideMark/>
          </w:tcPr>
          <w:p w14:paraId="34E99256"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F9FC08F"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2EAB2D8E"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77FF60F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37253E" w14:textId="77777777" w:rsidR="00110A1E" w:rsidRPr="00852B86" w:rsidRDefault="00110A1E" w:rsidP="005B5E5D">
            <w:pPr>
              <w:pStyle w:val="TAC"/>
            </w:pPr>
            <w:r w:rsidRPr="00852B86">
              <w:t>-115</w:t>
            </w:r>
          </w:p>
        </w:tc>
      </w:tr>
      <w:tr w:rsidR="00110A1E" w:rsidRPr="00852B86" w14:paraId="52B00805" w14:textId="77777777" w:rsidTr="005B5E5D">
        <w:trPr>
          <w:jc w:val="center"/>
        </w:trPr>
        <w:tc>
          <w:tcPr>
            <w:tcW w:w="2084" w:type="dxa"/>
            <w:gridSpan w:val="4"/>
            <w:tcBorders>
              <w:top w:val="nil"/>
              <w:left w:val="single" w:sz="4" w:space="0" w:color="auto"/>
              <w:bottom w:val="nil"/>
              <w:right w:val="single" w:sz="4" w:space="0" w:color="auto"/>
            </w:tcBorders>
            <w:hideMark/>
          </w:tcPr>
          <w:p w14:paraId="68520287"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2D37E703"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54A61C21"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0392071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27B74F" w14:textId="77777777" w:rsidR="00110A1E" w:rsidRPr="00852B86" w:rsidRDefault="00110A1E" w:rsidP="005B5E5D">
            <w:pPr>
              <w:pStyle w:val="TAC"/>
            </w:pPr>
            <w:r w:rsidRPr="00852B86">
              <w:t>-114.5</w:t>
            </w:r>
          </w:p>
        </w:tc>
      </w:tr>
      <w:tr w:rsidR="00110A1E" w:rsidRPr="00852B86" w14:paraId="14AD9F83" w14:textId="77777777" w:rsidTr="005B5E5D">
        <w:trPr>
          <w:jc w:val="center"/>
        </w:trPr>
        <w:tc>
          <w:tcPr>
            <w:tcW w:w="2084" w:type="dxa"/>
            <w:gridSpan w:val="4"/>
            <w:tcBorders>
              <w:top w:val="nil"/>
              <w:left w:val="single" w:sz="4" w:space="0" w:color="auto"/>
              <w:bottom w:val="nil"/>
              <w:right w:val="single" w:sz="4" w:space="0" w:color="auto"/>
            </w:tcBorders>
            <w:hideMark/>
          </w:tcPr>
          <w:p w14:paraId="46309C1B"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1E18E0D"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5513652F"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641D9B7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EE1BA1C" w14:textId="77777777" w:rsidR="00110A1E" w:rsidRPr="00852B86" w:rsidRDefault="00110A1E" w:rsidP="005B5E5D">
            <w:pPr>
              <w:pStyle w:val="TAC"/>
            </w:pPr>
            <w:r w:rsidRPr="00852B86">
              <w:t>-114</w:t>
            </w:r>
          </w:p>
        </w:tc>
      </w:tr>
      <w:tr w:rsidR="00110A1E" w:rsidRPr="00852B86" w14:paraId="5A57E9C7" w14:textId="77777777" w:rsidTr="005B5E5D">
        <w:trPr>
          <w:jc w:val="center"/>
        </w:trPr>
        <w:tc>
          <w:tcPr>
            <w:tcW w:w="2084" w:type="dxa"/>
            <w:gridSpan w:val="4"/>
            <w:tcBorders>
              <w:top w:val="nil"/>
              <w:left w:val="single" w:sz="4" w:space="0" w:color="auto"/>
              <w:bottom w:val="nil"/>
              <w:right w:val="single" w:sz="4" w:space="0" w:color="auto"/>
            </w:tcBorders>
          </w:tcPr>
          <w:p w14:paraId="63CD282C" w14:textId="77777777" w:rsidR="00110A1E" w:rsidRPr="00852B86" w:rsidRDefault="00110A1E" w:rsidP="005B5E5D">
            <w:pPr>
              <w:pStyle w:val="TAL"/>
              <w:rPr>
                <w:vertAlign w:val="superscript"/>
              </w:rPr>
            </w:pPr>
          </w:p>
        </w:tc>
        <w:tc>
          <w:tcPr>
            <w:tcW w:w="1712" w:type="dxa"/>
            <w:tcBorders>
              <w:top w:val="single" w:sz="4" w:space="0" w:color="auto"/>
              <w:left w:val="single" w:sz="4" w:space="0" w:color="auto"/>
              <w:bottom w:val="single" w:sz="4" w:space="0" w:color="auto"/>
              <w:right w:val="single" w:sz="4" w:space="0" w:color="auto"/>
            </w:tcBorders>
            <w:hideMark/>
          </w:tcPr>
          <w:p w14:paraId="508B1A0B"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0372EDB8"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6B16578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5328ABE9" w14:textId="77777777" w:rsidR="00110A1E" w:rsidRPr="00852B86" w:rsidRDefault="00110A1E" w:rsidP="005B5E5D">
            <w:pPr>
              <w:pStyle w:val="TAC"/>
            </w:pPr>
            <w:r w:rsidRPr="00852B86">
              <w:t>-113.5</w:t>
            </w:r>
          </w:p>
        </w:tc>
      </w:tr>
      <w:tr w:rsidR="00110A1E" w:rsidRPr="00852B86" w14:paraId="3B0AC66C" w14:textId="77777777" w:rsidTr="005B5E5D">
        <w:trPr>
          <w:jc w:val="center"/>
        </w:trPr>
        <w:tc>
          <w:tcPr>
            <w:tcW w:w="2084" w:type="dxa"/>
            <w:gridSpan w:val="4"/>
            <w:tcBorders>
              <w:top w:val="nil"/>
              <w:left w:val="single" w:sz="4" w:space="0" w:color="auto"/>
              <w:bottom w:val="nil"/>
              <w:right w:val="single" w:sz="4" w:space="0" w:color="auto"/>
            </w:tcBorders>
            <w:hideMark/>
          </w:tcPr>
          <w:p w14:paraId="79B052DA"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7C67740C"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27DBDE22"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8E575E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5E7DCB4" w14:textId="77777777" w:rsidR="00110A1E" w:rsidRPr="00852B86" w:rsidRDefault="00110A1E" w:rsidP="005B5E5D">
            <w:pPr>
              <w:pStyle w:val="TAC"/>
            </w:pPr>
            <w:r w:rsidRPr="00852B86">
              <w:t>-113</w:t>
            </w:r>
          </w:p>
        </w:tc>
      </w:tr>
      <w:tr w:rsidR="00110A1E" w:rsidRPr="00852B86" w14:paraId="30AEBF57"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276AFFB1"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4EDFF6B3"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01082339"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303BEE4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63169A6" w14:textId="77777777" w:rsidR="00110A1E" w:rsidRPr="00852B86" w:rsidRDefault="00110A1E" w:rsidP="005B5E5D">
            <w:pPr>
              <w:pStyle w:val="TAC"/>
            </w:pPr>
            <w:r w:rsidRPr="00852B86">
              <w:t>-112.5</w:t>
            </w:r>
          </w:p>
        </w:tc>
      </w:tr>
      <w:tr w:rsidR="00110A1E" w:rsidRPr="00852B86" w14:paraId="162B6965" w14:textId="77777777" w:rsidTr="005B5E5D">
        <w:trPr>
          <w:jc w:val="center"/>
        </w:trPr>
        <w:tc>
          <w:tcPr>
            <w:tcW w:w="963" w:type="dxa"/>
            <w:tcBorders>
              <w:top w:val="single" w:sz="4" w:space="0" w:color="auto"/>
              <w:left w:val="single" w:sz="4" w:space="0" w:color="auto"/>
              <w:bottom w:val="nil"/>
              <w:right w:val="single" w:sz="4" w:space="0" w:color="auto"/>
            </w:tcBorders>
            <w:hideMark/>
          </w:tcPr>
          <w:p w14:paraId="3AEF2703" w14:textId="77777777" w:rsidR="00110A1E" w:rsidRPr="00852B86" w:rsidRDefault="00110A1E" w:rsidP="005B5E5D">
            <w:pPr>
              <w:pStyle w:val="TAL"/>
              <w:rPr>
                <w:vertAlign w:val="superscript"/>
              </w:rPr>
            </w:pPr>
            <w:r w:rsidRPr="00852B86">
              <w:rPr>
                <w:rFonts w:eastAsia="Calibri"/>
                <w:position w:val="-12"/>
              </w:rPr>
              <w:object w:dxaOrig="408" w:dyaOrig="312" w14:anchorId="662159C3">
                <v:shape id="_x0000_i1250" type="#_x0000_t75" style="width:20.1pt;height:12.6pt" o:ole="" fillcolor="window">
                  <v:imagedata r:id="rId9" o:title=""/>
                </v:shape>
                <o:OLEObject Type="Embed" ProgID="Equation.3" ShapeID="_x0000_i1250" DrawAspect="Content" ObjectID="_1781673294" r:id="rId268"/>
              </w:object>
            </w:r>
            <w:r w:rsidRPr="00852B86">
              <w:rPr>
                <w:vertAlign w:val="superscript"/>
              </w:rPr>
              <w:t>Note2</w:t>
            </w:r>
          </w:p>
        </w:tc>
        <w:tc>
          <w:tcPr>
            <w:tcW w:w="2833" w:type="dxa"/>
            <w:gridSpan w:val="4"/>
            <w:tcBorders>
              <w:top w:val="single" w:sz="4" w:space="0" w:color="auto"/>
              <w:left w:val="single" w:sz="4" w:space="0" w:color="auto"/>
              <w:bottom w:val="single" w:sz="4" w:space="0" w:color="auto"/>
              <w:right w:val="single" w:sz="4" w:space="0" w:color="auto"/>
            </w:tcBorders>
            <w:hideMark/>
          </w:tcPr>
          <w:p w14:paraId="03B87B58"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626" w:type="dxa"/>
            <w:tcBorders>
              <w:top w:val="single" w:sz="4" w:space="0" w:color="auto"/>
              <w:left w:val="single" w:sz="4" w:space="0" w:color="auto"/>
              <w:bottom w:val="nil"/>
              <w:right w:val="single" w:sz="4" w:space="0" w:color="auto"/>
            </w:tcBorders>
            <w:hideMark/>
          </w:tcPr>
          <w:p w14:paraId="57608149" w14:textId="77777777" w:rsidR="00110A1E" w:rsidRPr="00852B86" w:rsidRDefault="00110A1E" w:rsidP="005B5E5D">
            <w:pPr>
              <w:pStyle w:val="TAC"/>
              <w:rPr>
                <w:rFonts w:eastAsia="PMingLiU"/>
              </w:rPr>
            </w:pPr>
            <w:r w:rsidRPr="00852B86">
              <w:t>dBm/SCS</w:t>
            </w:r>
          </w:p>
        </w:tc>
        <w:tc>
          <w:tcPr>
            <w:tcW w:w="2148" w:type="dxa"/>
            <w:gridSpan w:val="2"/>
            <w:tcBorders>
              <w:top w:val="single" w:sz="4" w:space="0" w:color="auto"/>
              <w:left w:val="single" w:sz="4" w:space="0" w:color="auto"/>
              <w:bottom w:val="single" w:sz="4" w:space="0" w:color="auto"/>
              <w:right w:val="single" w:sz="4" w:space="0" w:color="auto"/>
            </w:tcBorders>
            <w:hideMark/>
          </w:tcPr>
          <w:p w14:paraId="2C4CAEB4" w14:textId="77777777" w:rsidR="00110A1E" w:rsidRPr="00852B86" w:rsidRDefault="00110A1E" w:rsidP="005B5E5D">
            <w:pPr>
              <w:pStyle w:val="TAC"/>
            </w:pPr>
            <w:r w:rsidRPr="00852B86">
              <w:t>-93</w:t>
            </w:r>
          </w:p>
        </w:tc>
        <w:tc>
          <w:tcPr>
            <w:tcW w:w="1710" w:type="dxa"/>
            <w:gridSpan w:val="4"/>
            <w:tcBorders>
              <w:top w:val="single" w:sz="4" w:space="0" w:color="auto"/>
              <w:left w:val="single" w:sz="4" w:space="0" w:color="auto"/>
              <w:bottom w:val="single" w:sz="4" w:space="0" w:color="auto"/>
              <w:right w:val="single" w:sz="4" w:space="0" w:color="auto"/>
            </w:tcBorders>
            <w:hideMark/>
          </w:tcPr>
          <w:p w14:paraId="14D6F96C" w14:textId="77777777" w:rsidR="00110A1E" w:rsidRPr="00852B86" w:rsidRDefault="00110A1E" w:rsidP="005B5E5D">
            <w:pPr>
              <w:pStyle w:val="TAC"/>
            </w:pPr>
            <w:r w:rsidRPr="00852B86">
              <w:t>Same as Noc for 15kHz</w:t>
            </w:r>
          </w:p>
        </w:tc>
      </w:tr>
      <w:tr w:rsidR="00110A1E" w:rsidRPr="00852B86" w14:paraId="2D495D14" w14:textId="77777777" w:rsidTr="005B5E5D">
        <w:trPr>
          <w:jc w:val="center"/>
        </w:trPr>
        <w:tc>
          <w:tcPr>
            <w:tcW w:w="963" w:type="dxa"/>
            <w:tcBorders>
              <w:top w:val="nil"/>
              <w:left w:val="single" w:sz="4" w:space="0" w:color="auto"/>
              <w:bottom w:val="nil"/>
              <w:right w:val="single" w:sz="4" w:space="0" w:color="auto"/>
            </w:tcBorders>
            <w:hideMark/>
          </w:tcPr>
          <w:p w14:paraId="1A771445" w14:textId="77777777" w:rsidR="00110A1E" w:rsidRPr="00852B86" w:rsidRDefault="00110A1E" w:rsidP="005B5E5D">
            <w:pPr>
              <w:pStyle w:val="TAL"/>
            </w:pPr>
          </w:p>
        </w:tc>
        <w:tc>
          <w:tcPr>
            <w:tcW w:w="1121" w:type="dxa"/>
            <w:gridSpan w:val="3"/>
            <w:tcBorders>
              <w:top w:val="single" w:sz="4" w:space="0" w:color="auto"/>
              <w:left w:val="single" w:sz="4" w:space="0" w:color="auto"/>
              <w:bottom w:val="nil"/>
              <w:right w:val="single" w:sz="4" w:space="0" w:color="auto"/>
            </w:tcBorders>
            <w:hideMark/>
          </w:tcPr>
          <w:p w14:paraId="655166F8"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3,6</w:t>
            </w:r>
          </w:p>
        </w:tc>
        <w:tc>
          <w:tcPr>
            <w:tcW w:w="1712" w:type="dxa"/>
            <w:tcBorders>
              <w:top w:val="single" w:sz="4" w:space="0" w:color="auto"/>
              <w:left w:val="single" w:sz="4" w:space="0" w:color="auto"/>
              <w:bottom w:val="single" w:sz="4" w:space="0" w:color="auto"/>
              <w:right w:val="single" w:sz="4" w:space="0" w:color="auto"/>
            </w:tcBorders>
            <w:hideMark/>
          </w:tcPr>
          <w:p w14:paraId="7EE81201" w14:textId="77777777" w:rsidR="00110A1E" w:rsidRPr="00852B86" w:rsidRDefault="00110A1E" w:rsidP="005B5E5D">
            <w:pPr>
              <w:pStyle w:val="TAL"/>
              <w:rPr>
                <w:rFonts w:eastAsia="Calibri"/>
              </w:rPr>
            </w:pPr>
            <w:r w:rsidRPr="00852B86">
              <w:t xml:space="preserve">NR_FDD_FR1_A, NR_TDD_FR1_A </w:t>
            </w:r>
            <w:r w:rsidRPr="00852B86">
              <w:rPr>
                <w:vertAlign w:val="superscript"/>
              </w:rPr>
              <w:t>NOTE 6</w:t>
            </w:r>
          </w:p>
        </w:tc>
        <w:tc>
          <w:tcPr>
            <w:tcW w:w="626" w:type="dxa"/>
            <w:tcBorders>
              <w:top w:val="nil"/>
              <w:left w:val="single" w:sz="4" w:space="0" w:color="auto"/>
              <w:bottom w:val="nil"/>
              <w:right w:val="single" w:sz="4" w:space="0" w:color="auto"/>
            </w:tcBorders>
            <w:hideMark/>
          </w:tcPr>
          <w:p w14:paraId="2807AF5E" w14:textId="77777777" w:rsidR="00110A1E" w:rsidRPr="00852B86" w:rsidRDefault="00110A1E" w:rsidP="005B5E5D">
            <w:pPr>
              <w:pStyle w:val="TAC"/>
              <w:rPr>
                <w:rFonts w:eastAsia="Calibri"/>
              </w:rPr>
            </w:pPr>
          </w:p>
        </w:tc>
        <w:tc>
          <w:tcPr>
            <w:tcW w:w="2148" w:type="dxa"/>
            <w:gridSpan w:val="2"/>
            <w:tcBorders>
              <w:top w:val="single" w:sz="4" w:space="0" w:color="auto"/>
              <w:left w:val="single" w:sz="4" w:space="0" w:color="auto"/>
              <w:bottom w:val="nil"/>
              <w:right w:val="single" w:sz="4" w:space="0" w:color="auto"/>
            </w:tcBorders>
            <w:hideMark/>
          </w:tcPr>
          <w:p w14:paraId="49DF7E7E" w14:textId="77777777" w:rsidR="00110A1E" w:rsidRPr="00852B86" w:rsidRDefault="00110A1E" w:rsidP="005B5E5D">
            <w:pPr>
              <w:pStyle w:val="TAC"/>
              <w:rPr>
                <w:rFonts w:eastAsia="PMingLiU"/>
              </w:rPr>
            </w:pPr>
            <w:r w:rsidRPr="00852B86">
              <w:t>-90</w:t>
            </w:r>
          </w:p>
        </w:tc>
        <w:tc>
          <w:tcPr>
            <w:tcW w:w="1710" w:type="dxa"/>
            <w:gridSpan w:val="4"/>
            <w:tcBorders>
              <w:top w:val="single" w:sz="4" w:space="0" w:color="auto"/>
              <w:left w:val="single" w:sz="4" w:space="0" w:color="auto"/>
              <w:bottom w:val="single" w:sz="4" w:space="0" w:color="auto"/>
              <w:right w:val="single" w:sz="4" w:space="0" w:color="auto"/>
            </w:tcBorders>
            <w:hideMark/>
          </w:tcPr>
          <w:p w14:paraId="1E047D58" w14:textId="77777777" w:rsidR="00110A1E" w:rsidRPr="00852B86" w:rsidRDefault="00110A1E" w:rsidP="005B5E5D">
            <w:pPr>
              <w:pStyle w:val="TAC"/>
            </w:pPr>
            <w:r w:rsidRPr="00852B86">
              <w:t>-113</w:t>
            </w:r>
          </w:p>
        </w:tc>
      </w:tr>
      <w:tr w:rsidR="00110A1E" w:rsidRPr="00852B86" w14:paraId="48C36D0E" w14:textId="77777777" w:rsidTr="005B5E5D">
        <w:trPr>
          <w:jc w:val="center"/>
        </w:trPr>
        <w:tc>
          <w:tcPr>
            <w:tcW w:w="963" w:type="dxa"/>
            <w:tcBorders>
              <w:top w:val="nil"/>
              <w:left w:val="single" w:sz="4" w:space="0" w:color="auto"/>
              <w:bottom w:val="nil"/>
              <w:right w:val="single" w:sz="4" w:space="0" w:color="auto"/>
            </w:tcBorders>
            <w:hideMark/>
          </w:tcPr>
          <w:p w14:paraId="7284A65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65EF901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27856EB" w14:textId="77777777" w:rsidR="00110A1E" w:rsidRPr="00852B86" w:rsidRDefault="00110A1E" w:rsidP="005B5E5D">
            <w:pPr>
              <w:pStyle w:val="TAL"/>
              <w:rPr>
                <w:rFonts w:eastAsia="Calibri"/>
              </w:rPr>
            </w:pPr>
            <w:r w:rsidRPr="00852B86">
              <w:t>NR_FDD_FR1_B</w:t>
            </w:r>
          </w:p>
        </w:tc>
        <w:tc>
          <w:tcPr>
            <w:tcW w:w="626" w:type="dxa"/>
            <w:tcBorders>
              <w:top w:val="nil"/>
              <w:left w:val="single" w:sz="4" w:space="0" w:color="auto"/>
              <w:bottom w:val="nil"/>
              <w:right w:val="single" w:sz="4" w:space="0" w:color="auto"/>
            </w:tcBorders>
            <w:hideMark/>
          </w:tcPr>
          <w:p w14:paraId="4DAB398E"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3CCBE1A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9D11DE" w14:textId="77777777" w:rsidR="00110A1E" w:rsidRPr="00852B86" w:rsidRDefault="00110A1E" w:rsidP="005B5E5D">
            <w:pPr>
              <w:pStyle w:val="TAC"/>
              <w:rPr>
                <w:rFonts w:eastAsia="PMingLiU"/>
              </w:rPr>
            </w:pPr>
            <w:r w:rsidRPr="00852B86">
              <w:t>-112.5</w:t>
            </w:r>
          </w:p>
        </w:tc>
      </w:tr>
      <w:tr w:rsidR="00110A1E" w:rsidRPr="00852B86" w14:paraId="30444F84" w14:textId="77777777" w:rsidTr="005B5E5D">
        <w:trPr>
          <w:jc w:val="center"/>
        </w:trPr>
        <w:tc>
          <w:tcPr>
            <w:tcW w:w="963" w:type="dxa"/>
            <w:tcBorders>
              <w:top w:val="nil"/>
              <w:left w:val="single" w:sz="4" w:space="0" w:color="auto"/>
              <w:bottom w:val="nil"/>
              <w:right w:val="single" w:sz="4" w:space="0" w:color="auto"/>
            </w:tcBorders>
            <w:hideMark/>
          </w:tcPr>
          <w:p w14:paraId="0C3B9239"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646549E7"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CD121C6" w14:textId="77777777" w:rsidR="00110A1E" w:rsidRPr="00852B86" w:rsidRDefault="00110A1E" w:rsidP="005B5E5D">
            <w:pPr>
              <w:pStyle w:val="TAL"/>
              <w:rPr>
                <w:rFonts w:eastAsia="Calibri"/>
              </w:rPr>
            </w:pPr>
            <w:r w:rsidRPr="00852B86">
              <w:t>NR_TDD_FR1_C</w:t>
            </w:r>
          </w:p>
        </w:tc>
        <w:tc>
          <w:tcPr>
            <w:tcW w:w="626" w:type="dxa"/>
            <w:tcBorders>
              <w:top w:val="nil"/>
              <w:left w:val="single" w:sz="4" w:space="0" w:color="auto"/>
              <w:bottom w:val="nil"/>
              <w:right w:val="single" w:sz="4" w:space="0" w:color="auto"/>
            </w:tcBorders>
            <w:hideMark/>
          </w:tcPr>
          <w:p w14:paraId="1E097044"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6B24912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4E27F8E" w14:textId="77777777" w:rsidR="00110A1E" w:rsidRPr="00852B86" w:rsidRDefault="00110A1E" w:rsidP="005B5E5D">
            <w:pPr>
              <w:pStyle w:val="TAC"/>
              <w:rPr>
                <w:rFonts w:eastAsia="PMingLiU"/>
              </w:rPr>
            </w:pPr>
            <w:r w:rsidRPr="00852B86">
              <w:t>-112</w:t>
            </w:r>
          </w:p>
        </w:tc>
      </w:tr>
      <w:tr w:rsidR="00110A1E" w:rsidRPr="00852B86" w14:paraId="6C4C261E" w14:textId="77777777" w:rsidTr="005B5E5D">
        <w:trPr>
          <w:jc w:val="center"/>
        </w:trPr>
        <w:tc>
          <w:tcPr>
            <w:tcW w:w="963" w:type="dxa"/>
            <w:tcBorders>
              <w:top w:val="nil"/>
              <w:left w:val="single" w:sz="4" w:space="0" w:color="auto"/>
              <w:bottom w:val="nil"/>
              <w:right w:val="single" w:sz="4" w:space="0" w:color="auto"/>
            </w:tcBorders>
            <w:hideMark/>
          </w:tcPr>
          <w:p w14:paraId="47AB4834"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10FDD726"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53381A0" w14:textId="77777777" w:rsidR="00110A1E" w:rsidRPr="00852B86" w:rsidRDefault="00110A1E" w:rsidP="005B5E5D">
            <w:pPr>
              <w:pStyle w:val="TAL"/>
              <w:rPr>
                <w:rFonts w:eastAsia="Calibri"/>
              </w:rPr>
            </w:pPr>
            <w:r w:rsidRPr="00852B86">
              <w:t>NR_FDD_FR1_D, NR_TDD_FR1_D</w:t>
            </w:r>
          </w:p>
        </w:tc>
        <w:tc>
          <w:tcPr>
            <w:tcW w:w="626" w:type="dxa"/>
            <w:tcBorders>
              <w:top w:val="nil"/>
              <w:left w:val="single" w:sz="4" w:space="0" w:color="auto"/>
              <w:bottom w:val="nil"/>
              <w:right w:val="single" w:sz="4" w:space="0" w:color="auto"/>
            </w:tcBorders>
            <w:hideMark/>
          </w:tcPr>
          <w:p w14:paraId="5400D980"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3FA4DF7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1CA0A8" w14:textId="77777777" w:rsidR="00110A1E" w:rsidRPr="00852B86" w:rsidRDefault="00110A1E" w:rsidP="005B5E5D">
            <w:pPr>
              <w:pStyle w:val="TAC"/>
              <w:rPr>
                <w:rFonts w:eastAsia="PMingLiU"/>
              </w:rPr>
            </w:pPr>
            <w:r w:rsidRPr="00852B86">
              <w:t>-111.5</w:t>
            </w:r>
          </w:p>
        </w:tc>
      </w:tr>
      <w:tr w:rsidR="00110A1E" w:rsidRPr="00852B86" w14:paraId="74116D77" w14:textId="77777777" w:rsidTr="005B5E5D">
        <w:trPr>
          <w:jc w:val="center"/>
        </w:trPr>
        <w:tc>
          <w:tcPr>
            <w:tcW w:w="963" w:type="dxa"/>
            <w:tcBorders>
              <w:top w:val="nil"/>
              <w:left w:val="single" w:sz="4" w:space="0" w:color="auto"/>
              <w:bottom w:val="nil"/>
              <w:right w:val="single" w:sz="4" w:space="0" w:color="auto"/>
            </w:tcBorders>
            <w:hideMark/>
          </w:tcPr>
          <w:p w14:paraId="405F4BFA"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nil"/>
              <w:right w:val="single" w:sz="4" w:space="0" w:color="auto"/>
            </w:tcBorders>
            <w:hideMark/>
          </w:tcPr>
          <w:p w14:paraId="22F2920F"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EDA13ED" w14:textId="77777777" w:rsidR="00110A1E" w:rsidRPr="00852B86" w:rsidRDefault="00110A1E" w:rsidP="005B5E5D">
            <w:pPr>
              <w:pStyle w:val="TAL"/>
              <w:rPr>
                <w:rFonts w:eastAsia="Calibri"/>
              </w:rPr>
            </w:pPr>
            <w:r w:rsidRPr="00852B86">
              <w:t>NR_FDD_FR1_E, NR_TDD_FR1_E</w:t>
            </w:r>
          </w:p>
        </w:tc>
        <w:tc>
          <w:tcPr>
            <w:tcW w:w="626" w:type="dxa"/>
            <w:tcBorders>
              <w:top w:val="nil"/>
              <w:left w:val="single" w:sz="4" w:space="0" w:color="auto"/>
              <w:bottom w:val="nil"/>
              <w:right w:val="single" w:sz="4" w:space="0" w:color="auto"/>
            </w:tcBorders>
            <w:hideMark/>
          </w:tcPr>
          <w:p w14:paraId="1F3B5A12"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42FB1864"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5E3827B" w14:textId="77777777" w:rsidR="00110A1E" w:rsidRPr="00852B86" w:rsidRDefault="00110A1E" w:rsidP="005B5E5D">
            <w:pPr>
              <w:pStyle w:val="TAC"/>
              <w:rPr>
                <w:rFonts w:eastAsia="PMingLiU"/>
              </w:rPr>
            </w:pPr>
            <w:r w:rsidRPr="00852B86">
              <w:t>-111</w:t>
            </w:r>
          </w:p>
        </w:tc>
      </w:tr>
      <w:tr w:rsidR="00110A1E" w:rsidRPr="00852B86" w14:paraId="63D8AFFC" w14:textId="77777777" w:rsidTr="005B5E5D">
        <w:trPr>
          <w:jc w:val="center"/>
        </w:trPr>
        <w:tc>
          <w:tcPr>
            <w:tcW w:w="963" w:type="dxa"/>
            <w:tcBorders>
              <w:top w:val="nil"/>
              <w:left w:val="single" w:sz="4" w:space="0" w:color="auto"/>
              <w:bottom w:val="nil"/>
              <w:right w:val="single" w:sz="4" w:space="0" w:color="auto"/>
            </w:tcBorders>
          </w:tcPr>
          <w:p w14:paraId="5BA164B1" w14:textId="77777777" w:rsidR="00110A1E" w:rsidRPr="00852B86" w:rsidRDefault="00110A1E" w:rsidP="005B5E5D">
            <w:pPr>
              <w:pStyle w:val="TAL"/>
              <w:rPr>
                <w:vertAlign w:val="superscript"/>
              </w:rPr>
            </w:pPr>
          </w:p>
        </w:tc>
        <w:tc>
          <w:tcPr>
            <w:tcW w:w="1121" w:type="dxa"/>
            <w:gridSpan w:val="3"/>
            <w:tcBorders>
              <w:top w:val="nil"/>
              <w:left w:val="single" w:sz="4" w:space="0" w:color="auto"/>
              <w:bottom w:val="nil"/>
              <w:right w:val="single" w:sz="4" w:space="0" w:color="auto"/>
            </w:tcBorders>
          </w:tcPr>
          <w:p w14:paraId="59A0BAE2" w14:textId="77777777" w:rsidR="00110A1E" w:rsidRPr="00852B86" w:rsidRDefault="00110A1E" w:rsidP="005B5E5D">
            <w:pPr>
              <w:pStyle w:val="TAL"/>
              <w:rPr>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062E4F1D"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99DCB4D" w14:textId="77777777" w:rsidR="00110A1E" w:rsidRPr="00852B86" w:rsidRDefault="00110A1E" w:rsidP="005B5E5D">
            <w:pPr>
              <w:pStyle w:val="TAC"/>
              <w:rPr>
                <w:rFonts w:eastAsia="PMingLiU"/>
              </w:rPr>
            </w:pPr>
          </w:p>
        </w:tc>
        <w:tc>
          <w:tcPr>
            <w:tcW w:w="2148" w:type="dxa"/>
            <w:gridSpan w:val="2"/>
            <w:tcBorders>
              <w:top w:val="nil"/>
              <w:left w:val="single" w:sz="4" w:space="0" w:color="auto"/>
              <w:bottom w:val="nil"/>
              <w:right w:val="single" w:sz="4" w:space="0" w:color="auto"/>
            </w:tcBorders>
          </w:tcPr>
          <w:p w14:paraId="758D128D" w14:textId="77777777" w:rsidR="00110A1E" w:rsidRPr="00852B86" w:rsidRDefault="00110A1E" w:rsidP="005B5E5D">
            <w:pPr>
              <w:pStyle w:val="TAC"/>
              <w:rPr>
                <w:rFonts w:eastAsia="PMingLiU"/>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0D934C" w14:textId="77777777" w:rsidR="00110A1E" w:rsidRPr="00852B86" w:rsidRDefault="00110A1E" w:rsidP="005B5E5D">
            <w:pPr>
              <w:pStyle w:val="TAC"/>
            </w:pPr>
            <w:r w:rsidRPr="00852B86">
              <w:t>-110.5</w:t>
            </w:r>
          </w:p>
        </w:tc>
      </w:tr>
      <w:tr w:rsidR="00110A1E" w:rsidRPr="00852B86" w14:paraId="26423872" w14:textId="77777777" w:rsidTr="005B5E5D">
        <w:trPr>
          <w:jc w:val="center"/>
        </w:trPr>
        <w:tc>
          <w:tcPr>
            <w:tcW w:w="963" w:type="dxa"/>
            <w:tcBorders>
              <w:top w:val="nil"/>
              <w:left w:val="single" w:sz="4" w:space="0" w:color="auto"/>
              <w:bottom w:val="nil"/>
              <w:right w:val="single" w:sz="4" w:space="0" w:color="auto"/>
            </w:tcBorders>
            <w:hideMark/>
          </w:tcPr>
          <w:p w14:paraId="0AE44D89"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737F455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4938912" w14:textId="77777777" w:rsidR="00110A1E" w:rsidRPr="00852B86" w:rsidRDefault="00110A1E" w:rsidP="005B5E5D">
            <w:pPr>
              <w:pStyle w:val="TAL"/>
              <w:rPr>
                <w:rFonts w:eastAsia="Calibri"/>
              </w:rPr>
            </w:pPr>
            <w:r w:rsidRPr="00852B86">
              <w:t>NR_FDD_FR1_G</w:t>
            </w:r>
          </w:p>
        </w:tc>
        <w:tc>
          <w:tcPr>
            <w:tcW w:w="626" w:type="dxa"/>
            <w:tcBorders>
              <w:top w:val="nil"/>
              <w:left w:val="single" w:sz="4" w:space="0" w:color="auto"/>
              <w:bottom w:val="nil"/>
              <w:right w:val="single" w:sz="4" w:space="0" w:color="auto"/>
            </w:tcBorders>
            <w:hideMark/>
          </w:tcPr>
          <w:p w14:paraId="5AFE648F"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nil"/>
              <w:right w:val="single" w:sz="4" w:space="0" w:color="auto"/>
            </w:tcBorders>
            <w:hideMark/>
          </w:tcPr>
          <w:p w14:paraId="6C64A6E0"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C62D2E9" w14:textId="77777777" w:rsidR="00110A1E" w:rsidRPr="00852B86" w:rsidRDefault="00110A1E" w:rsidP="005B5E5D">
            <w:pPr>
              <w:pStyle w:val="TAC"/>
              <w:rPr>
                <w:rFonts w:eastAsia="PMingLiU"/>
              </w:rPr>
            </w:pPr>
            <w:r w:rsidRPr="00852B86">
              <w:t>-110</w:t>
            </w:r>
          </w:p>
        </w:tc>
      </w:tr>
      <w:tr w:rsidR="00110A1E" w:rsidRPr="00852B86" w14:paraId="2732A6AC" w14:textId="77777777" w:rsidTr="005B5E5D">
        <w:trPr>
          <w:jc w:val="center"/>
        </w:trPr>
        <w:tc>
          <w:tcPr>
            <w:tcW w:w="963" w:type="dxa"/>
            <w:tcBorders>
              <w:top w:val="nil"/>
              <w:left w:val="single" w:sz="4" w:space="0" w:color="auto"/>
              <w:bottom w:val="single" w:sz="4" w:space="0" w:color="auto"/>
              <w:right w:val="single" w:sz="4" w:space="0" w:color="auto"/>
            </w:tcBorders>
            <w:hideMark/>
          </w:tcPr>
          <w:p w14:paraId="557C345F" w14:textId="77777777" w:rsidR="00110A1E" w:rsidRPr="00852B86" w:rsidRDefault="00110A1E" w:rsidP="005B5E5D">
            <w:pPr>
              <w:pStyle w:val="TAL"/>
              <w:rPr>
                <w:rFonts w:eastAsia="PMingLiU"/>
              </w:rPr>
            </w:pPr>
          </w:p>
        </w:tc>
        <w:tc>
          <w:tcPr>
            <w:tcW w:w="1121" w:type="dxa"/>
            <w:gridSpan w:val="3"/>
            <w:tcBorders>
              <w:top w:val="nil"/>
              <w:left w:val="single" w:sz="4" w:space="0" w:color="auto"/>
              <w:bottom w:val="single" w:sz="4" w:space="0" w:color="auto"/>
              <w:right w:val="single" w:sz="4" w:space="0" w:color="auto"/>
            </w:tcBorders>
            <w:hideMark/>
          </w:tcPr>
          <w:p w14:paraId="18F1FAE1"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6323F77" w14:textId="77777777" w:rsidR="00110A1E" w:rsidRPr="00852B86" w:rsidRDefault="00110A1E" w:rsidP="005B5E5D">
            <w:pPr>
              <w:pStyle w:val="TAL"/>
              <w:rPr>
                <w:rFonts w:eastAsia="Calibri"/>
              </w:rPr>
            </w:pPr>
            <w:r w:rsidRPr="00852B86">
              <w:t>NR_FDD_FR1_H</w:t>
            </w:r>
          </w:p>
        </w:tc>
        <w:tc>
          <w:tcPr>
            <w:tcW w:w="626" w:type="dxa"/>
            <w:tcBorders>
              <w:top w:val="nil"/>
              <w:left w:val="single" w:sz="4" w:space="0" w:color="auto"/>
              <w:bottom w:val="single" w:sz="4" w:space="0" w:color="auto"/>
              <w:right w:val="single" w:sz="4" w:space="0" w:color="auto"/>
            </w:tcBorders>
            <w:hideMark/>
          </w:tcPr>
          <w:p w14:paraId="20B974C6" w14:textId="77777777" w:rsidR="00110A1E" w:rsidRPr="00852B86" w:rsidRDefault="00110A1E" w:rsidP="005B5E5D">
            <w:pPr>
              <w:pStyle w:val="TAC"/>
              <w:rPr>
                <w:rFonts w:eastAsia="Calibri"/>
              </w:rPr>
            </w:pPr>
          </w:p>
        </w:tc>
        <w:tc>
          <w:tcPr>
            <w:tcW w:w="2148" w:type="dxa"/>
            <w:gridSpan w:val="2"/>
            <w:tcBorders>
              <w:top w:val="nil"/>
              <w:left w:val="single" w:sz="4" w:space="0" w:color="auto"/>
              <w:bottom w:val="single" w:sz="4" w:space="0" w:color="auto"/>
              <w:right w:val="single" w:sz="4" w:space="0" w:color="auto"/>
            </w:tcBorders>
            <w:hideMark/>
          </w:tcPr>
          <w:p w14:paraId="05C1A0C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041CBC1" w14:textId="77777777" w:rsidR="00110A1E" w:rsidRPr="00852B86" w:rsidRDefault="00110A1E" w:rsidP="005B5E5D">
            <w:pPr>
              <w:pStyle w:val="TAC"/>
              <w:rPr>
                <w:rFonts w:eastAsia="PMingLiU"/>
              </w:rPr>
            </w:pPr>
            <w:r w:rsidRPr="00852B86">
              <w:t>-109.5</w:t>
            </w:r>
          </w:p>
        </w:tc>
      </w:tr>
      <w:tr w:rsidR="00110A1E" w:rsidRPr="00852B86" w14:paraId="22BF18F9"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D30DC30" w14:textId="77777777" w:rsidR="00110A1E" w:rsidRPr="00852B86" w:rsidRDefault="00110A1E" w:rsidP="005B5E5D">
            <w:pPr>
              <w:pStyle w:val="TAL"/>
              <w:rPr>
                <w:i/>
              </w:rPr>
            </w:pPr>
            <w:r w:rsidRPr="00852B86">
              <w:rPr>
                <w:rFonts w:eastAsia="Calibri"/>
                <w:i/>
                <w:position w:val="-12"/>
              </w:rPr>
              <w:object w:dxaOrig="612" w:dyaOrig="312" w14:anchorId="287D7E75">
                <v:shape id="_x0000_i1251" type="#_x0000_t75" style="width:33pt;height:12.6pt" o:ole="" fillcolor="window">
                  <v:imagedata r:id="rId44" o:title=""/>
                </v:shape>
                <o:OLEObject Type="Embed" ProgID="Equation.3" ShapeID="_x0000_i1251" DrawAspect="Content" ObjectID="_1781673295" r:id="rId269"/>
              </w:object>
            </w:r>
          </w:p>
        </w:tc>
        <w:tc>
          <w:tcPr>
            <w:tcW w:w="626" w:type="dxa"/>
            <w:tcBorders>
              <w:top w:val="single" w:sz="4" w:space="0" w:color="auto"/>
              <w:left w:val="single" w:sz="4" w:space="0" w:color="auto"/>
              <w:bottom w:val="single" w:sz="4" w:space="0" w:color="auto"/>
              <w:right w:val="single" w:sz="4" w:space="0" w:color="auto"/>
            </w:tcBorders>
            <w:hideMark/>
          </w:tcPr>
          <w:p w14:paraId="367C171F"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single" w:sz="4" w:space="0" w:color="auto"/>
              <w:right w:val="single" w:sz="4" w:space="0" w:color="auto"/>
            </w:tcBorders>
            <w:hideMark/>
          </w:tcPr>
          <w:p w14:paraId="518FD980" w14:textId="77777777" w:rsidR="00110A1E" w:rsidRPr="00852B86" w:rsidRDefault="00110A1E" w:rsidP="005B5E5D">
            <w:pPr>
              <w:pStyle w:val="TAC"/>
            </w:pPr>
            <w:r w:rsidRPr="00852B86">
              <w:t>0</w:t>
            </w:r>
          </w:p>
        </w:tc>
        <w:tc>
          <w:tcPr>
            <w:tcW w:w="1014" w:type="dxa"/>
            <w:tcBorders>
              <w:top w:val="single" w:sz="4" w:space="0" w:color="auto"/>
              <w:left w:val="single" w:sz="4" w:space="0" w:color="auto"/>
              <w:bottom w:val="single" w:sz="4" w:space="0" w:color="auto"/>
              <w:right w:val="single" w:sz="4" w:space="0" w:color="auto"/>
            </w:tcBorders>
            <w:hideMark/>
          </w:tcPr>
          <w:p w14:paraId="1697EA28" w14:textId="77777777" w:rsidR="00110A1E" w:rsidRPr="00852B86" w:rsidRDefault="00110A1E" w:rsidP="005B5E5D">
            <w:pPr>
              <w:pStyle w:val="TAC"/>
            </w:pPr>
            <w:r w:rsidRPr="00852B86">
              <w:t>-3.19</w:t>
            </w:r>
          </w:p>
        </w:tc>
        <w:tc>
          <w:tcPr>
            <w:tcW w:w="970" w:type="dxa"/>
            <w:gridSpan w:val="3"/>
            <w:tcBorders>
              <w:top w:val="single" w:sz="4" w:space="0" w:color="auto"/>
              <w:left w:val="single" w:sz="4" w:space="0" w:color="auto"/>
              <w:bottom w:val="single" w:sz="4" w:space="0" w:color="auto"/>
              <w:right w:val="single" w:sz="4" w:space="0" w:color="auto"/>
            </w:tcBorders>
            <w:hideMark/>
          </w:tcPr>
          <w:p w14:paraId="5CFEAE29" w14:textId="77777777" w:rsidR="00110A1E" w:rsidRPr="00852B86" w:rsidRDefault="00110A1E" w:rsidP="005B5E5D">
            <w:pPr>
              <w:pStyle w:val="TAC"/>
            </w:pPr>
            <w:r w:rsidRPr="00852B86">
              <w:t>-5.46</w:t>
            </w:r>
          </w:p>
        </w:tc>
        <w:tc>
          <w:tcPr>
            <w:tcW w:w="740" w:type="dxa"/>
            <w:tcBorders>
              <w:top w:val="single" w:sz="4" w:space="0" w:color="auto"/>
              <w:left w:val="single" w:sz="4" w:space="0" w:color="auto"/>
              <w:bottom w:val="single" w:sz="4" w:space="0" w:color="auto"/>
              <w:right w:val="single" w:sz="4" w:space="0" w:color="auto"/>
            </w:tcBorders>
            <w:hideMark/>
          </w:tcPr>
          <w:p w14:paraId="316C4C7D" w14:textId="77777777" w:rsidR="00110A1E" w:rsidRPr="00852B86" w:rsidRDefault="00110A1E" w:rsidP="005B5E5D">
            <w:pPr>
              <w:pStyle w:val="TAC"/>
            </w:pPr>
            <w:r w:rsidRPr="00852B86">
              <w:t>-5.46</w:t>
            </w:r>
          </w:p>
        </w:tc>
      </w:tr>
      <w:tr w:rsidR="00110A1E" w:rsidRPr="00852B86" w14:paraId="13FB1C93"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182DDFD4" w14:textId="77777777" w:rsidR="00110A1E" w:rsidRPr="00852B86" w:rsidRDefault="00110A1E" w:rsidP="005B5E5D">
            <w:pPr>
              <w:pStyle w:val="TAL"/>
            </w:pPr>
            <w:r w:rsidRPr="00852B86">
              <w:rPr>
                <w:rFonts w:eastAsia="Calibri"/>
                <w:position w:val="-12"/>
              </w:rPr>
              <w:object w:dxaOrig="936" w:dyaOrig="312" w14:anchorId="71692891">
                <v:shape id="_x0000_i1252" type="#_x0000_t75" style="width:45.6pt;height:12.6pt" o:ole="" fillcolor="window">
                  <v:imagedata r:id="rId46" o:title=""/>
                </v:shape>
                <o:OLEObject Type="Embed" ProgID="Equation.3" ShapeID="_x0000_i1252" DrawAspect="Content" ObjectID="_1781673296" r:id="rId270"/>
              </w:object>
            </w:r>
          </w:p>
        </w:tc>
        <w:tc>
          <w:tcPr>
            <w:tcW w:w="626" w:type="dxa"/>
            <w:tcBorders>
              <w:top w:val="single" w:sz="4" w:space="0" w:color="auto"/>
              <w:left w:val="single" w:sz="4" w:space="0" w:color="auto"/>
              <w:bottom w:val="single" w:sz="4" w:space="0" w:color="auto"/>
              <w:right w:val="single" w:sz="4" w:space="0" w:color="auto"/>
            </w:tcBorders>
            <w:hideMark/>
          </w:tcPr>
          <w:p w14:paraId="32F0738D"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single" w:sz="4" w:space="0" w:color="auto"/>
              <w:right w:val="single" w:sz="4" w:space="0" w:color="auto"/>
            </w:tcBorders>
            <w:hideMark/>
          </w:tcPr>
          <w:p w14:paraId="4D8DB027" w14:textId="77777777" w:rsidR="00110A1E" w:rsidRPr="00852B86" w:rsidRDefault="00110A1E" w:rsidP="005B5E5D">
            <w:pPr>
              <w:pStyle w:val="TAC"/>
            </w:pPr>
            <w:r w:rsidRPr="00852B86">
              <w:t>4.54</w:t>
            </w:r>
          </w:p>
        </w:tc>
        <w:tc>
          <w:tcPr>
            <w:tcW w:w="1014" w:type="dxa"/>
            <w:tcBorders>
              <w:top w:val="single" w:sz="4" w:space="0" w:color="auto"/>
              <w:left w:val="single" w:sz="4" w:space="0" w:color="auto"/>
              <w:bottom w:val="single" w:sz="4" w:space="0" w:color="auto"/>
              <w:right w:val="single" w:sz="4" w:space="0" w:color="auto"/>
            </w:tcBorders>
            <w:hideMark/>
          </w:tcPr>
          <w:p w14:paraId="4FABB065" w14:textId="77777777" w:rsidR="00110A1E" w:rsidRPr="00852B86" w:rsidRDefault="00110A1E" w:rsidP="005B5E5D">
            <w:pPr>
              <w:pStyle w:val="TAC"/>
            </w:pPr>
            <w:r w:rsidRPr="00852B86">
              <w:t>2.66</w:t>
            </w:r>
          </w:p>
        </w:tc>
        <w:tc>
          <w:tcPr>
            <w:tcW w:w="970" w:type="dxa"/>
            <w:gridSpan w:val="3"/>
            <w:tcBorders>
              <w:top w:val="single" w:sz="4" w:space="0" w:color="auto"/>
              <w:left w:val="single" w:sz="4" w:space="0" w:color="auto"/>
              <w:bottom w:val="single" w:sz="4" w:space="0" w:color="auto"/>
              <w:right w:val="single" w:sz="4" w:space="0" w:color="auto"/>
            </w:tcBorders>
            <w:hideMark/>
          </w:tcPr>
          <w:p w14:paraId="089ADF92" w14:textId="77777777" w:rsidR="00110A1E" w:rsidRPr="00852B86" w:rsidRDefault="00110A1E" w:rsidP="005B5E5D">
            <w:pPr>
              <w:pStyle w:val="TAC"/>
            </w:pPr>
            <w:r w:rsidRPr="00852B86">
              <w:t>-4</w:t>
            </w:r>
          </w:p>
        </w:tc>
        <w:tc>
          <w:tcPr>
            <w:tcW w:w="740" w:type="dxa"/>
            <w:tcBorders>
              <w:top w:val="single" w:sz="4" w:space="0" w:color="auto"/>
              <w:left w:val="single" w:sz="4" w:space="0" w:color="auto"/>
              <w:bottom w:val="single" w:sz="4" w:space="0" w:color="auto"/>
              <w:right w:val="single" w:sz="4" w:space="0" w:color="auto"/>
            </w:tcBorders>
            <w:hideMark/>
          </w:tcPr>
          <w:p w14:paraId="387FA574" w14:textId="77777777" w:rsidR="00110A1E" w:rsidRPr="00852B86" w:rsidRDefault="00110A1E" w:rsidP="005B5E5D">
            <w:pPr>
              <w:pStyle w:val="TAC"/>
            </w:pPr>
            <w:r w:rsidRPr="00852B86">
              <w:t>-4</w:t>
            </w:r>
          </w:p>
        </w:tc>
      </w:tr>
      <w:tr w:rsidR="00110A1E" w:rsidRPr="00852B86" w14:paraId="76C5B765" w14:textId="77777777" w:rsidTr="005B5E5D">
        <w:trPr>
          <w:jc w:val="center"/>
        </w:trPr>
        <w:tc>
          <w:tcPr>
            <w:tcW w:w="963" w:type="dxa"/>
            <w:tcBorders>
              <w:top w:val="single" w:sz="4" w:space="0" w:color="auto"/>
              <w:left w:val="single" w:sz="4" w:space="0" w:color="auto"/>
              <w:bottom w:val="nil"/>
              <w:right w:val="single" w:sz="4" w:space="0" w:color="auto"/>
            </w:tcBorders>
            <w:hideMark/>
          </w:tcPr>
          <w:p w14:paraId="2383E72E" w14:textId="77777777" w:rsidR="00110A1E" w:rsidRPr="00852B86" w:rsidRDefault="00110A1E" w:rsidP="005B5E5D">
            <w:pPr>
              <w:pStyle w:val="TAL"/>
              <w:rPr>
                <w:rFonts w:eastAsia="Calibri"/>
              </w:rPr>
            </w:pPr>
            <w:r w:rsidRPr="00852B86">
              <w:t>CSI-RSRP</w:t>
            </w:r>
            <w:r w:rsidRPr="00852B86">
              <w:rPr>
                <w:vertAlign w:val="superscript"/>
              </w:rPr>
              <w:t>Note3</w:t>
            </w:r>
          </w:p>
        </w:tc>
        <w:tc>
          <w:tcPr>
            <w:tcW w:w="1121" w:type="dxa"/>
            <w:gridSpan w:val="3"/>
            <w:tcBorders>
              <w:top w:val="single" w:sz="4" w:space="0" w:color="auto"/>
              <w:left w:val="single" w:sz="4" w:space="0" w:color="auto"/>
              <w:bottom w:val="nil"/>
              <w:right w:val="single" w:sz="4" w:space="0" w:color="auto"/>
            </w:tcBorders>
            <w:hideMark/>
          </w:tcPr>
          <w:p w14:paraId="164896E5"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1712" w:type="dxa"/>
            <w:tcBorders>
              <w:top w:val="single" w:sz="4" w:space="0" w:color="auto"/>
              <w:left w:val="single" w:sz="4" w:space="0" w:color="auto"/>
              <w:bottom w:val="single" w:sz="4" w:space="0" w:color="auto"/>
              <w:right w:val="single" w:sz="4" w:space="0" w:color="auto"/>
            </w:tcBorders>
            <w:hideMark/>
          </w:tcPr>
          <w:p w14:paraId="79D19818" w14:textId="77777777" w:rsidR="00110A1E" w:rsidRPr="00852B86" w:rsidRDefault="00110A1E" w:rsidP="005B5E5D">
            <w:pPr>
              <w:pStyle w:val="TAL"/>
              <w:rPr>
                <w:rFonts w:eastAsia="Calibri"/>
              </w:rPr>
            </w:pPr>
            <w:r w:rsidRPr="00852B86">
              <w:t>NR_FDD_FR1_A, NR_TDD_FR1_A</w:t>
            </w:r>
          </w:p>
        </w:tc>
        <w:tc>
          <w:tcPr>
            <w:tcW w:w="626" w:type="dxa"/>
            <w:tcBorders>
              <w:top w:val="single" w:sz="4" w:space="0" w:color="auto"/>
              <w:left w:val="single" w:sz="4" w:space="0" w:color="auto"/>
              <w:bottom w:val="nil"/>
              <w:right w:val="single" w:sz="4" w:space="0" w:color="auto"/>
            </w:tcBorders>
            <w:hideMark/>
          </w:tcPr>
          <w:p w14:paraId="78C4C6CD" w14:textId="77777777" w:rsidR="00110A1E" w:rsidRPr="00852B86" w:rsidRDefault="00110A1E" w:rsidP="005B5E5D">
            <w:pPr>
              <w:pStyle w:val="TAC"/>
              <w:rPr>
                <w:rFonts w:eastAsia="PMingLiU"/>
              </w:rPr>
            </w:pPr>
            <w:r w:rsidRPr="00852B86">
              <w:t>dBm/SCS</w:t>
            </w:r>
          </w:p>
        </w:tc>
        <w:tc>
          <w:tcPr>
            <w:tcW w:w="1134" w:type="dxa"/>
            <w:tcBorders>
              <w:top w:val="single" w:sz="4" w:space="0" w:color="auto"/>
              <w:left w:val="single" w:sz="4" w:space="0" w:color="auto"/>
              <w:bottom w:val="nil"/>
              <w:right w:val="single" w:sz="4" w:space="0" w:color="auto"/>
            </w:tcBorders>
            <w:hideMark/>
          </w:tcPr>
          <w:p w14:paraId="300BB0DE" w14:textId="77777777" w:rsidR="00110A1E" w:rsidRPr="00852B86" w:rsidRDefault="00110A1E" w:rsidP="005B5E5D">
            <w:pPr>
              <w:pStyle w:val="TAC"/>
            </w:pPr>
            <w:r w:rsidRPr="00852B86">
              <w:t>-88.46</w:t>
            </w:r>
          </w:p>
        </w:tc>
        <w:tc>
          <w:tcPr>
            <w:tcW w:w="1014" w:type="dxa"/>
            <w:tcBorders>
              <w:top w:val="single" w:sz="4" w:space="0" w:color="auto"/>
              <w:left w:val="single" w:sz="4" w:space="0" w:color="auto"/>
              <w:bottom w:val="nil"/>
              <w:right w:val="single" w:sz="4" w:space="0" w:color="auto"/>
            </w:tcBorders>
            <w:hideMark/>
          </w:tcPr>
          <w:p w14:paraId="4B8CFB01" w14:textId="77777777" w:rsidR="00110A1E" w:rsidRPr="00852B86" w:rsidRDefault="00110A1E" w:rsidP="005B5E5D">
            <w:pPr>
              <w:pStyle w:val="TAC"/>
            </w:pPr>
            <w:r w:rsidRPr="00852B86">
              <w:t>-90.34</w:t>
            </w:r>
          </w:p>
        </w:tc>
        <w:tc>
          <w:tcPr>
            <w:tcW w:w="970" w:type="dxa"/>
            <w:gridSpan w:val="3"/>
            <w:tcBorders>
              <w:top w:val="single" w:sz="4" w:space="0" w:color="auto"/>
              <w:left w:val="single" w:sz="4" w:space="0" w:color="auto"/>
              <w:bottom w:val="single" w:sz="4" w:space="0" w:color="auto"/>
              <w:right w:val="single" w:sz="4" w:space="0" w:color="auto"/>
            </w:tcBorders>
            <w:hideMark/>
          </w:tcPr>
          <w:p w14:paraId="7A8644B4" w14:textId="77777777" w:rsidR="00110A1E" w:rsidRPr="00852B86" w:rsidRDefault="00110A1E" w:rsidP="005B5E5D">
            <w:pPr>
              <w:pStyle w:val="TAC"/>
            </w:pPr>
            <w:r w:rsidRPr="00852B86">
              <w:t>-120</w:t>
            </w:r>
          </w:p>
        </w:tc>
        <w:tc>
          <w:tcPr>
            <w:tcW w:w="740" w:type="dxa"/>
            <w:tcBorders>
              <w:top w:val="single" w:sz="4" w:space="0" w:color="auto"/>
              <w:left w:val="single" w:sz="4" w:space="0" w:color="auto"/>
              <w:bottom w:val="single" w:sz="4" w:space="0" w:color="auto"/>
              <w:right w:val="single" w:sz="4" w:space="0" w:color="auto"/>
            </w:tcBorders>
            <w:hideMark/>
          </w:tcPr>
          <w:p w14:paraId="0C06AA73" w14:textId="77777777" w:rsidR="00110A1E" w:rsidRPr="00852B86" w:rsidRDefault="00110A1E" w:rsidP="005B5E5D">
            <w:pPr>
              <w:pStyle w:val="TAC"/>
            </w:pPr>
            <w:r w:rsidRPr="00852B86">
              <w:t>-120</w:t>
            </w:r>
          </w:p>
        </w:tc>
      </w:tr>
      <w:tr w:rsidR="00110A1E" w:rsidRPr="00852B86" w14:paraId="11D6F867" w14:textId="77777777" w:rsidTr="005B5E5D">
        <w:trPr>
          <w:jc w:val="center"/>
        </w:trPr>
        <w:tc>
          <w:tcPr>
            <w:tcW w:w="963" w:type="dxa"/>
            <w:tcBorders>
              <w:top w:val="nil"/>
              <w:left w:val="single" w:sz="4" w:space="0" w:color="auto"/>
              <w:bottom w:val="nil"/>
              <w:right w:val="single" w:sz="4" w:space="0" w:color="auto"/>
            </w:tcBorders>
            <w:hideMark/>
          </w:tcPr>
          <w:p w14:paraId="1A1991A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61F6A0F1"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D892A7F" w14:textId="77777777" w:rsidR="00110A1E" w:rsidRPr="00852B86" w:rsidRDefault="00110A1E" w:rsidP="005B5E5D">
            <w:pPr>
              <w:pStyle w:val="TAL"/>
              <w:rPr>
                <w:rFonts w:eastAsia="Calibri"/>
              </w:rPr>
            </w:pPr>
            <w:r w:rsidRPr="00852B86">
              <w:t>NR_FDD_FR1_B</w:t>
            </w:r>
          </w:p>
        </w:tc>
        <w:tc>
          <w:tcPr>
            <w:tcW w:w="626" w:type="dxa"/>
            <w:tcBorders>
              <w:top w:val="nil"/>
              <w:left w:val="single" w:sz="4" w:space="0" w:color="auto"/>
              <w:bottom w:val="nil"/>
              <w:right w:val="single" w:sz="4" w:space="0" w:color="auto"/>
            </w:tcBorders>
            <w:hideMark/>
          </w:tcPr>
          <w:p w14:paraId="22302806"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2C7C388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490B442"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E602A6F" w14:textId="77777777" w:rsidR="00110A1E" w:rsidRPr="00852B86" w:rsidRDefault="00110A1E" w:rsidP="005B5E5D">
            <w:pPr>
              <w:pStyle w:val="TAC"/>
              <w:rPr>
                <w:rFonts w:eastAsia="PMingLiU"/>
              </w:rPr>
            </w:pPr>
            <w:r w:rsidRPr="00852B86">
              <w:t>-119.5</w:t>
            </w:r>
          </w:p>
        </w:tc>
        <w:tc>
          <w:tcPr>
            <w:tcW w:w="740" w:type="dxa"/>
            <w:tcBorders>
              <w:top w:val="single" w:sz="4" w:space="0" w:color="auto"/>
              <w:left w:val="single" w:sz="4" w:space="0" w:color="auto"/>
              <w:bottom w:val="single" w:sz="4" w:space="0" w:color="auto"/>
              <w:right w:val="single" w:sz="4" w:space="0" w:color="auto"/>
            </w:tcBorders>
            <w:hideMark/>
          </w:tcPr>
          <w:p w14:paraId="3A48B1BA" w14:textId="77777777" w:rsidR="00110A1E" w:rsidRPr="00852B86" w:rsidRDefault="00110A1E" w:rsidP="005B5E5D">
            <w:pPr>
              <w:pStyle w:val="TAC"/>
            </w:pPr>
            <w:r w:rsidRPr="00852B86">
              <w:t>-119.5</w:t>
            </w:r>
          </w:p>
        </w:tc>
      </w:tr>
      <w:tr w:rsidR="00110A1E" w:rsidRPr="00852B86" w14:paraId="580AA017" w14:textId="77777777" w:rsidTr="005B5E5D">
        <w:trPr>
          <w:jc w:val="center"/>
        </w:trPr>
        <w:tc>
          <w:tcPr>
            <w:tcW w:w="963" w:type="dxa"/>
            <w:tcBorders>
              <w:top w:val="nil"/>
              <w:left w:val="single" w:sz="4" w:space="0" w:color="auto"/>
              <w:bottom w:val="nil"/>
              <w:right w:val="single" w:sz="4" w:space="0" w:color="auto"/>
            </w:tcBorders>
            <w:hideMark/>
          </w:tcPr>
          <w:p w14:paraId="7F0433FF"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5F4BC0C2"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82ECDE1" w14:textId="77777777" w:rsidR="00110A1E" w:rsidRPr="00852B86" w:rsidRDefault="00110A1E" w:rsidP="005B5E5D">
            <w:pPr>
              <w:pStyle w:val="TAL"/>
              <w:rPr>
                <w:rFonts w:eastAsia="Calibri"/>
              </w:rPr>
            </w:pPr>
            <w:r w:rsidRPr="00852B86">
              <w:t>NR_TDD_FR1_C</w:t>
            </w:r>
          </w:p>
        </w:tc>
        <w:tc>
          <w:tcPr>
            <w:tcW w:w="626" w:type="dxa"/>
            <w:tcBorders>
              <w:top w:val="nil"/>
              <w:left w:val="single" w:sz="4" w:space="0" w:color="auto"/>
              <w:bottom w:val="nil"/>
              <w:right w:val="single" w:sz="4" w:space="0" w:color="auto"/>
            </w:tcBorders>
            <w:hideMark/>
          </w:tcPr>
          <w:p w14:paraId="369D3729"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4859F4A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E0AFBC3"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6694CEB" w14:textId="77777777" w:rsidR="00110A1E" w:rsidRPr="00852B86" w:rsidRDefault="00110A1E" w:rsidP="005B5E5D">
            <w:pPr>
              <w:pStyle w:val="TAC"/>
              <w:rPr>
                <w:rFonts w:eastAsia="PMingLiU"/>
              </w:rPr>
            </w:pPr>
            <w:r w:rsidRPr="00852B86">
              <w:t>-119</w:t>
            </w:r>
          </w:p>
        </w:tc>
        <w:tc>
          <w:tcPr>
            <w:tcW w:w="740" w:type="dxa"/>
            <w:tcBorders>
              <w:top w:val="single" w:sz="4" w:space="0" w:color="auto"/>
              <w:left w:val="single" w:sz="4" w:space="0" w:color="auto"/>
              <w:bottom w:val="single" w:sz="4" w:space="0" w:color="auto"/>
              <w:right w:val="single" w:sz="4" w:space="0" w:color="auto"/>
            </w:tcBorders>
            <w:hideMark/>
          </w:tcPr>
          <w:p w14:paraId="50B8AE7C" w14:textId="77777777" w:rsidR="00110A1E" w:rsidRPr="00852B86" w:rsidRDefault="00110A1E" w:rsidP="005B5E5D">
            <w:pPr>
              <w:pStyle w:val="TAC"/>
            </w:pPr>
            <w:r w:rsidRPr="00852B86">
              <w:t>-119</w:t>
            </w:r>
          </w:p>
        </w:tc>
      </w:tr>
      <w:tr w:rsidR="00110A1E" w:rsidRPr="00852B86" w14:paraId="57DE217E" w14:textId="77777777" w:rsidTr="005B5E5D">
        <w:trPr>
          <w:jc w:val="center"/>
        </w:trPr>
        <w:tc>
          <w:tcPr>
            <w:tcW w:w="963" w:type="dxa"/>
            <w:tcBorders>
              <w:top w:val="nil"/>
              <w:left w:val="single" w:sz="4" w:space="0" w:color="auto"/>
              <w:bottom w:val="nil"/>
              <w:right w:val="single" w:sz="4" w:space="0" w:color="auto"/>
            </w:tcBorders>
            <w:hideMark/>
          </w:tcPr>
          <w:p w14:paraId="2AAC726A"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34AE211A"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738BF0F" w14:textId="77777777" w:rsidR="00110A1E" w:rsidRPr="00852B86" w:rsidRDefault="00110A1E" w:rsidP="005B5E5D">
            <w:pPr>
              <w:pStyle w:val="TAL"/>
              <w:rPr>
                <w:rFonts w:eastAsia="Calibri"/>
              </w:rPr>
            </w:pPr>
            <w:r w:rsidRPr="00852B86">
              <w:t>NR_FDD_FR1_D, NR_TDD_FR1_D</w:t>
            </w:r>
          </w:p>
        </w:tc>
        <w:tc>
          <w:tcPr>
            <w:tcW w:w="626" w:type="dxa"/>
            <w:tcBorders>
              <w:top w:val="nil"/>
              <w:left w:val="single" w:sz="4" w:space="0" w:color="auto"/>
              <w:bottom w:val="nil"/>
              <w:right w:val="single" w:sz="4" w:space="0" w:color="auto"/>
            </w:tcBorders>
            <w:hideMark/>
          </w:tcPr>
          <w:p w14:paraId="7706696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4C069525"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39488AE"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644C45B0" w14:textId="77777777" w:rsidR="00110A1E" w:rsidRPr="00852B86" w:rsidRDefault="00110A1E" w:rsidP="005B5E5D">
            <w:pPr>
              <w:pStyle w:val="TAC"/>
              <w:rPr>
                <w:rFonts w:eastAsia="PMingLiU"/>
              </w:rPr>
            </w:pPr>
            <w:r w:rsidRPr="00852B86">
              <w:t>-118.5</w:t>
            </w:r>
          </w:p>
        </w:tc>
        <w:tc>
          <w:tcPr>
            <w:tcW w:w="740" w:type="dxa"/>
            <w:tcBorders>
              <w:top w:val="single" w:sz="4" w:space="0" w:color="auto"/>
              <w:left w:val="single" w:sz="4" w:space="0" w:color="auto"/>
              <w:bottom w:val="single" w:sz="4" w:space="0" w:color="auto"/>
              <w:right w:val="single" w:sz="4" w:space="0" w:color="auto"/>
            </w:tcBorders>
            <w:hideMark/>
          </w:tcPr>
          <w:p w14:paraId="5D1A5FE8" w14:textId="77777777" w:rsidR="00110A1E" w:rsidRPr="00852B86" w:rsidRDefault="00110A1E" w:rsidP="005B5E5D">
            <w:pPr>
              <w:pStyle w:val="TAC"/>
            </w:pPr>
            <w:r w:rsidRPr="00852B86">
              <w:t>-118.5</w:t>
            </w:r>
          </w:p>
        </w:tc>
      </w:tr>
      <w:tr w:rsidR="00110A1E" w:rsidRPr="00852B86" w14:paraId="3EDB2198" w14:textId="77777777" w:rsidTr="005B5E5D">
        <w:trPr>
          <w:jc w:val="center"/>
        </w:trPr>
        <w:tc>
          <w:tcPr>
            <w:tcW w:w="963" w:type="dxa"/>
            <w:tcBorders>
              <w:top w:val="nil"/>
              <w:left w:val="single" w:sz="4" w:space="0" w:color="auto"/>
              <w:bottom w:val="nil"/>
              <w:right w:val="single" w:sz="4" w:space="0" w:color="auto"/>
            </w:tcBorders>
            <w:hideMark/>
          </w:tcPr>
          <w:p w14:paraId="7FB7D349"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4A3182A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86EAA5E" w14:textId="77777777" w:rsidR="00110A1E" w:rsidRPr="00852B86" w:rsidRDefault="00110A1E" w:rsidP="005B5E5D">
            <w:pPr>
              <w:pStyle w:val="TAL"/>
              <w:rPr>
                <w:rFonts w:eastAsia="Calibri"/>
              </w:rPr>
            </w:pPr>
            <w:r w:rsidRPr="00852B86">
              <w:t>NR_FDD_FR1_E, NR_TDD_FR1_E</w:t>
            </w:r>
          </w:p>
        </w:tc>
        <w:tc>
          <w:tcPr>
            <w:tcW w:w="626" w:type="dxa"/>
            <w:tcBorders>
              <w:top w:val="nil"/>
              <w:left w:val="single" w:sz="4" w:space="0" w:color="auto"/>
              <w:bottom w:val="nil"/>
              <w:right w:val="single" w:sz="4" w:space="0" w:color="auto"/>
            </w:tcBorders>
            <w:hideMark/>
          </w:tcPr>
          <w:p w14:paraId="788AC69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7EF1850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288D587"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6746540" w14:textId="77777777" w:rsidR="00110A1E" w:rsidRPr="00852B86" w:rsidRDefault="00110A1E" w:rsidP="005B5E5D">
            <w:pPr>
              <w:pStyle w:val="TAC"/>
              <w:rPr>
                <w:rFonts w:eastAsia="PMingLiU"/>
              </w:rPr>
            </w:pPr>
            <w:r w:rsidRPr="00852B86">
              <w:t>-118</w:t>
            </w:r>
          </w:p>
        </w:tc>
        <w:tc>
          <w:tcPr>
            <w:tcW w:w="740" w:type="dxa"/>
            <w:tcBorders>
              <w:top w:val="single" w:sz="4" w:space="0" w:color="auto"/>
              <w:left w:val="single" w:sz="4" w:space="0" w:color="auto"/>
              <w:bottom w:val="single" w:sz="4" w:space="0" w:color="auto"/>
              <w:right w:val="single" w:sz="4" w:space="0" w:color="auto"/>
            </w:tcBorders>
            <w:hideMark/>
          </w:tcPr>
          <w:p w14:paraId="5A5D0D7C" w14:textId="77777777" w:rsidR="00110A1E" w:rsidRPr="00852B86" w:rsidRDefault="00110A1E" w:rsidP="005B5E5D">
            <w:pPr>
              <w:pStyle w:val="TAC"/>
            </w:pPr>
            <w:r w:rsidRPr="00852B86">
              <w:t>-118</w:t>
            </w:r>
          </w:p>
        </w:tc>
      </w:tr>
      <w:tr w:rsidR="00110A1E" w:rsidRPr="00852B86" w14:paraId="1872EB89" w14:textId="77777777" w:rsidTr="005B5E5D">
        <w:trPr>
          <w:jc w:val="center"/>
        </w:trPr>
        <w:tc>
          <w:tcPr>
            <w:tcW w:w="963" w:type="dxa"/>
            <w:tcBorders>
              <w:top w:val="nil"/>
              <w:left w:val="single" w:sz="4" w:space="0" w:color="auto"/>
              <w:bottom w:val="nil"/>
              <w:right w:val="single" w:sz="4" w:space="0" w:color="auto"/>
            </w:tcBorders>
          </w:tcPr>
          <w:p w14:paraId="77A48BFF" w14:textId="77777777" w:rsidR="00110A1E" w:rsidRPr="00852B86" w:rsidRDefault="00110A1E" w:rsidP="005B5E5D">
            <w:pPr>
              <w:pStyle w:val="TAL"/>
              <w:rPr>
                <w:rFonts w:eastAsia="Calibri"/>
              </w:rPr>
            </w:pPr>
          </w:p>
        </w:tc>
        <w:tc>
          <w:tcPr>
            <w:tcW w:w="1121" w:type="dxa"/>
            <w:gridSpan w:val="3"/>
            <w:tcBorders>
              <w:top w:val="nil"/>
              <w:left w:val="single" w:sz="4" w:space="0" w:color="auto"/>
              <w:bottom w:val="nil"/>
              <w:right w:val="single" w:sz="4" w:space="0" w:color="auto"/>
            </w:tcBorders>
          </w:tcPr>
          <w:p w14:paraId="7E9BB649" w14:textId="77777777" w:rsidR="00110A1E" w:rsidRPr="00852B86" w:rsidRDefault="00110A1E" w:rsidP="005B5E5D">
            <w:pPr>
              <w:pStyle w:val="TAL"/>
              <w:rPr>
                <w:rFonts w:eastAsia="Calibri"/>
              </w:rPr>
            </w:pPr>
          </w:p>
        </w:tc>
        <w:tc>
          <w:tcPr>
            <w:tcW w:w="1712" w:type="dxa"/>
            <w:tcBorders>
              <w:top w:val="single" w:sz="4" w:space="0" w:color="auto"/>
              <w:left w:val="single" w:sz="4" w:space="0" w:color="auto"/>
              <w:bottom w:val="single" w:sz="4" w:space="0" w:color="auto"/>
              <w:right w:val="single" w:sz="4" w:space="0" w:color="auto"/>
            </w:tcBorders>
            <w:hideMark/>
          </w:tcPr>
          <w:p w14:paraId="36AD0A14"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276868F9" w14:textId="77777777" w:rsidR="00110A1E" w:rsidRPr="00852B86" w:rsidRDefault="00110A1E" w:rsidP="005B5E5D">
            <w:pPr>
              <w:pStyle w:val="TAC"/>
              <w:rPr>
                <w:rFonts w:eastAsia="PMingLiU"/>
              </w:rPr>
            </w:pPr>
          </w:p>
        </w:tc>
        <w:tc>
          <w:tcPr>
            <w:tcW w:w="1134" w:type="dxa"/>
            <w:tcBorders>
              <w:top w:val="nil"/>
              <w:left w:val="single" w:sz="4" w:space="0" w:color="auto"/>
              <w:bottom w:val="nil"/>
              <w:right w:val="single" w:sz="4" w:space="0" w:color="auto"/>
            </w:tcBorders>
          </w:tcPr>
          <w:p w14:paraId="6B8FEBC6"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0B550A89" w14:textId="77777777" w:rsidR="00110A1E" w:rsidRPr="00852B86" w:rsidRDefault="00110A1E" w:rsidP="005B5E5D">
            <w:pPr>
              <w:pStyle w:val="TAC"/>
            </w:pPr>
          </w:p>
        </w:tc>
        <w:tc>
          <w:tcPr>
            <w:tcW w:w="970" w:type="dxa"/>
            <w:gridSpan w:val="3"/>
            <w:tcBorders>
              <w:top w:val="single" w:sz="4" w:space="0" w:color="auto"/>
              <w:left w:val="single" w:sz="4" w:space="0" w:color="auto"/>
              <w:bottom w:val="single" w:sz="4" w:space="0" w:color="auto"/>
              <w:right w:val="single" w:sz="4" w:space="0" w:color="auto"/>
            </w:tcBorders>
            <w:hideMark/>
          </w:tcPr>
          <w:p w14:paraId="5881EA22" w14:textId="77777777" w:rsidR="00110A1E" w:rsidRPr="00852B86" w:rsidRDefault="00110A1E" w:rsidP="005B5E5D">
            <w:pPr>
              <w:pStyle w:val="TAC"/>
            </w:pPr>
            <w:r w:rsidRPr="00852B86">
              <w:t>-117.5</w:t>
            </w:r>
          </w:p>
        </w:tc>
        <w:tc>
          <w:tcPr>
            <w:tcW w:w="740" w:type="dxa"/>
            <w:tcBorders>
              <w:top w:val="single" w:sz="4" w:space="0" w:color="auto"/>
              <w:left w:val="single" w:sz="4" w:space="0" w:color="auto"/>
              <w:bottom w:val="single" w:sz="4" w:space="0" w:color="auto"/>
              <w:right w:val="single" w:sz="4" w:space="0" w:color="auto"/>
            </w:tcBorders>
            <w:hideMark/>
          </w:tcPr>
          <w:p w14:paraId="0AFFF551" w14:textId="77777777" w:rsidR="00110A1E" w:rsidRPr="00852B86" w:rsidRDefault="00110A1E" w:rsidP="005B5E5D">
            <w:pPr>
              <w:pStyle w:val="TAC"/>
            </w:pPr>
            <w:r w:rsidRPr="00852B86">
              <w:t>-117.5</w:t>
            </w:r>
          </w:p>
        </w:tc>
      </w:tr>
      <w:tr w:rsidR="00110A1E" w:rsidRPr="00852B86" w14:paraId="24832D07" w14:textId="77777777" w:rsidTr="005B5E5D">
        <w:trPr>
          <w:jc w:val="center"/>
        </w:trPr>
        <w:tc>
          <w:tcPr>
            <w:tcW w:w="963" w:type="dxa"/>
            <w:tcBorders>
              <w:top w:val="nil"/>
              <w:left w:val="single" w:sz="4" w:space="0" w:color="auto"/>
              <w:bottom w:val="nil"/>
              <w:right w:val="single" w:sz="4" w:space="0" w:color="auto"/>
            </w:tcBorders>
            <w:hideMark/>
          </w:tcPr>
          <w:p w14:paraId="0BC2A8B6"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45CEFB99"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097003D" w14:textId="77777777" w:rsidR="00110A1E" w:rsidRPr="00852B86" w:rsidRDefault="00110A1E" w:rsidP="005B5E5D">
            <w:pPr>
              <w:pStyle w:val="TAL"/>
              <w:rPr>
                <w:rFonts w:eastAsia="Calibri"/>
              </w:rPr>
            </w:pPr>
            <w:r w:rsidRPr="00852B86">
              <w:t>NR_FDD_FR1_G</w:t>
            </w:r>
          </w:p>
        </w:tc>
        <w:tc>
          <w:tcPr>
            <w:tcW w:w="626" w:type="dxa"/>
            <w:tcBorders>
              <w:top w:val="nil"/>
              <w:left w:val="single" w:sz="4" w:space="0" w:color="auto"/>
              <w:bottom w:val="nil"/>
              <w:right w:val="single" w:sz="4" w:space="0" w:color="auto"/>
            </w:tcBorders>
            <w:hideMark/>
          </w:tcPr>
          <w:p w14:paraId="2BF0EDF7" w14:textId="77777777" w:rsidR="00110A1E" w:rsidRPr="00852B86" w:rsidRDefault="00110A1E" w:rsidP="005B5E5D">
            <w:pPr>
              <w:pStyle w:val="TAC"/>
              <w:rPr>
                <w:rFonts w:eastAsia="Calibri"/>
              </w:rPr>
            </w:pPr>
          </w:p>
        </w:tc>
        <w:tc>
          <w:tcPr>
            <w:tcW w:w="1134" w:type="dxa"/>
            <w:tcBorders>
              <w:top w:val="nil"/>
              <w:left w:val="single" w:sz="4" w:space="0" w:color="auto"/>
              <w:bottom w:val="nil"/>
              <w:right w:val="single" w:sz="4" w:space="0" w:color="auto"/>
            </w:tcBorders>
            <w:hideMark/>
          </w:tcPr>
          <w:p w14:paraId="54E5F35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4B57646"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0872636" w14:textId="77777777" w:rsidR="00110A1E" w:rsidRPr="00852B86" w:rsidRDefault="00110A1E" w:rsidP="005B5E5D">
            <w:pPr>
              <w:pStyle w:val="TAC"/>
              <w:rPr>
                <w:rFonts w:eastAsia="PMingLiU"/>
              </w:rPr>
            </w:pPr>
            <w:r w:rsidRPr="00852B86">
              <w:t>-117</w:t>
            </w:r>
          </w:p>
        </w:tc>
        <w:tc>
          <w:tcPr>
            <w:tcW w:w="740" w:type="dxa"/>
            <w:tcBorders>
              <w:top w:val="single" w:sz="4" w:space="0" w:color="auto"/>
              <w:left w:val="single" w:sz="4" w:space="0" w:color="auto"/>
              <w:bottom w:val="single" w:sz="4" w:space="0" w:color="auto"/>
              <w:right w:val="single" w:sz="4" w:space="0" w:color="auto"/>
            </w:tcBorders>
            <w:hideMark/>
          </w:tcPr>
          <w:p w14:paraId="2BD1A3BC" w14:textId="77777777" w:rsidR="00110A1E" w:rsidRPr="00852B86" w:rsidRDefault="00110A1E" w:rsidP="005B5E5D">
            <w:pPr>
              <w:pStyle w:val="TAC"/>
            </w:pPr>
            <w:r w:rsidRPr="00852B86">
              <w:t>-117</w:t>
            </w:r>
          </w:p>
        </w:tc>
      </w:tr>
      <w:tr w:rsidR="00110A1E" w:rsidRPr="00852B86" w14:paraId="16A83C8E" w14:textId="77777777" w:rsidTr="005B5E5D">
        <w:trPr>
          <w:jc w:val="center"/>
        </w:trPr>
        <w:tc>
          <w:tcPr>
            <w:tcW w:w="963" w:type="dxa"/>
            <w:tcBorders>
              <w:top w:val="nil"/>
              <w:left w:val="single" w:sz="4" w:space="0" w:color="auto"/>
              <w:bottom w:val="nil"/>
              <w:right w:val="single" w:sz="4" w:space="0" w:color="auto"/>
            </w:tcBorders>
            <w:hideMark/>
          </w:tcPr>
          <w:p w14:paraId="57633531" w14:textId="77777777" w:rsidR="00110A1E" w:rsidRPr="00852B86" w:rsidRDefault="00110A1E" w:rsidP="005B5E5D">
            <w:pPr>
              <w:pStyle w:val="TAL"/>
            </w:pPr>
          </w:p>
        </w:tc>
        <w:tc>
          <w:tcPr>
            <w:tcW w:w="1121" w:type="dxa"/>
            <w:gridSpan w:val="3"/>
            <w:tcBorders>
              <w:top w:val="nil"/>
              <w:left w:val="single" w:sz="4" w:space="0" w:color="auto"/>
              <w:bottom w:val="single" w:sz="4" w:space="0" w:color="auto"/>
              <w:right w:val="single" w:sz="4" w:space="0" w:color="auto"/>
            </w:tcBorders>
            <w:hideMark/>
          </w:tcPr>
          <w:p w14:paraId="13FC75D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74269B0" w14:textId="77777777" w:rsidR="00110A1E" w:rsidRPr="00852B86" w:rsidRDefault="00110A1E" w:rsidP="005B5E5D">
            <w:pPr>
              <w:pStyle w:val="TAL"/>
              <w:rPr>
                <w:rFonts w:eastAsia="Calibri"/>
              </w:rPr>
            </w:pPr>
            <w:r w:rsidRPr="00852B86">
              <w:t>NR_FDD_FR1_H</w:t>
            </w:r>
          </w:p>
        </w:tc>
        <w:tc>
          <w:tcPr>
            <w:tcW w:w="626" w:type="dxa"/>
            <w:tcBorders>
              <w:top w:val="nil"/>
              <w:left w:val="single" w:sz="4" w:space="0" w:color="auto"/>
              <w:bottom w:val="nil"/>
              <w:right w:val="single" w:sz="4" w:space="0" w:color="auto"/>
            </w:tcBorders>
            <w:hideMark/>
          </w:tcPr>
          <w:p w14:paraId="29DD6CF1" w14:textId="77777777" w:rsidR="00110A1E" w:rsidRPr="00852B86" w:rsidRDefault="00110A1E" w:rsidP="005B5E5D">
            <w:pPr>
              <w:pStyle w:val="TAC"/>
              <w:rPr>
                <w:rFonts w:eastAsia="Calibri"/>
              </w:rPr>
            </w:pPr>
          </w:p>
        </w:tc>
        <w:tc>
          <w:tcPr>
            <w:tcW w:w="1134" w:type="dxa"/>
            <w:tcBorders>
              <w:top w:val="nil"/>
              <w:left w:val="single" w:sz="4" w:space="0" w:color="auto"/>
              <w:bottom w:val="single" w:sz="4" w:space="0" w:color="auto"/>
              <w:right w:val="single" w:sz="4" w:space="0" w:color="auto"/>
            </w:tcBorders>
            <w:hideMark/>
          </w:tcPr>
          <w:p w14:paraId="2EA91186"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27120F75"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7AE7C3CE" w14:textId="77777777" w:rsidR="00110A1E" w:rsidRPr="00852B86" w:rsidRDefault="00110A1E" w:rsidP="005B5E5D">
            <w:pPr>
              <w:pStyle w:val="TAC"/>
              <w:rPr>
                <w:rFonts w:eastAsia="PMingLiU"/>
              </w:rPr>
            </w:pPr>
            <w:r w:rsidRPr="00852B86">
              <w:t>-116.5</w:t>
            </w:r>
          </w:p>
        </w:tc>
        <w:tc>
          <w:tcPr>
            <w:tcW w:w="740" w:type="dxa"/>
            <w:tcBorders>
              <w:top w:val="single" w:sz="4" w:space="0" w:color="auto"/>
              <w:left w:val="single" w:sz="4" w:space="0" w:color="auto"/>
              <w:bottom w:val="single" w:sz="4" w:space="0" w:color="auto"/>
              <w:right w:val="single" w:sz="4" w:space="0" w:color="auto"/>
            </w:tcBorders>
            <w:hideMark/>
          </w:tcPr>
          <w:p w14:paraId="284FC0E8" w14:textId="77777777" w:rsidR="00110A1E" w:rsidRPr="00852B86" w:rsidRDefault="00110A1E" w:rsidP="005B5E5D">
            <w:pPr>
              <w:pStyle w:val="TAC"/>
            </w:pPr>
            <w:r w:rsidRPr="00852B86">
              <w:t>-116.5</w:t>
            </w:r>
          </w:p>
        </w:tc>
      </w:tr>
      <w:tr w:rsidR="00110A1E" w:rsidRPr="00852B86" w14:paraId="05BE7D3D" w14:textId="77777777" w:rsidTr="005B5E5D">
        <w:trPr>
          <w:jc w:val="center"/>
        </w:trPr>
        <w:tc>
          <w:tcPr>
            <w:tcW w:w="963" w:type="dxa"/>
            <w:tcBorders>
              <w:top w:val="nil"/>
              <w:left w:val="single" w:sz="4" w:space="0" w:color="auto"/>
              <w:bottom w:val="nil"/>
              <w:right w:val="single" w:sz="4" w:space="0" w:color="auto"/>
            </w:tcBorders>
            <w:hideMark/>
          </w:tcPr>
          <w:p w14:paraId="4F27D6DF" w14:textId="77777777" w:rsidR="00110A1E" w:rsidRPr="00852B86" w:rsidRDefault="00110A1E" w:rsidP="005B5E5D">
            <w:pPr>
              <w:pStyle w:val="TAL"/>
            </w:pPr>
          </w:p>
        </w:tc>
        <w:tc>
          <w:tcPr>
            <w:tcW w:w="1121" w:type="dxa"/>
            <w:gridSpan w:val="3"/>
            <w:tcBorders>
              <w:top w:val="single" w:sz="4" w:space="0" w:color="auto"/>
              <w:left w:val="single" w:sz="4" w:space="0" w:color="auto"/>
              <w:bottom w:val="nil"/>
              <w:right w:val="single" w:sz="4" w:space="0" w:color="auto"/>
            </w:tcBorders>
            <w:hideMark/>
          </w:tcPr>
          <w:p w14:paraId="466B0732"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1712" w:type="dxa"/>
            <w:tcBorders>
              <w:top w:val="single" w:sz="4" w:space="0" w:color="auto"/>
              <w:left w:val="single" w:sz="4" w:space="0" w:color="auto"/>
              <w:bottom w:val="single" w:sz="4" w:space="0" w:color="auto"/>
              <w:right w:val="single" w:sz="4" w:space="0" w:color="auto"/>
            </w:tcBorders>
            <w:hideMark/>
          </w:tcPr>
          <w:p w14:paraId="12FFEF5F"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nil"/>
              <w:left w:val="single" w:sz="4" w:space="0" w:color="auto"/>
              <w:bottom w:val="nil"/>
              <w:right w:val="single" w:sz="4" w:space="0" w:color="auto"/>
            </w:tcBorders>
            <w:hideMark/>
          </w:tcPr>
          <w:p w14:paraId="7F8EB9B1" w14:textId="77777777" w:rsidR="00110A1E" w:rsidRPr="00852B86" w:rsidRDefault="00110A1E" w:rsidP="005B5E5D">
            <w:pPr>
              <w:pStyle w:val="TAC"/>
            </w:pPr>
          </w:p>
        </w:tc>
        <w:tc>
          <w:tcPr>
            <w:tcW w:w="1134" w:type="dxa"/>
            <w:tcBorders>
              <w:top w:val="single" w:sz="4" w:space="0" w:color="auto"/>
              <w:left w:val="single" w:sz="4" w:space="0" w:color="auto"/>
              <w:bottom w:val="nil"/>
              <w:right w:val="single" w:sz="4" w:space="0" w:color="auto"/>
            </w:tcBorders>
            <w:hideMark/>
          </w:tcPr>
          <w:p w14:paraId="2176C59F" w14:textId="77777777" w:rsidR="00110A1E" w:rsidRPr="00852B86" w:rsidRDefault="00110A1E" w:rsidP="005B5E5D">
            <w:pPr>
              <w:pStyle w:val="TAC"/>
            </w:pPr>
            <w:r w:rsidRPr="00852B86">
              <w:t>-85.46</w:t>
            </w:r>
          </w:p>
        </w:tc>
        <w:tc>
          <w:tcPr>
            <w:tcW w:w="1014" w:type="dxa"/>
            <w:tcBorders>
              <w:top w:val="single" w:sz="4" w:space="0" w:color="auto"/>
              <w:left w:val="single" w:sz="4" w:space="0" w:color="auto"/>
              <w:bottom w:val="nil"/>
              <w:right w:val="single" w:sz="4" w:space="0" w:color="auto"/>
            </w:tcBorders>
            <w:hideMark/>
          </w:tcPr>
          <w:p w14:paraId="64882439" w14:textId="77777777" w:rsidR="00110A1E" w:rsidRPr="00852B86" w:rsidRDefault="00110A1E" w:rsidP="005B5E5D">
            <w:pPr>
              <w:pStyle w:val="TAC"/>
            </w:pPr>
            <w:r w:rsidRPr="00852B86">
              <w:t>-87.34</w:t>
            </w:r>
          </w:p>
        </w:tc>
        <w:tc>
          <w:tcPr>
            <w:tcW w:w="970" w:type="dxa"/>
            <w:gridSpan w:val="3"/>
            <w:tcBorders>
              <w:top w:val="single" w:sz="4" w:space="0" w:color="auto"/>
              <w:left w:val="single" w:sz="4" w:space="0" w:color="auto"/>
              <w:bottom w:val="single" w:sz="4" w:space="0" w:color="auto"/>
              <w:right w:val="single" w:sz="4" w:space="0" w:color="auto"/>
            </w:tcBorders>
            <w:hideMark/>
          </w:tcPr>
          <w:p w14:paraId="55E29924" w14:textId="77777777" w:rsidR="00110A1E" w:rsidRPr="00852B86" w:rsidRDefault="00110A1E" w:rsidP="005B5E5D">
            <w:pPr>
              <w:pStyle w:val="TAC"/>
              <w:rPr>
                <w:sz w:val="16"/>
              </w:rPr>
            </w:pPr>
            <w:r w:rsidRPr="00852B86">
              <w:t>-117</w:t>
            </w:r>
          </w:p>
        </w:tc>
        <w:tc>
          <w:tcPr>
            <w:tcW w:w="740" w:type="dxa"/>
            <w:tcBorders>
              <w:top w:val="single" w:sz="4" w:space="0" w:color="auto"/>
              <w:left w:val="single" w:sz="4" w:space="0" w:color="auto"/>
              <w:bottom w:val="single" w:sz="4" w:space="0" w:color="auto"/>
              <w:right w:val="single" w:sz="4" w:space="0" w:color="auto"/>
            </w:tcBorders>
            <w:hideMark/>
          </w:tcPr>
          <w:p w14:paraId="7119CC46" w14:textId="77777777" w:rsidR="00110A1E" w:rsidRPr="00852B86" w:rsidRDefault="00110A1E" w:rsidP="005B5E5D">
            <w:pPr>
              <w:pStyle w:val="TAC"/>
              <w:rPr>
                <w:sz w:val="16"/>
              </w:rPr>
            </w:pPr>
            <w:r w:rsidRPr="00852B86">
              <w:t>-117</w:t>
            </w:r>
          </w:p>
        </w:tc>
      </w:tr>
      <w:tr w:rsidR="00110A1E" w:rsidRPr="00852B86" w14:paraId="6C9F50E7" w14:textId="77777777" w:rsidTr="005B5E5D">
        <w:trPr>
          <w:jc w:val="center"/>
        </w:trPr>
        <w:tc>
          <w:tcPr>
            <w:tcW w:w="963" w:type="dxa"/>
            <w:tcBorders>
              <w:top w:val="nil"/>
              <w:left w:val="single" w:sz="4" w:space="0" w:color="auto"/>
              <w:bottom w:val="nil"/>
              <w:right w:val="single" w:sz="4" w:space="0" w:color="auto"/>
            </w:tcBorders>
            <w:hideMark/>
          </w:tcPr>
          <w:p w14:paraId="77D73E89"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1787028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1780F11"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65E6D0D8"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62E6EE38"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04DCEEE"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54087293" w14:textId="77777777" w:rsidR="00110A1E" w:rsidRPr="00852B86" w:rsidRDefault="00110A1E" w:rsidP="005B5E5D">
            <w:pPr>
              <w:pStyle w:val="TAC"/>
              <w:rPr>
                <w:sz w:val="16"/>
              </w:rPr>
            </w:pPr>
            <w:r w:rsidRPr="00852B86">
              <w:t>-116.5</w:t>
            </w:r>
          </w:p>
        </w:tc>
        <w:tc>
          <w:tcPr>
            <w:tcW w:w="740" w:type="dxa"/>
            <w:tcBorders>
              <w:top w:val="single" w:sz="4" w:space="0" w:color="auto"/>
              <w:left w:val="single" w:sz="4" w:space="0" w:color="auto"/>
              <w:bottom w:val="single" w:sz="4" w:space="0" w:color="auto"/>
              <w:right w:val="single" w:sz="4" w:space="0" w:color="auto"/>
            </w:tcBorders>
            <w:hideMark/>
          </w:tcPr>
          <w:p w14:paraId="632063BE" w14:textId="77777777" w:rsidR="00110A1E" w:rsidRPr="00852B86" w:rsidRDefault="00110A1E" w:rsidP="005B5E5D">
            <w:pPr>
              <w:pStyle w:val="TAC"/>
              <w:rPr>
                <w:sz w:val="16"/>
              </w:rPr>
            </w:pPr>
            <w:r w:rsidRPr="00852B86">
              <w:t>-116.5</w:t>
            </w:r>
          </w:p>
        </w:tc>
      </w:tr>
      <w:tr w:rsidR="00110A1E" w:rsidRPr="00852B86" w14:paraId="3DB4B246" w14:textId="77777777" w:rsidTr="005B5E5D">
        <w:trPr>
          <w:jc w:val="center"/>
        </w:trPr>
        <w:tc>
          <w:tcPr>
            <w:tcW w:w="963" w:type="dxa"/>
            <w:tcBorders>
              <w:top w:val="nil"/>
              <w:left w:val="single" w:sz="4" w:space="0" w:color="auto"/>
              <w:bottom w:val="nil"/>
              <w:right w:val="single" w:sz="4" w:space="0" w:color="auto"/>
            </w:tcBorders>
            <w:hideMark/>
          </w:tcPr>
          <w:p w14:paraId="36EFA8CD"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232B961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2AC7FA"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36469BCF"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DD433CF"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0D45D58"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4E0DEE4E" w14:textId="77777777" w:rsidR="00110A1E" w:rsidRPr="00852B86" w:rsidRDefault="00110A1E" w:rsidP="005B5E5D">
            <w:pPr>
              <w:pStyle w:val="TAC"/>
              <w:rPr>
                <w:sz w:val="16"/>
              </w:rPr>
            </w:pPr>
            <w:r w:rsidRPr="00852B86">
              <w:t>-116</w:t>
            </w:r>
          </w:p>
        </w:tc>
        <w:tc>
          <w:tcPr>
            <w:tcW w:w="740" w:type="dxa"/>
            <w:tcBorders>
              <w:top w:val="single" w:sz="4" w:space="0" w:color="auto"/>
              <w:left w:val="single" w:sz="4" w:space="0" w:color="auto"/>
              <w:bottom w:val="single" w:sz="4" w:space="0" w:color="auto"/>
              <w:right w:val="single" w:sz="4" w:space="0" w:color="auto"/>
            </w:tcBorders>
            <w:hideMark/>
          </w:tcPr>
          <w:p w14:paraId="077C116A" w14:textId="77777777" w:rsidR="00110A1E" w:rsidRPr="00852B86" w:rsidRDefault="00110A1E" w:rsidP="005B5E5D">
            <w:pPr>
              <w:pStyle w:val="TAC"/>
              <w:rPr>
                <w:sz w:val="16"/>
              </w:rPr>
            </w:pPr>
            <w:r w:rsidRPr="00852B86">
              <w:t>-116</w:t>
            </w:r>
          </w:p>
        </w:tc>
      </w:tr>
      <w:tr w:rsidR="00110A1E" w:rsidRPr="00852B86" w14:paraId="23D61BA7" w14:textId="77777777" w:rsidTr="005B5E5D">
        <w:trPr>
          <w:jc w:val="center"/>
        </w:trPr>
        <w:tc>
          <w:tcPr>
            <w:tcW w:w="963" w:type="dxa"/>
            <w:tcBorders>
              <w:top w:val="nil"/>
              <w:left w:val="single" w:sz="4" w:space="0" w:color="auto"/>
              <w:bottom w:val="nil"/>
              <w:right w:val="single" w:sz="4" w:space="0" w:color="auto"/>
            </w:tcBorders>
            <w:hideMark/>
          </w:tcPr>
          <w:p w14:paraId="58280C0F"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1363731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9440D4E"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72BF472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2F19402B"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76BF707C"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94B2E19" w14:textId="77777777" w:rsidR="00110A1E" w:rsidRPr="00852B86" w:rsidRDefault="00110A1E" w:rsidP="005B5E5D">
            <w:pPr>
              <w:pStyle w:val="TAC"/>
              <w:rPr>
                <w:sz w:val="16"/>
              </w:rPr>
            </w:pPr>
            <w:r w:rsidRPr="00852B86">
              <w:t>-115.5</w:t>
            </w:r>
          </w:p>
        </w:tc>
        <w:tc>
          <w:tcPr>
            <w:tcW w:w="740" w:type="dxa"/>
            <w:tcBorders>
              <w:top w:val="single" w:sz="4" w:space="0" w:color="auto"/>
              <w:left w:val="single" w:sz="4" w:space="0" w:color="auto"/>
              <w:bottom w:val="single" w:sz="4" w:space="0" w:color="auto"/>
              <w:right w:val="single" w:sz="4" w:space="0" w:color="auto"/>
            </w:tcBorders>
            <w:hideMark/>
          </w:tcPr>
          <w:p w14:paraId="44344209" w14:textId="77777777" w:rsidR="00110A1E" w:rsidRPr="00852B86" w:rsidRDefault="00110A1E" w:rsidP="005B5E5D">
            <w:pPr>
              <w:pStyle w:val="TAC"/>
              <w:rPr>
                <w:sz w:val="16"/>
              </w:rPr>
            </w:pPr>
            <w:r w:rsidRPr="00852B86">
              <w:t>-115.5</w:t>
            </w:r>
          </w:p>
        </w:tc>
      </w:tr>
      <w:tr w:rsidR="00110A1E" w:rsidRPr="00852B86" w14:paraId="7F08237B" w14:textId="77777777" w:rsidTr="005B5E5D">
        <w:trPr>
          <w:jc w:val="center"/>
        </w:trPr>
        <w:tc>
          <w:tcPr>
            <w:tcW w:w="963" w:type="dxa"/>
            <w:tcBorders>
              <w:top w:val="nil"/>
              <w:left w:val="single" w:sz="4" w:space="0" w:color="auto"/>
              <w:bottom w:val="nil"/>
              <w:right w:val="single" w:sz="4" w:space="0" w:color="auto"/>
            </w:tcBorders>
            <w:hideMark/>
          </w:tcPr>
          <w:p w14:paraId="67EF9AF9" w14:textId="77777777" w:rsidR="00110A1E" w:rsidRPr="00852B86" w:rsidRDefault="00110A1E" w:rsidP="005B5E5D">
            <w:pPr>
              <w:pStyle w:val="TAL"/>
              <w:rPr>
                <w:sz w:val="16"/>
              </w:rPr>
            </w:pPr>
          </w:p>
        </w:tc>
        <w:tc>
          <w:tcPr>
            <w:tcW w:w="1121" w:type="dxa"/>
            <w:gridSpan w:val="3"/>
            <w:tcBorders>
              <w:top w:val="nil"/>
              <w:left w:val="single" w:sz="4" w:space="0" w:color="auto"/>
              <w:bottom w:val="nil"/>
              <w:right w:val="single" w:sz="4" w:space="0" w:color="auto"/>
            </w:tcBorders>
            <w:hideMark/>
          </w:tcPr>
          <w:p w14:paraId="6E194355"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A38FDE7"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577161A8"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33BC429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5853B5E2"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1E7571D3" w14:textId="77777777" w:rsidR="00110A1E" w:rsidRPr="00852B86" w:rsidRDefault="00110A1E" w:rsidP="005B5E5D">
            <w:pPr>
              <w:pStyle w:val="TAC"/>
              <w:rPr>
                <w:sz w:val="16"/>
              </w:rPr>
            </w:pPr>
            <w:r w:rsidRPr="00852B86">
              <w:t>-115</w:t>
            </w:r>
          </w:p>
        </w:tc>
        <w:tc>
          <w:tcPr>
            <w:tcW w:w="740" w:type="dxa"/>
            <w:tcBorders>
              <w:top w:val="single" w:sz="4" w:space="0" w:color="auto"/>
              <w:left w:val="single" w:sz="4" w:space="0" w:color="auto"/>
              <w:bottom w:val="single" w:sz="4" w:space="0" w:color="auto"/>
              <w:right w:val="single" w:sz="4" w:space="0" w:color="auto"/>
            </w:tcBorders>
            <w:hideMark/>
          </w:tcPr>
          <w:p w14:paraId="1A9C7383" w14:textId="77777777" w:rsidR="00110A1E" w:rsidRPr="00852B86" w:rsidRDefault="00110A1E" w:rsidP="005B5E5D">
            <w:pPr>
              <w:pStyle w:val="TAC"/>
              <w:rPr>
                <w:sz w:val="16"/>
              </w:rPr>
            </w:pPr>
            <w:r w:rsidRPr="00852B86">
              <w:t>-115</w:t>
            </w:r>
          </w:p>
        </w:tc>
      </w:tr>
      <w:tr w:rsidR="00110A1E" w:rsidRPr="00852B86" w14:paraId="7CC3E406" w14:textId="77777777" w:rsidTr="005B5E5D">
        <w:trPr>
          <w:jc w:val="center"/>
        </w:trPr>
        <w:tc>
          <w:tcPr>
            <w:tcW w:w="963" w:type="dxa"/>
            <w:tcBorders>
              <w:top w:val="nil"/>
              <w:left w:val="single" w:sz="4" w:space="0" w:color="auto"/>
              <w:bottom w:val="nil"/>
              <w:right w:val="single" w:sz="4" w:space="0" w:color="auto"/>
            </w:tcBorders>
          </w:tcPr>
          <w:p w14:paraId="76461D0B" w14:textId="77777777" w:rsidR="00110A1E" w:rsidRPr="00852B86" w:rsidRDefault="00110A1E" w:rsidP="005B5E5D">
            <w:pPr>
              <w:pStyle w:val="TAL"/>
              <w:rPr>
                <w:rFonts w:eastAsia="Calibri"/>
              </w:rPr>
            </w:pPr>
          </w:p>
        </w:tc>
        <w:tc>
          <w:tcPr>
            <w:tcW w:w="1121" w:type="dxa"/>
            <w:gridSpan w:val="3"/>
            <w:tcBorders>
              <w:top w:val="nil"/>
              <w:left w:val="single" w:sz="4" w:space="0" w:color="auto"/>
              <w:bottom w:val="nil"/>
              <w:right w:val="single" w:sz="4" w:space="0" w:color="auto"/>
            </w:tcBorders>
          </w:tcPr>
          <w:p w14:paraId="7AD51678"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BCBF3F3"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A5AA2F2" w14:textId="77777777" w:rsidR="00110A1E" w:rsidRPr="00852B86" w:rsidRDefault="00110A1E" w:rsidP="005B5E5D">
            <w:pPr>
              <w:pStyle w:val="TAC"/>
              <w:rPr>
                <w:rFonts w:eastAsia="PMingLiU"/>
              </w:rPr>
            </w:pPr>
          </w:p>
        </w:tc>
        <w:tc>
          <w:tcPr>
            <w:tcW w:w="1134" w:type="dxa"/>
            <w:tcBorders>
              <w:top w:val="nil"/>
              <w:left w:val="single" w:sz="4" w:space="0" w:color="auto"/>
              <w:bottom w:val="nil"/>
              <w:right w:val="single" w:sz="4" w:space="0" w:color="auto"/>
            </w:tcBorders>
          </w:tcPr>
          <w:p w14:paraId="4229E672"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5C7A76A8" w14:textId="77777777" w:rsidR="00110A1E" w:rsidRPr="00852B86" w:rsidRDefault="00110A1E" w:rsidP="005B5E5D">
            <w:pPr>
              <w:pStyle w:val="TAC"/>
            </w:pPr>
          </w:p>
        </w:tc>
        <w:tc>
          <w:tcPr>
            <w:tcW w:w="970" w:type="dxa"/>
            <w:gridSpan w:val="3"/>
            <w:tcBorders>
              <w:top w:val="single" w:sz="4" w:space="0" w:color="auto"/>
              <w:left w:val="single" w:sz="4" w:space="0" w:color="auto"/>
              <w:bottom w:val="single" w:sz="4" w:space="0" w:color="auto"/>
              <w:right w:val="single" w:sz="4" w:space="0" w:color="auto"/>
            </w:tcBorders>
            <w:hideMark/>
          </w:tcPr>
          <w:p w14:paraId="612703AA" w14:textId="77777777" w:rsidR="00110A1E" w:rsidRPr="00852B86" w:rsidRDefault="00110A1E" w:rsidP="005B5E5D">
            <w:pPr>
              <w:pStyle w:val="TAC"/>
            </w:pPr>
            <w:r w:rsidRPr="00852B86">
              <w:t>-114.5</w:t>
            </w:r>
          </w:p>
        </w:tc>
        <w:tc>
          <w:tcPr>
            <w:tcW w:w="740" w:type="dxa"/>
            <w:tcBorders>
              <w:top w:val="single" w:sz="4" w:space="0" w:color="auto"/>
              <w:left w:val="single" w:sz="4" w:space="0" w:color="auto"/>
              <w:bottom w:val="single" w:sz="4" w:space="0" w:color="auto"/>
              <w:right w:val="single" w:sz="4" w:space="0" w:color="auto"/>
            </w:tcBorders>
            <w:hideMark/>
          </w:tcPr>
          <w:p w14:paraId="30C47B88" w14:textId="77777777" w:rsidR="00110A1E" w:rsidRPr="00852B86" w:rsidRDefault="00110A1E" w:rsidP="005B5E5D">
            <w:pPr>
              <w:pStyle w:val="TAC"/>
            </w:pPr>
            <w:r w:rsidRPr="00852B86">
              <w:t>-114.5</w:t>
            </w:r>
          </w:p>
        </w:tc>
      </w:tr>
      <w:tr w:rsidR="00110A1E" w:rsidRPr="00852B86" w14:paraId="34B3337A" w14:textId="77777777" w:rsidTr="005B5E5D">
        <w:trPr>
          <w:jc w:val="center"/>
        </w:trPr>
        <w:tc>
          <w:tcPr>
            <w:tcW w:w="963" w:type="dxa"/>
            <w:tcBorders>
              <w:top w:val="nil"/>
              <w:left w:val="single" w:sz="4" w:space="0" w:color="auto"/>
              <w:bottom w:val="nil"/>
              <w:right w:val="single" w:sz="4" w:space="0" w:color="auto"/>
            </w:tcBorders>
            <w:hideMark/>
          </w:tcPr>
          <w:p w14:paraId="020FAF4C" w14:textId="77777777" w:rsidR="00110A1E" w:rsidRPr="00852B86" w:rsidRDefault="00110A1E" w:rsidP="005B5E5D">
            <w:pPr>
              <w:pStyle w:val="TAL"/>
            </w:pPr>
          </w:p>
        </w:tc>
        <w:tc>
          <w:tcPr>
            <w:tcW w:w="1121" w:type="dxa"/>
            <w:gridSpan w:val="3"/>
            <w:tcBorders>
              <w:top w:val="nil"/>
              <w:left w:val="single" w:sz="4" w:space="0" w:color="auto"/>
              <w:bottom w:val="nil"/>
              <w:right w:val="single" w:sz="4" w:space="0" w:color="auto"/>
            </w:tcBorders>
            <w:hideMark/>
          </w:tcPr>
          <w:p w14:paraId="2EC4A67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933E5E0"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6706926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22B2C99"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4D5A9F61"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28A1361E" w14:textId="77777777" w:rsidR="00110A1E" w:rsidRPr="00852B86" w:rsidRDefault="00110A1E" w:rsidP="005B5E5D">
            <w:pPr>
              <w:pStyle w:val="TAC"/>
              <w:rPr>
                <w:sz w:val="16"/>
              </w:rPr>
            </w:pPr>
            <w:r w:rsidRPr="00852B86">
              <w:t>-114</w:t>
            </w:r>
          </w:p>
        </w:tc>
        <w:tc>
          <w:tcPr>
            <w:tcW w:w="740" w:type="dxa"/>
            <w:tcBorders>
              <w:top w:val="single" w:sz="4" w:space="0" w:color="auto"/>
              <w:left w:val="single" w:sz="4" w:space="0" w:color="auto"/>
              <w:bottom w:val="single" w:sz="4" w:space="0" w:color="auto"/>
              <w:right w:val="single" w:sz="4" w:space="0" w:color="auto"/>
            </w:tcBorders>
            <w:hideMark/>
          </w:tcPr>
          <w:p w14:paraId="4BA5DA44" w14:textId="77777777" w:rsidR="00110A1E" w:rsidRPr="00852B86" w:rsidRDefault="00110A1E" w:rsidP="005B5E5D">
            <w:pPr>
              <w:pStyle w:val="TAC"/>
              <w:rPr>
                <w:sz w:val="16"/>
              </w:rPr>
            </w:pPr>
            <w:r w:rsidRPr="00852B86">
              <w:t>-114</w:t>
            </w:r>
          </w:p>
        </w:tc>
      </w:tr>
      <w:tr w:rsidR="00110A1E" w:rsidRPr="00852B86" w14:paraId="73B23CE0" w14:textId="77777777" w:rsidTr="005B5E5D">
        <w:trPr>
          <w:jc w:val="center"/>
        </w:trPr>
        <w:tc>
          <w:tcPr>
            <w:tcW w:w="963" w:type="dxa"/>
            <w:tcBorders>
              <w:top w:val="nil"/>
              <w:left w:val="single" w:sz="4" w:space="0" w:color="auto"/>
              <w:bottom w:val="single" w:sz="4" w:space="0" w:color="auto"/>
              <w:right w:val="single" w:sz="4" w:space="0" w:color="auto"/>
            </w:tcBorders>
            <w:hideMark/>
          </w:tcPr>
          <w:p w14:paraId="59CAA1D1" w14:textId="77777777" w:rsidR="00110A1E" w:rsidRPr="00852B86" w:rsidRDefault="00110A1E" w:rsidP="005B5E5D">
            <w:pPr>
              <w:pStyle w:val="TAL"/>
              <w:rPr>
                <w:sz w:val="16"/>
              </w:rPr>
            </w:pPr>
          </w:p>
        </w:tc>
        <w:tc>
          <w:tcPr>
            <w:tcW w:w="1121" w:type="dxa"/>
            <w:gridSpan w:val="3"/>
            <w:tcBorders>
              <w:top w:val="nil"/>
              <w:left w:val="single" w:sz="4" w:space="0" w:color="auto"/>
              <w:bottom w:val="single" w:sz="4" w:space="0" w:color="auto"/>
              <w:right w:val="single" w:sz="4" w:space="0" w:color="auto"/>
            </w:tcBorders>
            <w:hideMark/>
          </w:tcPr>
          <w:p w14:paraId="4DAEA83D"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07919C8"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00DEDD89"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00E57603"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7DED0F21" w14:textId="77777777" w:rsidR="00110A1E" w:rsidRPr="00852B86" w:rsidRDefault="00110A1E" w:rsidP="005B5E5D">
            <w:pPr>
              <w:pStyle w:val="TAC"/>
              <w:rPr>
                <w:rFonts w:ascii="CG Times (WN)" w:hAnsi="CG Times (WN)"/>
              </w:rPr>
            </w:pPr>
          </w:p>
        </w:tc>
        <w:tc>
          <w:tcPr>
            <w:tcW w:w="970" w:type="dxa"/>
            <w:gridSpan w:val="3"/>
            <w:tcBorders>
              <w:top w:val="single" w:sz="4" w:space="0" w:color="auto"/>
              <w:left w:val="single" w:sz="4" w:space="0" w:color="auto"/>
              <w:bottom w:val="single" w:sz="4" w:space="0" w:color="auto"/>
              <w:right w:val="single" w:sz="4" w:space="0" w:color="auto"/>
            </w:tcBorders>
            <w:hideMark/>
          </w:tcPr>
          <w:p w14:paraId="0A6A599E" w14:textId="77777777" w:rsidR="00110A1E" w:rsidRPr="00852B86" w:rsidRDefault="00110A1E" w:rsidP="005B5E5D">
            <w:pPr>
              <w:pStyle w:val="TAC"/>
              <w:rPr>
                <w:sz w:val="16"/>
              </w:rPr>
            </w:pPr>
            <w:r w:rsidRPr="00852B86">
              <w:t>-113.5</w:t>
            </w:r>
          </w:p>
        </w:tc>
        <w:tc>
          <w:tcPr>
            <w:tcW w:w="740" w:type="dxa"/>
            <w:tcBorders>
              <w:top w:val="single" w:sz="4" w:space="0" w:color="auto"/>
              <w:left w:val="single" w:sz="4" w:space="0" w:color="auto"/>
              <w:bottom w:val="single" w:sz="4" w:space="0" w:color="auto"/>
              <w:right w:val="single" w:sz="4" w:space="0" w:color="auto"/>
            </w:tcBorders>
            <w:hideMark/>
          </w:tcPr>
          <w:p w14:paraId="2CFCA77D" w14:textId="77777777" w:rsidR="00110A1E" w:rsidRPr="00852B86" w:rsidRDefault="00110A1E" w:rsidP="005B5E5D">
            <w:pPr>
              <w:pStyle w:val="TAC"/>
              <w:rPr>
                <w:sz w:val="16"/>
              </w:rPr>
            </w:pPr>
            <w:r w:rsidRPr="00852B86">
              <w:t>-113.5</w:t>
            </w:r>
          </w:p>
        </w:tc>
      </w:tr>
      <w:tr w:rsidR="00110A1E" w:rsidRPr="00852B86" w14:paraId="605B87ED" w14:textId="77777777" w:rsidTr="005B5E5D">
        <w:trPr>
          <w:jc w:val="center"/>
        </w:trPr>
        <w:tc>
          <w:tcPr>
            <w:tcW w:w="2084" w:type="dxa"/>
            <w:gridSpan w:val="4"/>
            <w:tcBorders>
              <w:top w:val="single" w:sz="4" w:space="0" w:color="auto"/>
              <w:left w:val="single" w:sz="4" w:space="0" w:color="auto"/>
              <w:bottom w:val="nil"/>
              <w:right w:val="single" w:sz="4" w:space="0" w:color="auto"/>
            </w:tcBorders>
            <w:hideMark/>
          </w:tcPr>
          <w:p w14:paraId="17D64EBF" w14:textId="77777777" w:rsidR="00110A1E" w:rsidRPr="00852B86" w:rsidRDefault="00110A1E" w:rsidP="005B5E5D">
            <w:pPr>
              <w:pStyle w:val="TAL"/>
            </w:pPr>
            <w:r w:rsidRPr="00852B86">
              <w:t>CSI-SINR</w:t>
            </w:r>
            <w:r w:rsidRPr="00852B86">
              <w:rPr>
                <w:vertAlign w:val="superscript"/>
              </w:rPr>
              <w:t xml:space="preserve"> Note3</w:t>
            </w:r>
          </w:p>
        </w:tc>
        <w:tc>
          <w:tcPr>
            <w:tcW w:w="1712" w:type="dxa"/>
            <w:tcBorders>
              <w:top w:val="single" w:sz="4" w:space="0" w:color="auto"/>
              <w:left w:val="single" w:sz="4" w:space="0" w:color="auto"/>
              <w:bottom w:val="single" w:sz="4" w:space="0" w:color="auto"/>
              <w:right w:val="single" w:sz="4" w:space="0" w:color="auto"/>
            </w:tcBorders>
            <w:hideMark/>
          </w:tcPr>
          <w:p w14:paraId="1397A21F"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3B334399" w14:textId="77777777" w:rsidR="00110A1E" w:rsidRPr="00852B86" w:rsidRDefault="00110A1E" w:rsidP="005B5E5D">
            <w:pPr>
              <w:pStyle w:val="TAC"/>
            </w:pPr>
            <w:r w:rsidRPr="00852B86">
              <w:t>dB</w:t>
            </w:r>
          </w:p>
        </w:tc>
        <w:tc>
          <w:tcPr>
            <w:tcW w:w="1134" w:type="dxa"/>
            <w:tcBorders>
              <w:top w:val="single" w:sz="4" w:space="0" w:color="auto"/>
              <w:left w:val="single" w:sz="4" w:space="0" w:color="auto"/>
              <w:bottom w:val="nil"/>
              <w:right w:val="single" w:sz="4" w:space="0" w:color="auto"/>
            </w:tcBorders>
            <w:hideMark/>
          </w:tcPr>
          <w:p w14:paraId="38B5113C" w14:textId="77777777" w:rsidR="00110A1E" w:rsidRPr="00852B86" w:rsidRDefault="00110A1E" w:rsidP="005B5E5D">
            <w:pPr>
              <w:pStyle w:val="TAC"/>
            </w:pPr>
            <w:r w:rsidRPr="00852B86">
              <w:t>0</w:t>
            </w:r>
          </w:p>
        </w:tc>
        <w:tc>
          <w:tcPr>
            <w:tcW w:w="1014" w:type="dxa"/>
            <w:tcBorders>
              <w:top w:val="single" w:sz="4" w:space="0" w:color="auto"/>
              <w:left w:val="single" w:sz="4" w:space="0" w:color="auto"/>
              <w:bottom w:val="nil"/>
              <w:right w:val="single" w:sz="4" w:space="0" w:color="auto"/>
            </w:tcBorders>
            <w:hideMark/>
          </w:tcPr>
          <w:p w14:paraId="1562FDAC" w14:textId="77777777" w:rsidR="00110A1E" w:rsidRPr="00852B86" w:rsidRDefault="00110A1E" w:rsidP="005B5E5D">
            <w:pPr>
              <w:pStyle w:val="TAC"/>
            </w:pPr>
            <w:r w:rsidRPr="00852B86">
              <w:t>-3.19</w:t>
            </w:r>
          </w:p>
        </w:tc>
        <w:tc>
          <w:tcPr>
            <w:tcW w:w="970" w:type="dxa"/>
            <w:gridSpan w:val="3"/>
            <w:tcBorders>
              <w:top w:val="single" w:sz="4" w:space="0" w:color="auto"/>
              <w:left w:val="single" w:sz="4" w:space="0" w:color="auto"/>
              <w:bottom w:val="nil"/>
              <w:right w:val="single" w:sz="4" w:space="0" w:color="auto"/>
            </w:tcBorders>
            <w:hideMark/>
          </w:tcPr>
          <w:p w14:paraId="11AA5EEB" w14:textId="77777777" w:rsidR="00110A1E" w:rsidRPr="00852B86" w:rsidRDefault="00110A1E" w:rsidP="005B5E5D">
            <w:pPr>
              <w:pStyle w:val="TAC"/>
            </w:pPr>
            <w:r w:rsidRPr="00852B86">
              <w:t>-5.46</w:t>
            </w:r>
          </w:p>
        </w:tc>
        <w:tc>
          <w:tcPr>
            <w:tcW w:w="740" w:type="dxa"/>
            <w:tcBorders>
              <w:top w:val="single" w:sz="4" w:space="0" w:color="auto"/>
              <w:left w:val="single" w:sz="4" w:space="0" w:color="auto"/>
              <w:bottom w:val="nil"/>
              <w:right w:val="single" w:sz="4" w:space="0" w:color="auto"/>
            </w:tcBorders>
            <w:hideMark/>
          </w:tcPr>
          <w:p w14:paraId="50081006" w14:textId="77777777" w:rsidR="00110A1E" w:rsidRPr="00852B86" w:rsidRDefault="00110A1E" w:rsidP="005B5E5D">
            <w:pPr>
              <w:pStyle w:val="TAC"/>
            </w:pPr>
            <w:r w:rsidRPr="00852B86">
              <w:t>-5.46</w:t>
            </w:r>
          </w:p>
        </w:tc>
      </w:tr>
      <w:tr w:rsidR="00110A1E" w:rsidRPr="00852B86" w14:paraId="2EB37D46" w14:textId="77777777" w:rsidTr="005B5E5D">
        <w:trPr>
          <w:jc w:val="center"/>
        </w:trPr>
        <w:tc>
          <w:tcPr>
            <w:tcW w:w="2084" w:type="dxa"/>
            <w:gridSpan w:val="4"/>
            <w:tcBorders>
              <w:top w:val="nil"/>
              <w:left w:val="single" w:sz="4" w:space="0" w:color="auto"/>
              <w:bottom w:val="nil"/>
              <w:right w:val="single" w:sz="4" w:space="0" w:color="auto"/>
            </w:tcBorders>
            <w:hideMark/>
          </w:tcPr>
          <w:p w14:paraId="327A6F75"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1E12A59C"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4C681DCC"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514C09ED"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D25BBBC"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5BA0180D"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27C79533" w14:textId="77777777" w:rsidR="00110A1E" w:rsidRPr="00852B86" w:rsidRDefault="00110A1E" w:rsidP="005B5E5D">
            <w:pPr>
              <w:pStyle w:val="TAC"/>
              <w:rPr>
                <w:rFonts w:ascii="CG Times (WN)" w:hAnsi="CG Times (WN)"/>
              </w:rPr>
            </w:pPr>
          </w:p>
        </w:tc>
      </w:tr>
      <w:tr w:rsidR="00110A1E" w:rsidRPr="00852B86" w14:paraId="580AE087" w14:textId="77777777" w:rsidTr="005B5E5D">
        <w:trPr>
          <w:jc w:val="center"/>
        </w:trPr>
        <w:tc>
          <w:tcPr>
            <w:tcW w:w="2084" w:type="dxa"/>
            <w:gridSpan w:val="4"/>
            <w:tcBorders>
              <w:top w:val="nil"/>
              <w:left w:val="single" w:sz="4" w:space="0" w:color="auto"/>
              <w:bottom w:val="nil"/>
              <w:right w:val="single" w:sz="4" w:space="0" w:color="auto"/>
            </w:tcBorders>
            <w:hideMark/>
          </w:tcPr>
          <w:p w14:paraId="36D9C5AA"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B80DF6D"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7A083C2D"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28F9738C"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04D29C9A"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ECE7226"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0FDEA1A" w14:textId="77777777" w:rsidR="00110A1E" w:rsidRPr="00852B86" w:rsidRDefault="00110A1E" w:rsidP="005B5E5D">
            <w:pPr>
              <w:pStyle w:val="TAC"/>
              <w:rPr>
                <w:rFonts w:ascii="CG Times (WN)" w:hAnsi="CG Times (WN)"/>
              </w:rPr>
            </w:pPr>
          </w:p>
        </w:tc>
      </w:tr>
      <w:tr w:rsidR="00110A1E" w:rsidRPr="00852B86" w14:paraId="18973D08" w14:textId="77777777" w:rsidTr="005B5E5D">
        <w:trPr>
          <w:jc w:val="center"/>
        </w:trPr>
        <w:tc>
          <w:tcPr>
            <w:tcW w:w="2084" w:type="dxa"/>
            <w:gridSpan w:val="4"/>
            <w:tcBorders>
              <w:top w:val="nil"/>
              <w:left w:val="single" w:sz="4" w:space="0" w:color="auto"/>
              <w:bottom w:val="nil"/>
              <w:right w:val="single" w:sz="4" w:space="0" w:color="auto"/>
            </w:tcBorders>
            <w:hideMark/>
          </w:tcPr>
          <w:p w14:paraId="34548943"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A22B099"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0FDDAE95"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467F4B2B"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1C737D93"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5A538C9"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E803C53" w14:textId="77777777" w:rsidR="00110A1E" w:rsidRPr="00852B86" w:rsidRDefault="00110A1E" w:rsidP="005B5E5D">
            <w:pPr>
              <w:pStyle w:val="TAC"/>
              <w:rPr>
                <w:rFonts w:ascii="CG Times (WN)" w:hAnsi="CG Times (WN)"/>
              </w:rPr>
            </w:pPr>
          </w:p>
        </w:tc>
      </w:tr>
      <w:tr w:rsidR="00110A1E" w:rsidRPr="00852B86" w14:paraId="7368F304" w14:textId="77777777" w:rsidTr="005B5E5D">
        <w:trPr>
          <w:jc w:val="center"/>
        </w:trPr>
        <w:tc>
          <w:tcPr>
            <w:tcW w:w="2084" w:type="dxa"/>
            <w:gridSpan w:val="4"/>
            <w:tcBorders>
              <w:top w:val="nil"/>
              <w:left w:val="single" w:sz="4" w:space="0" w:color="auto"/>
              <w:bottom w:val="nil"/>
              <w:right w:val="single" w:sz="4" w:space="0" w:color="auto"/>
            </w:tcBorders>
            <w:hideMark/>
          </w:tcPr>
          <w:p w14:paraId="7D0D1F9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7B80D856"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18F8535B"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9A28422"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3AB3B710"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1B82A8D2"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7E93491E" w14:textId="77777777" w:rsidR="00110A1E" w:rsidRPr="00852B86" w:rsidRDefault="00110A1E" w:rsidP="005B5E5D">
            <w:pPr>
              <w:pStyle w:val="TAC"/>
              <w:rPr>
                <w:rFonts w:ascii="CG Times (WN)" w:hAnsi="CG Times (WN)"/>
              </w:rPr>
            </w:pPr>
          </w:p>
        </w:tc>
      </w:tr>
      <w:tr w:rsidR="00110A1E" w:rsidRPr="00852B86" w14:paraId="44FE0BF3" w14:textId="77777777" w:rsidTr="005B5E5D">
        <w:trPr>
          <w:jc w:val="center"/>
        </w:trPr>
        <w:tc>
          <w:tcPr>
            <w:tcW w:w="2084" w:type="dxa"/>
            <w:gridSpan w:val="4"/>
            <w:tcBorders>
              <w:top w:val="nil"/>
              <w:left w:val="single" w:sz="4" w:space="0" w:color="auto"/>
              <w:bottom w:val="nil"/>
              <w:right w:val="single" w:sz="4" w:space="0" w:color="auto"/>
            </w:tcBorders>
          </w:tcPr>
          <w:p w14:paraId="1C3FC8AE"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56028829"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3A2E7BA4"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tcPr>
          <w:p w14:paraId="244A07E4" w14:textId="77777777" w:rsidR="00110A1E" w:rsidRPr="00852B86" w:rsidRDefault="00110A1E" w:rsidP="005B5E5D">
            <w:pPr>
              <w:pStyle w:val="TAC"/>
            </w:pPr>
          </w:p>
        </w:tc>
        <w:tc>
          <w:tcPr>
            <w:tcW w:w="1014" w:type="dxa"/>
            <w:tcBorders>
              <w:top w:val="nil"/>
              <w:left w:val="single" w:sz="4" w:space="0" w:color="auto"/>
              <w:bottom w:val="nil"/>
              <w:right w:val="single" w:sz="4" w:space="0" w:color="auto"/>
            </w:tcBorders>
          </w:tcPr>
          <w:p w14:paraId="471D69FA" w14:textId="77777777" w:rsidR="00110A1E" w:rsidRPr="00852B86" w:rsidRDefault="00110A1E" w:rsidP="005B5E5D">
            <w:pPr>
              <w:pStyle w:val="TAC"/>
            </w:pPr>
          </w:p>
        </w:tc>
        <w:tc>
          <w:tcPr>
            <w:tcW w:w="970" w:type="dxa"/>
            <w:gridSpan w:val="3"/>
            <w:tcBorders>
              <w:top w:val="nil"/>
              <w:left w:val="single" w:sz="4" w:space="0" w:color="auto"/>
              <w:bottom w:val="nil"/>
              <w:right w:val="single" w:sz="4" w:space="0" w:color="auto"/>
            </w:tcBorders>
          </w:tcPr>
          <w:p w14:paraId="4E7785D8" w14:textId="77777777" w:rsidR="00110A1E" w:rsidRPr="00852B86" w:rsidRDefault="00110A1E" w:rsidP="005B5E5D">
            <w:pPr>
              <w:pStyle w:val="TAC"/>
            </w:pPr>
          </w:p>
        </w:tc>
        <w:tc>
          <w:tcPr>
            <w:tcW w:w="740" w:type="dxa"/>
            <w:tcBorders>
              <w:top w:val="nil"/>
              <w:left w:val="single" w:sz="4" w:space="0" w:color="auto"/>
              <w:bottom w:val="nil"/>
              <w:right w:val="single" w:sz="4" w:space="0" w:color="auto"/>
            </w:tcBorders>
          </w:tcPr>
          <w:p w14:paraId="5A568A21" w14:textId="77777777" w:rsidR="00110A1E" w:rsidRPr="00852B86" w:rsidRDefault="00110A1E" w:rsidP="005B5E5D">
            <w:pPr>
              <w:pStyle w:val="TAC"/>
            </w:pPr>
          </w:p>
        </w:tc>
      </w:tr>
      <w:tr w:rsidR="00110A1E" w:rsidRPr="00852B86" w14:paraId="2EFD11A1" w14:textId="77777777" w:rsidTr="005B5E5D">
        <w:trPr>
          <w:jc w:val="center"/>
        </w:trPr>
        <w:tc>
          <w:tcPr>
            <w:tcW w:w="2084" w:type="dxa"/>
            <w:gridSpan w:val="4"/>
            <w:tcBorders>
              <w:top w:val="nil"/>
              <w:left w:val="single" w:sz="4" w:space="0" w:color="auto"/>
              <w:bottom w:val="nil"/>
              <w:right w:val="single" w:sz="4" w:space="0" w:color="auto"/>
            </w:tcBorders>
            <w:hideMark/>
          </w:tcPr>
          <w:p w14:paraId="611D3BB2"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39881460"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34827241" w14:textId="77777777" w:rsidR="00110A1E" w:rsidRPr="00852B86" w:rsidRDefault="00110A1E" w:rsidP="005B5E5D">
            <w:pPr>
              <w:pStyle w:val="TAC"/>
            </w:pPr>
          </w:p>
        </w:tc>
        <w:tc>
          <w:tcPr>
            <w:tcW w:w="1134" w:type="dxa"/>
            <w:tcBorders>
              <w:top w:val="nil"/>
              <w:left w:val="single" w:sz="4" w:space="0" w:color="auto"/>
              <w:bottom w:val="nil"/>
              <w:right w:val="single" w:sz="4" w:space="0" w:color="auto"/>
            </w:tcBorders>
            <w:hideMark/>
          </w:tcPr>
          <w:p w14:paraId="0B65F71E"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nil"/>
              <w:right w:val="single" w:sz="4" w:space="0" w:color="auto"/>
            </w:tcBorders>
            <w:hideMark/>
          </w:tcPr>
          <w:p w14:paraId="61C5E2A8"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nil"/>
              <w:right w:val="single" w:sz="4" w:space="0" w:color="auto"/>
            </w:tcBorders>
            <w:hideMark/>
          </w:tcPr>
          <w:p w14:paraId="7F954009"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nil"/>
              <w:right w:val="single" w:sz="4" w:space="0" w:color="auto"/>
            </w:tcBorders>
            <w:hideMark/>
          </w:tcPr>
          <w:p w14:paraId="1BC6A6E3" w14:textId="77777777" w:rsidR="00110A1E" w:rsidRPr="00852B86" w:rsidRDefault="00110A1E" w:rsidP="005B5E5D">
            <w:pPr>
              <w:pStyle w:val="TAC"/>
              <w:rPr>
                <w:rFonts w:ascii="CG Times (WN)" w:hAnsi="CG Times (WN)"/>
              </w:rPr>
            </w:pPr>
          </w:p>
        </w:tc>
      </w:tr>
      <w:tr w:rsidR="00110A1E" w:rsidRPr="00852B86" w14:paraId="1093E175" w14:textId="77777777" w:rsidTr="005B5E5D">
        <w:trPr>
          <w:jc w:val="center"/>
        </w:trPr>
        <w:tc>
          <w:tcPr>
            <w:tcW w:w="2084" w:type="dxa"/>
            <w:gridSpan w:val="4"/>
            <w:tcBorders>
              <w:top w:val="nil"/>
              <w:left w:val="single" w:sz="4" w:space="0" w:color="auto"/>
              <w:bottom w:val="single" w:sz="4" w:space="0" w:color="auto"/>
              <w:right w:val="single" w:sz="4" w:space="0" w:color="auto"/>
            </w:tcBorders>
            <w:hideMark/>
          </w:tcPr>
          <w:p w14:paraId="3D9A2C0C"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E98AB0A"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21E680F1" w14:textId="77777777" w:rsidR="00110A1E" w:rsidRPr="00852B86" w:rsidRDefault="00110A1E" w:rsidP="005B5E5D">
            <w:pPr>
              <w:pStyle w:val="TAC"/>
            </w:pPr>
          </w:p>
        </w:tc>
        <w:tc>
          <w:tcPr>
            <w:tcW w:w="1134" w:type="dxa"/>
            <w:tcBorders>
              <w:top w:val="nil"/>
              <w:left w:val="single" w:sz="4" w:space="0" w:color="auto"/>
              <w:bottom w:val="single" w:sz="4" w:space="0" w:color="auto"/>
              <w:right w:val="single" w:sz="4" w:space="0" w:color="auto"/>
            </w:tcBorders>
            <w:hideMark/>
          </w:tcPr>
          <w:p w14:paraId="22ED5D04" w14:textId="77777777" w:rsidR="00110A1E" w:rsidRPr="00852B86" w:rsidRDefault="00110A1E" w:rsidP="005B5E5D">
            <w:pPr>
              <w:pStyle w:val="TAC"/>
              <w:rPr>
                <w:rFonts w:ascii="CG Times (WN)" w:hAnsi="CG Times (WN)"/>
              </w:rPr>
            </w:pPr>
          </w:p>
        </w:tc>
        <w:tc>
          <w:tcPr>
            <w:tcW w:w="1014" w:type="dxa"/>
            <w:tcBorders>
              <w:top w:val="nil"/>
              <w:left w:val="single" w:sz="4" w:space="0" w:color="auto"/>
              <w:bottom w:val="single" w:sz="4" w:space="0" w:color="auto"/>
              <w:right w:val="single" w:sz="4" w:space="0" w:color="auto"/>
            </w:tcBorders>
            <w:hideMark/>
          </w:tcPr>
          <w:p w14:paraId="07163687" w14:textId="77777777" w:rsidR="00110A1E" w:rsidRPr="00852B86" w:rsidRDefault="00110A1E" w:rsidP="005B5E5D">
            <w:pPr>
              <w:pStyle w:val="TAC"/>
              <w:rPr>
                <w:rFonts w:ascii="CG Times (WN)" w:hAnsi="CG Times (WN)"/>
              </w:rPr>
            </w:pPr>
          </w:p>
        </w:tc>
        <w:tc>
          <w:tcPr>
            <w:tcW w:w="970" w:type="dxa"/>
            <w:gridSpan w:val="3"/>
            <w:tcBorders>
              <w:top w:val="nil"/>
              <w:left w:val="single" w:sz="4" w:space="0" w:color="auto"/>
              <w:bottom w:val="single" w:sz="4" w:space="0" w:color="auto"/>
              <w:right w:val="single" w:sz="4" w:space="0" w:color="auto"/>
            </w:tcBorders>
            <w:hideMark/>
          </w:tcPr>
          <w:p w14:paraId="7A3684DF" w14:textId="77777777" w:rsidR="00110A1E" w:rsidRPr="00852B86" w:rsidRDefault="00110A1E" w:rsidP="005B5E5D">
            <w:pPr>
              <w:pStyle w:val="TAC"/>
              <w:rPr>
                <w:rFonts w:ascii="CG Times (WN)" w:hAnsi="CG Times (WN)"/>
              </w:rPr>
            </w:pPr>
          </w:p>
        </w:tc>
        <w:tc>
          <w:tcPr>
            <w:tcW w:w="740" w:type="dxa"/>
            <w:tcBorders>
              <w:top w:val="nil"/>
              <w:left w:val="single" w:sz="4" w:space="0" w:color="auto"/>
              <w:bottom w:val="single" w:sz="4" w:space="0" w:color="auto"/>
              <w:right w:val="single" w:sz="4" w:space="0" w:color="auto"/>
            </w:tcBorders>
            <w:hideMark/>
          </w:tcPr>
          <w:p w14:paraId="1894692F" w14:textId="77777777" w:rsidR="00110A1E" w:rsidRPr="00852B86" w:rsidRDefault="00110A1E" w:rsidP="005B5E5D">
            <w:pPr>
              <w:pStyle w:val="TAC"/>
              <w:rPr>
                <w:rFonts w:ascii="CG Times (WN)" w:hAnsi="CG Times (WN)"/>
              </w:rPr>
            </w:pPr>
          </w:p>
        </w:tc>
      </w:tr>
      <w:tr w:rsidR="00110A1E" w:rsidRPr="00852B86" w14:paraId="271C4531" w14:textId="77777777" w:rsidTr="005B5E5D">
        <w:trPr>
          <w:jc w:val="center"/>
        </w:trPr>
        <w:tc>
          <w:tcPr>
            <w:tcW w:w="996" w:type="dxa"/>
            <w:gridSpan w:val="2"/>
            <w:tcBorders>
              <w:top w:val="single" w:sz="4" w:space="0" w:color="auto"/>
              <w:left w:val="single" w:sz="4" w:space="0" w:color="auto"/>
              <w:bottom w:val="nil"/>
              <w:right w:val="single" w:sz="4" w:space="0" w:color="auto"/>
            </w:tcBorders>
            <w:hideMark/>
          </w:tcPr>
          <w:p w14:paraId="143CED85" w14:textId="77777777" w:rsidR="00110A1E" w:rsidRPr="00852B86" w:rsidRDefault="00110A1E" w:rsidP="005B5E5D">
            <w:pPr>
              <w:pStyle w:val="TAL"/>
            </w:pPr>
            <w:r w:rsidRPr="00852B86">
              <w:t>Io</w:t>
            </w:r>
            <w:r w:rsidRPr="00852B86">
              <w:rPr>
                <w:vertAlign w:val="superscript"/>
              </w:rPr>
              <w:t>Note3</w:t>
            </w:r>
          </w:p>
        </w:tc>
        <w:tc>
          <w:tcPr>
            <w:tcW w:w="1088" w:type="dxa"/>
            <w:gridSpan w:val="2"/>
            <w:tcBorders>
              <w:top w:val="single" w:sz="4" w:space="0" w:color="auto"/>
              <w:left w:val="single" w:sz="4" w:space="0" w:color="auto"/>
              <w:bottom w:val="nil"/>
              <w:right w:val="single" w:sz="4" w:space="0" w:color="auto"/>
            </w:tcBorders>
            <w:hideMark/>
          </w:tcPr>
          <w:p w14:paraId="0070BAA6"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1712" w:type="dxa"/>
            <w:tcBorders>
              <w:top w:val="single" w:sz="4" w:space="0" w:color="auto"/>
              <w:left w:val="single" w:sz="4" w:space="0" w:color="auto"/>
              <w:bottom w:val="single" w:sz="4" w:space="0" w:color="auto"/>
              <w:right w:val="single" w:sz="4" w:space="0" w:color="auto"/>
            </w:tcBorders>
            <w:hideMark/>
          </w:tcPr>
          <w:p w14:paraId="7FB50FAC"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6027417B" w14:textId="77777777" w:rsidR="00110A1E" w:rsidRPr="00852B86" w:rsidRDefault="00110A1E" w:rsidP="005B5E5D">
            <w:pPr>
              <w:pStyle w:val="TAC"/>
            </w:pPr>
            <w:r w:rsidRPr="00852B86">
              <w:t>dBm/</w:t>
            </w:r>
          </w:p>
          <w:p w14:paraId="5D07E4C6" w14:textId="77777777" w:rsidR="00110A1E" w:rsidRPr="00852B86" w:rsidRDefault="00110A1E" w:rsidP="005B5E5D">
            <w:pPr>
              <w:pStyle w:val="TAC"/>
            </w:pPr>
            <w:r w:rsidRPr="00852B86">
              <w:t>9.36MHz</w:t>
            </w:r>
          </w:p>
        </w:tc>
        <w:tc>
          <w:tcPr>
            <w:tcW w:w="2148" w:type="dxa"/>
            <w:gridSpan w:val="2"/>
            <w:tcBorders>
              <w:top w:val="single" w:sz="4" w:space="0" w:color="auto"/>
              <w:left w:val="single" w:sz="4" w:space="0" w:color="auto"/>
              <w:bottom w:val="nil"/>
              <w:right w:val="single" w:sz="4" w:space="0" w:color="auto"/>
            </w:tcBorders>
            <w:hideMark/>
          </w:tcPr>
          <w:p w14:paraId="12E058A6" w14:textId="77777777" w:rsidR="00110A1E" w:rsidRPr="00852B86" w:rsidRDefault="00110A1E" w:rsidP="005B5E5D">
            <w:pPr>
              <w:pStyle w:val="TAC"/>
            </w:pPr>
            <w:r w:rsidRPr="00852B86">
              <w:t>-57.5</w:t>
            </w:r>
          </w:p>
        </w:tc>
        <w:tc>
          <w:tcPr>
            <w:tcW w:w="1710" w:type="dxa"/>
            <w:gridSpan w:val="4"/>
            <w:tcBorders>
              <w:top w:val="single" w:sz="4" w:space="0" w:color="auto"/>
              <w:left w:val="single" w:sz="4" w:space="0" w:color="auto"/>
              <w:bottom w:val="single" w:sz="4" w:space="0" w:color="auto"/>
              <w:right w:val="single" w:sz="4" w:space="0" w:color="auto"/>
            </w:tcBorders>
            <w:hideMark/>
          </w:tcPr>
          <w:p w14:paraId="43B58E2E" w14:textId="77777777" w:rsidR="00110A1E" w:rsidRPr="00852B86" w:rsidRDefault="00110A1E" w:rsidP="005B5E5D">
            <w:pPr>
              <w:pStyle w:val="TAC"/>
            </w:pPr>
            <w:r w:rsidRPr="00852B86">
              <w:t>-85.51</w:t>
            </w:r>
          </w:p>
        </w:tc>
      </w:tr>
      <w:tr w:rsidR="00110A1E" w:rsidRPr="00852B86" w14:paraId="01D154FD" w14:textId="77777777" w:rsidTr="005B5E5D">
        <w:trPr>
          <w:jc w:val="center"/>
        </w:trPr>
        <w:tc>
          <w:tcPr>
            <w:tcW w:w="996" w:type="dxa"/>
            <w:gridSpan w:val="2"/>
            <w:tcBorders>
              <w:top w:val="nil"/>
              <w:left w:val="single" w:sz="4" w:space="0" w:color="auto"/>
              <w:bottom w:val="nil"/>
              <w:right w:val="single" w:sz="4" w:space="0" w:color="auto"/>
            </w:tcBorders>
            <w:hideMark/>
          </w:tcPr>
          <w:p w14:paraId="0297316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7D4F3CF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3E3D0CA"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35CDB12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2F12AC0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A5DF6C8" w14:textId="77777777" w:rsidR="00110A1E" w:rsidRPr="00852B86" w:rsidRDefault="00110A1E" w:rsidP="005B5E5D">
            <w:pPr>
              <w:pStyle w:val="TAC"/>
            </w:pPr>
            <w:r w:rsidRPr="00852B86">
              <w:t>-85.01</w:t>
            </w:r>
          </w:p>
        </w:tc>
      </w:tr>
      <w:tr w:rsidR="00110A1E" w:rsidRPr="00852B86" w14:paraId="586E14F7" w14:textId="77777777" w:rsidTr="005B5E5D">
        <w:trPr>
          <w:jc w:val="center"/>
        </w:trPr>
        <w:tc>
          <w:tcPr>
            <w:tcW w:w="996" w:type="dxa"/>
            <w:gridSpan w:val="2"/>
            <w:tcBorders>
              <w:top w:val="nil"/>
              <w:left w:val="single" w:sz="4" w:space="0" w:color="auto"/>
              <w:bottom w:val="nil"/>
              <w:right w:val="single" w:sz="4" w:space="0" w:color="auto"/>
            </w:tcBorders>
            <w:hideMark/>
          </w:tcPr>
          <w:p w14:paraId="56B62AFA"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259B9416"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5C8CE39C"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2404CCC9"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6731112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6D33EE" w14:textId="77777777" w:rsidR="00110A1E" w:rsidRPr="00852B86" w:rsidRDefault="00110A1E" w:rsidP="005B5E5D">
            <w:pPr>
              <w:pStyle w:val="TAC"/>
            </w:pPr>
            <w:r w:rsidRPr="00852B86">
              <w:t>-84.51</w:t>
            </w:r>
          </w:p>
        </w:tc>
      </w:tr>
      <w:tr w:rsidR="00110A1E" w:rsidRPr="00852B86" w14:paraId="5EDA00CD" w14:textId="77777777" w:rsidTr="005B5E5D">
        <w:trPr>
          <w:jc w:val="center"/>
        </w:trPr>
        <w:tc>
          <w:tcPr>
            <w:tcW w:w="996" w:type="dxa"/>
            <w:gridSpan w:val="2"/>
            <w:tcBorders>
              <w:top w:val="nil"/>
              <w:left w:val="single" w:sz="4" w:space="0" w:color="auto"/>
              <w:bottom w:val="nil"/>
              <w:right w:val="single" w:sz="4" w:space="0" w:color="auto"/>
            </w:tcBorders>
            <w:hideMark/>
          </w:tcPr>
          <w:p w14:paraId="122729F7"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0381A13B"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1F130643"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37E40A2A"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266AE3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83686B0" w14:textId="77777777" w:rsidR="00110A1E" w:rsidRPr="00852B86" w:rsidRDefault="00110A1E" w:rsidP="005B5E5D">
            <w:pPr>
              <w:pStyle w:val="TAC"/>
            </w:pPr>
            <w:r w:rsidRPr="00852B86">
              <w:t>-84.01</w:t>
            </w:r>
          </w:p>
        </w:tc>
      </w:tr>
      <w:tr w:rsidR="00110A1E" w:rsidRPr="00852B86" w14:paraId="0C5EF634" w14:textId="77777777" w:rsidTr="005B5E5D">
        <w:trPr>
          <w:jc w:val="center"/>
        </w:trPr>
        <w:tc>
          <w:tcPr>
            <w:tcW w:w="996" w:type="dxa"/>
            <w:gridSpan w:val="2"/>
            <w:tcBorders>
              <w:top w:val="nil"/>
              <w:left w:val="single" w:sz="4" w:space="0" w:color="auto"/>
              <w:bottom w:val="nil"/>
              <w:right w:val="single" w:sz="4" w:space="0" w:color="auto"/>
            </w:tcBorders>
            <w:hideMark/>
          </w:tcPr>
          <w:p w14:paraId="6C5DA3D8"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5F637A78"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65E481B"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6A00E69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F9BCE5B"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748512C" w14:textId="77777777" w:rsidR="00110A1E" w:rsidRPr="00852B86" w:rsidRDefault="00110A1E" w:rsidP="005B5E5D">
            <w:pPr>
              <w:pStyle w:val="TAC"/>
            </w:pPr>
            <w:r w:rsidRPr="00852B86">
              <w:t>-83.51</w:t>
            </w:r>
          </w:p>
        </w:tc>
      </w:tr>
      <w:tr w:rsidR="00110A1E" w:rsidRPr="00852B86" w14:paraId="541651B9" w14:textId="77777777" w:rsidTr="005B5E5D">
        <w:trPr>
          <w:jc w:val="center"/>
        </w:trPr>
        <w:tc>
          <w:tcPr>
            <w:tcW w:w="996" w:type="dxa"/>
            <w:gridSpan w:val="2"/>
            <w:tcBorders>
              <w:top w:val="nil"/>
              <w:left w:val="single" w:sz="4" w:space="0" w:color="auto"/>
              <w:bottom w:val="nil"/>
              <w:right w:val="single" w:sz="4" w:space="0" w:color="auto"/>
            </w:tcBorders>
          </w:tcPr>
          <w:p w14:paraId="3217EDFA"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tcPr>
          <w:p w14:paraId="5B11556D"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43072CFC"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05559917"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3FDEBD28"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5F0B6B0A" w14:textId="77777777" w:rsidR="00110A1E" w:rsidRPr="00852B86" w:rsidRDefault="00110A1E" w:rsidP="005B5E5D">
            <w:pPr>
              <w:pStyle w:val="TAC"/>
            </w:pPr>
            <w:r w:rsidRPr="00852B86">
              <w:t>-83.01</w:t>
            </w:r>
          </w:p>
        </w:tc>
      </w:tr>
      <w:tr w:rsidR="00110A1E" w:rsidRPr="00852B86" w14:paraId="18E0C85C" w14:textId="77777777" w:rsidTr="005B5E5D">
        <w:trPr>
          <w:jc w:val="center"/>
        </w:trPr>
        <w:tc>
          <w:tcPr>
            <w:tcW w:w="996" w:type="dxa"/>
            <w:gridSpan w:val="2"/>
            <w:tcBorders>
              <w:top w:val="nil"/>
              <w:left w:val="single" w:sz="4" w:space="0" w:color="auto"/>
              <w:bottom w:val="nil"/>
              <w:right w:val="single" w:sz="4" w:space="0" w:color="auto"/>
            </w:tcBorders>
            <w:hideMark/>
          </w:tcPr>
          <w:p w14:paraId="774A000B"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6CF09E07"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65EB7272"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14925BA7"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DD2E02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EDDA69" w14:textId="77777777" w:rsidR="00110A1E" w:rsidRPr="00852B86" w:rsidRDefault="00110A1E" w:rsidP="005B5E5D">
            <w:pPr>
              <w:pStyle w:val="TAC"/>
            </w:pPr>
            <w:r w:rsidRPr="00852B86">
              <w:t>-82.51</w:t>
            </w:r>
          </w:p>
        </w:tc>
      </w:tr>
      <w:tr w:rsidR="00110A1E" w:rsidRPr="00852B86" w14:paraId="07E9E7F2" w14:textId="77777777" w:rsidTr="005B5E5D">
        <w:trPr>
          <w:jc w:val="center"/>
        </w:trPr>
        <w:tc>
          <w:tcPr>
            <w:tcW w:w="996" w:type="dxa"/>
            <w:gridSpan w:val="2"/>
            <w:tcBorders>
              <w:top w:val="nil"/>
              <w:left w:val="single" w:sz="4" w:space="0" w:color="auto"/>
              <w:bottom w:val="nil"/>
              <w:right w:val="single" w:sz="4" w:space="0" w:color="auto"/>
            </w:tcBorders>
            <w:hideMark/>
          </w:tcPr>
          <w:p w14:paraId="02733F93" w14:textId="77777777" w:rsidR="00110A1E" w:rsidRPr="00852B86" w:rsidRDefault="00110A1E" w:rsidP="005B5E5D">
            <w:pPr>
              <w:pStyle w:val="TAL"/>
            </w:pPr>
          </w:p>
        </w:tc>
        <w:tc>
          <w:tcPr>
            <w:tcW w:w="1088" w:type="dxa"/>
            <w:gridSpan w:val="2"/>
            <w:tcBorders>
              <w:top w:val="nil"/>
              <w:left w:val="single" w:sz="4" w:space="0" w:color="auto"/>
              <w:bottom w:val="single" w:sz="4" w:space="0" w:color="auto"/>
              <w:right w:val="single" w:sz="4" w:space="0" w:color="auto"/>
            </w:tcBorders>
            <w:hideMark/>
          </w:tcPr>
          <w:p w14:paraId="1A5AAF3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23FF948A"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1EF24348"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4F0BF021"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8080D10" w14:textId="77777777" w:rsidR="00110A1E" w:rsidRPr="00852B86" w:rsidRDefault="00110A1E" w:rsidP="005B5E5D">
            <w:pPr>
              <w:pStyle w:val="TAC"/>
            </w:pPr>
            <w:r w:rsidRPr="00852B86">
              <w:t>-82.01</w:t>
            </w:r>
          </w:p>
        </w:tc>
      </w:tr>
      <w:tr w:rsidR="00110A1E" w:rsidRPr="00852B86" w14:paraId="7E6087B9" w14:textId="77777777" w:rsidTr="005B5E5D">
        <w:trPr>
          <w:jc w:val="center"/>
        </w:trPr>
        <w:tc>
          <w:tcPr>
            <w:tcW w:w="996" w:type="dxa"/>
            <w:gridSpan w:val="2"/>
            <w:tcBorders>
              <w:top w:val="nil"/>
              <w:left w:val="single" w:sz="4" w:space="0" w:color="auto"/>
              <w:bottom w:val="nil"/>
              <w:right w:val="single" w:sz="4" w:space="0" w:color="auto"/>
            </w:tcBorders>
            <w:hideMark/>
          </w:tcPr>
          <w:p w14:paraId="3373ED2E" w14:textId="77777777" w:rsidR="00110A1E" w:rsidRPr="00852B86" w:rsidRDefault="00110A1E" w:rsidP="005B5E5D">
            <w:pPr>
              <w:pStyle w:val="TAL"/>
            </w:pPr>
          </w:p>
        </w:tc>
        <w:tc>
          <w:tcPr>
            <w:tcW w:w="1088" w:type="dxa"/>
            <w:gridSpan w:val="2"/>
            <w:tcBorders>
              <w:top w:val="single" w:sz="4" w:space="0" w:color="auto"/>
              <w:left w:val="single" w:sz="4" w:space="0" w:color="auto"/>
              <w:bottom w:val="nil"/>
              <w:right w:val="single" w:sz="4" w:space="0" w:color="auto"/>
            </w:tcBorders>
            <w:hideMark/>
          </w:tcPr>
          <w:p w14:paraId="015ED562" w14:textId="77777777" w:rsidR="00110A1E" w:rsidRPr="00852B86" w:rsidRDefault="00110A1E" w:rsidP="005B5E5D">
            <w:pPr>
              <w:pStyle w:val="TAL"/>
            </w:pPr>
            <w:r w:rsidRPr="00852B86">
              <w:t>Config</w:t>
            </w:r>
            <w:r w:rsidRPr="00852B86">
              <w:rPr>
                <w:rFonts w:eastAsia="Malgun Gothic"/>
                <w:szCs w:val="18"/>
              </w:rPr>
              <w:t xml:space="preserve"> </w:t>
            </w:r>
            <w:r w:rsidRPr="00852B86">
              <w:rPr>
                <w:rFonts w:eastAsia="Calibri"/>
              </w:rPr>
              <w:t>3,6</w:t>
            </w:r>
          </w:p>
        </w:tc>
        <w:tc>
          <w:tcPr>
            <w:tcW w:w="1712" w:type="dxa"/>
            <w:tcBorders>
              <w:top w:val="single" w:sz="4" w:space="0" w:color="auto"/>
              <w:left w:val="single" w:sz="4" w:space="0" w:color="auto"/>
              <w:bottom w:val="single" w:sz="4" w:space="0" w:color="auto"/>
              <w:right w:val="single" w:sz="4" w:space="0" w:color="auto"/>
            </w:tcBorders>
            <w:hideMark/>
          </w:tcPr>
          <w:p w14:paraId="2E2CB1A5" w14:textId="77777777" w:rsidR="00110A1E" w:rsidRPr="00852B86" w:rsidRDefault="00110A1E" w:rsidP="005B5E5D">
            <w:pPr>
              <w:pStyle w:val="TAL"/>
            </w:pPr>
            <w:r w:rsidRPr="00852B86">
              <w:t xml:space="preserve">NR_FDD_FR1_A, NR_TDD_FR1_A </w:t>
            </w:r>
            <w:r w:rsidRPr="00852B86">
              <w:rPr>
                <w:vertAlign w:val="superscript"/>
              </w:rPr>
              <w:t>NOTE 6</w:t>
            </w:r>
          </w:p>
        </w:tc>
        <w:tc>
          <w:tcPr>
            <w:tcW w:w="626" w:type="dxa"/>
            <w:tcBorders>
              <w:top w:val="single" w:sz="4" w:space="0" w:color="auto"/>
              <w:left w:val="single" w:sz="4" w:space="0" w:color="auto"/>
              <w:bottom w:val="nil"/>
              <w:right w:val="single" w:sz="4" w:space="0" w:color="auto"/>
            </w:tcBorders>
            <w:hideMark/>
          </w:tcPr>
          <w:p w14:paraId="03A7E4C2" w14:textId="77777777" w:rsidR="00110A1E" w:rsidRPr="00852B86" w:rsidRDefault="00110A1E" w:rsidP="005B5E5D">
            <w:pPr>
              <w:pStyle w:val="TAC"/>
            </w:pPr>
            <w:r w:rsidRPr="00852B86">
              <w:t>dBm/</w:t>
            </w:r>
          </w:p>
          <w:p w14:paraId="5AFF8EF9" w14:textId="77777777" w:rsidR="00110A1E" w:rsidRPr="00852B86" w:rsidRDefault="00110A1E" w:rsidP="005B5E5D">
            <w:pPr>
              <w:pStyle w:val="TAC"/>
            </w:pPr>
            <w:r w:rsidRPr="00852B86">
              <w:t>38.16MHz</w:t>
            </w:r>
          </w:p>
        </w:tc>
        <w:tc>
          <w:tcPr>
            <w:tcW w:w="2148" w:type="dxa"/>
            <w:gridSpan w:val="2"/>
            <w:tcBorders>
              <w:top w:val="single" w:sz="4" w:space="0" w:color="auto"/>
              <w:left w:val="single" w:sz="4" w:space="0" w:color="auto"/>
              <w:bottom w:val="nil"/>
              <w:right w:val="single" w:sz="4" w:space="0" w:color="auto"/>
            </w:tcBorders>
            <w:hideMark/>
          </w:tcPr>
          <w:p w14:paraId="191CDA43" w14:textId="77777777" w:rsidR="00110A1E" w:rsidRPr="00852B86" w:rsidRDefault="00110A1E" w:rsidP="005B5E5D">
            <w:pPr>
              <w:pStyle w:val="TAC"/>
            </w:pPr>
            <w:r w:rsidRPr="00852B86">
              <w:t>-51.41</w:t>
            </w:r>
          </w:p>
        </w:tc>
        <w:tc>
          <w:tcPr>
            <w:tcW w:w="1710" w:type="dxa"/>
            <w:gridSpan w:val="4"/>
            <w:tcBorders>
              <w:top w:val="single" w:sz="4" w:space="0" w:color="auto"/>
              <w:left w:val="single" w:sz="4" w:space="0" w:color="auto"/>
              <w:bottom w:val="single" w:sz="4" w:space="0" w:color="auto"/>
              <w:right w:val="single" w:sz="4" w:space="0" w:color="auto"/>
            </w:tcBorders>
            <w:hideMark/>
          </w:tcPr>
          <w:p w14:paraId="02EDF870" w14:textId="77777777" w:rsidR="00110A1E" w:rsidRPr="00852B86" w:rsidRDefault="00110A1E" w:rsidP="005B5E5D">
            <w:pPr>
              <w:pStyle w:val="TAC"/>
              <w:rPr>
                <w:rFonts w:eastAsia="PMingLiU"/>
              </w:rPr>
            </w:pPr>
            <w:r w:rsidRPr="00852B86">
              <w:t>-79.41</w:t>
            </w:r>
          </w:p>
        </w:tc>
      </w:tr>
      <w:tr w:rsidR="00110A1E" w:rsidRPr="00852B86" w14:paraId="4373A8CD" w14:textId="77777777" w:rsidTr="005B5E5D">
        <w:trPr>
          <w:jc w:val="center"/>
        </w:trPr>
        <w:tc>
          <w:tcPr>
            <w:tcW w:w="996" w:type="dxa"/>
            <w:gridSpan w:val="2"/>
            <w:tcBorders>
              <w:top w:val="nil"/>
              <w:left w:val="single" w:sz="4" w:space="0" w:color="auto"/>
              <w:bottom w:val="nil"/>
              <w:right w:val="single" w:sz="4" w:space="0" w:color="auto"/>
            </w:tcBorders>
            <w:hideMark/>
          </w:tcPr>
          <w:p w14:paraId="5843B666" w14:textId="77777777" w:rsidR="00110A1E" w:rsidRPr="00852B86" w:rsidRDefault="00110A1E" w:rsidP="005B5E5D">
            <w:pPr>
              <w:pStyle w:val="TAL"/>
              <w:rPr>
                <w:rFonts w:eastAsia="PMingLiU"/>
              </w:rPr>
            </w:pPr>
          </w:p>
        </w:tc>
        <w:tc>
          <w:tcPr>
            <w:tcW w:w="1088" w:type="dxa"/>
            <w:gridSpan w:val="2"/>
            <w:tcBorders>
              <w:top w:val="nil"/>
              <w:left w:val="single" w:sz="4" w:space="0" w:color="auto"/>
              <w:bottom w:val="nil"/>
              <w:right w:val="single" w:sz="4" w:space="0" w:color="auto"/>
            </w:tcBorders>
            <w:hideMark/>
          </w:tcPr>
          <w:p w14:paraId="38B95114"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86846EE" w14:textId="77777777" w:rsidR="00110A1E" w:rsidRPr="00852B86" w:rsidRDefault="00110A1E" w:rsidP="005B5E5D">
            <w:pPr>
              <w:pStyle w:val="TAL"/>
            </w:pPr>
            <w:r w:rsidRPr="00852B86">
              <w:t>NR_FDD_FR1_B</w:t>
            </w:r>
          </w:p>
        </w:tc>
        <w:tc>
          <w:tcPr>
            <w:tcW w:w="626" w:type="dxa"/>
            <w:tcBorders>
              <w:top w:val="nil"/>
              <w:left w:val="single" w:sz="4" w:space="0" w:color="auto"/>
              <w:bottom w:val="nil"/>
              <w:right w:val="single" w:sz="4" w:space="0" w:color="auto"/>
            </w:tcBorders>
            <w:hideMark/>
          </w:tcPr>
          <w:p w14:paraId="1375EA10"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2DA113D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84245C" w14:textId="77777777" w:rsidR="00110A1E" w:rsidRPr="00852B86" w:rsidRDefault="00110A1E" w:rsidP="005B5E5D">
            <w:pPr>
              <w:pStyle w:val="TAC"/>
            </w:pPr>
            <w:r w:rsidRPr="00852B86">
              <w:t>-78.91</w:t>
            </w:r>
          </w:p>
        </w:tc>
      </w:tr>
      <w:tr w:rsidR="00110A1E" w:rsidRPr="00852B86" w14:paraId="5DAA84BE" w14:textId="77777777" w:rsidTr="005B5E5D">
        <w:trPr>
          <w:jc w:val="center"/>
        </w:trPr>
        <w:tc>
          <w:tcPr>
            <w:tcW w:w="996" w:type="dxa"/>
            <w:gridSpan w:val="2"/>
            <w:tcBorders>
              <w:top w:val="nil"/>
              <w:left w:val="single" w:sz="4" w:space="0" w:color="auto"/>
              <w:bottom w:val="nil"/>
              <w:right w:val="single" w:sz="4" w:space="0" w:color="auto"/>
            </w:tcBorders>
            <w:hideMark/>
          </w:tcPr>
          <w:p w14:paraId="471F8FF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20E31295"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24CB0C6" w14:textId="77777777" w:rsidR="00110A1E" w:rsidRPr="00852B86" w:rsidRDefault="00110A1E" w:rsidP="005B5E5D">
            <w:pPr>
              <w:pStyle w:val="TAL"/>
            </w:pPr>
            <w:r w:rsidRPr="00852B86">
              <w:t>NR_TDD_FR1_C</w:t>
            </w:r>
          </w:p>
        </w:tc>
        <w:tc>
          <w:tcPr>
            <w:tcW w:w="626" w:type="dxa"/>
            <w:tcBorders>
              <w:top w:val="nil"/>
              <w:left w:val="single" w:sz="4" w:space="0" w:color="auto"/>
              <w:bottom w:val="nil"/>
              <w:right w:val="single" w:sz="4" w:space="0" w:color="auto"/>
            </w:tcBorders>
            <w:hideMark/>
          </w:tcPr>
          <w:p w14:paraId="1326832F"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783611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6307FFB" w14:textId="77777777" w:rsidR="00110A1E" w:rsidRPr="00852B86" w:rsidRDefault="00110A1E" w:rsidP="005B5E5D">
            <w:pPr>
              <w:pStyle w:val="TAC"/>
            </w:pPr>
            <w:r w:rsidRPr="00852B86">
              <w:t>-78.41</w:t>
            </w:r>
          </w:p>
        </w:tc>
      </w:tr>
      <w:tr w:rsidR="00110A1E" w:rsidRPr="00852B86" w14:paraId="68B3AB1A" w14:textId="77777777" w:rsidTr="005B5E5D">
        <w:trPr>
          <w:jc w:val="center"/>
        </w:trPr>
        <w:tc>
          <w:tcPr>
            <w:tcW w:w="996" w:type="dxa"/>
            <w:gridSpan w:val="2"/>
            <w:tcBorders>
              <w:top w:val="nil"/>
              <w:left w:val="single" w:sz="4" w:space="0" w:color="auto"/>
              <w:bottom w:val="nil"/>
              <w:right w:val="single" w:sz="4" w:space="0" w:color="auto"/>
            </w:tcBorders>
            <w:hideMark/>
          </w:tcPr>
          <w:p w14:paraId="71B34E94"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06DA70A4"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051FF436" w14:textId="77777777" w:rsidR="00110A1E" w:rsidRPr="00852B86" w:rsidRDefault="00110A1E" w:rsidP="005B5E5D">
            <w:pPr>
              <w:pStyle w:val="TAL"/>
            </w:pPr>
            <w:r w:rsidRPr="00852B86">
              <w:t>NR_FDD_FR1_D, NR_TDD_FR1_D</w:t>
            </w:r>
          </w:p>
        </w:tc>
        <w:tc>
          <w:tcPr>
            <w:tcW w:w="626" w:type="dxa"/>
            <w:tcBorders>
              <w:top w:val="nil"/>
              <w:left w:val="single" w:sz="4" w:space="0" w:color="auto"/>
              <w:bottom w:val="nil"/>
              <w:right w:val="single" w:sz="4" w:space="0" w:color="auto"/>
            </w:tcBorders>
            <w:hideMark/>
          </w:tcPr>
          <w:p w14:paraId="35E86AAC"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3051250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406172B" w14:textId="77777777" w:rsidR="00110A1E" w:rsidRPr="00852B86" w:rsidRDefault="00110A1E" w:rsidP="005B5E5D">
            <w:pPr>
              <w:pStyle w:val="TAC"/>
            </w:pPr>
            <w:r w:rsidRPr="00852B86">
              <w:t>-77.91</w:t>
            </w:r>
          </w:p>
        </w:tc>
      </w:tr>
      <w:tr w:rsidR="00110A1E" w:rsidRPr="00852B86" w14:paraId="2FD72052" w14:textId="77777777" w:rsidTr="005B5E5D">
        <w:trPr>
          <w:jc w:val="center"/>
        </w:trPr>
        <w:tc>
          <w:tcPr>
            <w:tcW w:w="996" w:type="dxa"/>
            <w:gridSpan w:val="2"/>
            <w:tcBorders>
              <w:top w:val="nil"/>
              <w:left w:val="single" w:sz="4" w:space="0" w:color="auto"/>
              <w:bottom w:val="nil"/>
              <w:right w:val="single" w:sz="4" w:space="0" w:color="auto"/>
            </w:tcBorders>
            <w:hideMark/>
          </w:tcPr>
          <w:p w14:paraId="4FB80685"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61DF02BE"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379187A" w14:textId="77777777" w:rsidR="00110A1E" w:rsidRPr="00852B86" w:rsidRDefault="00110A1E" w:rsidP="005B5E5D">
            <w:pPr>
              <w:pStyle w:val="TAL"/>
            </w:pPr>
            <w:r w:rsidRPr="00852B86">
              <w:t>NR_FDD_FR1_E, NR_TDD_FR1_E</w:t>
            </w:r>
          </w:p>
        </w:tc>
        <w:tc>
          <w:tcPr>
            <w:tcW w:w="626" w:type="dxa"/>
            <w:tcBorders>
              <w:top w:val="nil"/>
              <w:left w:val="single" w:sz="4" w:space="0" w:color="auto"/>
              <w:bottom w:val="nil"/>
              <w:right w:val="single" w:sz="4" w:space="0" w:color="auto"/>
            </w:tcBorders>
            <w:hideMark/>
          </w:tcPr>
          <w:p w14:paraId="17ACD7EA"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5CE3EC7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EF2B359" w14:textId="77777777" w:rsidR="00110A1E" w:rsidRPr="00852B86" w:rsidRDefault="00110A1E" w:rsidP="005B5E5D">
            <w:pPr>
              <w:pStyle w:val="TAC"/>
            </w:pPr>
            <w:r w:rsidRPr="00852B86">
              <w:t>-77.41</w:t>
            </w:r>
          </w:p>
        </w:tc>
      </w:tr>
      <w:tr w:rsidR="00110A1E" w:rsidRPr="00852B86" w14:paraId="68435269" w14:textId="77777777" w:rsidTr="005B5E5D">
        <w:trPr>
          <w:jc w:val="center"/>
        </w:trPr>
        <w:tc>
          <w:tcPr>
            <w:tcW w:w="996" w:type="dxa"/>
            <w:gridSpan w:val="2"/>
            <w:tcBorders>
              <w:top w:val="nil"/>
              <w:left w:val="single" w:sz="4" w:space="0" w:color="auto"/>
              <w:bottom w:val="nil"/>
              <w:right w:val="single" w:sz="4" w:space="0" w:color="auto"/>
            </w:tcBorders>
          </w:tcPr>
          <w:p w14:paraId="6AFFAC19"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tcPr>
          <w:p w14:paraId="6D7A31C4" w14:textId="77777777" w:rsidR="00110A1E" w:rsidRPr="00852B86" w:rsidRDefault="00110A1E" w:rsidP="005B5E5D">
            <w:pPr>
              <w:pStyle w:val="TAL"/>
            </w:pPr>
          </w:p>
        </w:tc>
        <w:tc>
          <w:tcPr>
            <w:tcW w:w="1712" w:type="dxa"/>
            <w:tcBorders>
              <w:top w:val="single" w:sz="4" w:space="0" w:color="auto"/>
              <w:left w:val="single" w:sz="4" w:space="0" w:color="auto"/>
              <w:bottom w:val="single" w:sz="4" w:space="0" w:color="auto"/>
              <w:right w:val="single" w:sz="4" w:space="0" w:color="auto"/>
            </w:tcBorders>
            <w:hideMark/>
          </w:tcPr>
          <w:p w14:paraId="03D4219F" w14:textId="77777777" w:rsidR="00110A1E" w:rsidRPr="00852B86" w:rsidRDefault="00110A1E" w:rsidP="005B5E5D">
            <w:pPr>
              <w:pStyle w:val="TAL"/>
            </w:pPr>
            <w:r w:rsidRPr="00852B86">
              <w:t>NR_FDD_FR1_F</w:t>
            </w:r>
          </w:p>
        </w:tc>
        <w:tc>
          <w:tcPr>
            <w:tcW w:w="626" w:type="dxa"/>
            <w:tcBorders>
              <w:top w:val="nil"/>
              <w:left w:val="single" w:sz="4" w:space="0" w:color="auto"/>
              <w:bottom w:val="nil"/>
              <w:right w:val="single" w:sz="4" w:space="0" w:color="auto"/>
            </w:tcBorders>
          </w:tcPr>
          <w:p w14:paraId="7C1A7626"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tcPr>
          <w:p w14:paraId="1E33822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3914A679" w14:textId="77777777" w:rsidR="00110A1E" w:rsidRPr="00852B86" w:rsidRDefault="00110A1E" w:rsidP="005B5E5D">
            <w:pPr>
              <w:pStyle w:val="TAC"/>
            </w:pPr>
            <w:r w:rsidRPr="00852B86">
              <w:t>-76.91</w:t>
            </w:r>
          </w:p>
        </w:tc>
      </w:tr>
      <w:tr w:rsidR="00110A1E" w:rsidRPr="00852B86" w14:paraId="78922D7F" w14:textId="77777777" w:rsidTr="005B5E5D">
        <w:trPr>
          <w:jc w:val="center"/>
        </w:trPr>
        <w:tc>
          <w:tcPr>
            <w:tcW w:w="996" w:type="dxa"/>
            <w:gridSpan w:val="2"/>
            <w:tcBorders>
              <w:top w:val="nil"/>
              <w:left w:val="single" w:sz="4" w:space="0" w:color="auto"/>
              <w:bottom w:val="nil"/>
              <w:right w:val="single" w:sz="4" w:space="0" w:color="auto"/>
            </w:tcBorders>
            <w:hideMark/>
          </w:tcPr>
          <w:p w14:paraId="79BD79E8" w14:textId="77777777" w:rsidR="00110A1E" w:rsidRPr="00852B86" w:rsidRDefault="00110A1E" w:rsidP="005B5E5D">
            <w:pPr>
              <w:pStyle w:val="TAL"/>
            </w:pPr>
          </w:p>
        </w:tc>
        <w:tc>
          <w:tcPr>
            <w:tcW w:w="1088" w:type="dxa"/>
            <w:gridSpan w:val="2"/>
            <w:tcBorders>
              <w:top w:val="nil"/>
              <w:left w:val="single" w:sz="4" w:space="0" w:color="auto"/>
              <w:bottom w:val="nil"/>
              <w:right w:val="single" w:sz="4" w:space="0" w:color="auto"/>
            </w:tcBorders>
            <w:hideMark/>
          </w:tcPr>
          <w:p w14:paraId="74FAAB78"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4F9113E7" w14:textId="77777777" w:rsidR="00110A1E" w:rsidRPr="00852B86" w:rsidRDefault="00110A1E" w:rsidP="005B5E5D">
            <w:pPr>
              <w:pStyle w:val="TAL"/>
            </w:pPr>
            <w:r w:rsidRPr="00852B86">
              <w:t>NR_FDD_FR1_G</w:t>
            </w:r>
          </w:p>
        </w:tc>
        <w:tc>
          <w:tcPr>
            <w:tcW w:w="626" w:type="dxa"/>
            <w:tcBorders>
              <w:top w:val="nil"/>
              <w:left w:val="single" w:sz="4" w:space="0" w:color="auto"/>
              <w:bottom w:val="nil"/>
              <w:right w:val="single" w:sz="4" w:space="0" w:color="auto"/>
            </w:tcBorders>
            <w:hideMark/>
          </w:tcPr>
          <w:p w14:paraId="0BB561C2" w14:textId="77777777" w:rsidR="00110A1E" w:rsidRPr="00852B86" w:rsidRDefault="00110A1E" w:rsidP="005B5E5D">
            <w:pPr>
              <w:pStyle w:val="TAC"/>
            </w:pPr>
          </w:p>
        </w:tc>
        <w:tc>
          <w:tcPr>
            <w:tcW w:w="2148" w:type="dxa"/>
            <w:gridSpan w:val="2"/>
            <w:tcBorders>
              <w:top w:val="nil"/>
              <w:left w:val="single" w:sz="4" w:space="0" w:color="auto"/>
              <w:bottom w:val="nil"/>
              <w:right w:val="single" w:sz="4" w:space="0" w:color="auto"/>
            </w:tcBorders>
            <w:hideMark/>
          </w:tcPr>
          <w:p w14:paraId="487404FA"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5EFB8D3" w14:textId="77777777" w:rsidR="00110A1E" w:rsidRPr="00852B86" w:rsidRDefault="00110A1E" w:rsidP="005B5E5D">
            <w:pPr>
              <w:pStyle w:val="TAC"/>
            </w:pPr>
            <w:r w:rsidRPr="00852B86">
              <w:t>-76.41</w:t>
            </w:r>
          </w:p>
        </w:tc>
      </w:tr>
      <w:tr w:rsidR="00110A1E" w:rsidRPr="00852B86" w14:paraId="2C95798F" w14:textId="77777777" w:rsidTr="005B5E5D">
        <w:trPr>
          <w:jc w:val="center"/>
        </w:trPr>
        <w:tc>
          <w:tcPr>
            <w:tcW w:w="996" w:type="dxa"/>
            <w:gridSpan w:val="2"/>
            <w:tcBorders>
              <w:top w:val="nil"/>
              <w:left w:val="single" w:sz="4" w:space="0" w:color="auto"/>
              <w:bottom w:val="single" w:sz="4" w:space="0" w:color="auto"/>
              <w:right w:val="single" w:sz="4" w:space="0" w:color="auto"/>
            </w:tcBorders>
            <w:hideMark/>
          </w:tcPr>
          <w:p w14:paraId="1AE85FD8" w14:textId="77777777" w:rsidR="00110A1E" w:rsidRPr="00852B86" w:rsidRDefault="00110A1E" w:rsidP="005B5E5D">
            <w:pPr>
              <w:pStyle w:val="TAL"/>
            </w:pPr>
          </w:p>
        </w:tc>
        <w:tc>
          <w:tcPr>
            <w:tcW w:w="1088" w:type="dxa"/>
            <w:gridSpan w:val="2"/>
            <w:tcBorders>
              <w:top w:val="nil"/>
              <w:left w:val="single" w:sz="4" w:space="0" w:color="auto"/>
              <w:bottom w:val="single" w:sz="4" w:space="0" w:color="auto"/>
              <w:right w:val="single" w:sz="4" w:space="0" w:color="auto"/>
            </w:tcBorders>
            <w:hideMark/>
          </w:tcPr>
          <w:p w14:paraId="5FB19AF0" w14:textId="77777777" w:rsidR="00110A1E" w:rsidRPr="00852B86" w:rsidRDefault="00110A1E" w:rsidP="005B5E5D">
            <w:pPr>
              <w:pStyle w:val="TAL"/>
              <w:rPr>
                <w:rFonts w:ascii="CG Times (WN)" w:hAnsi="CG Times (WN)"/>
              </w:rPr>
            </w:pPr>
          </w:p>
        </w:tc>
        <w:tc>
          <w:tcPr>
            <w:tcW w:w="1712" w:type="dxa"/>
            <w:tcBorders>
              <w:top w:val="single" w:sz="4" w:space="0" w:color="auto"/>
              <w:left w:val="single" w:sz="4" w:space="0" w:color="auto"/>
              <w:bottom w:val="single" w:sz="4" w:space="0" w:color="auto"/>
              <w:right w:val="single" w:sz="4" w:space="0" w:color="auto"/>
            </w:tcBorders>
            <w:hideMark/>
          </w:tcPr>
          <w:p w14:paraId="3B91CF3E" w14:textId="77777777" w:rsidR="00110A1E" w:rsidRPr="00852B86" w:rsidRDefault="00110A1E" w:rsidP="005B5E5D">
            <w:pPr>
              <w:pStyle w:val="TAL"/>
            </w:pPr>
            <w:r w:rsidRPr="00852B86">
              <w:t>NR_FDD_FR1_H</w:t>
            </w:r>
          </w:p>
        </w:tc>
        <w:tc>
          <w:tcPr>
            <w:tcW w:w="626" w:type="dxa"/>
            <w:tcBorders>
              <w:top w:val="nil"/>
              <w:left w:val="single" w:sz="4" w:space="0" w:color="auto"/>
              <w:bottom w:val="single" w:sz="4" w:space="0" w:color="auto"/>
              <w:right w:val="single" w:sz="4" w:space="0" w:color="auto"/>
            </w:tcBorders>
            <w:hideMark/>
          </w:tcPr>
          <w:p w14:paraId="63C84022" w14:textId="77777777" w:rsidR="00110A1E" w:rsidRPr="00852B86" w:rsidRDefault="00110A1E" w:rsidP="005B5E5D">
            <w:pPr>
              <w:pStyle w:val="TAC"/>
            </w:pPr>
          </w:p>
        </w:tc>
        <w:tc>
          <w:tcPr>
            <w:tcW w:w="2148" w:type="dxa"/>
            <w:gridSpan w:val="2"/>
            <w:tcBorders>
              <w:top w:val="nil"/>
              <w:left w:val="single" w:sz="4" w:space="0" w:color="auto"/>
              <w:bottom w:val="single" w:sz="4" w:space="0" w:color="auto"/>
              <w:right w:val="single" w:sz="4" w:space="0" w:color="auto"/>
            </w:tcBorders>
            <w:hideMark/>
          </w:tcPr>
          <w:p w14:paraId="1451448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CBF93CB" w14:textId="77777777" w:rsidR="00110A1E" w:rsidRPr="00852B86" w:rsidRDefault="00110A1E" w:rsidP="005B5E5D">
            <w:pPr>
              <w:pStyle w:val="TAC"/>
            </w:pPr>
            <w:r w:rsidRPr="00852B86">
              <w:t>-75.91</w:t>
            </w:r>
          </w:p>
        </w:tc>
      </w:tr>
      <w:tr w:rsidR="00110A1E" w:rsidRPr="00852B86" w14:paraId="0AD9A4E0"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7D65403B" w14:textId="77777777" w:rsidR="00110A1E" w:rsidRPr="00852B86" w:rsidRDefault="00110A1E" w:rsidP="005B5E5D">
            <w:pPr>
              <w:pStyle w:val="TAL"/>
            </w:pPr>
            <w:r w:rsidRPr="00852B86">
              <w:t>Propagation condition</w:t>
            </w:r>
          </w:p>
        </w:tc>
        <w:tc>
          <w:tcPr>
            <w:tcW w:w="626" w:type="dxa"/>
            <w:tcBorders>
              <w:top w:val="single" w:sz="4" w:space="0" w:color="auto"/>
              <w:left w:val="single" w:sz="4" w:space="0" w:color="auto"/>
              <w:bottom w:val="single" w:sz="4" w:space="0" w:color="auto"/>
              <w:right w:val="single" w:sz="4" w:space="0" w:color="auto"/>
            </w:tcBorders>
            <w:hideMark/>
          </w:tcPr>
          <w:p w14:paraId="305E1D1B" w14:textId="77777777" w:rsidR="00110A1E" w:rsidRPr="00852B86" w:rsidRDefault="00110A1E" w:rsidP="005B5E5D">
            <w:pPr>
              <w:pStyle w:val="TAC"/>
            </w:pPr>
            <w:r w:rsidRPr="00852B86">
              <w:t>-</w:t>
            </w:r>
          </w:p>
        </w:tc>
        <w:tc>
          <w:tcPr>
            <w:tcW w:w="3858" w:type="dxa"/>
            <w:gridSpan w:val="6"/>
            <w:tcBorders>
              <w:top w:val="single" w:sz="4" w:space="0" w:color="auto"/>
              <w:left w:val="single" w:sz="4" w:space="0" w:color="auto"/>
              <w:bottom w:val="single" w:sz="4" w:space="0" w:color="auto"/>
              <w:right w:val="single" w:sz="4" w:space="0" w:color="auto"/>
            </w:tcBorders>
            <w:hideMark/>
          </w:tcPr>
          <w:p w14:paraId="258F7073" w14:textId="77777777" w:rsidR="00110A1E" w:rsidRPr="00852B86" w:rsidRDefault="00110A1E" w:rsidP="005B5E5D">
            <w:pPr>
              <w:pStyle w:val="TAC"/>
            </w:pPr>
            <w:r w:rsidRPr="00852B86">
              <w:t>AWGN</w:t>
            </w:r>
          </w:p>
        </w:tc>
      </w:tr>
      <w:tr w:rsidR="00110A1E" w:rsidRPr="00852B86" w14:paraId="1CD19271" w14:textId="77777777" w:rsidTr="005B5E5D">
        <w:trPr>
          <w:jc w:val="center"/>
        </w:trPr>
        <w:tc>
          <w:tcPr>
            <w:tcW w:w="3796" w:type="dxa"/>
            <w:gridSpan w:val="5"/>
            <w:tcBorders>
              <w:top w:val="single" w:sz="4" w:space="0" w:color="auto"/>
              <w:left w:val="single" w:sz="4" w:space="0" w:color="auto"/>
              <w:bottom w:val="single" w:sz="4" w:space="0" w:color="auto"/>
              <w:right w:val="single" w:sz="4" w:space="0" w:color="auto"/>
            </w:tcBorders>
            <w:hideMark/>
          </w:tcPr>
          <w:p w14:paraId="5A96E896" w14:textId="77777777" w:rsidR="00110A1E" w:rsidRPr="00852B86" w:rsidRDefault="00110A1E" w:rsidP="005B5E5D">
            <w:pPr>
              <w:pStyle w:val="TAL"/>
            </w:pPr>
            <w:r w:rsidRPr="00852B86">
              <w:t>Antenna configuration</w:t>
            </w:r>
          </w:p>
        </w:tc>
        <w:tc>
          <w:tcPr>
            <w:tcW w:w="626" w:type="dxa"/>
            <w:tcBorders>
              <w:top w:val="single" w:sz="4" w:space="0" w:color="auto"/>
              <w:left w:val="single" w:sz="4" w:space="0" w:color="auto"/>
              <w:bottom w:val="single" w:sz="4" w:space="0" w:color="auto"/>
              <w:right w:val="single" w:sz="4" w:space="0" w:color="auto"/>
            </w:tcBorders>
            <w:hideMark/>
          </w:tcPr>
          <w:p w14:paraId="6A6599B5" w14:textId="77777777" w:rsidR="00110A1E" w:rsidRPr="00852B86" w:rsidRDefault="00110A1E" w:rsidP="005B5E5D">
            <w:pPr>
              <w:pStyle w:val="TAC"/>
            </w:pPr>
            <w:r w:rsidRPr="00852B86">
              <w:t>-</w:t>
            </w:r>
          </w:p>
        </w:tc>
        <w:tc>
          <w:tcPr>
            <w:tcW w:w="3858" w:type="dxa"/>
            <w:gridSpan w:val="6"/>
            <w:tcBorders>
              <w:top w:val="single" w:sz="4" w:space="0" w:color="auto"/>
              <w:left w:val="single" w:sz="4" w:space="0" w:color="auto"/>
              <w:bottom w:val="single" w:sz="4" w:space="0" w:color="auto"/>
              <w:right w:val="single" w:sz="4" w:space="0" w:color="auto"/>
            </w:tcBorders>
            <w:hideMark/>
          </w:tcPr>
          <w:p w14:paraId="56C69F13" w14:textId="77777777" w:rsidR="00110A1E" w:rsidRPr="00852B86" w:rsidRDefault="00110A1E" w:rsidP="005B5E5D">
            <w:pPr>
              <w:pStyle w:val="TAC"/>
            </w:pPr>
            <w:r w:rsidRPr="00852B86">
              <w:t>1x2</w:t>
            </w:r>
          </w:p>
        </w:tc>
      </w:tr>
      <w:tr w:rsidR="00110A1E" w:rsidRPr="00852B86" w14:paraId="50750179" w14:textId="77777777" w:rsidTr="005B5E5D">
        <w:trPr>
          <w:jc w:val="center"/>
        </w:trPr>
        <w:tc>
          <w:tcPr>
            <w:tcW w:w="8280" w:type="dxa"/>
            <w:gridSpan w:val="12"/>
            <w:tcBorders>
              <w:top w:val="single" w:sz="4" w:space="0" w:color="auto"/>
              <w:left w:val="single" w:sz="4" w:space="0" w:color="auto"/>
              <w:bottom w:val="single" w:sz="4" w:space="0" w:color="auto"/>
              <w:right w:val="single" w:sz="4" w:space="0" w:color="auto"/>
            </w:tcBorders>
            <w:vAlign w:val="center"/>
            <w:hideMark/>
          </w:tcPr>
          <w:p w14:paraId="2EEBBA2A" w14:textId="77777777" w:rsidR="00110A1E" w:rsidRPr="00852B86" w:rsidRDefault="00110A1E"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2451B12E" w14:textId="77777777" w:rsidR="00110A1E" w:rsidRPr="00852B86" w:rsidRDefault="00110A1E"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rPr>
              <w:object w:dxaOrig="408" w:dyaOrig="312" w14:anchorId="6A462940">
                <v:shape id="_x0000_i1253" type="#_x0000_t75" style="width:20.1pt;height:12.6pt" o:ole="" fillcolor="window">
                  <v:imagedata r:id="rId9" o:title=""/>
                </v:shape>
                <o:OLEObject Type="Embed" ProgID="Equation.3" ShapeID="_x0000_i1253" DrawAspect="Content" ObjectID="_1781673297" r:id="rId271"/>
              </w:object>
            </w:r>
            <w:r w:rsidRPr="00852B86">
              <w:t xml:space="preserve"> to be fulfilled.</w:t>
            </w:r>
          </w:p>
          <w:p w14:paraId="6D06F5F8" w14:textId="77777777" w:rsidR="00110A1E" w:rsidRPr="00852B86" w:rsidRDefault="00110A1E" w:rsidP="005B5E5D">
            <w:pPr>
              <w:pStyle w:val="TAN"/>
              <w:ind w:left="850" w:hanging="850"/>
            </w:pPr>
            <w:r w:rsidRPr="00852B86">
              <w:t>Note 3:</w:t>
            </w:r>
            <w:r w:rsidRPr="00852B86">
              <w:tab/>
              <w:t>CSI-SINR, CSI-RSRP, and Io levels have been derived from other parameters for information purposes. They are not settable parameters themselves.</w:t>
            </w:r>
          </w:p>
          <w:p w14:paraId="3F171724" w14:textId="77777777" w:rsidR="00110A1E" w:rsidRPr="00852B86" w:rsidRDefault="00110A1E" w:rsidP="005B5E5D">
            <w:pPr>
              <w:pStyle w:val="TAN"/>
              <w:ind w:left="850" w:hanging="850"/>
            </w:pPr>
            <w:r w:rsidRPr="00852B86">
              <w:t>Note 4:</w:t>
            </w:r>
            <w:r w:rsidRPr="00852B86">
              <w:tab/>
              <w:t>CSI-SINR, CSI-RSRP minimum requirements are specified assuming independent interference and noise at each receiver antenna port.</w:t>
            </w:r>
          </w:p>
          <w:p w14:paraId="73DF9738" w14:textId="77777777" w:rsidR="00110A1E" w:rsidRPr="00852B86" w:rsidRDefault="00110A1E" w:rsidP="005B5E5D">
            <w:pPr>
              <w:pStyle w:val="TAN"/>
              <w:ind w:left="850" w:hanging="850"/>
            </w:pPr>
            <w:r w:rsidRPr="00852B86">
              <w:t>Note 5:</w:t>
            </w:r>
            <w:r w:rsidRPr="00852B86">
              <w:tab/>
              <w:t xml:space="preserve">NR operating band groups are as defined in Clause 3.5.2 in TS 38.133 [6]. </w:t>
            </w:r>
          </w:p>
          <w:p w14:paraId="63B922B2" w14:textId="0B08BD55" w:rsidR="00110A1E" w:rsidRPr="00852B86" w:rsidRDefault="00110A1E" w:rsidP="005B5E5D">
            <w:pPr>
              <w:pStyle w:val="TAN"/>
              <w:ind w:left="850" w:hanging="850"/>
            </w:pPr>
            <w:r w:rsidRPr="00852B86">
              <w:t>Note 6:</w:t>
            </w:r>
            <w:r w:rsidRPr="00852B86">
              <w:tab/>
              <w:t>The test configuration excludes support for band n51 and it is not required to run this test on band n51 in this release of the specification.</w:t>
            </w:r>
          </w:p>
        </w:tc>
      </w:tr>
    </w:tbl>
    <w:p w14:paraId="484C7C3A" w14:textId="77777777" w:rsidR="00110A1E" w:rsidRPr="00852B86" w:rsidRDefault="00110A1E" w:rsidP="00110A1E"/>
    <w:p w14:paraId="33C64DA2" w14:textId="5F5E8621" w:rsidR="00110A1E" w:rsidRPr="00852B86" w:rsidRDefault="00110A1E" w:rsidP="00110A1E">
      <w:r w:rsidRPr="00852B86">
        <w:t>For the test to pass, the ratio of successful reported values in each test shall be more than 90% with a confidence level of 95%.</w:t>
      </w:r>
    </w:p>
    <w:p w14:paraId="01779947" w14:textId="77777777" w:rsidR="00110A1E" w:rsidRPr="00852B86" w:rsidRDefault="00110A1E" w:rsidP="00110A1E">
      <w:pPr>
        <w:pStyle w:val="Heading4"/>
      </w:pPr>
      <w:r w:rsidRPr="00852B86">
        <w:t>4.7.10.2</w:t>
      </w:r>
      <w:r w:rsidRPr="00852B86">
        <w:tab/>
      </w:r>
      <w:r w:rsidRPr="00852B86">
        <w:rPr>
          <w:lang w:eastAsia="zh-CN"/>
        </w:rPr>
        <w:t>EN-DC Inter-frequency measurement accuracy with FR1 serving cell and FR1 target cell</w:t>
      </w:r>
    </w:p>
    <w:p w14:paraId="643FE2D3" w14:textId="77777777" w:rsidR="00110A1E" w:rsidRPr="00852B86" w:rsidRDefault="00110A1E" w:rsidP="00110A1E">
      <w:pPr>
        <w:pStyle w:val="EditorsNote"/>
      </w:pPr>
      <w:r w:rsidRPr="00852B86">
        <w:t>Editor's Note: This test case is incomplete in following aspects:</w:t>
      </w:r>
    </w:p>
    <w:p w14:paraId="01EDB50A" w14:textId="77777777" w:rsidR="00110A1E" w:rsidRPr="00852B86" w:rsidRDefault="00110A1E" w:rsidP="00110A1E">
      <w:pPr>
        <w:pStyle w:val="EditorsNote"/>
      </w:pPr>
      <w:r w:rsidRPr="00852B86">
        <w:t>-</w:t>
      </w:r>
      <w:r w:rsidRPr="00852B86">
        <w:tab/>
        <w:t>Message contents are missing</w:t>
      </w:r>
    </w:p>
    <w:p w14:paraId="1746ED4B" w14:textId="77777777" w:rsidR="00110A1E" w:rsidRPr="00852B86" w:rsidRDefault="00110A1E" w:rsidP="00110A1E">
      <w:pPr>
        <w:pStyle w:val="EditorsNote"/>
      </w:pPr>
      <w:r w:rsidRPr="00852B86">
        <w:t>-</w:t>
      </w:r>
      <w:r w:rsidRPr="00852B86">
        <w:tab/>
        <w:t>TT analysis is missing</w:t>
      </w:r>
    </w:p>
    <w:p w14:paraId="170A139E" w14:textId="77777777" w:rsidR="00110A1E" w:rsidRPr="00852B86" w:rsidRDefault="00110A1E" w:rsidP="00110A1E">
      <w:pPr>
        <w:pStyle w:val="Heading5"/>
        <w:rPr>
          <w:lang w:eastAsia="zh-CN"/>
        </w:rPr>
      </w:pPr>
      <w:r w:rsidRPr="00852B86">
        <w:rPr>
          <w:lang w:eastAsia="zh-CN"/>
        </w:rPr>
        <w:t>4.7.10.2.1</w:t>
      </w:r>
      <w:r w:rsidRPr="00852B86">
        <w:rPr>
          <w:lang w:eastAsia="zh-CN"/>
        </w:rPr>
        <w:tab/>
        <w:t>Test purpose</w:t>
      </w:r>
    </w:p>
    <w:p w14:paraId="476C2B2E" w14:textId="2DA47B52" w:rsidR="00110A1E" w:rsidRPr="00852B86" w:rsidRDefault="00110A1E" w:rsidP="00110A1E">
      <w:r w:rsidRPr="00852B86">
        <w:t xml:space="preserve">The purpose of this test is to verify that the CSI-SINR measurement accuracy is within the specified limits. This test will verify the requirements in Clause </w:t>
      </w:r>
      <w:r w:rsidRPr="00852B86">
        <w:rPr>
          <w:lang w:eastAsia="zh-CN"/>
        </w:rPr>
        <w:t>10.1.14.2</w:t>
      </w:r>
      <w:r w:rsidRPr="00852B86">
        <w:rPr>
          <w:rFonts w:eastAsiaTheme="minorEastAsia"/>
        </w:rPr>
        <w:t xml:space="preserve"> in TS 38.133 [6]</w:t>
      </w:r>
      <w:r w:rsidRPr="00852B86">
        <w:rPr>
          <w:lang w:eastAsia="zh-CN"/>
        </w:rPr>
        <w:t xml:space="preserve"> for inter-frequency measurement</w:t>
      </w:r>
      <w:r w:rsidRPr="00852B86">
        <w:t>.</w:t>
      </w:r>
    </w:p>
    <w:p w14:paraId="423D4B6A" w14:textId="6CF3D7B4" w:rsidR="00110A1E" w:rsidRPr="00852B86" w:rsidRDefault="00110A1E" w:rsidP="00110A1E">
      <w:pPr>
        <w:pStyle w:val="Heading5"/>
        <w:ind w:left="0" w:firstLine="0"/>
        <w:rPr>
          <w:lang w:eastAsia="zh-CN"/>
        </w:rPr>
      </w:pPr>
      <w:r w:rsidRPr="00852B86">
        <w:rPr>
          <w:lang w:eastAsia="zh-CN"/>
        </w:rPr>
        <w:t>4.7.10.2.2</w:t>
      </w:r>
      <w:r w:rsidRPr="00852B86">
        <w:rPr>
          <w:lang w:eastAsia="zh-CN"/>
        </w:rPr>
        <w:tab/>
        <w:t>Test applicability</w:t>
      </w:r>
    </w:p>
    <w:p w14:paraId="4482E8B1" w14:textId="77777777" w:rsidR="00110A1E" w:rsidRPr="00852B86" w:rsidRDefault="00110A1E" w:rsidP="00110A1E">
      <w:r w:rsidRPr="00852B86">
        <w:t>This test applies to all types of NR UE Rel-16 and forward supporting NR EN-DC, which supports csi-SINR-Meas.</w:t>
      </w:r>
    </w:p>
    <w:p w14:paraId="6D259734" w14:textId="77777777" w:rsidR="00110A1E" w:rsidRPr="00852B86" w:rsidRDefault="00110A1E" w:rsidP="00110A1E">
      <w:pPr>
        <w:pStyle w:val="Heading5"/>
        <w:rPr>
          <w:lang w:eastAsia="zh-CN"/>
        </w:rPr>
      </w:pPr>
      <w:r w:rsidRPr="00852B86">
        <w:rPr>
          <w:lang w:eastAsia="zh-CN"/>
        </w:rPr>
        <w:t>4.7.10.2.3</w:t>
      </w:r>
      <w:r w:rsidRPr="00852B86">
        <w:rPr>
          <w:lang w:eastAsia="zh-CN"/>
        </w:rPr>
        <w:tab/>
        <w:t>Minimum conformance requirements</w:t>
      </w:r>
    </w:p>
    <w:p w14:paraId="56269BFA" w14:textId="77777777" w:rsidR="00110A1E" w:rsidRPr="00852B86" w:rsidRDefault="00110A1E" w:rsidP="00110A1E">
      <w:r w:rsidRPr="00852B86">
        <w:t>The minimum conformance requirements are defined in Clause 4.7.10.0.2.</w:t>
      </w:r>
    </w:p>
    <w:p w14:paraId="223AA9DA" w14:textId="77777777" w:rsidR="00110A1E" w:rsidRPr="00852B86" w:rsidRDefault="00110A1E" w:rsidP="00110A1E">
      <w:r w:rsidRPr="00852B86">
        <w:t>The normative reference for this requirement is in TS 38.133 [6] A.4.7.10.2.</w:t>
      </w:r>
    </w:p>
    <w:p w14:paraId="3F92D67A" w14:textId="77777777" w:rsidR="00110A1E" w:rsidRPr="00852B86" w:rsidRDefault="00110A1E" w:rsidP="00110A1E">
      <w:pPr>
        <w:pStyle w:val="Heading5"/>
        <w:rPr>
          <w:lang w:eastAsia="zh-CN"/>
        </w:rPr>
      </w:pPr>
      <w:r w:rsidRPr="00852B86">
        <w:rPr>
          <w:lang w:eastAsia="zh-CN"/>
        </w:rPr>
        <w:t>4.7.10.2.4</w:t>
      </w:r>
      <w:r w:rsidRPr="00852B86">
        <w:rPr>
          <w:lang w:eastAsia="zh-CN"/>
        </w:rPr>
        <w:tab/>
        <w:t>Test description</w:t>
      </w:r>
    </w:p>
    <w:p w14:paraId="7F3AEEB1" w14:textId="77777777" w:rsidR="00110A1E" w:rsidRPr="00852B86" w:rsidRDefault="00110A1E" w:rsidP="00110A1E">
      <w:pPr>
        <w:pStyle w:val="H6"/>
        <w:keepLines w:val="0"/>
        <w:ind w:left="1710" w:hanging="1715"/>
        <w:rPr>
          <w:sz w:val="22"/>
          <w:szCs w:val="22"/>
          <w:lang w:eastAsia="zh-CN"/>
        </w:rPr>
      </w:pPr>
      <w:r w:rsidRPr="00852B86">
        <w:rPr>
          <w:sz w:val="22"/>
          <w:szCs w:val="22"/>
        </w:rPr>
        <w:t>4.7.10.2.4.1</w:t>
      </w:r>
      <w:r w:rsidRPr="00852B86">
        <w:rPr>
          <w:sz w:val="22"/>
          <w:szCs w:val="22"/>
        </w:rPr>
        <w:tab/>
        <w:t>Initial conditions</w:t>
      </w:r>
    </w:p>
    <w:p w14:paraId="12E3FD7B" w14:textId="77777777" w:rsidR="00110A1E" w:rsidRPr="00852B86" w:rsidRDefault="00110A1E" w:rsidP="00110A1E">
      <w:pPr>
        <w:jc w:val="both"/>
      </w:pPr>
      <w:r w:rsidRPr="00852B86">
        <w:t>In this test case the two NR cells (i.e., Cell 2 and Cell 3) are on different carrier frequencies and measurement gaps are provided. Supported test configurations are shown in Table 4.7.10.2.4.1-1.</w:t>
      </w:r>
    </w:p>
    <w:p w14:paraId="4F8010DA" w14:textId="77777777" w:rsidR="00110A1E" w:rsidRPr="00852B86" w:rsidRDefault="00110A1E" w:rsidP="00110A1E">
      <w:pPr>
        <w:pStyle w:val="TH"/>
      </w:pPr>
      <w:r w:rsidRPr="00852B86">
        <w:t>Table 4.7.10.2.4.1-1: CSI-SINR Inter frequency CSI-SINR supported test configu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1"/>
        <w:gridCol w:w="7297"/>
      </w:tblGrid>
      <w:tr w:rsidR="00110A1E" w:rsidRPr="00852B86" w14:paraId="05D84AE4"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7F136BBC" w14:textId="77777777" w:rsidR="00110A1E" w:rsidRPr="00852B86" w:rsidRDefault="00110A1E" w:rsidP="005B5E5D">
            <w:pPr>
              <w:pStyle w:val="TAH"/>
            </w:pPr>
            <w:r w:rsidRPr="00852B86">
              <w:t>Config</w:t>
            </w:r>
          </w:p>
        </w:tc>
        <w:tc>
          <w:tcPr>
            <w:tcW w:w="7479" w:type="dxa"/>
            <w:tcBorders>
              <w:top w:val="single" w:sz="4" w:space="0" w:color="auto"/>
              <w:left w:val="single" w:sz="4" w:space="0" w:color="auto"/>
              <w:bottom w:val="single" w:sz="4" w:space="0" w:color="auto"/>
              <w:right w:val="single" w:sz="4" w:space="0" w:color="auto"/>
            </w:tcBorders>
            <w:vAlign w:val="center"/>
            <w:hideMark/>
          </w:tcPr>
          <w:p w14:paraId="271904C2" w14:textId="77777777" w:rsidR="00110A1E" w:rsidRPr="00852B86" w:rsidRDefault="00110A1E" w:rsidP="005B5E5D">
            <w:pPr>
              <w:pStyle w:val="TAH"/>
            </w:pPr>
            <w:r w:rsidRPr="00852B86">
              <w:t>Description</w:t>
            </w:r>
          </w:p>
        </w:tc>
      </w:tr>
      <w:tr w:rsidR="00110A1E" w:rsidRPr="00852B86" w14:paraId="7E27CB3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5BDBA15" w14:textId="77777777" w:rsidR="00110A1E" w:rsidRPr="00852B86" w:rsidRDefault="00110A1E" w:rsidP="005B5E5D">
            <w:pPr>
              <w:pStyle w:val="TAL"/>
            </w:pPr>
            <w:r w:rsidRPr="00852B86">
              <w:t>1</w:t>
            </w:r>
          </w:p>
        </w:tc>
        <w:tc>
          <w:tcPr>
            <w:tcW w:w="7479" w:type="dxa"/>
            <w:tcBorders>
              <w:top w:val="single" w:sz="4" w:space="0" w:color="auto"/>
              <w:left w:val="single" w:sz="4" w:space="0" w:color="auto"/>
              <w:bottom w:val="single" w:sz="4" w:space="0" w:color="auto"/>
              <w:right w:val="single" w:sz="4" w:space="0" w:color="auto"/>
            </w:tcBorders>
            <w:vAlign w:val="center"/>
            <w:hideMark/>
          </w:tcPr>
          <w:p w14:paraId="6A98ACBD" w14:textId="77777777" w:rsidR="00110A1E" w:rsidRPr="00852B86" w:rsidRDefault="00110A1E" w:rsidP="005B5E5D">
            <w:pPr>
              <w:pStyle w:val="TAL"/>
            </w:pPr>
            <w:r w:rsidRPr="00852B86">
              <w:t>LTE FDD, NR 15 kHz SSB and CSI-RS SCS, 10 MHz bandwidth, FDD duplex mode</w:t>
            </w:r>
          </w:p>
        </w:tc>
      </w:tr>
      <w:tr w:rsidR="00110A1E" w:rsidRPr="00852B86" w14:paraId="211F73DB"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7AAEC4B" w14:textId="77777777" w:rsidR="00110A1E" w:rsidRPr="00852B86" w:rsidRDefault="00110A1E" w:rsidP="005B5E5D">
            <w:pPr>
              <w:pStyle w:val="TAL"/>
            </w:pPr>
            <w:r w:rsidRPr="00852B86">
              <w:t>2</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337DCD3" w14:textId="77777777" w:rsidR="00110A1E" w:rsidRPr="00852B86" w:rsidRDefault="00110A1E" w:rsidP="005B5E5D">
            <w:pPr>
              <w:pStyle w:val="TAL"/>
            </w:pPr>
            <w:r w:rsidRPr="00852B86">
              <w:t>LTE FDD, NR 15 kHz SSB and CSI-RS SCS, 10 MHz bandwidth, TDD duplex mode</w:t>
            </w:r>
          </w:p>
        </w:tc>
      </w:tr>
      <w:tr w:rsidR="00110A1E" w:rsidRPr="00852B86" w14:paraId="6242DBA0"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EAC4CEF" w14:textId="77777777" w:rsidR="00110A1E" w:rsidRPr="00852B86" w:rsidRDefault="00110A1E" w:rsidP="005B5E5D">
            <w:pPr>
              <w:pStyle w:val="TAL"/>
            </w:pPr>
            <w:r w:rsidRPr="00852B86">
              <w:t>3</w:t>
            </w:r>
          </w:p>
        </w:tc>
        <w:tc>
          <w:tcPr>
            <w:tcW w:w="7479" w:type="dxa"/>
            <w:tcBorders>
              <w:top w:val="single" w:sz="4" w:space="0" w:color="auto"/>
              <w:left w:val="single" w:sz="4" w:space="0" w:color="auto"/>
              <w:bottom w:val="single" w:sz="4" w:space="0" w:color="auto"/>
              <w:right w:val="single" w:sz="4" w:space="0" w:color="auto"/>
            </w:tcBorders>
            <w:vAlign w:val="center"/>
            <w:hideMark/>
          </w:tcPr>
          <w:p w14:paraId="43104564" w14:textId="77777777" w:rsidR="00110A1E" w:rsidRPr="00852B86" w:rsidRDefault="00110A1E" w:rsidP="005B5E5D">
            <w:pPr>
              <w:pStyle w:val="TAL"/>
            </w:pPr>
            <w:r w:rsidRPr="00852B86">
              <w:t>LTE FDD, NR 30 kHz SSB and CSI-RS SCS, 40 MHz bandwidth, TDD duplex mode</w:t>
            </w:r>
          </w:p>
        </w:tc>
      </w:tr>
      <w:tr w:rsidR="00110A1E" w:rsidRPr="00852B86" w14:paraId="169E1838"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39F08236" w14:textId="77777777" w:rsidR="00110A1E" w:rsidRPr="00852B86" w:rsidRDefault="00110A1E" w:rsidP="005B5E5D">
            <w:pPr>
              <w:pStyle w:val="TAL"/>
            </w:pPr>
            <w:r w:rsidRPr="00852B86">
              <w:t>4</w:t>
            </w:r>
          </w:p>
        </w:tc>
        <w:tc>
          <w:tcPr>
            <w:tcW w:w="7479" w:type="dxa"/>
            <w:tcBorders>
              <w:top w:val="single" w:sz="4" w:space="0" w:color="auto"/>
              <w:left w:val="single" w:sz="4" w:space="0" w:color="auto"/>
              <w:bottom w:val="single" w:sz="4" w:space="0" w:color="auto"/>
              <w:right w:val="single" w:sz="4" w:space="0" w:color="auto"/>
            </w:tcBorders>
            <w:vAlign w:val="center"/>
            <w:hideMark/>
          </w:tcPr>
          <w:p w14:paraId="5AC01979" w14:textId="77777777" w:rsidR="00110A1E" w:rsidRPr="00852B86" w:rsidRDefault="00110A1E" w:rsidP="005B5E5D">
            <w:pPr>
              <w:pStyle w:val="TAL"/>
            </w:pPr>
            <w:r w:rsidRPr="00852B86">
              <w:t>LTE TDD, NR 15 kHz SSB and CSI-RS SCS, 10 MHz bandwidth, FDD duplex mode</w:t>
            </w:r>
          </w:p>
        </w:tc>
      </w:tr>
      <w:tr w:rsidR="00110A1E" w:rsidRPr="00852B86" w14:paraId="7309F3A8"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4A13C6FA" w14:textId="77777777" w:rsidR="00110A1E" w:rsidRPr="00852B86" w:rsidRDefault="00110A1E" w:rsidP="005B5E5D">
            <w:pPr>
              <w:pStyle w:val="TAL"/>
            </w:pPr>
            <w:r w:rsidRPr="00852B86">
              <w:t>5</w:t>
            </w:r>
          </w:p>
        </w:tc>
        <w:tc>
          <w:tcPr>
            <w:tcW w:w="7479" w:type="dxa"/>
            <w:tcBorders>
              <w:top w:val="single" w:sz="4" w:space="0" w:color="auto"/>
              <w:left w:val="single" w:sz="4" w:space="0" w:color="auto"/>
              <w:bottom w:val="single" w:sz="4" w:space="0" w:color="auto"/>
              <w:right w:val="single" w:sz="4" w:space="0" w:color="auto"/>
            </w:tcBorders>
            <w:vAlign w:val="center"/>
            <w:hideMark/>
          </w:tcPr>
          <w:p w14:paraId="73C54C38" w14:textId="77777777" w:rsidR="00110A1E" w:rsidRPr="00852B86" w:rsidRDefault="00110A1E" w:rsidP="005B5E5D">
            <w:pPr>
              <w:pStyle w:val="TAL"/>
            </w:pPr>
            <w:r w:rsidRPr="00852B86">
              <w:t>LTE TDD, NR 15 kHz SSB and CSI-RS SCS, 10 MHz bandwidth, TDD duplex mode</w:t>
            </w:r>
          </w:p>
        </w:tc>
      </w:tr>
      <w:tr w:rsidR="00110A1E" w:rsidRPr="00852B86" w14:paraId="20340539" w14:textId="77777777" w:rsidTr="005B5E5D">
        <w:tc>
          <w:tcPr>
            <w:tcW w:w="2376" w:type="dxa"/>
            <w:tcBorders>
              <w:top w:val="single" w:sz="4" w:space="0" w:color="auto"/>
              <w:left w:val="single" w:sz="4" w:space="0" w:color="auto"/>
              <w:bottom w:val="single" w:sz="4" w:space="0" w:color="auto"/>
              <w:right w:val="single" w:sz="4" w:space="0" w:color="auto"/>
            </w:tcBorders>
            <w:vAlign w:val="center"/>
            <w:hideMark/>
          </w:tcPr>
          <w:p w14:paraId="5FD562D9" w14:textId="77777777" w:rsidR="00110A1E" w:rsidRPr="00852B86" w:rsidRDefault="00110A1E" w:rsidP="005B5E5D">
            <w:pPr>
              <w:pStyle w:val="TAL"/>
            </w:pPr>
            <w:r w:rsidRPr="00852B86">
              <w:t>6</w:t>
            </w:r>
          </w:p>
        </w:tc>
        <w:tc>
          <w:tcPr>
            <w:tcW w:w="7479" w:type="dxa"/>
            <w:tcBorders>
              <w:top w:val="single" w:sz="4" w:space="0" w:color="auto"/>
              <w:left w:val="single" w:sz="4" w:space="0" w:color="auto"/>
              <w:bottom w:val="single" w:sz="4" w:space="0" w:color="auto"/>
              <w:right w:val="single" w:sz="4" w:space="0" w:color="auto"/>
            </w:tcBorders>
            <w:vAlign w:val="center"/>
            <w:hideMark/>
          </w:tcPr>
          <w:p w14:paraId="183E118D" w14:textId="77777777" w:rsidR="00110A1E" w:rsidRPr="00852B86" w:rsidRDefault="00110A1E" w:rsidP="005B5E5D">
            <w:pPr>
              <w:pStyle w:val="TAL"/>
            </w:pPr>
            <w:r w:rsidRPr="00852B86">
              <w:t>LTE TDD, NR 30 kHz SSB and CSI-RS SCS, 40 MHz bandwidth, TDD duplex mode</w:t>
            </w:r>
          </w:p>
        </w:tc>
      </w:tr>
      <w:tr w:rsidR="00110A1E" w:rsidRPr="00852B86" w14:paraId="06657A48" w14:textId="77777777" w:rsidTr="005B5E5D">
        <w:tc>
          <w:tcPr>
            <w:tcW w:w="9855" w:type="dxa"/>
            <w:gridSpan w:val="2"/>
            <w:tcBorders>
              <w:top w:val="single" w:sz="4" w:space="0" w:color="auto"/>
              <w:left w:val="single" w:sz="4" w:space="0" w:color="auto"/>
              <w:bottom w:val="single" w:sz="4" w:space="0" w:color="auto"/>
              <w:right w:val="single" w:sz="4" w:space="0" w:color="auto"/>
            </w:tcBorders>
            <w:vAlign w:val="center"/>
            <w:hideMark/>
          </w:tcPr>
          <w:p w14:paraId="06B91BA0" w14:textId="77777777" w:rsidR="00110A1E" w:rsidRPr="00852B86" w:rsidRDefault="00110A1E" w:rsidP="005B5E5D">
            <w:pPr>
              <w:pStyle w:val="TAN"/>
            </w:pPr>
            <w:r w:rsidRPr="00852B86">
              <w:t>Note:</w:t>
            </w:r>
            <w:r w:rsidRPr="00852B86">
              <w:tab/>
              <w:t>The UE is only required to be tested in one of the supported test configurations</w:t>
            </w:r>
          </w:p>
        </w:tc>
      </w:tr>
    </w:tbl>
    <w:p w14:paraId="6B6F6F32" w14:textId="77777777" w:rsidR="00110A1E" w:rsidRPr="00852B86" w:rsidRDefault="00110A1E" w:rsidP="00110A1E">
      <w:pPr>
        <w:keepNext/>
        <w:keepLines/>
        <w:widowControl w:val="0"/>
      </w:pPr>
    </w:p>
    <w:p w14:paraId="7E10D59F" w14:textId="1979A9AF" w:rsidR="00110A1E" w:rsidRPr="00852B86" w:rsidRDefault="00110A1E" w:rsidP="00110A1E">
      <w:pPr>
        <w:keepNext/>
        <w:keepLines/>
        <w:widowControl w:val="0"/>
      </w:pPr>
      <w:r w:rsidRPr="00852B86">
        <w:t>Configure the test equipment and the DUT according to the parameters in Table 4.7.10.2.4.1-2.</w:t>
      </w:r>
    </w:p>
    <w:p w14:paraId="66E0412D" w14:textId="77777777" w:rsidR="00110A1E" w:rsidRPr="00852B86" w:rsidRDefault="00110A1E" w:rsidP="00110A1E">
      <w:pPr>
        <w:pStyle w:val="TH"/>
      </w:pPr>
      <w:r w:rsidRPr="00852B86">
        <w:t xml:space="preserve">Table 4.7.10.2.4.1-2: Initial conditions for CSI-SINR inter frequency accuracy in FR1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10A1E" w:rsidRPr="00852B86" w14:paraId="5410AEE7"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44314479" w14:textId="77777777" w:rsidR="00110A1E" w:rsidRPr="00852B86" w:rsidRDefault="00110A1E" w:rsidP="005B5E5D">
            <w:pPr>
              <w:pStyle w:val="TAH"/>
              <w:spacing w:line="254" w:lineRule="auto"/>
            </w:pPr>
            <w:r w:rsidRPr="00852B86">
              <w:t>Parameter</w:t>
            </w:r>
          </w:p>
        </w:tc>
        <w:tc>
          <w:tcPr>
            <w:tcW w:w="3943" w:type="dxa"/>
            <w:gridSpan w:val="2"/>
            <w:tcBorders>
              <w:top w:val="single" w:sz="4" w:space="0" w:color="auto"/>
              <w:left w:val="nil"/>
              <w:bottom w:val="single" w:sz="4" w:space="0" w:color="auto"/>
              <w:right w:val="single" w:sz="4" w:space="0" w:color="auto"/>
            </w:tcBorders>
            <w:hideMark/>
          </w:tcPr>
          <w:p w14:paraId="311CA9BA" w14:textId="77777777" w:rsidR="00110A1E" w:rsidRPr="00852B86" w:rsidRDefault="00110A1E" w:rsidP="005B5E5D">
            <w:pPr>
              <w:pStyle w:val="TAH"/>
              <w:spacing w:line="254" w:lineRule="auto"/>
            </w:pPr>
            <w:r w:rsidRPr="00852B86">
              <w:t>Value</w:t>
            </w:r>
          </w:p>
        </w:tc>
        <w:tc>
          <w:tcPr>
            <w:tcW w:w="3961" w:type="dxa"/>
            <w:tcBorders>
              <w:top w:val="single" w:sz="4" w:space="0" w:color="auto"/>
              <w:left w:val="nil"/>
              <w:bottom w:val="single" w:sz="4" w:space="0" w:color="auto"/>
              <w:right w:val="single" w:sz="4" w:space="0" w:color="auto"/>
            </w:tcBorders>
            <w:hideMark/>
          </w:tcPr>
          <w:p w14:paraId="33A82142" w14:textId="77777777" w:rsidR="00110A1E" w:rsidRPr="00852B86" w:rsidRDefault="00110A1E" w:rsidP="005B5E5D">
            <w:pPr>
              <w:pStyle w:val="TAH"/>
              <w:spacing w:line="254" w:lineRule="auto"/>
            </w:pPr>
            <w:r w:rsidRPr="00852B86">
              <w:t>Comment</w:t>
            </w:r>
          </w:p>
        </w:tc>
      </w:tr>
      <w:tr w:rsidR="00110A1E" w:rsidRPr="00852B86" w14:paraId="39E126A8"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1F12AA2A" w14:textId="77777777" w:rsidR="00110A1E" w:rsidRPr="00852B86" w:rsidRDefault="00110A1E" w:rsidP="005B5E5D">
            <w:pPr>
              <w:pStyle w:val="TAC"/>
              <w:spacing w:line="254" w:lineRule="auto"/>
            </w:pPr>
            <w:r w:rsidRPr="00852B86">
              <w:t>Test environment</w:t>
            </w:r>
          </w:p>
        </w:tc>
        <w:tc>
          <w:tcPr>
            <w:tcW w:w="3943" w:type="dxa"/>
            <w:gridSpan w:val="2"/>
            <w:tcBorders>
              <w:top w:val="single" w:sz="4" w:space="0" w:color="auto"/>
              <w:left w:val="nil"/>
              <w:bottom w:val="single" w:sz="4" w:space="0" w:color="auto"/>
              <w:right w:val="single" w:sz="4" w:space="0" w:color="auto"/>
            </w:tcBorders>
            <w:hideMark/>
          </w:tcPr>
          <w:p w14:paraId="2A16C35C" w14:textId="77777777" w:rsidR="00110A1E" w:rsidRPr="00852B86" w:rsidRDefault="00110A1E" w:rsidP="005B5E5D">
            <w:pPr>
              <w:pStyle w:val="TAC"/>
              <w:spacing w:line="254" w:lineRule="auto"/>
            </w:pPr>
            <w:r w:rsidRPr="00852B86">
              <w:t>NC, TL/VL, TL/VH, TH/VL, TH/VH</w:t>
            </w:r>
          </w:p>
        </w:tc>
        <w:tc>
          <w:tcPr>
            <w:tcW w:w="3961" w:type="dxa"/>
            <w:tcBorders>
              <w:top w:val="single" w:sz="4" w:space="0" w:color="auto"/>
              <w:left w:val="nil"/>
              <w:bottom w:val="single" w:sz="4" w:space="0" w:color="auto"/>
              <w:right w:val="single" w:sz="4" w:space="0" w:color="auto"/>
            </w:tcBorders>
            <w:hideMark/>
          </w:tcPr>
          <w:p w14:paraId="46515971" w14:textId="77777777" w:rsidR="00110A1E" w:rsidRPr="00852B86" w:rsidRDefault="00110A1E" w:rsidP="005B5E5D">
            <w:pPr>
              <w:pStyle w:val="TAC"/>
              <w:spacing w:line="254" w:lineRule="auto"/>
            </w:pPr>
            <w:r w:rsidRPr="00852B86">
              <w:t>As specified in TS 38.508-1 [14] Clause 4.1.</w:t>
            </w:r>
          </w:p>
        </w:tc>
      </w:tr>
      <w:tr w:rsidR="00110A1E" w:rsidRPr="00852B86" w14:paraId="2BB998C7"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D94D65F" w14:textId="77777777" w:rsidR="00110A1E" w:rsidRPr="00852B86" w:rsidRDefault="00110A1E" w:rsidP="005B5E5D">
            <w:pPr>
              <w:pStyle w:val="TAC"/>
              <w:keepLines w:val="0"/>
              <w:spacing w:line="254" w:lineRule="auto"/>
            </w:pPr>
            <w:r w:rsidRPr="00852B86">
              <w:t>Test frequencies</w:t>
            </w:r>
          </w:p>
        </w:tc>
        <w:tc>
          <w:tcPr>
            <w:tcW w:w="7904" w:type="dxa"/>
            <w:gridSpan w:val="3"/>
            <w:tcBorders>
              <w:top w:val="single" w:sz="4" w:space="0" w:color="auto"/>
              <w:left w:val="nil"/>
              <w:bottom w:val="single" w:sz="4" w:space="0" w:color="auto"/>
              <w:right w:val="single" w:sz="4" w:space="0" w:color="auto"/>
            </w:tcBorders>
            <w:hideMark/>
          </w:tcPr>
          <w:p w14:paraId="21F0BE19" w14:textId="77777777" w:rsidR="00110A1E" w:rsidRPr="00852B86" w:rsidRDefault="00110A1E" w:rsidP="005B5E5D">
            <w:pPr>
              <w:pStyle w:val="TAC"/>
              <w:keepLines w:val="0"/>
              <w:spacing w:line="254" w:lineRule="auto"/>
            </w:pPr>
            <w:r w:rsidRPr="00852B86">
              <w:t>As specified in Annex E, E.1.1, E.1.3.2, Table E.2-1 and TS 38.508-1 [14] Clause 4.3.1.</w:t>
            </w:r>
          </w:p>
        </w:tc>
      </w:tr>
      <w:tr w:rsidR="00110A1E" w:rsidRPr="00852B86" w14:paraId="33080595"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0A26E004" w14:textId="77777777" w:rsidR="00110A1E" w:rsidRPr="00852B86" w:rsidRDefault="00110A1E" w:rsidP="005B5E5D">
            <w:pPr>
              <w:pStyle w:val="TAC"/>
              <w:keepLines w:val="0"/>
              <w:spacing w:line="254" w:lineRule="auto"/>
            </w:pPr>
            <w:r w:rsidRPr="00852B86">
              <w:t>Channel bandwidth</w:t>
            </w:r>
          </w:p>
        </w:tc>
        <w:tc>
          <w:tcPr>
            <w:tcW w:w="7904" w:type="dxa"/>
            <w:gridSpan w:val="3"/>
            <w:tcBorders>
              <w:top w:val="single" w:sz="4" w:space="0" w:color="auto"/>
              <w:left w:val="nil"/>
              <w:bottom w:val="single" w:sz="4" w:space="0" w:color="auto"/>
              <w:right w:val="single" w:sz="4" w:space="0" w:color="auto"/>
            </w:tcBorders>
            <w:hideMark/>
          </w:tcPr>
          <w:p w14:paraId="106CA524" w14:textId="77777777" w:rsidR="00110A1E" w:rsidRPr="00852B86" w:rsidRDefault="00110A1E" w:rsidP="005B5E5D">
            <w:pPr>
              <w:pStyle w:val="TAC"/>
              <w:keepLines w:val="0"/>
              <w:spacing w:line="254" w:lineRule="auto"/>
            </w:pPr>
            <w:r w:rsidRPr="00852B86">
              <w:t>As specified by the test configuration selected from Table 4.7.10.2.4.1-1.</w:t>
            </w:r>
          </w:p>
        </w:tc>
      </w:tr>
      <w:tr w:rsidR="00110A1E" w:rsidRPr="00852B86" w14:paraId="6F2FA711"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55CB051C" w14:textId="77777777" w:rsidR="00110A1E" w:rsidRPr="00852B86" w:rsidRDefault="00110A1E" w:rsidP="005B5E5D">
            <w:pPr>
              <w:pStyle w:val="TAC"/>
              <w:keepLines w:val="0"/>
              <w:spacing w:line="254" w:lineRule="auto"/>
            </w:pPr>
            <w:r w:rsidRPr="00852B86">
              <w:t>Propagation conditions</w:t>
            </w:r>
          </w:p>
        </w:tc>
        <w:tc>
          <w:tcPr>
            <w:tcW w:w="3943" w:type="dxa"/>
            <w:gridSpan w:val="2"/>
            <w:tcBorders>
              <w:top w:val="single" w:sz="4" w:space="0" w:color="auto"/>
              <w:left w:val="nil"/>
              <w:bottom w:val="single" w:sz="4" w:space="0" w:color="auto"/>
              <w:right w:val="single" w:sz="4" w:space="0" w:color="auto"/>
            </w:tcBorders>
            <w:hideMark/>
          </w:tcPr>
          <w:p w14:paraId="688FF729" w14:textId="77777777" w:rsidR="00110A1E" w:rsidRPr="00852B86" w:rsidRDefault="00110A1E" w:rsidP="005B5E5D">
            <w:pPr>
              <w:pStyle w:val="TAC"/>
              <w:keepLines w:val="0"/>
              <w:spacing w:line="254" w:lineRule="auto"/>
            </w:pPr>
            <w:r w:rsidRPr="00852B86">
              <w:t>AWGN</w:t>
            </w:r>
          </w:p>
        </w:tc>
        <w:tc>
          <w:tcPr>
            <w:tcW w:w="3961" w:type="dxa"/>
            <w:tcBorders>
              <w:top w:val="single" w:sz="4" w:space="0" w:color="auto"/>
              <w:left w:val="nil"/>
              <w:bottom w:val="single" w:sz="4" w:space="0" w:color="auto"/>
              <w:right w:val="single" w:sz="4" w:space="0" w:color="auto"/>
            </w:tcBorders>
            <w:hideMark/>
          </w:tcPr>
          <w:p w14:paraId="7609C0A0" w14:textId="77777777" w:rsidR="00110A1E" w:rsidRPr="00852B86" w:rsidRDefault="00110A1E" w:rsidP="005B5E5D">
            <w:pPr>
              <w:pStyle w:val="TAC"/>
              <w:keepLines w:val="0"/>
              <w:spacing w:line="254" w:lineRule="auto"/>
            </w:pPr>
            <w:r w:rsidRPr="00852B86">
              <w:t>As specified in Clause C.2.2.</w:t>
            </w:r>
          </w:p>
        </w:tc>
      </w:tr>
      <w:tr w:rsidR="00110A1E" w:rsidRPr="00852B86" w14:paraId="345DF8C2" w14:textId="77777777" w:rsidTr="005B5E5D">
        <w:trPr>
          <w:jc w:val="center"/>
        </w:trPr>
        <w:tc>
          <w:tcPr>
            <w:tcW w:w="1701" w:type="dxa"/>
            <w:vMerge w:val="restart"/>
            <w:tcBorders>
              <w:top w:val="nil"/>
              <w:left w:val="single" w:sz="4" w:space="0" w:color="auto"/>
              <w:bottom w:val="single" w:sz="4" w:space="0" w:color="auto"/>
              <w:right w:val="single" w:sz="4" w:space="0" w:color="auto"/>
            </w:tcBorders>
            <w:hideMark/>
          </w:tcPr>
          <w:p w14:paraId="12293B94" w14:textId="77777777" w:rsidR="00110A1E" w:rsidRPr="00852B86" w:rsidRDefault="00110A1E" w:rsidP="005B5E5D">
            <w:pPr>
              <w:pStyle w:val="TAC"/>
              <w:keepLines w:val="0"/>
              <w:spacing w:line="254" w:lineRule="auto"/>
            </w:pPr>
            <w:r w:rsidRPr="00852B86">
              <w:t>Connection Diagram</w:t>
            </w:r>
          </w:p>
        </w:tc>
        <w:tc>
          <w:tcPr>
            <w:tcW w:w="1134" w:type="dxa"/>
            <w:tcBorders>
              <w:top w:val="single" w:sz="4" w:space="0" w:color="auto"/>
              <w:left w:val="nil"/>
              <w:bottom w:val="single" w:sz="4" w:space="0" w:color="auto"/>
              <w:right w:val="single" w:sz="4" w:space="0" w:color="auto"/>
            </w:tcBorders>
            <w:hideMark/>
          </w:tcPr>
          <w:p w14:paraId="52DF4EBE" w14:textId="77777777" w:rsidR="00110A1E" w:rsidRPr="00852B86" w:rsidRDefault="00110A1E" w:rsidP="005B5E5D">
            <w:pPr>
              <w:pStyle w:val="TAC"/>
              <w:keepLines w:val="0"/>
              <w:spacing w:line="254" w:lineRule="auto"/>
            </w:pPr>
            <w:r w:rsidRPr="00852B86">
              <w:t>TE Part 2Rx</w:t>
            </w:r>
          </w:p>
        </w:tc>
        <w:tc>
          <w:tcPr>
            <w:tcW w:w="2809" w:type="dxa"/>
            <w:tcBorders>
              <w:top w:val="single" w:sz="4" w:space="0" w:color="auto"/>
              <w:left w:val="nil"/>
              <w:bottom w:val="single" w:sz="4" w:space="0" w:color="auto"/>
              <w:right w:val="single" w:sz="4" w:space="0" w:color="auto"/>
            </w:tcBorders>
            <w:hideMark/>
          </w:tcPr>
          <w:p w14:paraId="5BDCAEC8" w14:textId="77777777" w:rsidR="00110A1E" w:rsidRPr="00852B86" w:rsidRDefault="00110A1E" w:rsidP="005B5E5D">
            <w:pPr>
              <w:pStyle w:val="TAC"/>
              <w:keepLines w:val="0"/>
              <w:spacing w:line="254" w:lineRule="auto"/>
            </w:pPr>
            <w:r w:rsidRPr="00852B86">
              <w:t>A.3.1.8.2 with n = 2 and φ</w:t>
            </w:r>
            <w:r w:rsidRPr="00852B86">
              <w:rPr>
                <w:vertAlign w:val="subscript"/>
              </w:rPr>
              <w:t>1</w:t>
            </w:r>
            <w:r w:rsidRPr="00852B86">
              <w:t xml:space="preserve"> = 5 Hz</w:t>
            </w:r>
          </w:p>
        </w:tc>
        <w:tc>
          <w:tcPr>
            <w:tcW w:w="3961" w:type="dxa"/>
            <w:vMerge w:val="restart"/>
            <w:tcBorders>
              <w:top w:val="single" w:sz="4" w:space="0" w:color="auto"/>
              <w:left w:val="nil"/>
              <w:bottom w:val="single" w:sz="4" w:space="0" w:color="auto"/>
              <w:right w:val="single" w:sz="4" w:space="0" w:color="auto"/>
            </w:tcBorders>
            <w:hideMark/>
          </w:tcPr>
          <w:p w14:paraId="3C2A0DBE" w14:textId="77777777" w:rsidR="00110A1E" w:rsidRPr="00852B86" w:rsidRDefault="00110A1E" w:rsidP="005B5E5D">
            <w:pPr>
              <w:pStyle w:val="TAC"/>
              <w:keepLines w:val="0"/>
              <w:spacing w:line="254" w:lineRule="auto"/>
            </w:pPr>
            <w:r w:rsidRPr="00852B86">
              <w:t>As specified in TS 38.508-1 [14] Annex A.</w:t>
            </w:r>
          </w:p>
        </w:tc>
      </w:tr>
      <w:tr w:rsidR="00110A1E" w:rsidRPr="00852B86" w14:paraId="787C9775"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141CEFF0"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52D8C46" w14:textId="77777777" w:rsidR="00110A1E" w:rsidRPr="00852B86" w:rsidRDefault="00110A1E" w:rsidP="005B5E5D">
            <w:pPr>
              <w:pStyle w:val="TAC"/>
              <w:keepLines w:val="0"/>
              <w:spacing w:line="254" w:lineRule="auto"/>
            </w:pPr>
            <w:r w:rsidRPr="00852B86">
              <w:t>TE Part 4Rx</w:t>
            </w:r>
          </w:p>
        </w:tc>
        <w:tc>
          <w:tcPr>
            <w:tcW w:w="2809" w:type="dxa"/>
            <w:tcBorders>
              <w:top w:val="single" w:sz="4" w:space="0" w:color="auto"/>
              <w:left w:val="nil"/>
              <w:bottom w:val="single" w:sz="4" w:space="0" w:color="auto"/>
              <w:right w:val="single" w:sz="4" w:space="0" w:color="auto"/>
            </w:tcBorders>
            <w:hideMark/>
          </w:tcPr>
          <w:p w14:paraId="2F6B3B36" w14:textId="77777777" w:rsidR="00110A1E" w:rsidRPr="00852B86" w:rsidRDefault="00110A1E" w:rsidP="005B5E5D">
            <w:pPr>
              <w:pStyle w:val="TAC"/>
              <w:keepLines w:val="0"/>
              <w:spacing w:line="254" w:lineRule="auto"/>
            </w:pPr>
            <w:r w:rsidRPr="00852B86">
              <w:t>A.3.1.8.5 with n = 2 and φ</w:t>
            </w:r>
            <w:r w:rsidRPr="00852B86">
              <w:rPr>
                <w:vertAlign w:val="subscript"/>
              </w:rPr>
              <w:t>1,1</w:t>
            </w:r>
            <w:r w:rsidRPr="00852B86">
              <w:t xml:space="preserve"> = 5 Hz, φ</w:t>
            </w:r>
            <w:r w:rsidRPr="00852B86">
              <w:rPr>
                <w:vertAlign w:val="subscript"/>
              </w:rPr>
              <w:t>1,2</w:t>
            </w:r>
            <w:r w:rsidRPr="00852B86">
              <w:t xml:space="preserve"> = 10 Hz, φ</w:t>
            </w:r>
            <w:r w:rsidRPr="00852B86">
              <w:rPr>
                <w:vertAlign w:val="subscript"/>
              </w:rPr>
              <w:t>1,3</w:t>
            </w:r>
            <w:r w:rsidRPr="00852B86">
              <w:t xml:space="preserve"> = 15 Hz</w:t>
            </w:r>
          </w:p>
        </w:tc>
        <w:tc>
          <w:tcPr>
            <w:tcW w:w="3961" w:type="dxa"/>
            <w:vMerge/>
            <w:tcBorders>
              <w:top w:val="single" w:sz="4" w:space="0" w:color="auto"/>
              <w:left w:val="nil"/>
              <w:bottom w:val="single" w:sz="4" w:space="0" w:color="auto"/>
              <w:right w:val="single" w:sz="4" w:space="0" w:color="auto"/>
            </w:tcBorders>
            <w:vAlign w:val="center"/>
            <w:hideMark/>
          </w:tcPr>
          <w:p w14:paraId="3FCB6208"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1D23E753"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5ECB5971"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3A331A4B" w14:textId="77777777" w:rsidR="00110A1E" w:rsidRPr="00852B86" w:rsidRDefault="00110A1E" w:rsidP="005B5E5D">
            <w:pPr>
              <w:pStyle w:val="TAC"/>
              <w:keepLines w:val="0"/>
              <w:spacing w:line="254" w:lineRule="auto"/>
            </w:pPr>
            <w:r w:rsidRPr="00852B86">
              <w:t>DUT Part 2Rx</w:t>
            </w:r>
          </w:p>
        </w:tc>
        <w:tc>
          <w:tcPr>
            <w:tcW w:w="2809" w:type="dxa"/>
            <w:tcBorders>
              <w:top w:val="single" w:sz="4" w:space="0" w:color="auto"/>
              <w:left w:val="nil"/>
              <w:bottom w:val="single" w:sz="4" w:space="0" w:color="auto"/>
              <w:right w:val="single" w:sz="4" w:space="0" w:color="auto"/>
            </w:tcBorders>
            <w:hideMark/>
          </w:tcPr>
          <w:p w14:paraId="55848BB5" w14:textId="77777777" w:rsidR="00110A1E" w:rsidRPr="00852B86" w:rsidRDefault="00110A1E" w:rsidP="005B5E5D">
            <w:pPr>
              <w:pStyle w:val="TAC"/>
              <w:keepLines w:val="0"/>
              <w:spacing w:line="254" w:lineRule="auto"/>
            </w:pPr>
            <w:r w:rsidRPr="00852B86">
              <w:t>A.3.2.3.4</w:t>
            </w:r>
          </w:p>
        </w:tc>
        <w:tc>
          <w:tcPr>
            <w:tcW w:w="3961" w:type="dxa"/>
            <w:vMerge/>
            <w:tcBorders>
              <w:top w:val="single" w:sz="4" w:space="0" w:color="auto"/>
              <w:left w:val="nil"/>
              <w:bottom w:val="single" w:sz="4" w:space="0" w:color="auto"/>
              <w:right w:val="single" w:sz="4" w:space="0" w:color="auto"/>
            </w:tcBorders>
            <w:vAlign w:val="center"/>
            <w:hideMark/>
          </w:tcPr>
          <w:p w14:paraId="58F07E23"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1841DA86" w14:textId="77777777" w:rsidTr="005B5E5D">
        <w:trPr>
          <w:jc w:val="center"/>
        </w:trPr>
        <w:tc>
          <w:tcPr>
            <w:tcW w:w="1701" w:type="dxa"/>
            <w:vMerge/>
            <w:tcBorders>
              <w:top w:val="nil"/>
              <w:left w:val="single" w:sz="4" w:space="0" w:color="auto"/>
              <w:bottom w:val="single" w:sz="4" w:space="0" w:color="auto"/>
              <w:right w:val="single" w:sz="4" w:space="0" w:color="auto"/>
            </w:tcBorders>
            <w:vAlign w:val="center"/>
            <w:hideMark/>
          </w:tcPr>
          <w:p w14:paraId="056E1021" w14:textId="77777777" w:rsidR="00110A1E" w:rsidRPr="00852B86" w:rsidRDefault="00110A1E" w:rsidP="005B5E5D">
            <w:pPr>
              <w:overflowPunct/>
              <w:autoSpaceDE/>
              <w:autoSpaceDN/>
              <w:adjustRightInd/>
              <w:spacing w:after="0"/>
              <w:textAlignment w:val="auto"/>
              <w:rPr>
                <w:rFonts w:ascii="Arial" w:hAnsi="Arial"/>
                <w:sz w:val="18"/>
                <w:szCs w:val="18"/>
              </w:rPr>
            </w:pPr>
          </w:p>
        </w:tc>
        <w:tc>
          <w:tcPr>
            <w:tcW w:w="1134" w:type="dxa"/>
            <w:tcBorders>
              <w:top w:val="single" w:sz="4" w:space="0" w:color="auto"/>
              <w:left w:val="nil"/>
              <w:bottom w:val="single" w:sz="4" w:space="0" w:color="auto"/>
              <w:right w:val="single" w:sz="4" w:space="0" w:color="auto"/>
            </w:tcBorders>
            <w:hideMark/>
          </w:tcPr>
          <w:p w14:paraId="6A6D8592" w14:textId="77777777" w:rsidR="00110A1E" w:rsidRPr="00852B86" w:rsidRDefault="00110A1E" w:rsidP="005B5E5D">
            <w:pPr>
              <w:pStyle w:val="TAC"/>
              <w:keepLines w:val="0"/>
              <w:spacing w:line="254" w:lineRule="auto"/>
            </w:pPr>
            <w:r w:rsidRPr="00852B86">
              <w:t>DUT Part 4Rx</w:t>
            </w:r>
          </w:p>
        </w:tc>
        <w:tc>
          <w:tcPr>
            <w:tcW w:w="2809" w:type="dxa"/>
            <w:tcBorders>
              <w:top w:val="single" w:sz="4" w:space="0" w:color="auto"/>
              <w:left w:val="nil"/>
              <w:bottom w:val="single" w:sz="4" w:space="0" w:color="auto"/>
              <w:right w:val="single" w:sz="4" w:space="0" w:color="auto"/>
            </w:tcBorders>
            <w:hideMark/>
          </w:tcPr>
          <w:p w14:paraId="06AA2C1A" w14:textId="77777777" w:rsidR="00110A1E" w:rsidRPr="00852B86" w:rsidRDefault="00110A1E" w:rsidP="005B5E5D">
            <w:pPr>
              <w:pStyle w:val="TAC"/>
              <w:keepLines w:val="0"/>
              <w:spacing w:line="254" w:lineRule="auto"/>
            </w:pPr>
            <w:r w:rsidRPr="00852B86">
              <w:t>A.3.2.5.2</w:t>
            </w:r>
          </w:p>
        </w:tc>
        <w:tc>
          <w:tcPr>
            <w:tcW w:w="3961" w:type="dxa"/>
            <w:vMerge/>
            <w:tcBorders>
              <w:top w:val="single" w:sz="4" w:space="0" w:color="auto"/>
              <w:left w:val="nil"/>
              <w:bottom w:val="single" w:sz="4" w:space="0" w:color="auto"/>
              <w:right w:val="single" w:sz="4" w:space="0" w:color="auto"/>
            </w:tcBorders>
            <w:vAlign w:val="center"/>
            <w:hideMark/>
          </w:tcPr>
          <w:p w14:paraId="496A90CD" w14:textId="77777777" w:rsidR="00110A1E" w:rsidRPr="00852B86" w:rsidRDefault="00110A1E" w:rsidP="005B5E5D">
            <w:pPr>
              <w:overflowPunct/>
              <w:autoSpaceDE/>
              <w:autoSpaceDN/>
              <w:adjustRightInd/>
              <w:spacing w:after="0"/>
              <w:textAlignment w:val="auto"/>
              <w:rPr>
                <w:rFonts w:ascii="Arial" w:hAnsi="Arial"/>
                <w:sz w:val="18"/>
                <w:szCs w:val="18"/>
              </w:rPr>
            </w:pPr>
          </w:p>
        </w:tc>
      </w:tr>
      <w:tr w:rsidR="00110A1E" w:rsidRPr="00852B86" w14:paraId="30D4C3A3" w14:textId="77777777" w:rsidTr="005B5E5D">
        <w:trPr>
          <w:jc w:val="center"/>
        </w:trPr>
        <w:tc>
          <w:tcPr>
            <w:tcW w:w="1701" w:type="dxa"/>
            <w:tcBorders>
              <w:top w:val="single" w:sz="4" w:space="0" w:color="auto"/>
              <w:left w:val="single" w:sz="4" w:space="0" w:color="auto"/>
              <w:bottom w:val="single" w:sz="4" w:space="0" w:color="auto"/>
              <w:right w:val="single" w:sz="4" w:space="0" w:color="auto"/>
            </w:tcBorders>
            <w:hideMark/>
          </w:tcPr>
          <w:p w14:paraId="3168F62F" w14:textId="77777777" w:rsidR="00110A1E" w:rsidRPr="00852B86" w:rsidRDefault="00110A1E" w:rsidP="005B5E5D">
            <w:pPr>
              <w:pStyle w:val="TAC"/>
              <w:keepLines w:val="0"/>
              <w:spacing w:line="254" w:lineRule="auto"/>
            </w:pPr>
            <w:r w:rsidRPr="00852B86">
              <w:t>Exceptions to connection diagram</w:t>
            </w:r>
          </w:p>
        </w:tc>
        <w:tc>
          <w:tcPr>
            <w:tcW w:w="3943" w:type="dxa"/>
            <w:gridSpan w:val="2"/>
            <w:tcBorders>
              <w:top w:val="single" w:sz="4" w:space="0" w:color="auto"/>
              <w:left w:val="nil"/>
              <w:bottom w:val="single" w:sz="4" w:space="0" w:color="auto"/>
              <w:right w:val="single" w:sz="4" w:space="0" w:color="auto"/>
            </w:tcBorders>
            <w:hideMark/>
          </w:tcPr>
          <w:p w14:paraId="22B9490F" w14:textId="77777777" w:rsidR="00110A1E" w:rsidRPr="00852B86" w:rsidRDefault="00110A1E" w:rsidP="005B5E5D">
            <w:pPr>
              <w:pStyle w:val="TAC"/>
              <w:keepLines w:val="0"/>
              <w:spacing w:line="254" w:lineRule="auto"/>
            </w:pPr>
            <w:r w:rsidRPr="00852B86">
              <w:t>N/A</w:t>
            </w:r>
          </w:p>
        </w:tc>
        <w:tc>
          <w:tcPr>
            <w:tcW w:w="3961" w:type="dxa"/>
            <w:tcBorders>
              <w:top w:val="single" w:sz="4" w:space="0" w:color="auto"/>
              <w:left w:val="nil"/>
              <w:bottom w:val="single" w:sz="4" w:space="0" w:color="auto"/>
              <w:right w:val="single" w:sz="4" w:space="0" w:color="auto"/>
            </w:tcBorders>
          </w:tcPr>
          <w:p w14:paraId="39349213" w14:textId="77777777" w:rsidR="00110A1E" w:rsidRPr="00852B86" w:rsidRDefault="00110A1E" w:rsidP="005B5E5D">
            <w:pPr>
              <w:pStyle w:val="TAC"/>
              <w:keepLines w:val="0"/>
              <w:spacing w:line="254" w:lineRule="auto"/>
            </w:pPr>
          </w:p>
        </w:tc>
      </w:tr>
    </w:tbl>
    <w:p w14:paraId="6A50FB76" w14:textId="77777777" w:rsidR="00110A1E" w:rsidRPr="00852B86" w:rsidRDefault="00110A1E" w:rsidP="00110A1E"/>
    <w:p w14:paraId="6D620ACB" w14:textId="51D16D0A" w:rsidR="00110A1E" w:rsidRPr="00852B86" w:rsidRDefault="00110A1E" w:rsidP="00110A1E">
      <w:pPr>
        <w:pStyle w:val="B10"/>
      </w:pPr>
      <w:r w:rsidRPr="00852B86">
        <w:t>1.</w:t>
      </w:r>
      <w:r w:rsidRPr="00852B86">
        <w:tab/>
        <w:t>Message contents are defined in Clause 4.7.10.2.4.3.</w:t>
      </w:r>
    </w:p>
    <w:p w14:paraId="654511FE" w14:textId="77777777" w:rsidR="00110A1E" w:rsidRPr="00852B86" w:rsidRDefault="00110A1E" w:rsidP="00110A1E">
      <w:pPr>
        <w:pStyle w:val="B10"/>
      </w:pPr>
      <w:r w:rsidRPr="00852B86">
        <w:t>2.</w:t>
      </w:r>
      <w:r w:rsidRPr="00852B86">
        <w:tab/>
        <w:t>Cell 1 is the E-UTRA serving cell (PCell) for the EN-DC setup, which is specified in Clause A.3.7.2.1 in TS 38.133 [6]. The power levels and settings for Cell 1 are set according to Annex A.6. Cell 2 and Cell 3 are NR FR1 cells in the same frequency. Cell 2 is the PSCell and Cell 3 is the target cell for CSI-SINR measurements. CSI-RS for mobility configured for Cell 2 is associated to the SSB of Cell 2, and CSI-RS for mobility configured for Cell 3 is associated to the SSB of Cell 3. The connection setup is done according to the settings in Clause C.1.3.</w:t>
      </w:r>
    </w:p>
    <w:p w14:paraId="25D02E0B" w14:textId="19D5448F" w:rsidR="00110A1E" w:rsidRPr="00852B86" w:rsidRDefault="00110A1E" w:rsidP="00110A1E">
      <w:pPr>
        <w:pStyle w:val="H6"/>
        <w:keepLines w:val="0"/>
        <w:ind w:left="1710" w:hanging="1715"/>
        <w:rPr>
          <w:sz w:val="22"/>
          <w:szCs w:val="22"/>
        </w:rPr>
      </w:pPr>
      <w:r w:rsidRPr="00852B86">
        <w:rPr>
          <w:sz w:val="22"/>
          <w:szCs w:val="22"/>
        </w:rPr>
        <w:t>4.7.10.2.4.2</w:t>
      </w:r>
      <w:r w:rsidRPr="00852B86">
        <w:rPr>
          <w:sz w:val="22"/>
          <w:szCs w:val="22"/>
        </w:rPr>
        <w:tab/>
        <w:t>Test procedure</w:t>
      </w:r>
    </w:p>
    <w:p w14:paraId="3E831DA2" w14:textId="77777777" w:rsidR="00110A1E" w:rsidRPr="00852B86" w:rsidRDefault="00110A1E" w:rsidP="00110A1E">
      <w:pPr>
        <w:pStyle w:val="B10"/>
      </w:pPr>
      <w:r w:rsidRPr="00852B86">
        <w:t>1.</w:t>
      </w:r>
      <w:r w:rsidRPr="00852B86">
        <w:tab/>
        <w:t xml:space="preserve">Ensure the UE is in state RRC_CONNECTED with generic procedure parameters Connectivity EN-DC, DC bearer MCG and SCG, Connected without release </w:t>
      </w:r>
      <w:r w:rsidRPr="00852B86">
        <w:rPr>
          <w:i/>
        </w:rPr>
        <w:t>On</w:t>
      </w:r>
      <w:r w:rsidRPr="00852B86">
        <w:t xml:space="preserve"> and Test Mode </w:t>
      </w:r>
      <w:r w:rsidRPr="00852B86">
        <w:rPr>
          <w:i/>
        </w:rPr>
        <w:t>On,</w:t>
      </w:r>
      <w:r w:rsidRPr="00852B86">
        <w:t xml:space="preserve"> according to TS 38.508-1 [14] Clause 4.5.</w:t>
      </w:r>
    </w:p>
    <w:p w14:paraId="4714AE30" w14:textId="77777777" w:rsidR="00110A1E" w:rsidRPr="00852B86" w:rsidRDefault="00110A1E" w:rsidP="00110A1E">
      <w:pPr>
        <w:pStyle w:val="B10"/>
      </w:pPr>
      <w:r w:rsidRPr="00852B86">
        <w:t>2.</w:t>
      </w:r>
      <w:r w:rsidRPr="00852B86">
        <w:tab/>
        <w:t>Set the parameters according to Table 4.7.10.2.5-1 as appropriate.</w:t>
      </w:r>
    </w:p>
    <w:p w14:paraId="7F6B3536" w14:textId="77777777" w:rsidR="00110A1E" w:rsidRPr="00852B86" w:rsidRDefault="00110A1E" w:rsidP="00110A1E">
      <w:pPr>
        <w:pStyle w:val="B10"/>
      </w:pPr>
      <w:r w:rsidRPr="00852B86">
        <w:t>3.</w:t>
      </w:r>
      <w:r w:rsidRPr="00852B86">
        <w:tab/>
        <w:t>The SS shall transmit an RRCConnectionReconfiguration message on Cell 1.</w:t>
      </w:r>
    </w:p>
    <w:p w14:paraId="4EE54749" w14:textId="77777777" w:rsidR="00110A1E" w:rsidRPr="00852B86" w:rsidRDefault="00110A1E" w:rsidP="00110A1E">
      <w:pPr>
        <w:pStyle w:val="B10"/>
      </w:pPr>
      <w:r w:rsidRPr="00852B86">
        <w:t>4.</w:t>
      </w:r>
      <w:r w:rsidRPr="00852B86">
        <w:tab/>
        <w:t>The UE shall transmit an RRCConnectionReconfigurationComplete message.</w:t>
      </w:r>
    </w:p>
    <w:p w14:paraId="4CECA04C" w14:textId="77777777" w:rsidR="00110A1E" w:rsidRPr="00852B86" w:rsidRDefault="00110A1E" w:rsidP="00110A1E">
      <w:pPr>
        <w:pStyle w:val="B10"/>
      </w:pPr>
      <w:r w:rsidRPr="00852B86">
        <w:t>5.</w:t>
      </w:r>
      <w:r w:rsidRPr="00852B86">
        <w:tab/>
        <w:t>The UE shall transmit periodically MeasurementReport messages.</w:t>
      </w:r>
    </w:p>
    <w:p w14:paraId="2CCE6937" w14:textId="77777777" w:rsidR="00110A1E" w:rsidRPr="00852B86" w:rsidRDefault="00110A1E" w:rsidP="00110A1E">
      <w:pPr>
        <w:pStyle w:val="B10"/>
      </w:pPr>
      <w:r w:rsidRPr="00852B86">
        <w:t>6.</w:t>
      </w:r>
      <w:r w:rsidRPr="00852B86">
        <w:tab/>
        <w:t>After 10s wait from Step 3, the SS shall check the CSI-SINR reported values in the periodic MeasurementReport. The CSI-SINR value of Cell 3 reported by the UE is compared to the expected CSI-SINR. If the value is outside the limits (determined by Table 4.7.10.0.2.1-1 and 4.7.10.0.2.1-2) or the UE fails to report the measurement value for Cell 3, the number of failed iterations is increased by one. Otherwise, the number of passed iterations is increased by one.</w:t>
      </w:r>
    </w:p>
    <w:p w14:paraId="05A72226" w14:textId="77777777" w:rsidR="00110A1E" w:rsidRPr="00852B86" w:rsidRDefault="00110A1E" w:rsidP="00110A1E">
      <w:pPr>
        <w:pStyle w:val="B10"/>
      </w:pPr>
      <w:r w:rsidRPr="00852B86">
        <w:t>7.</w:t>
      </w:r>
      <w:r w:rsidRPr="00852B86">
        <w:tab/>
        <w:t>The SS shall continue checking the MeasurementReport messages transmitted by the UE until the confidence level according to Table G.2.3-1 in Annex G is achieved.</w:t>
      </w:r>
    </w:p>
    <w:p w14:paraId="5ECD16AE" w14:textId="62A9DC3D" w:rsidR="00110A1E" w:rsidRPr="00852B86" w:rsidRDefault="00110A1E" w:rsidP="00110A1E">
      <w:pPr>
        <w:pStyle w:val="B10"/>
      </w:pPr>
      <w:r w:rsidRPr="00852B86">
        <w:t>8.</w:t>
      </w:r>
      <w:r w:rsidRPr="00852B86">
        <w:tab/>
        <w:t>Set the parameters according to each sub-test in Table 4.7.10.2.5-1 as appropriate and repeat steps 5-7.</w:t>
      </w:r>
    </w:p>
    <w:p w14:paraId="7CEBF397" w14:textId="77777777" w:rsidR="00110A1E" w:rsidRPr="00852B86" w:rsidRDefault="00110A1E" w:rsidP="00110A1E">
      <w:pPr>
        <w:pStyle w:val="H6"/>
        <w:keepLines w:val="0"/>
        <w:ind w:left="1710" w:hanging="1715"/>
        <w:rPr>
          <w:sz w:val="22"/>
          <w:szCs w:val="22"/>
          <w:lang w:eastAsia="zh-CN"/>
        </w:rPr>
      </w:pPr>
      <w:r w:rsidRPr="00852B86">
        <w:rPr>
          <w:sz w:val="22"/>
          <w:szCs w:val="22"/>
        </w:rPr>
        <w:t>4.7.10.2.4.3</w:t>
      </w:r>
      <w:r w:rsidRPr="00852B86">
        <w:rPr>
          <w:sz w:val="22"/>
          <w:szCs w:val="22"/>
        </w:rPr>
        <w:tab/>
        <w:t>Message contents</w:t>
      </w:r>
    </w:p>
    <w:p w14:paraId="02ECD4A8" w14:textId="77777777" w:rsidR="00110A1E" w:rsidRPr="00852B86" w:rsidRDefault="00110A1E" w:rsidP="00110A1E">
      <w:r w:rsidRPr="00852B86">
        <w:t>[TBD]</w:t>
      </w:r>
    </w:p>
    <w:p w14:paraId="52A6DA9E" w14:textId="77777777" w:rsidR="00110A1E" w:rsidRPr="00852B86" w:rsidRDefault="00110A1E" w:rsidP="00110A1E">
      <w:pPr>
        <w:pStyle w:val="Heading5"/>
        <w:rPr>
          <w:lang w:eastAsia="zh-CN"/>
        </w:rPr>
      </w:pPr>
      <w:r w:rsidRPr="00852B86">
        <w:rPr>
          <w:lang w:eastAsia="zh-CN"/>
        </w:rPr>
        <w:t>4.7.10.2.5</w:t>
      </w:r>
      <w:r w:rsidRPr="00852B86">
        <w:rPr>
          <w:lang w:eastAsia="zh-CN"/>
        </w:rPr>
        <w:tab/>
        <w:t>Test Requirements</w:t>
      </w:r>
    </w:p>
    <w:p w14:paraId="661DB1F8" w14:textId="77777777" w:rsidR="00110A1E" w:rsidRPr="00852B86" w:rsidRDefault="00110A1E" w:rsidP="00110A1E">
      <w:pPr>
        <w:jc w:val="both"/>
      </w:pPr>
      <w:r w:rsidRPr="00852B86">
        <w:t>Both absolute accuracy and relative accuracy requirements of CSI-SINR inter-frequency measurement are tested by using test parameters in Table 4.7.10.2.5-1. CSI-RS for mobility configured for Cell 2 is associated to the SSB of Cell 2, and CSI-RS for mobility configured for Cell 3 is associated to the SSB of Cell 3.</w:t>
      </w:r>
    </w:p>
    <w:p w14:paraId="1C416E62" w14:textId="77777777" w:rsidR="00110A1E" w:rsidRPr="00852B86" w:rsidRDefault="00110A1E" w:rsidP="00110A1E">
      <w:pPr>
        <w:rPr>
          <w:rFonts w:eastAsia="DengXian"/>
        </w:rPr>
      </w:pPr>
      <w:r w:rsidRPr="00852B86">
        <w:t>The CSI-SINR measurement accuracy shall fulfil the requirements in Clause 4.7.10.0.2.</w:t>
      </w:r>
    </w:p>
    <w:p w14:paraId="15345FAD" w14:textId="77777777" w:rsidR="00110A1E" w:rsidRPr="00852B86" w:rsidRDefault="00110A1E" w:rsidP="00110A1E">
      <w:pPr>
        <w:pStyle w:val="TH"/>
      </w:pPr>
      <w:r w:rsidRPr="00852B86">
        <w:t>Table 4.7.10.2.5-1: CSI-SINR Inter frequency test parameter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
        <w:gridCol w:w="1104"/>
        <w:gridCol w:w="18"/>
        <w:gridCol w:w="1715"/>
        <w:gridCol w:w="970"/>
        <w:gridCol w:w="810"/>
        <w:gridCol w:w="15"/>
        <w:gridCol w:w="795"/>
        <w:gridCol w:w="30"/>
        <w:gridCol w:w="780"/>
        <w:gridCol w:w="45"/>
        <w:gridCol w:w="765"/>
        <w:gridCol w:w="60"/>
        <w:gridCol w:w="750"/>
        <w:gridCol w:w="75"/>
        <w:gridCol w:w="825"/>
      </w:tblGrid>
      <w:tr w:rsidR="00110A1E" w:rsidRPr="00852B86" w14:paraId="4CD608CA" w14:textId="77777777" w:rsidTr="005B5E5D">
        <w:trPr>
          <w:jc w:val="center"/>
        </w:trPr>
        <w:tc>
          <w:tcPr>
            <w:tcW w:w="3800" w:type="dxa"/>
            <w:gridSpan w:val="4"/>
            <w:tcBorders>
              <w:top w:val="single" w:sz="4" w:space="0" w:color="auto"/>
              <w:left w:val="single" w:sz="4" w:space="0" w:color="auto"/>
              <w:bottom w:val="nil"/>
              <w:right w:val="single" w:sz="4" w:space="0" w:color="auto"/>
            </w:tcBorders>
            <w:vAlign w:val="center"/>
            <w:hideMark/>
          </w:tcPr>
          <w:p w14:paraId="15471A8F" w14:textId="77777777" w:rsidR="00110A1E" w:rsidRPr="00852B86" w:rsidRDefault="00110A1E" w:rsidP="005B5E5D">
            <w:pPr>
              <w:pStyle w:val="TAH"/>
            </w:pPr>
            <w:r w:rsidRPr="00852B86">
              <w:t>Parameter</w:t>
            </w:r>
          </w:p>
        </w:tc>
        <w:tc>
          <w:tcPr>
            <w:tcW w:w="970" w:type="dxa"/>
            <w:tcBorders>
              <w:top w:val="single" w:sz="4" w:space="0" w:color="auto"/>
              <w:left w:val="single" w:sz="4" w:space="0" w:color="auto"/>
              <w:bottom w:val="nil"/>
              <w:right w:val="single" w:sz="4" w:space="0" w:color="auto"/>
            </w:tcBorders>
            <w:vAlign w:val="center"/>
            <w:hideMark/>
          </w:tcPr>
          <w:p w14:paraId="63D2A7F4" w14:textId="77777777" w:rsidR="00110A1E" w:rsidRPr="00852B86" w:rsidRDefault="00110A1E" w:rsidP="005B5E5D">
            <w:pPr>
              <w:pStyle w:val="TAH"/>
            </w:pPr>
            <w:r w:rsidRPr="00852B86">
              <w:t>Unit</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14:paraId="23822AD6" w14:textId="77777777" w:rsidR="00110A1E" w:rsidRPr="00852B86" w:rsidRDefault="00110A1E" w:rsidP="005B5E5D">
            <w:pPr>
              <w:pStyle w:val="TAH"/>
            </w:pPr>
            <w:r w:rsidRPr="00852B86">
              <w:t>Test 1</w:t>
            </w:r>
          </w:p>
        </w:tc>
        <w:tc>
          <w:tcPr>
            <w:tcW w:w="1620" w:type="dxa"/>
            <w:gridSpan w:val="4"/>
            <w:tcBorders>
              <w:top w:val="single" w:sz="4" w:space="0" w:color="auto"/>
              <w:left w:val="single" w:sz="4" w:space="0" w:color="auto"/>
              <w:bottom w:val="single" w:sz="4" w:space="0" w:color="auto"/>
              <w:right w:val="single" w:sz="4" w:space="0" w:color="auto"/>
            </w:tcBorders>
            <w:vAlign w:val="center"/>
            <w:hideMark/>
          </w:tcPr>
          <w:p w14:paraId="53B21C7F" w14:textId="77777777" w:rsidR="00110A1E" w:rsidRPr="00852B86" w:rsidRDefault="00110A1E" w:rsidP="005B5E5D">
            <w:pPr>
              <w:pStyle w:val="TAH"/>
            </w:pPr>
            <w:r w:rsidRPr="00852B86">
              <w:t>Test 2</w:t>
            </w:r>
          </w:p>
        </w:tc>
        <w:tc>
          <w:tcPr>
            <w:tcW w:w="1710" w:type="dxa"/>
            <w:gridSpan w:val="4"/>
            <w:tcBorders>
              <w:top w:val="single" w:sz="4" w:space="0" w:color="auto"/>
              <w:left w:val="single" w:sz="4" w:space="0" w:color="auto"/>
              <w:bottom w:val="single" w:sz="4" w:space="0" w:color="auto"/>
              <w:right w:val="single" w:sz="4" w:space="0" w:color="auto"/>
            </w:tcBorders>
            <w:vAlign w:val="center"/>
            <w:hideMark/>
          </w:tcPr>
          <w:p w14:paraId="72FC1C49" w14:textId="77777777" w:rsidR="00110A1E" w:rsidRPr="00852B86" w:rsidRDefault="00110A1E" w:rsidP="005B5E5D">
            <w:pPr>
              <w:pStyle w:val="TAH"/>
            </w:pPr>
            <w:r w:rsidRPr="00852B86">
              <w:t>Test 3</w:t>
            </w:r>
          </w:p>
        </w:tc>
      </w:tr>
      <w:tr w:rsidR="00110A1E" w:rsidRPr="00852B86" w14:paraId="31F3A14A" w14:textId="77777777" w:rsidTr="005B5E5D">
        <w:trPr>
          <w:jc w:val="center"/>
        </w:trPr>
        <w:tc>
          <w:tcPr>
            <w:tcW w:w="3800" w:type="dxa"/>
            <w:gridSpan w:val="4"/>
            <w:tcBorders>
              <w:top w:val="nil"/>
              <w:left w:val="single" w:sz="4" w:space="0" w:color="auto"/>
              <w:bottom w:val="single" w:sz="4" w:space="0" w:color="auto"/>
              <w:right w:val="single" w:sz="4" w:space="0" w:color="auto"/>
            </w:tcBorders>
            <w:vAlign w:val="center"/>
            <w:hideMark/>
          </w:tcPr>
          <w:p w14:paraId="4A1C195B" w14:textId="77777777" w:rsidR="00110A1E" w:rsidRPr="00852B86" w:rsidRDefault="00110A1E" w:rsidP="005B5E5D">
            <w:pPr>
              <w:pStyle w:val="TAH"/>
            </w:pPr>
          </w:p>
        </w:tc>
        <w:tc>
          <w:tcPr>
            <w:tcW w:w="970" w:type="dxa"/>
            <w:tcBorders>
              <w:top w:val="nil"/>
              <w:left w:val="single" w:sz="4" w:space="0" w:color="auto"/>
              <w:bottom w:val="single" w:sz="4" w:space="0" w:color="auto"/>
              <w:right w:val="single" w:sz="4" w:space="0" w:color="auto"/>
            </w:tcBorders>
            <w:vAlign w:val="center"/>
            <w:hideMark/>
          </w:tcPr>
          <w:p w14:paraId="33058815" w14:textId="77777777" w:rsidR="00110A1E" w:rsidRPr="00852B86" w:rsidRDefault="00110A1E" w:rsidP="005B5E5D">
            <w:pPr>
              <w:pStyle w:val="TAH"/>
              <w:rPr>
                <w:rFonts w:ascii="CG Times (WN)" w:hAnsi="CG Times (WN)"/>
              </w:rPr>
            </w:pPr>
          </w:p>
        </w:tc>
        <w:tc>
          <w:tcPr>
            <w:tcW w:w="810" w:type="dxa"/>
            <w:tcBorders>
              <w:top w:val="single" w:sz="4" w:space="0" w:color="auto"/>
              <w:left w:val="single" w:sz="4" w:space="0" w:color="auto"/>
              <w:bottom w:val="single" w:sz="4" w:space="0" w:color="auto"/>
              <w:right w:val="single" w:sz="4" w:space="0" w:color="auto"/>
            </w:tcBorders>
            <w:vAlign w:val="center"/>
            <w:hideMark/>
          </w:tcPr>
          <w:p w14:paraId="7642672A" w14:textId="77777777" w:rsidR="00110A1E" w:rsidRPr="00852B86" w:rsidRDefault="00110A1E" w:rsidP="005B5E5D">
            <w:pPr>
              <w:pStyle w:val="TAH"/>
            </w:pPr>
            <w:r w:rsidRPr="00852B86">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C7CB8C8" w14:textId="77777777" w:rsidR="00110A1E" w:rsidRPr="00852B86" w:rsidRDefault="00110A1E" w:rsidP="005B5E5D">
            <w:pPr>
              <w:pStyle w:val="TAH"/>
            </w:pPr>
            <w:r w:rsidRPr="00852B86">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7C9BAAF" w14:textId="77777777" w:rsidR="00110A1E" w:rsidRPr="00852B86" w:rsidRDefault="00110A1E" w:rsidP="005B5E5D">
            <w:pPr>
              <w:pStyle w:val="TAH"/>
            </w:pPr>
            <w:r w:rsidRPr="00852B86">
              <w:t>Cell 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610B7FF3" w14:textId="77777777" w:rsidR="00110A1E" w:rsidRPr="00852B86" w:rsidRDefault="00110A1E" w:rsidP="005B5E5D">
            <w:pPr>
              <w:pStyle w:val="TAH"/>
            </w:pPr>
            <w:r w:rsidRPr="00852B86">
              <w:t>Cell 3</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113865D9" w14:textId="77777777" w:rsidR="00110A1E" w:rsidRPr="00852B86" w:rsidRDefault="00110A1E" w:rsidP="005B5E5D">
            <w:pPr>
              <w:pStyle w:val="TAH"/>
            </w:pPr>
            <w:r w:rsidRPr="00852B86">
              <w:t>Cell 2</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3BA7DDC5" w14:textId="77777777" w:rsidR="00110A1E" w:rsidRPr="00852B86" w:rsidRDefault="00110A1E" w:rsidP="005B5E5D">
            <w:pPr>
              <w:pStyle w:val="TAH"/>
            </w:pPr>
            <w:r w:rsidRPr="00852B86">
              <w:t>Cell 3</w:t>
            </w:r>
          </w:p>
        </w:tc>
      </w:tr>
      <w:tr w:rsidR="00110A1E" w:rsidRPr="00852B86" w14:paraId="2548BE7F"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vAlign w:val="center"/>
            <w:hideMark/>
          </w:tcPr>
          <w:p w14:paraId="6A7F5BBD" w14:textId="77777777" w:rsidR="00110A1E" w:rsidRPr="00852B86" w:rsidRDefault="00110A1E" w:rsidP="005B5E5D">
            <w:pPr>
              <w:pStyle w:val="TAH"/>
            </w:pPr>
            <w:r w:rsidRPr="00852B86">
              <w:t>SSB ARFCN</w:t>
            </w:r>
          </w:p>
        </w:tc>
        <w:tc>
          <w:tcPr>
            <w:tcW w:w="970" w:type="dxa"/>
            <w:tcBorders>
              <w:top w:val="single" w:sz="4" w:space="0" w:color="auto"/>
              <w:left w:val="single" w:sz="4" w:space="0" w:color="auto"/>
              <w:bottom w:val="single" w:sz="4" w:space="0" w:color="auto"/>
              <w:right w:val="single" w:sz="4" w:space="0" w:color="auto"/>
            </w:tcBorders>
            <w:vAlign w:val="center"/>
          </w:tcPr>
          <w:p w14:paraId="32EF42EB" w14:textId="77777777" w:rsidR="00110A1E" w:rsidRPr="00852B86" w:rsidRDefault="00110A1E" w:rsidP="005B5E5D">
            <w:pPr>
              <w:pStyle w:val="TAH"/>
            </w:pPr>
          </w:p>
        </w:tc>
        <w:tc>
          <w:tcPr>
            <w:tcW w:w="810" w:type="dxa"/>
            <w:tcBorders>
              <w:top w:val="single" w:sz="4" w:space="0" w:color="auto"/>
              <w:left w:val="single" w:sz="4" w:space="0" w:color="auto"/>
              <w:bottom w:val="single" w:sz="4" w:space="0" w:color="auto"/>
              <w:right w:val="single" w:sz="4" w:space="0" w:color="auto"/>
            </w:tcBorders>
            <w:vAlign w:val="center"/>
            <w:hideMark/>
          </w:tcPr>
          <w:p w14:paraId="1FE7025F" w14:textId="77777777" w:rsidR="00110A1E" w:rsidRPr="00852B86" w:rsidRDefault="00110A1E" w:rsidP="005B5E5D">
            <w:pPr>
              <w:pStyle w:val="TAH"/>
            </w:pPr>
            <w:r w:rsidRPr="00852B86">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7C52B78C" w14:textId="77777777" w:rsidR="00110A1E" w:rsidRPr="00852B86" w:rsidRDefault="00110A1E" w:rsidP="005B5E5D">
            <w:pPr>
              <w:pStyle w:val="TAH"/>
            </w:pPr>
            <w:r w:rsidRPr="00852B86">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0C58692D" w14:textId="77777777" w:rsidR="00110A1E" w:rsidRPr="00852B86" w:rsidRDefault="00110A1E" w:rsidP="005B5E5D">
            <w:pPr>
              <w:pStyle w:val="TAH"/>
            </w:pPr>
            <w:r w:rsidRPr="00852B86">
              <w:t>freq1</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36C7ABCE" w14:textId="77777777" w:rsidR="00110A1E" w:rsidRPr="00852B86" w:rsidRDefault="00110A1E" w:rsidP="005B5E5D">
            <w:pPr>
              <w:pStyle w:val="TAH"/>
            </w:pPr>
            <w:r w:rsidRPr="00852B86">
              <w:t>freq2</w:t>
            </w:r>
          </w:p>
        </w:tc>
        <w:tc>
          <w:tcPr>
            <w:tcW w:w="810" w:type="dxa"/>
            <w:gridSpan w:val="2"/>
            <w:tcBorders>
              <w:top w:val="single" w:sz="4" w:space="0" w:color="auto"/>
              <w:left w:val="single" w:sz="4" w:space="0" w:color="auto"/>
              <w:bottom w:val="single" w:sz="4" w:space="0" w:color="auto"/>
              <w:right w:val="single" w:sz="4" w:space="0" w:color="auto"/>
            </w:tcBorders>
            <w:vAlign w:val="center"/>
            <w:hideMark/>
          </w:tcPr>
          <w:p w14:paraId="2516CA1D" w14:textId="77777777" w:rsidR="00110A1E" w:rsidRPr="00852B86" w:rsidRDefault="00110A1E" w:rsidP="005B5E5D">
            <w:pPr>
              <w:pStyle w:val="TAH"/>
            </w:pPr>
            <w:r w:rsidRPr="00852B86">
              <w:t>freq1</w:t>
            </w:r>
          </w:p>
        </w:tc>
        <w:tc>
          <w:tcPr>
            <w:tcW w:w="900" w:type="dxa"/>
            <w:gridSpan w:val="2"/>
            <w:tcBorders>
              <w:top w:val="single" w:sz="4" w:space="0" w:color="auto"/>
              <w:left w:val="single" w:sz="4" w:space="0" w:color="auto"/>
              <w:bottom w:val="single" w:sz="4" w:space="0" w:color="auto"/>
              <w:right w:val="single" w:sz="4" w:space="0" w:color="auto"/>
            </w:tcBorders>
            <w:vAlign w:val="center"/>
            <w:hideMark/>
          </w:tcPr>
          <w:p w14:paraId="765490ED" w14:textId="77777777" w:rsidR="00110A1E" w:rsidRPr="00852B86" w:rsidRDefault="00110A1E" w:rsidP="005B5E5D">
            <w:pPr>
              <w:pStyle w:val="TAH"/>
            </w:pPr>
            <w:r w:rsidRPr="00852B86">
              <w:t>freq2</w:t>
            </w:r>
          </w:p>
        </w:tc>
      </w:tr>
      <w:tr w:rsidR="00110A1E" w:rsidRPr="00852B86" w14:paraId="4758B22B" w14:textId="77777777" w:rsidTr="005B5E5D">
        <w:trPr>
          <w:trHeight w:val="105"/>
          <w:jc w:val="center"/>
        </w:trPr>
        <w:tc>
          <w:tcPr>
            <w:tcW w:w="2085" w:type="dxa"/>
            <w:gridSpan w:val="3"/>
            <w:tcBorders>
              <w:top w:val="single" w:sz="4" w:space="0" w:color="auto"/>
              <w:left w:val="single" w:sz="4" w:space="0" w:color="auto"/>
              <w:bottom w:val="nil"/>
              <w:right w:val="single" w:sz="4" w:space="0" w:color="auto"/>
            </w:tcBorders>
            <w:hideMark/>
          </w:tcPr>
          <w:p w14:paraId="72C0E547" w14:textId="77777777" w:rsidR="00110A1E" w:rsidRPr="00852B86" w:rsidRDefault="00110A1E" w:rsidP="005B5E5D">
            <w:pPr>
              <w:pStyle w:val="TAL"/>
            </w:pPr>
            <w:r w:rsidRPr="00852B86">
              <w:t>Duplex mode</w:t>
            </w:r>
          </w:p>
        </w:tc>
        <w:tc>
          <w:tcPr>
            <w:tcW w:w="1715" w:type="dxa"/>
            <w:tcBorders>
              <w:top w:val="single" w:sz="4" w:space="0" w:color="auto"/>
              <w:left w:val="single" w:sz="4" w:space="0" w:color="auto"/>
              <w:bottom w:val="single" w:sz="4" w:space="0" w:color="auto"/>
              <w:right w:val="single" w:sz="4" w:space="0" w:color="auto"/>
            </w:tcBorders>
            <w:hideMark/>
          </w:tcPr>
          <w:p w14:paraId="6D28B825" w14:textId="77777777" w:rsidR="00110A1E" w:rsidRPr="00852B86" w:rsidRDefault="00110A1E" w:rsidP="005B5E5D">
            <w:pPr>
              <w:pStyle w:val="TAL"/>
            </w:pPr>
            <w:r w:rsidRPr="00852B86">
              <w:t>Config 1,4</w:t>
            </w:r>
          </w:p>
        </w:tc>
        <w:tc>
          <w:tcPr>
            <w:tcW w:w="970" w:type="dxa"/>
            <w:tcBorders>
              <w:top w:val="single" w:sz="4" w:space="0" w:color="auto"/>
              <w:left w:val="single" w:sz="4" w:space="0" w:color="auto"/>
              <w:bottom w:val="nil"/>
              <w:right w:val="single" w:sz="4" w:space="0" w:color="auto"/>
            </w:tcBorders>
          </w:tcPr>
          <w:p w14:paraId="4E2D5E40"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D858C00" w14:textId="77777777" w:rsidR="00110A1E" w:rsidRPr="00852B86" w:rsidRDefault="00110A1E" w:rsidP="005B5E5D">
            <w:pPr>
              <w:pStyle w:val="TAC"/>
            </w:pPr>
            <w:r w:rsidRPr="00852B86">
              <w:t>FDD</w:t>
            </w:r>
          </w:p>
        </w:tc>
      </w:tr>
      <w:tr w:rsidR="00110A1E" w:rsidRPr="00852B86" w14:paraId="639562A1" w14:textId="77777777" w:rsidTr="005B5E5D">
        <w:trPr>
          <w:trHeight w:val="105"/>
          <w:jc w:val="center"/>
        </w:trPr>
        <w:tc>
          <w:tcPr>
            <w:tcW w:w="2085" w:type="dxa"/>
            <w:gridSpan w:val="3"/>
            <w:tcBorders>
              <w:top w:val="nil"/>
              <w:left w:val="single" w:sz="4" w:space="0" w:color="auto"/>
              <w:bottom w:val="single" w:sz="4" w:space="0" w:color="auto"/>
              <w:right w:val="single" w:sz="4" w:space="0" w:color="auto"/>
            </w:tcBorders>
            <w:hideMark/>
          </w:tcPr>
          <w:p w14:paraId="30B7F11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BA9C90B" w14:textId="77777777" w:rsidR="00110A1E" w:rsidRPr="00852B86" w:rsidRDefault="00110A1E" w:rsidP="005B5E5D">
            <w:pPr>
              <w:pStyle w:val="TAL"/>
            </w:pPr>
            <w:r w:rsidRPr="00852B86">
              <w:t>Config 2,3,5,6</w:t>
            </w:r>
          </w:p>
        </w:tc>
        <w:tc>
          <w:tcPr>
            <w:tcW w:w="970" w:type="dxa"/>
            <w:tcBorders>
              <w:top w:val="nil"/>
              <w:left w:val="single" w:sz="4" w:space="0" w:color="auto"/>
              <w:bottom w:val="single" w:sz="4" w:space="0" w:color="auto"/>
              <w:right w:val="single" w:sz="4" w:space="0" w:color="auto"/>
            </w:tcBorders>
            <w:hideMark/>
          </w:tcPr>
          <w:p w14:paraId="5B9266DD"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A810B26" w14:textId="77777777" w:rsidR="00110A1E" w:rsidRPr="00852B86" w:rsidRDefault="00110A1E" w:rsidP="005B5E5D">
            <w:pPr>
              <w:pStyle w:val="TAC"/>
            </w:pPr>
            <w:r w:rsidRPr="00852B86">
              <w:t>TDD</w:t>
            </w:r>
          </w:p>
        </w:tc>
      </w:tr>
      <w:tr w:rsidR="00110A1E" w:rsidRPr="00852B86" w14:paraId="6ABB559C"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74F5B2AC" w14:textId="77777777" w:rsidR="00110A1E" w:rsidRPr="00852B86" w:rsidRDefault="00110A1E" w:rsidP="005B5E5D">
            <w:pPr>
              <w:pStyle w:val="TAL"/>
            </w:pPr>
            <w:r w:rsidRPr="00852B86">
              <w:t>TDD configuration</w:t>
            </w:r>
          </w:p>
        </w:tc>
        <w:tc>
          <w:tcPr>
            <w:tcW w:w="1715" w:type="dxa"/>
            <w:tcBorders>
              <w:top w:val="single" w:sz="4" w:space="0" w:color="auto"/>
              <w:left w:val="single" w:sz="4" w:space="0" w:color="auto"/>
              <w:bottom w:val="single" w:sz="4" w:space="0" w:color="auto"/>
              <w:right w:val="single" w:sz="4" w:space="0" w:color="auto"/>
            </w:tcBorders>
            <w:hideMark/>
          </w:tcPr>
          <w:p w14:paraId="10D457D0"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3D398C9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63D4833B" w14:textId="77777777" w:rsidR="00110A1E" w:rsidRPr="00852B86" w:rsidRDefault="00110A1E" w:rsidP="005B5E5D">
            <w:pPr>
              <w:pStyle w:val="TAC"/>
            </w:pPr>
            <w:r w:rsidRPr="00852B86">
              <w:t>Not Applicable</w:t>
            </w:r>
          </w:p>
        </w:tc>
      </w:tr>
      <w:tr w:rsidR="00110A1E" w:rsidRPr="00852B86" w14:paraId="727FCB27" w14:textId="77777777" w:rsidTr="005B5E5D">
        <w:trPr>
          <w:trHeight w:val="283"/>
          <w:jc w:val="center"/>
        </w:trPr>
        <w:tc>
          <w:tcPr>
            <w:tcW w:w="2085" w:type="dxa"/>
            <w:gridSpan w:val="3"/>
            <w:tcBorders>
              <w:top w:val="nil"/>
              <w:left w:val="single" w:sz="4" w:space="0" w:color="auto"/>
              <w:bottom w:val="nil"/>
              <w:right w:val="single" w:sz="4" w:space="0" w:color="auto"/>
            </w:tcBorders>
            <w:hideMark/>
          </w:tcPr>
          <w:p w14:paraId="2FD02015"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E6B9A5F" w14:textId="77777777" w:rsidR="00110A1E" w:rsidRPr="00852B86" w:rsidRDefault="00110A1E" w:rsidP="005B5E5D">
            <w:pPr>
              <w:pStyle w:val="TAL"/>
              <w:rPr>
                <w:rFonts w:eastAsia="PMingLiU"/>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610E190F" w14:textId="77777777" w:rsidR="00110A1E" w:rsidRPr="00852B86" w:rsidRDefault="00110A1E" w:rsidP="005B5E5D">
            <w:pPr>
              <w:pStyle w:val="TAC"/>
              <w:rPr>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74E43986" w14:textId="77777777" w:rsidR="00110A1E" w:rsidRPr="00852B86" w:rsidRDefault="00110A1E" w:rsidP="005B5E5D">
            <w:pPr>
              <w:pStyle w:val="TAC"/>
            </w:pPr>
            <w:r w:rsidRPr="00852B86">
              <w:t>TDDConf.1.1</w:t>
            </w:r>
          </w:p>
        </w:tc>
      </w:tr>
      <w:tr w:rsidR="00110A1E" w:rsidRPr="00852B86" w14:paraId="21A45496"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2BA1929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7080F188" w14:textId="77777777" w:rsidR="00110A1E" w:rsidRPr="00852B86" w:rsidRDefault="00110A1E" w:rsidP="005B5E5D">
            <w:pPr>
              <w:pStyle w:val="TAL"/>
              <w:rPr>
                <w:rFonts w:eastAsia="PMingLiU"/>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1DBEF056" w14:textId="77777777" w:rsidR="00110A1E" w:rsidRPr="00852B86" w:rsidRDefault="00110A1E" w:rsidP="005B5E5D">
            <w:pPr>
              <w:pStyle w:val="TAC"/>
              <w:rPr>
                <w:rFonts w:eastAsia="PMingLiU"/>
              </w:rPr>
            </w:pPr>
          </w:p>
        </w:tc>
        <w:tc>
          <w:tcPr>
            <w:tcW w:w="4950" w:type="dxa"/>
            <w:gridSpan w:val="11"/>
            <w:tcBorders>
              <w:top w:val="single" w:sz="4" w:space="0" w:color="auto"/>
              <w:left w:val="single" w:sz="4" w:space="0" w:color="auto"/>
              <w:bottom w:val="single" w:sz="4" w:space="0" w:color="auto"/>
              <w:right w:val="single" w:sz="4" w:space="0" w:color="auto"/>
            </w:tcBorders>
            <w:hideMark/>
          </w:tcPr>
          <w:p w14:paraId="4116C585" w14:textId="77777777" w:rsidR="00110A1E" w:rsidRPr="00852B86" w:rsidRDefault="00110A1E" w:rsidP="005B5E5D">
            <w:pPr>
              <w:pStyle w:val="TAC"/>
            </w:pPr>
            <w:r w:rsidRPr="00852B86">
              <w:t>TDDConf.2.1</w:t>
            </w:r>
          </w:p>
        </w:tc>
      </w:tr>
      <w:tr w:rsidR="00110A1E" w:rsidRPr="00852B86" w14:paraId="1C0CDED9" w14:textId="77777777" w:rsidTr="005B5E5D">
        <w:trPr>
          <w:trHeight w:val="255"/>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84DCD18" w14:textId="77777777" w:rsidR="00110A1E" w:rsidRPr="00852B86" w:rsidRDefault="00110A1E" w:rsidP="005B5E5D">
            <w:pPr>
              <w:pStyle w:val="TAL"/>
            </w:pPr>
            <w:r w:rsidRPr="00852B86">
              <w:t>Downlink initial BWP configuration</w:t>
            </w:r>
          </w:p>
        </w:tc>
        <w:tc>
          <w:tcPr>
            <w:tcW w:w="970" w:type="dxa"/>
            <w:tcBorders>
              <w:top w:val="single" w:sz="4" w:space="0" w:color="auto"/>
              <w:left w:val="single" w:sz="4" w:space="0" w:color="auto"/>
              <w:bottom w:val="single" w:sz="4" w:space="0" w:color="auto"/>
              <w:right w:val="single" w:sz="4" w:space="0" w:color="auto"/>
            </w:tcBorders>
          </w:tcPr>
          <w:p w14:paraId="1BC1D9F4"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6D31D02" w14:textId="77777777" w:rsidR="00110A1E" w:rsidRPr="00852B86" w:rsidRDefault="00110A1E" w:rsidP="005B5E5D">
            <w:pPr>
              <w:pStyle w:val="TAC"/>
            </w:pPr>
            <w:r w:rsidRPr="00852B86">
              <w:t>DLBWP.0.1</w:t>
            </w:r>
          </w:p>
        </w:tc>
      </w:tr>
      <w:tr w:rsidR="00110A1E" w:rsidRPr="00852B86" w14:paraId="50FE7551"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4CDEDE5" w14:textId="77777777" w:rsidR="00110A1E" w:rsidRPr="00852B86" w:rsidRDefault="00110A1E" w:rsidP="005B5E5D">
            <w:pPr>
              <w:pStyle w:val="TAL"/>
            </w:pPr>
            <w:r w:rsidRPr="00852B86">
              <w:t>Down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5B2C337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9BF7529" w14:textId="77777777" w:rsidR="00110A1E" w:rsidRPr="00852B86" w:rsidRDefault="00110A1E" w:rsidP="005B5E5D">
            <w:pPr>
              <w:pStyle w:val="TAC"/>
            </w:pPr>
            <w:r w:rsidRPr="00852B86">
              <w:t>DLBWP.1.1</w:t>
            </w:r>
          </w:p>
        </w:tc>
      </w:tr>
      <w:tr w:rsidR="00110A1E" w:rsidRPr="00852B86" w14:paraId="01AA4AF9"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CE792F2" w14:textId="77777777" w:rsidR="00110A1E" w:rsidRPr="00852B86" w:rsidRDefault="00110A1E" w:rsidP="005B5E5D">
            <w:pPr>
              <w:pStyle w:val="TAL"/>
            </w:pPr>
            <w:r w:rsidRPr="00852B86">
              <w:t>Uplink initial BWP configuration</w:t>
            </w:r>
          </w:p>
        </w:tc>
        <w:tc>
          <w:tcPr>
            <w:tcW w:w="970" w:type="dxa"/>
            <w:tcBorders>
              <w:top w:val="single" w:sz="4" w:space="0" w:color="auto"/>
              <w:left w:val="single" w:sz="4" w:space="0" w:color="auto"/>
              <w:bottom w:val="single" w:sz="4" w:space="0" w:color="auto"/>
              <w:right w:val="single" w:sz="4" w:space="0" w:color="auto"/>
            </w:tcBorders>
          </w:tcPr>
          <w:p w14:paraId="6AFD24AE"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0C750E17" w14:textId="77777777" w:rsidR="00110A1E" w:rsidRPr="00852B86" w:rsidRDefault="00110A1E" w:rsidP="005B5E5D">
            <w:pPr>
              <w:pStyle w:val="TAC"/>
            </w:pPr>
            <w:r w:rsidRPr="00852B86">
              <w:t>ULBWP.0.1</w:t>
            </w:r>
          </w:p>
        </w:tc>
      </w:tr>
      <w:tr w:rsidR="00110A1E" w:rsidRPr="00852B86" w14:paraId="14295716"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D0AD1EC" w14:textId="77777777" w:rsidR="00110A1E" w:rsidRPr="00852B86" w:rsidRDefault="00110A1E" w:rsidP="005B5E5D">
            <w:pPr>
              <w:pStyle w:val="TAL"/>
            </w:pPr>
            <w:r w:rsidRPr="00852B86">
              <w:t>Uplink dedicated BWP configuration</w:t>
            </w:r>
          </w:p>
        </w:tc>
        <w:tc>
          <w:tcPr>
            <w:tcW w:w="970" w:type="dxa"/>
            <w:tcBorders>
              <w:top w:val="single" w:sz="4" w:space="0" w:color="auto"/>
              <w:left w:val="single" w:sz="4" w:space="0" w:color="auto"/>
              <w:bottom w:val="single" w:sz="4" w:space="0" w:color="auto"/>
              <w:right w:val="single" w:sz="4" w:space="0" w:color="auto"/>
            </w:tcBorders>
          </w:tcPr>
          <w:p w14:paraId="2324560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4052355" w14:textId="77777777" w:rsidR="00110A1E" w:rsidRPr="00852B86" w:rsidRDefault="00110A1E" w:rsidP="005B5E5D">
            <w:pPr>
              <w:pStyle w:val="TAC"/>
            </w:pPr>
            <w:r w:rsidRPr="00852B86">
              <w:t>ULBWP.1.1</w:t>
            </w:r>
          </w:p>
        </w:tc>
      </w:tr>
      <w:tr w:rsidR="00110A1E" w:rsidRPr="00852B86" w14:paraId="43DAF30B"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0FEAD5A" w14:textId="77777777" w:rsidR="00110A1E" w:rsidRPr="00852B86" w:rsidRDefault="00110A1E" w:rsidP="005B5E5D">
            <w:pPr>
              <w:pStyle w:val="TAL"/>
            </w:pPr>
            <w:r w:rsidRPr="00852B86">
              <w:t>DRX Cycle configuration</w:t>
            </w:r>
          </w:p>
        </w:tc>
        <w:tc>
          <w:tcPr>
            <w:tcW w:w="970" w:type="dxa"/>
            <w:tcBorders>
              <w:top w:val="single" w:sz="4" w:space="0" w:color="auto"/>
              <w:left w:val="single" w:sz="4" w:space="0" w:color="auto"/>
              <w:bottom w:val="single" w:sz="4" w:space="0" w:color="auto"/>
              <w:right w:val="single" w:sz="4" w:space="0" w:color="auto"/>
            </w:tcBorders>
            <w:hideMark/>
          </w:tcPr>
          <w:p w14:paraId="154D1EAE" w14:textId="77777777" w:rsidR="00110A1E" w:rsidRPr="00852B86" w:rsidRDefault="00110A1E" w:rsidP="005B5E5D">
            <w:pPr>
              <w:pStyle w:val="TAC"/>
            </w:pPr>
            <w:r w:rsidRPr="00852B86">
              <w:t>ms</w:t>
            </w:r>
          </w:p>
        </w:tc>
        <w:tc>
          <w:tcPr>
            <w:tcW w:w="4950" w:type="dxa"/>
            <w:gridSpan w:val="11"/>
            <w:tcBorders>
              <w:top w:val="single" w:sz="4" w:space="0" w:color="auto"/>
              <w:left w:val="single" w:sz="4" w:space="0" w:color="auto"/>
              <w:bottom w:val="single" w:sz="4" w:space="0" w:color="auto"/>
              <w:right w:val="single" w:sz="4" w:space="0" w:color="auto"/>
            </w:tcBorders>
            <w:hideMark/>
          </w:tcPr>
          <w:p w14:paraId="4A9EA98A" w14:textId="77777777" w:rsidR="00110A1E" w:rsidRPr="00852B86" w:rsidRDefault="00110A1E" w:rsidP="005B5E5D">
            <w:pPr>
              <w:pStyle w:val="TAC"/>
            </w:pPr>
            <w:r w:rsidRPr="00852B86">
              <w:t>Not Applicable</w:t>
            </w:r>
          </w:p>
        </w:tc>
      </w:tr>
      <w:tr w:rsidR="00110A1E" w:rsidRPr="00852B86" w14:paraId="27A95EF3" w14:textId="77777777" w:rsidTr="005B5E5D">
        <w:trPr>
          <w:trHeight w:val="283"/>
          <w:jc w:val="center"/>
        </w:trPr>
        <w:tc>
          <w:tcPr>
            <w:tcW w:w="2067" w:type="dxa"/>
            <w:gridSpan w:val="2"/>
            <w:tcBorders>
              <w:top w:val="single" w:sz="4" w:space="0" w:color="auto"/>
              <w:left w:val="single" w:sz="4" w:space="0" w:color="auto"/>
              <w:bottom w:val="nil"/>
              <w:right w:val="single" w:sz="4" w:space="0" w:color="auto"/>
            </w:tcBorders>
            <w:hideMark/>
          </w:tcPr>
          <w:p w14:paraId="41AAB3A7" w14:textId="77777777" w:rsidR="00110A1E" w:rsidRPr="00852B86" w:rsidRDefault="00110A1E" w:rsidP="005B5E5D">
            <w:pPr>
              <w:pStyle w:val="TAL"/>
              <w:rPr>
                <w:rFonts w:eastAsia="PMingLiU"/>
              </w:rPr>
            </w:pPr>
            <w:r w:rsidRPr="00852B86">
              <w:t>TRS configuration</w:t>
            </w:r>
          </w:p>
        </w:tc>
        <w:tc>
          <w:tcPr>
            <w:tcW w:w="1733" w:type="dxa"/>
            <w:gridSpan w:val="2"/>
            <w:tcBorders>
              <w:top w:val="single" w:sz="4" w:space="0" w:color="auto"/>
              <w:left w:val="single" w:sz="4" w:space="0" w:color="auto"/>
              <w:bottom w:val="single" w:sz="4" w:space="0" w:color="auto"/>
              <w:right w:val="single" w:sz="4" w:space="0" w:color="auto"/>
            </w:tcBorders>
            <w:hideMark/>
          </w:tcPr>
          <w:p w14:paraId="4CBAF285" w14:textId="77777777" w:rsidR="00110A1E" w:rsidRPr="00852B86" w:rsidRDefault="00110A1E" w:rsidP="005B5E5D">
            <w:pPr>
              <w:pStyle w:val="TAL"/>
            </w:pPr>
            <w:r w:rsidRPr="00852B86">
              <w:t>Config</w:t>
            </w:r>
            <w:r w:rsidRPr="00852B86">
              <w:rPr>
                <w:rFonts w:eastAsia="Malgun Gothic"/>
                <w:szCs w:val="18"/>
              </w:rPr>
              <w:t xml:space="preserve"> 1, 4</w:t>
            </w:r>
          </w:p>
        </w:tc>
        <w:tc>
          <w:tcPr>
            <w:tcW w:w="970" w:type="dxa"/>
            <w:tcBorders>
              <w:top w:val="single" w:sz="4" w:space="0" w:color="auto"/>
              <w:left w:val="single" w:sz="4" w:space="0" w:color="auto"/>
              <w:bottom w:val="single" w:sz="4" w:space="0" w:color="auto"/>
              <w:right w:val="single" w:sz="4" w:space="0" w:color="auto"/>
            </w:tcBorders>
          </w:tcPr>
          <w:p w14:paraId="3AF6C4E3"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27EC19E0" w14:textId="77777777" w:rsidR="00110A1E" w:rsidRPr="00852B86" w:rsidRDefault="00110A1E" w:rsidP="005B5E5D">
            <w:pPr>
              <w:pStyle w:val="TAC"/>
            </w:pPr>
            <w:r w:rsidRPr="00852B86">
              <w:t>TRS.1.1 FDD</w:t>
            </w:r>
          </w:p>
        </w:tc>
      </w:tr>
      <w:tr w:rsidR="00110A1E" w:rsidRPr="00852B86" w14:paraId="1A760177" w14:textId="77777777" w:rsidTr="005B5E5D">
        <w:trPr>
          <w:trHeight w:val="283"/>
          <w:jc w:val="center"/>
        </w:trPr>
        <w:tc>
          <w:tcPr>
            <w:tcW w:w="2067" w:type="dxa"/>
            <w:gridSpan w:val="2"/>
            <w:tcBorders>
              <w:top w:val="nil"/>
              <w:left w:val="single" w:sz="4" w:space="0" w:color="auto"/>
              <w:bottom w:val="nil"/>
              <w:right w:val="single" w:sz="4" w:space="0" w:color="auto"/>
            </w:tcBorders>
            <w:hideMark/>
          </w:tcPr>
          <w:p w14:paraId="27AC4913" w14:textId="77777777" w:rsidR="00110A1E" w:rsidRPr="00852B86" w:rsidRDefault="00110A1E" w:rsidP="005B5E5D">
            <w:pPr>
              <w:pStyle w:val="TAL"/>
            </w:pPr>
          </w:p>
        </w:tc>
        <w:tc>
          <w:tcPr>
            <w:tcW w:w="1733" w:type="dxa"/>
            <w:gridSpan w:val="2"/>
            <w:tcBorders>
              <w:top w:val="single" w:sz="4" w:space="0" w:color="auto"/>
              <w:left w:val="single" w:sz="4" w:space="0" w:color="auto"/>
              <w:bottom w:val="single" w:sz="4" w:space="0" w:color="auto"/>
              <w:right w:val="single" w:sz="4" w:space="0" w:color="auto"/>
            </w:tcBorders>
            <w:hideMark/>
          </w:tcPr>
          <w:p w14:paraId="177C2B9B" w14:textId="77777777" w:rsidR="00110A1E" w:rsidRPr="00852B86" w:rsidRDefault="00110A1E" w:rsidP="005B5E5D">
            <w:pPr>
              <w:pStyle w:val="TAL"/>
            </w:pPr>
            <w:r w:rsidRPr="00852B86">
              <w:t>Config</w:t>
            </w:r>
            <w:r w:rsidRPr="00852B86">
              <w:rPr>
                <w:rFonts w:eastAsia="Malgun Gothic"/>
                <w:szCs w:val="18"/>
              </w:rPr>
              <w:t xml:space="preserve"> 2, 5</w:t>
            </w:r>
          </w:p>
        </w:tc>
        <w:tc>
          <w:tcPr>
            <w:tcW w:w="970" w:type="dxa"/>
            <w:tcBorders>
              <w:top w:val="single" w:sz="4" w:space="0" w:color="auto"/>
              <w:left w:val="single" w:sz="4" w:space="0" w:color="auto"/>
              <w:bottom w:val="single" w:sz="4" w:space="0" w:color="auto"/>
              <w:right w:val="single" w:sz="4" w:space="0" w:color="auto"/>
            </w:tcBorders>
          </w:tcPr>
          <w:p w14:paraId="11A19AA6"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FB694C3" w14:textId="77777777" w:rsidR="00110A1E" w:rsidRPr="00852B86" w:rsidRDefault="00110A1E" w:rsidP="005B5E5D">
            <w:pPr>
              <w:pStyle w:val="TAC"/>
            </w:pPr>
            <w:r w:rsidRPr="00852B86">
              <w:t>TRS.1.1 TDD</w:t>
            </w:r>
          </w:p>
        </w:tc>
      </w:tr>
      <w:tr w:rsidR="00110A1E" w:rsidRPr="00852B86" w14:paraId="07B86669" w14:textId="77777777" w:rsidTr="005B5E5D">
        <w:trPr>
          <w:trHeight w:val="283"/>
          <w:jc w:val="center"/>
        </w:trPr>
        <w:tc>
          <w:tcPr>
            <w:tcW w:w="2067" w:type="dxa"/>
            <w:gridSpan w:val="2"/>
            <w:tcBorders>
              <w:top w:val="nil"/>
              <w:left w:val="single" w:sz="4" w:space="0" w:color="auto"/>
              <w:bottom w:val="single" w:sz="4" w:space="0" w:color="auto"/>
              <w:right w:val="single" w:sz="4" w:space="0" w:color="auto"/>
            </w:tcBorders>
            <w:hideMark/>
          </w:tcPr>
          <w:p w14:paraId="3C22F930" w14:textId="77777777" w:rsidR="00110A1E" w:rsidRPr="00852B86" w:rsidRDefault="00110A1E" w:rsidP="005B5E5D">
            <w:pPr>
              <w:pStyle w:val="TAL"/>
            </w:pPr>
          </w:p>
        </w:tc>
        <w:tc>
          <w:tcPr>
            <w:tcW w:w="1733" w:type="dxa"/>
            <w:gridSpan w:val="2"/>
            <w:tcBorders>
              <w:top w:val="single" w:sz="4" w:space="0" w:color="auto"/>
              <w:left w:val="single" w:sz="4" w:space="0" w:color="auto"/>
              <w:bottom w:val="single" w:sz="4" w:space="0" w:color="auto"/>
              <w:right w:val="single" w:sz="4" w:space="0" w:color="auto"/>
            </w:tcBorders>
            <w:hideMark/>
          </w:tcPr>
          <w:p w14:paraId="24BE80CE" w14:textId="77777777" w:rsidR="00110A1E" w:rsidRPr="00852B86" w:rsidRDefault="00110A1E" w:rsidP="005B5E5D">
            <w:pPr>
              <w:pStyle w:val="TAL"/>
            </w:pPr>
            <w:r w:rsidRPr="00852B86">
              <w:t>Config</w:t>
            </w:r>
            <w:r w:rsidRPr="00852B86">
              <w:rPr>
                <w:rFonts w:eastAsia="Malgun Gothic"/>
                <w:szCs w:val="18"/>
              </w:rPr>
              <w:t xml:space="preserve"> 3, 6</w:t>
            </w:r>
          </w:p>
        </w:tc>
        <w:tc>
          <w:tcPr>
            <w:tcW w:w="970" w:type="dxa"/>
            <w:tcBorders>
              <w:top w:val="single" w:sz="4" w:space="0" w:color="auto"/>
              <w:left w:val="single" w:sz="4" w:space="0" w:color="auto"/>
              <w:bottom w:val="single" w:sz="4" w:space="0" w:color="auto"/>
              <w:right w:val="single" w:sz="4" w:space="0" w:color="auto"/>
            </w:tcBorders>
          </w:tcPr>
          <w:p w14:paraId="3B60148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700194DA" w14:textId="77777777" w:rsidR="00110A1E" w:rsidRPr="00852B86" w:rsidRDefault="00110A1E" w:rsidP="005B5E5D">
            <w:pPr>
              <w:pStyle w:val="TAC"/>
            </w:pPr>
            <w:r w:rsidRPr="00852B86">
              <w:t>TRS.1.2 TDD</w:t>
            </w:r>
          </w:p>
        </w:tc>
      </w:tr>
      <w:tr w:rsidR="00110A1E" w:rsidRPr="00852B86" w14:paraId="43027559"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483D7D52" w14:textId="77777777" w:rsidR="00110A1E" w:rsidRPr="00852B86" w:rsidRDefault="00110A1E" w:rsidP="005B5E5D">
            <w:pPr>
              <w:pStyle w:val="TAL"/>
            </w:pPr>
            <w:r w:rsidRPr="00852B86">
              <w:t xml:space="preserve">PDSCH Reference measurement channel </w:t>
            </w:r>
          </w:p>
        </w:tc>
        <w:tc>
          <w:tcPr>
            <w:tcW w:w="1715" w:type="dxa"/>
            <w:tcBorders>
              <w:top w:val="single" w:sz="4" w:space="0" w:color="auto"/>
              <w:left w:val="single" w:sz="4" w:space="0" w:color="auto"/>
              <w:bottom w:val="single" w:sz="4" w:space="0" w:color="auto"/>
              <w:right w:val="single" w:sz="4" w:space="0" w:color="auto"/>
            </w:tcBorders>
            <w:hideMark/>
          </w:tcPr>
          <w:p w14:paraId="79FD8EF3"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0F61EA28"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3A60A6F8" w14:textId="77777777" w:rsidR="00110A1E" w:rsidRPr="00852B86" w:rsidRDefault="00110A1E" w:rsidP="005B5E5D">
            <w:pPr>
              <w:pStyle w:val="TAC"/>
            </w:pPr>
            <w:r w:rsidRPr="00852B86">
              <w:t>SR.1.1 FDD</w:t>
            </w:r>
          </w:p>
        </w:tc>
        <w:tc>
          <w:tcPr>
            <w:tcW w:w="810" w:type="dxa"/>
            <w:gridSpan w:val="2"/>
            <w:tcBorders>
              <w:top w:val="single" w:sz="4" w:space="0" w:color="auto"/>
              <w:left w:val="single" w:sz="4" w:space="0" w:color="auto"/>
              <w:bottom w:val="nil"/>
              <w:right w:val="single" w:sz="4" w:space="0" w:color="auto"/>
            </w:tcBorders>
            <w:hideMark/>
          </w:tcPr>
          <w:p w14:paraId="28F258E7"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74496377" w14:textId="77777777" w:rsidR="00110A1E" w:rsidRPr="00852B86" w:rsidRDefault="00110A1E" w:rsidP="005B5E5D">
            <w:pPr>
              <w:pStyle w:val="TAC"/>
            </w:pPr>
            <w:r w:rsidRPr="00852B86">
              <w:t>SR.1.1 FDD</w:t>
            </w:r>
          </w:p>
        </w:tc>
        <w:tc>
          <w:tcPr>
            <w:tcW w:w="810" w:type="dxa"/>
            <w:gridSpan w:val="2"/>
            <w:tcBorders>
              <w:top w:val="single" w:sz="4" w:space="0" w:color="auto"/>
              <w:left w:val="single" w:sz="4" w:space="0" w:color="auto"/>
              <w:bottom w:val="nil"/>
              <w:right w:val="single" w:sz="4" w:space="0" w:color="auto"/>
            </w:tcBorders>
            <w:hideMark/>
          </w:tcPr>
          <w:p w14:paraId="3E79CC5C"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61A1B046" w14:textId="77777777" w:rsidR="00110A1E" w:rsidRPr="00852B86" w:rsidRDefault="00110A1E" w:rsidP="005B5E5D">
            <w:pPr>
              <w:pStyle w:val="TAC"/>
            </w:pPr>
            <w:r w:rsidRPr="00852B86">
              <w:t>SR.1.1 FDD</w:t>
            </w:r>
          </w:p>
        </w:tc>
        <w:tc>
          <w:tcPr>
            <w:tcW w:w="900" w:type="dxa"/>
            <w:gridSpan w:val="2"/>
            <w:tcBorders>
              <w:top w:val="single" w:sz="4" w:space="0" w:color="auto"/>
              <w:left w:val="single" w:sz="4" w:space="0" w:color="auto"/>
              <w:bottom w:val="nil"/>
              <w:right w:val="single" w:sz="4" w:space="0" w:color="auto"/>
            </w:tcBorders>
            <w:hideMark/>
          </w:tcPr>
          <w:p w14:paraId="12F458E1" w14:textId="77777777" w:rsidR="00110A1E" w:rsidRPr="00852B86" w:rsidRDefault="00110A1E" w:rsidP="005B5E5D">
            <w:pPr>
              <w:pStyle w:val="TAC"/>
            </w:pPr>
            <w:r w:rsidRPr="00852B86">
              <w:t>-</w:t>
            </w:r>
          </w:p>
        </w:tc>
      </w:tr>
      <w:tr w:rsidR="00110A1E" w:rsidRPr="00852B86" w14:paraId="2D6397CA"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505CA75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0D8D279A" w14:textId="77777777" w:rsidR="00110A1E" w:rsidRPr="00852B86" w:rsidRDefault="00110A1E" w:rsidP="005B5E5D">
            <w:pPr>
              <w:pStyle w:val="TAL"/>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B34F4BE"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399E06E6" w14:textId="77777777" w:rsidR="00110A1E" w:rsidRPr="00852B86" w:rsidRDefault="00110A1E" w:rsidP="005B5E5D">
            <w:pPr>
              <w:pStyle w:val="TAC"/>
            </w:pPr>
            <w:r w:rsidRPr="00852B86">
              <w:t>SR.1.1 TDD</w:t>
            </w:r>
          </w:p>
        </w:tc>
        <w:tc>
          <w:tcPr>
            <w:tcW w:w="810" w:type="dxa"/>
            <w:gridSpan w:val="2"/>
            <w:tcBorders>
              <w:top w:val="nil"/>
              <w:left w:val="single" w:sz="4" w:space="0" w:color="auto"/>
              <w:bottom w:val="nil"/>
              <w:right w:val="single" w:sz="4" w:space="0" w:color="auto"/>
            </w:tcBorders>
            <w:hideMark/>
          </w:tcPr>
          <w:p w14:paraId="7E7B725A"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0DEEDDD" w14:textId="77777777" w:rsidR="00110A1E" w:rsidRPr="00852B86" w:rsidRDefault="00110A1E" w:rsidP="005B5E5D">
            <w:pPr>
              <w:pStyle w:val="TAC"/>
            </w:pPr>
            <w:r w:rsidRPr="00852B86">
              <w:t>SR.1.1 TDD</w:t>
            </w:r>
          </w:p>
        </w:tc>
        <w:tc>
          <w:tcPr>
            <w:tcW w:w="810" w:type="dxa"/>
            <w:gridSpan w:val="2"/>
            <w:tcBorders>
              <w:top w:val="nil"/>
              <w:left w:val="single" w:sz="4" w:space="0" w:color="auto"/>
              <w:bottom w:val="nil"/>
              <w:right w:val="single" w:sz="4" w:space="0" w:color="auto"/>
            </w:tcBorders>
            <w:hideMark/>
          </w:tcPr>
          <w:p w14:paraId="63582B33"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87E1D4B" w14:textId="77777777" w:rsidR="00110A1E" w:rsidRPr="00852B86" w:rsidRDefault="00110A1E" w:rsidP="005B5E5D">
            <w:pPr>
              <w:pStyle w:val="TAC"/>
            </w:pPr>
            <w:r w:rsidRPr="00852B86">
              <w:t>SR.1.1 TDD</w:t>
            </w:r>
          </w:p>
        </w:tc>
        <w:tc>
          <w:tcPr>
            <w:tcW w:w="900" w:type="dxa"/>
            <w:gridSpan w:val="2"/>
            <w:tcBorders>
              <w:top w:val="nil"/>
              <w:left w:val="single" w:sz="4" w:space="0" w:color="auto"/>
              <w:bottom w:val="nil"/>
              <w:right w:val="single" w:sz="4" w:space="0" w:color="auto"/>
            </w:tcBorders>
            <w:hideMark/>
          </w:tcPr>
          <w:p w14:paraId="293690F4" w14:textId="77777777" w:rsidR="00110A1E" w:rsidRPr="00852B86" w:rsidRDefault="00110A1E" w:rsidP="005B5E5D">
            <w:pPr>
              <w:pStyle w:val="TAC"/>
            </w:pPr>
          </w:p>
        </w:tc>
      </w:tr>
      <w:tr w:rsidR="00110A1E" w:rsidRPr="00852B86" w14:paraId="52FDF855"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60C2EE3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13A4312" w14:textId="77777777" w:rsidR="00110A1E" w:rsidRPr="00852B86" w:rsidRDefault="00110A1E" w:rsidP="005B5E5D">
            <w:pPr>
              <w:pStyle w:val="TAL"/>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232BEA20"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66C18645" w14:textId="77777777" w:rsidR="00110A1E" w:rsidRPr="00852B86" w:rsidRDefault="00110A1E" w:rsidP="005B5E5D">
            <w:pPr>
              <w:pStyle w:val="TAC"/>
            </w:pPr>
            <w:r w:rsidRPr="00852B86">
              <w:t>SR.2.1 TDD</w:t>
            </w:r>
          </w:p>
        </w:tc>
        <w:tc>
          <w:tcPr>
            <w:tcW w:w="810" w:type="dxa"/>
            <w:gridSpan w:val="2"/>
            <w:tcBorders>
              <w:top w:val="nil"/>
              <w:left w:val="single" w:sz="4" w:space="0" w:color="auto"/>
              <w:bottom w:val="single" w:sz="4" w:space="0" w:color="auto"/>
              <w:right w:val="single" w:sz="4" w:space="0" w:color="auto"/>
            </w:tcBorders>
            <w:hideMark/>
          </w:tcPr>
          <w:p w14:paraId="2948EB32"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D73A6BE" w14:textId="77777777" w:rsidR="00110A1E" w:rsidRPr="00852B86" w:rsidRDefault="00110A1E" w:rsidP="005B5E5D">
            <w:pPr>
              <w:pStyle w:val="TAC"/>
            </w:pPr>
            <w:r w:rsidRPr="00852B86">
              <w:t>SR.2.1 TDD</w:t>
            </w:r>
          </w:p>
        </w:tc>
        <w:tc>
          <w:tcPr>
            <w:tcW w:w="810" w:type="dxa"/>
            <w:gridSpan w:val="2"/>
            <w:tcBorders>
              <w:top w:val="nil"/>
              <w:left w:val="single" w:sz="4" w:space="0" w:color="auto"/>
              <w:bottom w:val="single" w:sz="4" w:space="0" w:color="auto"/>
              <w:right w:val="single" w:sz="4" w:space="0" w:color="auto"/>
            </w:tcBorders>
            <w:hideMark/>
          </w:tcPr>
          <w:p w14:paraId="08D0AF1A"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8DA3776" w14:textId="77777777" w:rsidR="00110A1E" w:rsidRPr="00852B86" w:rsidRDefault="00110A1E" w:rsidP="005B5E5D">
            <w:pPr>
              <w:pStyle w:val="TAC"/>
            </w:pPr>
            <w:r w:rsidRPr="00852B86">
              <w:t>SR.2.1 TDD</w:t>
            </w:r>
          </w:p>
        </w:tc>
        <w:tc>
          <w:tcPr>
            <w:tcW w:w="900" w:type="dxa"/>
            <w:gridSpan w:val="2"/>
            <w:tcBorders>
              <w:top w:val="nil"/>
              <w:left w:val="single" w:sz="4" w:space="0" w:color="auto"/>
              <w:bottom w:val="single" w:sz="4" w:space="0" w:color="auto"/>
              <w:right w:val="single" w:sz="4" w:space="0" w:color="auto"/>
            </w:tcBorders>
            <w:hideMark/>
          </w:tcPr>
          <w:p w14:paraId="768E7A7D" w14:textId="77777777" w:rsidR="00110A1E" w:rsidRPr="00852B86" w:rsidRDefault="00110A1E" w:rsidP="005B5E5D">
            <w:pPr>
              <w:pStyle w:val="TAC"/>
            </w:pPr>
          </w:p>
        </w:tc>
      </w:tr>
      <w:tr w:rsidR="00110A1E" w:rsidRPr="00852B86" w14:paraId="26A20EFB"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742CB682" w14:textId="77777777" w:rsidR="00110A1E" w:rsidRPr="00852B86" w:rsidRDefault="00110A1E" w:rsidP="005B5E5D">
            <w:pPr>
              <w:pStyle w:val="TAL"/>
            </w:pPr>
            <w:r w:rsidRPr="00852B86">
              <w:rPr>
                <w:rFonts w:cs="v5.0.0"/>
              </w:rPr>
              <w:t>RMSI 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72628D10"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49CA981F"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7C3ABA18" w14:textId="77777777" w:rsidR="00110A1E" w:rsidRPr="00852B86" w:rsidRDefault="00110A1E" w:rsidP="005B5E5D">
            <w:pPr>
              <w:pStyle w:val="TAC"/>
            </w:pPr>
            <w:r w:rsidRPr="00852B86">
              <w:t>CR.1.1 FDD</w:t>
            </w:r>
          </w:p>
        </w:tc>
        <w:tc>
          <w:tcPr>
            <w:tcW w:w="810" w:type="dxa"/>
            <w:gridSpan w:val="2"/>
            <w:tcBorders>
              <w:top w:val="single" w:sz="4" w:space="0" w:color="auto"/>
              <w:left w:val="single" w:sz="4" w:space="0" w:color="auto"/>
              <w:bottom w:val="nil"/>
              <w:right w:val="single" w:sz="4" w:space="0" w:color="auto"/>
            </w:tcBorders>
            <w:hideMark/>
          </w:tcPr>
          <w:p w14:paraId="74022CF1"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12830E11" w14:textId="77777777" w:rsidR="00110A1E" w:rsidRPr="00852B86" w:rsidRDefault="00110A1E" w:rsidP="005B5E5D">
            <w:pPr>
              <w:pStyle w:val="TAC"/>
            </w:pPr>
            <w:r w:rsidRPr="00852B86">
              <w:t>CR.1.1 FDD</w:t>
            </w:r>
          </w:p>
        </w:tc>
        <w:tc>
          <w:tcPr>
            <w:tcW w:w="810" w:type="dxa"/>
            <w:gridSpan w:val="2"/>
            <w:tcBorders>
              <w:top w:val="single" w:sz="4" w:space="0" w:color="auto"/>
              <w:left w:val="single" w:sz="4" w:space="0" w:color="auto"/>
              <w:bottom w:val="nil"/>
              <w:right w:val="single" w:sz="4" w:space="0" w:color="auto"/>
            </w:tcBorders>
            <w:hideMark/>
          </w:tcPr>
          <w:p w14:paraId="48BF6709"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71E09B55" w14:textId="77777777" w:rsidR="00110A1E" w:rsidRPr="00852B86" w:rsidRDefault="00110A1E" w:rsidP="005B5E5D">
            <w:pPr>
              <w:pStyle w:val="TAC"/>
            </w:pPr>
            <w:r w:rsidRPr="00852B86">
              <w:t>CR.1.1 FDD</w:t>
            </w:r>
          </w:p>
        </w:tc>
        <w:tc>
          <w:tcPr>
            <w:tcW w:w="900" w:type="dxa"/>
            <w:gridSpan w:val="2"/>
            <w:tcBorders>
              <w:top w:val="single" w:sz="4" w:space="0" w:color="auto"/>
              <w:left w:val="single" w:sz="4" w:space="0" w:color="auto"/>
              <w:bottom w:val="nil"/>
              <w:right w:val="single" w:sz="4" w:space="0" w:color="auto"/>
            </w:tcBorders>
            <w:hideMark/>
          </w:tcPr>
          <w:p w14:paraId="50B40EA1" w14:textId="77777777" w:rsidR="00110A1E" w:rsidRPr="00852B86" w:rsidRDefault="00110A1E" w:rsidP="005B5E5D">
            <w:pPr>
              <w:pStyle w:val="TAC"/>
            </w:pPr>
            <w:r w:rsidRPr="00852B86">
              <w:t>-</w:t>
            </w:r>
          </w:p>
        </w:tc>
      </w:tr>
      <w:tr w:rsidR="00110A1E" w:rsidRPr="00852B86" w14:paraId="0A2BC763"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32257A8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62D9F0CB"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5DF78997"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7C664AA1" w14:textId="77777777" w:rsidR="00110A1E" w:rsidRPr="00852B86" w:rsidRDefault="00110A1E" w:rsidP="005B5E5D">
            <w:pPr>
              <w:pStyle w:val="TAC"/>
            </w:pPr>
            <w:r w:rsidRPr="00852B86">
              <w:t>CR.1.1 TDD</w:t>
            </w:r>
          </w:p>
        </w:tc>
        <w:tc>
          <w:tcPr>
            <w:tcW w:w="810" w:type="dxa"/>
            <w:gridSpan w:val="2"/>
            <w:tcBorders>
              <w:top w:val="nil"/>
              <w:left w:val="single" w:sz="4" w:space="0" w:color="auto"/>
              <w:bottom w:val="nil"/>
              <w:right w:val="single" w:sz="4" w:space="0" w:color="auto"/>
            </w:tcBorders>
            <w:hideMark/>
          </w:tcPr>
          <w:p w14:paraId="7B4A0E73"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63195DAB" w14:textId="77777777" w:rsidR="00110A1E" w:rsidRPr="00852B86" w:rsidRDefault="00110A1E" w:rsidP="005B5E5D">
            <w:pPr>
              <w:pStyle w:val="TAC"/>
            </w:pPr>
            <w:r w:rsidRPr="00852B86">
              <w:t>CR.1.1 TDD</w:t>
            </w:r>
          </w:p>
        </w:tc>
        <w:tc>
          <w:tcPr>
            <w:tcW w:w="810" w:type="dxa"/>
            <w:gridSpan w:val="2"/>
            <w:tcBorders>
              <w:top w:val="nil"/>
              <w:left w:val="single" w:sz="4" w:space="0" w:color="auto"/>
              <w:bottom w:val="nil"/>
              <w:right w:val="single" w:sz="4" w:space="0" w:color="auto"/>
            </w:tcBorders>
            <w:hideMark/>
          </w:tcPr>
          <w:p w14:paraId="5F2B47C1"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1A6CA0C4" w14:textId="77777777" w:rsidR="00110A1E" w:rsidRPr="00852B86" w:rsidRDefault="00110A1E" w:rsidP="005B5E5D">
            <w:pPr>
              <w:pStyle w:val="TAC"/>
            </w:pPr>
            <w:r w:rsidRPr="00852B86">
              <w:t>CR.1.1 TDD</w:t>
            </w:r>
          </w:p>
        </w:tc>
        <w:tc>
          <w:tcPr>
            <w:tcW w:w="900" w:type="dxa"/>
            <w:gridSpan w:val="2"/>
            <w:tcBorders>
              <w:top w:val="nil"/>
              <w:left w:val="single" w:sz="4" w:space="0" w:color="auto"/>
              <w:bottom w:val="nil"/>
              <w:right w:val="single" w:sz="4" w:space="0" w:color="auto"/>
            </w:tcBorders>
            <w:hideMark/>
          </w:tcPr>
          <w:p w14:paraId="54603706" w14:textId="77777777" w:rsidR="00110A1E" w:rsidRPr="00852B86" w:rsidRDefault="00110A1E" w:rsidP="005B5E5D">
            <w:pPr>
              <w:pStyle w:val="TAC"/>
            </w:pPr>
          </w:p>
        </w:tc>
      </w:tr>
      <w:tr w:rsidR="00110A1E" w:rsidRPr="00852B86" w14:paraId="73C1BD4E"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4C8CCB2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05A54C2"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34727C28"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2711D0AA" w14:textId="77777777" w:rsidR="00110A1E" w:rsidRPr="00852B86" w:rsidRDefault="00110A1E" w:rsidP="005B5E5D">
            <w:pPr>
              <w:pStyle w:val="TAC"/>
            </w:pPr>
            <w:r w:rsidRPr="00852B86">
              <w:t>CR.2.1 TDD</w:t>
            </w:r>
          </w:p>
        </w:tc>
        <w:tc>
          <w:tcPr>
            <w:tcW w:w="810" w:type="dxa"/>
            <w:gridSpan w:val="2"/>
            <w:tcBorders>
              <w:top w:val="nil"/>
              <w:left w:val="single" w:sz="4" w:space="0" w:color="auto"/>
              <w:bottom w:val="single" w:sz="4" w:space="0" w:color="auto"/>
              <w:right w:val="single" w:sz="4" w:space="0" w:color="auto"/>
            </w:tcBorders>
            <w:hideMark/>
          </w:tcPr>
          <w:p w14:paraId="717EE432"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2C053539" w14:textId="77777777" w:rsidR="00110A1E" w:rsidRPr="00852B86" w:rsidRDefault="00110A1E" w:rsidP="005B5E5D">
            <w:pPr>
              <w:pStyle w:val="TAC"/>
            </w:pPr>
            <w:r w:rsidRPr="00852B86">
              <w:t>CR.2.1 TDD</w:t>
            </w:r>
          </w:p>
        </w:tc>
        <w:tc>
          <w:tcPr>
            <w:tcW w:w="810" w:type="dxa"/>
            <w:gridSpan w:val="2"/>
            <w:tcBorders>
              <w:top w:val="nil"/>
              <w:left w:val="single" w:sz="4" w:space="0" w:color="auto"/>
              <w:bottom w:val="single" w:sz="4" w:space="0" w:color="auto"/>
              <w:right w:val="single" w:sz="4" w:space="0" w:color="auto"/>
            </w:tcBorders>
            <w:hideMark/>
          </w:tcPr>
          <w:p w14:paraId="5ED78447"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CFA76F5" w14:textId="77777777" w:rsidR="00110A1E" w:rsidRPr="00852B86" w:rsidRDefault="00110A1E" w:rsidP="005B5E5D">
            <w:pPr>
              <w:pStyle w:val="TAC"/>
            </w:pPr>
            <w:r w:rsidRPr="00852B86">
              <w:t>CR.2.1 TDD</w:t>
            </w:r>
          </w:p>
        </w:tc>
        <w:tc>
          <w:tcPr>
            <w:tcW w:w="900" w:type="dxa"/>
            <w:gridSpan w:val="2"/>
            <w:tcBorders>
              <w:top w:val="nil"/>
              <w:left w:val="single" w:sz="4" w:space="0" w:color="auto"/>
              <w:bottom w:val="single" w:sz="4" w:space="0" w:color="auto"/>
              <w:right w:val="single" w:sz="4" w:space="0" w:color="auto"/>
            </w:tcBorders>
            <w:hideMark/>
          </w:tcPr>
          <w:p w14:paraId="7FB23C56" w14:textId="77777777" w:rsidR="00110A1E" w:rsidRPr="00852B86" w:rsidRDefault="00110A1E" w:rsidP="005B5E5D">
            <w:pPr>
              <w:pStyle w:val="TAC"/>
            </w:pPr>
          </w:p>
        </w:tc>
      </w:tr>
      <w:tr w:rsidR="00110A1E" w:rsidRPr="00852B86" w14:paraId="46C5AE87" w14:textId="77777777" w:rsidTr="005B5E5D">
        <w:trPr>
          <w:trHeight w:val="510"/>
          <w:jc w:val="center"/>
        </w:trPr>
        <w:tc>
          <w:tcPr>
            <w:tcW w:w="2085" w:type="dxa"/>
            <w:gridSpan w:val="3"/>
            <w:tcBorders>
              <w:top w:val="single" w:sz="4" w:space="0" w:color="auto"/>
              <w:left w:val="single" w:sz="4" w:space="0" w:color="auto"/>
              <w:bottom w:val="nil"/>
              <w:right w:val="single" w:sz="4" w:space="0" w:color="auto"/>
            </w:tcBorders>
            <w:hideMark/>
          </w:tcPr>
          <w:p w14:paraId="6A884229" w14:textId="77777777" w:rsidR="00110A1E" w:rsidRPr="00852B86" w:rsidRDefault="00110A1E" w:rsidP="005B5E5D">
            <w:pPr>
              <w:pStyle w:val="TAL"/>
            </w:pPr>
            <w:r w:rsidRPr="00852B86">
              <w:rPr>
                <w:rFonts w:cs="v5.0.0"/>
              </w:rPr>
              <w:t>Dedicated CORESET Reference Channel</w:t>
            </w:r>
          </w:p>
        </w:tc>
        <w:tc>
          <w:tcPr>
            <w:tcW w:w="1715" w:type="dxa"/>
            <w:tcBorders>
              <w:top w:val="single" w:sz="4" w:space="0" w:color="auto"/>
              <w:left w:val="single" w:sz="4" w:space="0" w:color="auto"/>
              <w:bottom w:val="single" w:sz="4" w:space="0" w:color="auto"/>
              <w:right w:val="single" w:sz="4" w:space="0" w:color="auto"/>
            </w:tcBorders>
            <w:hideMark/>
          </w:tcPr>
          <w:p w14:paraId="085EFD3C"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nil"/>
              <w:right w:val="single" w:sz="4" w:space="0" w:color="auto"/>
            </w:tcBorders>
          </w:tcPr>
          <w:p w14:paraId="3F258E36" w14:textId="77777777" w:rsidR="00110A1E" w:rsidRPr="00852B86" w:rsidRDefault="00110A1E" w:rsidP="005B5E5D">
            <w:pPr>
              <w:pStyle w:val="TAC"/>
            </w:pPr>
          </w:p>
        </w:tc>
        <w:tc>
          <w:tcPr>
            <w:tcW w:w="810" w:type="dxa"/>
            <w:tcBorders>
              <w:top w:val="single" w:sz="4" w:space="0" w:color="auto"/>
              <w:left w:val="single" w:sz="4" w:space="0" w:color="auto"/>
              <w:bottom w:val="single" w:sz="4" w:space="0" w:color="auto"/>
              <w:right w:val="single" w:sz="4" w:space="0" w:color="auto"/>
            </w:tcBorders>
            <w:hideMark/>
          </w:tcPr>
          <w:p w14:paraId="1ECD75ED" w14:textId="77777777" w:rsidR="00110A1E" w:rsidRPr="00852B86" w:rsidRDefault="00110A1E" w:rsidP="005B5E5D">
            <w:pPr>
              <w:pStyle w:val="TAC"/>
            </w:pPr>
            <w:r w:rsidRPr="00852B86">
              <w:t>CCR.1.1 FDD</w:t>
            </w:r>
          </w:p>
        </w:tc>
        <w:tc>
          <w:tcPr>
            <w:tcW w:w="810" w:type="dxa"/>
            <w:gridSpan w:val="2"/>
            <w:tcBorders>
              <w:top w:val="single" w:sz="4" w:space="0" w:color="auto"/>
              <w:left w:val="single" w:sz="4" w:space="0" w:color="auto"/>
              <w:bottom w:val="nil"/>
              <w:right w:val="single" w:sz="4" w:space="0" w:color="auto"/>
            </w:tcBorders>
            <w:hideMark/>
          </w:tcPr>
          <w:p w14:paraId="4B31C370"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4F237E52" w14:textId="77777777" w:rsidR="00110A1E" w:rsidRPr="00852B86" w:rsidRDefault="00110A1E" w:rsidP="005B5E5D">
            <w:pPr>
              <w:pStyle w:val="TAC"/>
            </w:pPr>
            <w:r w:rsidRPr="00852B86">
              <w:t>CCR.1.1 FDD</w:t>
            </w:r>
          </w:p>
        </w:tc>
        <w:tc>
          <w:tcPr>
            <w:tcW w:w="810" w:type="dxa"/>
            <w:gridSpan w:val="2"/>
            <w:tcBorders>
              <w:top w:val="single" w:sz="4" w:space="0" w:color="auto"/>
              <w:left w:val="single" w:sz="4" w:space="0" w:color="auto"/>
              <w:bottom w:val="nil"/>
              <w:right w:val="single" w:sz="4" w:space="0" w:color="auto"/>
            </w:tcBorders>
            <w:hideMark/>
          </w:tcPr>
          <w:p w14:paraId="1FB1F971" w14:textId="77777777" w:rsidR="00110A1E" w:rsidRPr="00852B86" w:rsidRDefault="00110A1E" w:rsidP="005B5E5D">
            <w:pPr>
              <w:pStyle w:val="TAC"/>
            </w:pPr>
            <w:r w:rsidRPr="00852B86">
              <w:t>-</w:t>
            </w:r>
          </w:p>
        </w:tc>
        <w:tc>
          <w:tcPr>
            <w:tcW w:w="810" w:type="dxa"/>
            <w:gridSpan w:val="2"/>
            <w:tcBorders>
              <w:top w:val="single" w:sz="4" w:space="0" w:color="auto"/>
              <w:left w:val="single" w:sz="4" w:space="0" w:color="auto"/>
              <w:bottom w:val="single" w:sz="4" w:space="0" w:color="auto"/>
              <w:right w:val="single" w:sz="4" w:space="0" w:color="auto"/>
            </w:tcBorders>
            <w:hideMark/>
          </w:tcPr>
          <w:p w14:paraId="09BB1BE0" w14:textId="77777777" w:rsidR="00110A1E" w:rsidRPr="00852B86" w:rsidRDefault="00110A1E" w:rsidP="005B5E5D">
            <w:pPr>
              <w:pStyle w:val="TAC"/>
            </w:pPr>
            <w:r w:rsidRPr="00852B86">
              <w:t>CCR.1.1 FDD</w:t>
            </w:r>
          </w:p>
        </w:tc>
        <w:tc>
          <w:tcPr>
            <w:tcW w:w="900" w:type="dxa"/>
            <w:gridSpan w:val="2"/>
            <w:vMerge w:val="restart"/>
            <w:tcBorders>
              <w:top w:val="single" w:sz="4" w:space="0" w:color="auto"/>
              <w:left w:val="single" w:sz="4" w:space="0" w:color="auto"/>
              <w:bottom w:val="single" w:sz="4" w:space="0" w:color="auto"/>
              <w:right w:val="single" w:sz="4" w:space="0" w:color="auto"/>
            </w:tcBorders>
            <w:hideMark/>
          </w:tcPr>
          <w:p w14:paraId="6A292036" w14:textId="77777777" w:rsidR="00110A1E" w:rsidRPr="00852B86" w:rsidRDefault="00110A1E" w:rsidP="005B5E5D">
            <w:pPr>
              <w:pStyle w:val="TAC"/>
            </w:pPr>
            <w:r w:rsidRPr="00852B86">
              <w:t>-</w:t>
            </w:r>
          </w:p>
        </w:tc>
      </w:tr>
      <w:tr w:rsidR="00110A1E" w:rsidRPr="00852B86" w14:paraId="0DB59602" w14:textId="77777777" w:rsidTr="005B5E5D">
        <w:trPr>
          <w:trHeight w:val="510"/>
          <w:jc w:val="center"/>
        </w:trPr>
        <w:tc>
          <w:tcPr>
            <w:tcW w:w="2085" w:type="dxa"/>
            <w:gridSpan w:val="3"/>
            <w:tcBorders>
              <w:top w:val="nil"/>
              <w:left w:val="single" w:sz="4" w:space="0" w:color="auto"/>
              <w:bottom w:val="nil"/>
              <w:right w:val="single" w:sz="4" w:space="0" w:color="auto"/>
            </w:tcBorders>
            <w:hideMark/>
          </w:tcPr>
          <w:p w14:paraId="28C55500"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55AA051" w14:textId="77777777" w:rsidR="00110A1E" w:rsidRPr="00852B86" w:rsidRDefault="00110A1E" w:rsidP="005B5E5D">
            <w:pPr>
              <w:pStyle w:val="TAL"/>
              <w:rPr>
                <w:rFonts w:cs="v5.0.0"/>
              </w:rPr>
            </w:pPr>
            <w:r w:rsidRPr="00852B86">
              <w:t>Config</w:t>
            </w:r>
            <w:r w:rsidRPr="00852B86">
              <w:rPr>
                <w:rFonts w:eastAsia="Malgun Gothic"/>
                <w:szCs w:val="18"/>
              </w:rPr>
              <w:t xml:space="preserve"> 2,5</w:t>
            </w:r>
          </w:p>
        </w:tc>
        <w:tc>
          <w:tcPr>
            <w:tcW w:w="970" w:type="dxa"/>
            <w:tcBorders>
              <w:top w:val="nil"/>
              <w:left w:val="single" w:sz="4" w:space="0" w:color="auto"/>
              <w:bottom w:val="nil"/>
              <w:right w:val="single" w:sz="4" w:space="0" w:color="auto"/>
            </w:tcBorders>
            <w:hideMark/>
          </w:tcPr>
          <w:p w14:paraId="70C5098E"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520C8D63" w14:textId="77777777" w:rsidR="00110A1E" w:rsidRPr="00852B86" w:rsidRDefault="00110A1E" w:rsidP="005B5E5D">
            <w:pPr>
              <w:pStyle w:val="TAC"/>
            </w:pPr>
            <w:r w:rsidRPr="00852B86">
              <w:t>CCR.1.1 TDD</w:t>
            </w:r>
          </w:p>
        </w:tc>
        <w:tc>
          <w:tcPr>
            <w:tcW w:w="810" w:type="dxa"/>
            <w:gridSpan w:val="2"/>
            <w:tcBorders>
              <w:top w:val="nil"/>
              <w:left w:val="single" w:sz="4" w:space="0" w:color="auto"/>
              <w:bottom w:val="nil"/>
              <w:right w:val="single" w:sz="4" w:space="0" w:color="auto"/>
            </w:tcBorders>
            <w:hideMark/>
          </w:tcPr>
          <w:p w14:paraId="4698F218"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748C6878" w14:textId="77777777" w:rsidR="00110A1E" w:rsidRPr="00852B86" w:rsidRDefault="00110A1E" w:rsidP="005B5E5D">
            <w:pPr>
              <w:pStyle w:val="TAC"/>
            </w:pPr>
            <w:r w:rsidRPr="00852B86">
              <w:t>CCR.1.1 TDD</w:t>
            </w:r>
          </w:p>
        </w:tc>
        <w:tc>
          <w:tcPr>
            <w:tcW w:w="810" w:type="dxa"/>
            <w:gridSpan w:val="2"/>
            <w:tcBorders>
              <w:top w:val="nil"/>
              <w:left w:val="single" w:sz="4" w:space="0" w:color="auto"/>
              <w:bottom w:val="nil"/>
              <w:right w:val="single" w:sz="4" w:space="0" w:color="auto"/>
            </w:tcBorders>
            <w:hideMark/>
          </w:tcPr>
          <w:p w14:paraId="4990B70F"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4FCB90D7" w14:textId="77777777" w:rsidR="00110A1E" w:rsidRPr="00852B86" w:rsidRDefault="00110A1E" w:rsidP="005B5E5D">
            <w:pPr>
              <w:pStyle w:val="TAC"/>
            </w:pPr>
            <w:r w:rsidRPr="00852B86">
              <w:t>CCR.1.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4F807281" w14:textId="77777777" w:rsidR="00110A1E" w:rsidRPr="00852B86" w:rsidRDefault="00110A1E" w:rsidP="005B5E5D">
            <w:pPr>
              <w:pStyle w:val="TAC"/>
            </w:pPr>
          </w:p>
        </w:tc>
      </w:tr>
      <w:tr w:rsidR="00110A1E" w:rsidRPr="00852B86" w14:paraId="2FB94472" w14:textId="77777777" w:rsidTr="005B5E5D">
        <w:trPr>
          <w:trHeight w:val="510"/>
          <w:jc w:val="center"/>
        </w:trPr>
        <w:tc>
          <w:tcPr>
            <w:tcW w:w="2085" w:type="dxa"/>
            <w:gridSpan w:val="3"/>
            <w:tcBorders>
              <w:top w:val="nil"/>
              <w:left w:val="single" w:sz="4" w:space="0" w:color="auto"/>
              <w:bottom w:val="single" w:sz="4" w:space="0" w:color="auto"/>
              <w:right w:val="single" w:sz="4" w:space="0" w:color="auto"/>
            </w:tcBorders>
            <w:hideMark/>
          </w:tcPr>
          <w:p w14:paraId="0A4887B9" w14:textId="77777777" w:rsidR="00110A1E" w:rsidRPr="00852B86" w:rsidRDefault="00110A1E" w:rsidP="005B5E5D">
            <w:pPr>
              <w:pStyle w:val="TAL"/>
              <w:rPr>
                <w:sz w:val="16"/>
              </w:rPr>
            </w:pPr>
          </w:p>
        </w:tc>
        <w:tc>
          <w:tcPr>
            <w:tcW w:w="1715" w:type="dxa"/>
            <w:tcBorders>
              <w:top w:val="single" w:sz="4" w:space="0" w:color="auto"/>
              <w:left w:val="single" w:sz="4" w:space="0" w:color="auto"/>
              <w:bottom w:val="single" w:sz="4" w:space="0" w:color="auto"/>
              <w:right w:val="single" w:sz="4" w:space="0" w:color="auto"/>
            </w:tcBorders>
            <w:hideMark/>
          </w:tcPr>
          <w:p w14:paraId="1B8B7224" w14:textId="77777777" w:rsidR="00110A1E" w:rsidRPr="00852B86" w:rsidRDefault="00110A1E" w:rsidP="005B5E5D">
            <w:pPr>
              <w:pStyle w:val="TAL"/>
              <w:rPr>
                <w:rFonts w:cs="v5.0.0"/>
              </w:rPr>
            </w:pPr>
            <w:r w:rsidRPr="00852B86">
              <w:t>Config</w:t>
            </w:r>
            <w:r w:rsidRPr="00852B86">
              <w:rPr>
                <w:rFonts w:eastAsia="Malgun Gothic"/>
                <w:szCs w:val="18"/>
              </w:rPr>
              <w:t xml:space="preserve"> 3,6</w:t>
            </w:r>
          </w:p>
        </w:tc>
        <w:tc>
          <w:tcPr>
            <w:tcW w:w="970" w:type="dxa"/>
            <w:tcBorders>
              <w:top w:val="nil"/>
              <w:left w:val="single" w:sz="4" w:space="0" w:color="auto"/>
              <w:bottom w:val="single" w:sz="4" w:space="0" w:color="auto"/>
              <w:right w:val="single" w:sz="4" w:space="0" w:color="auto"/>
            </w:tcBorders>
            <w:hideMark/>
          </w:tcPr>
          <w:p w14:paraId="4FA68FD1" w14:textId="77777777" w:rsidR="00110A1E" w:rsidRPr="00852B86" w:rsidRDefault="00110A1E" w:rsidP="005B5E5D">
            <w:pPr>
              <w:pStyle w:val="TAC"/>
              <w:rPr>
                <w:rFonts w:cs="v5.0.0"/>
              </w:rPr>
            </w:pPr>
          </w:p>
        </w:tc>
        <w:tc>
          <w:tcPr>
            <w:tcW w:w="810" w:type="dxa"/>
            <w:tcBorders>
              <w:top w:val="single" w:sz="4" w:space="0" w:color="auto"/>
              <w:left w:val="single" w:sz="4" w:space="0" w:color="auto"/>
              <w:bottom w:val="single" w:sz="4" w:space="0" w:color="auto"/>
              <w:right w:val="single" w:sz="4" w:space="0" w:color="auto"/>
            </w:tcBorders>
            <w:hideMark/>
          </w:tcPr>
          <w:p w14:paraId="43E81C5E" w14:textId="77777777" w:rsidR="00110A1E" w:rsidRPr="00852B86" w:rsidRDefault="00110A1E" w:rsidP="005B5E5D">
            <w:pPr>
              <w:pStyle w:val="TAC"/>
            </w:pPr>
            <w:r w:rsidRPr="00852B86">
              <w:t>CCR.2.1 TDD</w:t>
            </w:r>
          </w:p>
        </w:tc>
        <w:tc>
          <w:tcPr>
            <w:tcW w:w="810" w:type="dxa"/>
            <w:gridSpan w:val="2"/>
            <w:tcBorders>
              <w:top w:val="nil"/>
              <w:left w:val="single" w:sz="4" w:space="0" w:color="auto"/>
              <w:bottom w:val="single" w:sz="4" w:space="0" w:color="auto"/>
              <w:right w:val="single" w:sz="4" w:space="0" w:color="auto"/>
            </w:tcBorders>
            <w:hideMark/>
          </w:tcPr>
          <w:p w14:paraId="3A951B04"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053A2C44" w14:textId="77777777" w:rsidR="00110A1E" w:rsidRPr="00852B86" w:rsidRDefault="00110A1E" w:rsidP="005B5E5D">
            <w:pPr>
              <w:pStyle w:val="TAC"/>
            </w:pPr>
            <w:r w:rsidRPr="00852B86">
              <w:t>CCR.2.1 TDD</w:t>
            </w:r>
          </w:p>
        </w:tc>
        <w:tc>
          <w:tcPr>
            <w:tcW w:w="810" w:type="dxa"/>
            <w:gridSpan w:val="2"/>
            <w:tcBorders>
              <w:top w:val="nil"/>
              <w:left w:val="single" w:sz="4" w:space="0" w:color="auto"/>
              <w:bottom w:val="single" w:sz="4" w:space="0" w:color="auto"/>
              <w:right w:val="single" w:sz="4" w:space="0" w:color="auto"/>
            </w:tcBorders>
            <w:hideMark/>
          </w:tcPr>
          <w:p w14:paraId="23C0EEF1" w14:textId="77777777" w:rsidR="00110A1E" w:rsidRPr="00852B86" w:rsidRDefault="00110A1E" w:rsidP="005B5E5D">
            <w:pPr>
              <w:pStyle w:val="TAC"/>
            </w:pPr>
          </w:p>
        </w:tc>
        <w:tc>
          <w:tcPr>
            <w:tcW w:w="810" w:type="dxa"/>
            <w:gridSpan w:val="2"/>
            <w:tcBorders>
              <w:top w:val="single" w:sz="4" w:space="0" w:color="auto"/>
              <w:left w:val="single" w:sz="4" w:space="0" w:color="auto"/>
              <w:bottom w:val="single" w:sz="4" w:space="0" w:color="auto"/>
              <w:right w:val="single" w:sz="4" w:space="0" w:color="auto"/>
            </w:tcBorders>
            <w:hideMark/>
          </w:tcPr>
          <w:p w14:paraId="3B9B5CE8" w14:textId="77777777" w:rsidR="00110A1E" w:rsidRPr="00852B86" w:rsidRDefault="00110A1E" w:rsidP="005B5E5D">
            <w:pPr>
              <w:pStyle w:val="TAC"/>
            </w:pPr>
            <w:r w:rsidRPr="00852B86">
              <w:t>CCR.2.1 TDD</w:t>
            </w:r>
          </w:p>
        </w:tc>
        <w:tc>
          <w:tcPr>
            <w:tcW w:w="900" w:type="dxa"/>
            <w:gridSpan w:val="2"/>
            <w:vMerge/>
            <w:tcBorders>
              <w:top w:val="single" w:sz="4" w:space="0" w:color="auto"/>
              <w:left w:val="single" w:sz="4" w:space="0" w:color="auto"/>
              <w:bottom w:val="single" w:sz="4" w:space="0" w:color="auto"/>
              <w:right w:val="single" w:sz="4" w:space="0" w:color="auto"/>
            </w:tcBorders>
            <w:vAlign w:val="center"/>
            <w:hideMark/>
          </w:tcPr>
          <w:p w14:paraId="52480373" w14:textId="77777777" w:rsidR="00110A1E" w:rsidRPr="00852B86" w:rsidRDefault="00110A1E" w:rsidP="005B5E5D">
            <w:pPr>
              <w:pStyle w:val="TAC"/>
            </w:pPr>
          </w:p>
        </w:tc>
      </w:tr>
      <w:tr w:rsidR="00110A1E" w:rsidRPr="00852B86" w14:paraId="0603B4E8"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718391F1" w14:textId="77777777" w:rsidR="00110A1E" w:rsidRPr="00852B86" w:rsidRDefault="00110A1E" w:rsidP="005B5E5D">
            <w:pPr>
              <w:pStyle w:val="TAL"/>
            </w:pPr>
            <w:r w:rsidRPr="00852B86">
              <w:t>OCNG Patterns</w:t>
            </w:r>
          </w:p>
        </w:tc>
        <w:tc>
          <w:tcPr>
            <w:tcW w:w="970" w:type="dxa"/>
            <w:tcBorders>
              <w:top w:val="single" w:sz="4" w:space="0" w:color="auto"/>
              <w:left w:val="single" w:sz="4" w:space="0" w:color="auto"/>
              <w:bottom w:val="single" w:sz="4" w:space="0" w:color="auto"/>
              <w:right w:val="single" w:sz="4" w:space="0" w:color="auto"/>
            </w:tcBorders>
          </w:tcPr>
          <w:p w14:paraId="5F82C428"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6AC2B3E" w14:textId="77777777" w:rsidR="00110A1E" w:rsidRPr="00852B86" w:rsidRDefault="00110A1E" w:rsidP="005B5E5D">
            <w:pPr>
              <w:pStyle w:val="TAC"/>
            </w:pPr>
            <w:r w:rsidRPr="00852B86">
              <w:rPr>
                <w:snapToGrid w:val="0"/>
              </w:rPr>
              <w:t>OP.1</w:t>
            </w:r>
          </w:p>
        </w:tc>
      </w:tr>
      <w:tr w:rsidR="00110A1E" w:rsidRPr="00852B86" w14:paraId="5FDEDA68" w14:textId="77777777" w:rsidTr="005B5E5D">
        <w:trPr>
          <w:trHeight w:val="283"/>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73FD16A" w14:textId="77777777" w:rsidR="00110A1E" w:rsidRPr="00852B86" w:rsidRDefault="00110A1E" w:rsidP="005B5E5D">
            <w:pPr>
              <w:pStyle w:val="TAL"/>
            </w:pPr>
            <w:r w:rsidRPr="00852B86">
              <w:t>SS-RSSI-Measurement</w:t>
            </w:r>
          </w:p>
        </w:tc>
        <w:tc>
          <w:tcPr>
            <w:tcW w:w="970" w:type="dxa"/>
            <w:tcBorders>
              <w:top w:val="single" w:sz="4" w:space="0" w:color="auto"/>
              <w:left w:val="single" w:sz="4" w:space="0" w:color="auto"/>
              <w:bottom w:val="single" w:sz="4" w:space="0" w:color="auto"/>
              <w:right w:val="single" w:sz="4" w:space="0" w:color="auto"/>
            </w:tcBorders>
          </w:tcPr>
          <w:p w14:paraId="4651C4F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49FF3D48" w14:textId="77777777" w:rsidR="00110A1E" w:rsidRPr="00852B86" w:rsidRDefault="00110A1E" w:rsidP="005B5E5D">
            <w:pPr>
              <w:pStyle w:val="TAC"/>
              <w:rPr>
                <w:snapToGrid w:val="0"/>
              </w:rPr>
            </w:pPr>
            <w:r w:rsidRPr="00852B86">
              <w:t>Not Applicable</w:t>
            </w:r>
          </w:p>
        </w:tc>
      </w:tr>
      <w:tr w:rsidR="00110A1E" w:rsidRPr="00852B86" w14:paraId="2C4FCED2"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036DAD2A" w14:textId="77777777" w:rsidR="00110A1E" w:rsidRPr="00852B86" w:rsidRDefault="00110A1E" w:rsidP="005B5E5D">
            <w:pPr>
              <w:pStyle w:val="TAL"/>
            </w:pPr>
            <w:r w:rsidRPr="00852B86">
              <w:t>Time offset with Cell 2</w:t>
            </w:r>
          </w:p>
        </w:tc>
        <w:tc>
          <w:tcPr>
            <w:tcW w:w="1715" w:type="dxa"/>
            <w:tcBorders>
              <w:top w:val="single" w:sz="4" w:space="0" w:color="auto"/>
              <w:left w:val="single" w:sz="4" w:space="0" w:color="auto"/>
              <w:bottom w:val="single" w:sz="4" w:space="0" w:color="auto"/>
              <w:right w:val="single" w:sz="4" w:space="0" w:color="auto"/>
            </w:tcBorders>
          </w:tcPr>
          <w:p w14:paraId="2198CE85" w14:textId="77777777" w:rsidR="00110A1E" w:rsidRPr="00852B86" w:rsidRDefault="00110A1E" w:rsidP="005B5E5D">
            <w:pPr>
              <w:pStyle w:val="TAL"/>
            </w:pPr>
            <w:r w:rsidRPr="00852B86">
              <w:t>Config</w:t>
            </w:r>
            <w:r w:rsidRPr="00852B86">
              <w:rPr>
                <w:rFonts w:eastAsia="Malgun Gothic"/>
                <w:szCs w:val="18"/>
              </w:rPr>
              <w:t xml:space="preserve"> </w:t>
            </w:r>
            <w:r w:rsidRPr="00852B86">
              <w:rPr>
                <w:szCs w:val="18"/>
              </w:rPr>
              <w:t>1,2,4,5</w:t>
            </w:r>
          </w:p>
        </w:tc>
        <w:tc>
          <w:tcPr>
            <w:tcW w:w="970" w:type="dxa"/>
            <w:tcBorders>
              <w:top w:val="single" w:sz="4" w:space="0" w:color="auto"/>
              <w:left w:val="single" w:sz="4" w:space="0" w:color="auto"/>
              <w:bottom w:val="single" w:sz="4" w:space="0" w:color="auto"/>
              <w:right w:val="single" w:sz="4" w:space="0" w:color="auto"/>
            </w:tcBorders>
          </w:tcPr>
          <w:p w14:paraId="7E3788DF" w14:textId="77777777" w:rsidR="00110A1E" w:rsidRPr="00852B86" w:rsidRDefault="00110A1E" w:rsidP="005B5E5D">
            <w:pPr>
              <w:pStyle w:val="TAC"/>
            </w:pPr>
            <w:r w:rsidRPr="00852B86">
              <w:rPr>
                <w:rFonts w:cs="v4.2.0"/>
                <w:szCs w:val="18"/>
              </w:rPr>
              <w:sym w:font="Symbol" w:char="F06D"/>
            </w:r>
            <w:r w:rsidRPr="00852B86">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338ADAEF"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0FDC97B" w14:textId="77777777" w:rsidR="00110A1E" w:rsidRPr="00852B86" w:rsidRDefault="00110A1E" w:rsidP="005B5E5D">
            <w:pPr>
              <w:pStyle w:val="TAC"/>
            </w:pPr>
            <w:r w:rsidRPr="00852B86">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53275889"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277C6C7E" w14:textId="77777777" w:rsidR="00110A1E" w:rsidRPr="00852B86" w:rsidRDefault="00110A1E" w:rsidP="005B5E5D">
            <w:pPr>
              <w:pStyle w:val="TAC"/>
            </w:pPr>
            <w:r w:rsidRPr="00852B86">
              <w:t xml:space="preserve"> 2.35</w:t>
            </w:r>
          </w:p>
        </w:tc>
        <w:tc>
          <w:tcPr>
            <w:tcW w:w="825" w:type="dxa"/>
            <w:gridSpan w:val="2"/>
            <w:tcBorders>
              <w:top w:val="single" w:sz="4" w:space="0" w:color="auto"/>
              <w:left w:val="single" w:sz="4" w:space="0" w:color="auto"/>
              <w:bottom w:val="single" w:sz="4" w:space="0" w:color="auto"/>
              <w:right w:val="single" w:sz="4" w:space="0" w:color="auto"/>
            </w:tcBorders>
          </w:tcPr>
          <w:p w14:paraId="6B5AE6C0" w14:textId="77777777" w:rsidR="00110A1E" w:rsidRPr="00852B86" w:rsidRDefault="00110A1E" w:rsidP="005B5E5D">
            <w:pPr>
              <w:pStyle w:val="TAC"/>
            </w:pPr>
            <w:r w:rsidRPr="00852B86">
              <w:t>-</w:t>
            </w:r>
          </w:p>
        </w:tc>
        <w:tc>
          <w:tcPr>
            <w:tcW w:w="825" w:type="dxa"/>
            <w:tcBorders>
              <w:top w:val="single" w:sz="4" w:space="0" w:color="auto"/>
              <w:left w:val="single" w:sz="4" w:space="0" w:color="auto"/>
              <w:bottom w:val="single" w:sz="4" w:space="0" w:color="auto"/>
              <w:right w:val="single" w:sz="4" w:space="0" w:color="auto"/>
            </w:tcBorders>
            <w:vAlign w:val="center"/>
          </w:tcPr>
          <w:p w14:paraId="195350CF" w14:textId="77777777" w:rsidR="00110A1E" w:rsidRPr="00852B86" w:rsidRDefault="00110A1E" w:rsidP="005B5E5D">
            <w:pPr>
              <w:pStyle w:val="TAC"/>
            </w:pPr>
            <w:r w:rsidRPr="00852B86">
              <w:t xml:space="preserve"> 2.35</w:t>
            </w:r>
          </w:p>
        </w:tc>
      </w:tr>
      <w:tr w:rsidR="00110A1E" w:rsidRPr="00852B86" w14:paraId="1E7923D0"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tcPr>
          <w:p w14:paraId="0CBE1BE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tcPr>
          <w:p w14:paraId="7441C0BD" w14:textId="77777777" w:rsidR="00110A1E" w:rsidRPr="00852B86" w:rsidRDefault="00110A1E" w:rsidP="005B5E5D">
            <w:pPr>
              <w:pStyle w:val="TAL"/>
            </w:pPr>
            <w:r w:rsidRPr="00852B86">
              <w:t>Config</w:t>
            </w:r>
            <w:r w:rsidRPr="00852B86">
              <w:rPr>
                <w:rFonts w:eastAsia="Malgun Gothic"/>
                <w:szCs w:val="18"/>
              </w:rPr>
              <w:t xml:space="preserve"> </w:t>
            </w:r>
            <w:r w:rsidRPr="00852B86">
              <w:rPr>
                <w:szCs w:val="18"/>
              </w:rPr>
              <w:t>3,6</w:t>
            </w:r>
          </w:p>
        </w:tc>
        <w:tc>
          <w:tcPr>
            <w:tcW w:w="970" w:type="dxa"/>
            <w:tcBorders>
              <w:top w:val="single" w:sz="4" w:space="0" w:color="auto"/>
              <w:left w:val="single" w:sz="4" w:space="0" w:color="auto"/>
              <w:bottom w:val="single" w:sz="4" w:space="0" w:color="auto"/>
              <w:right w:val="single" w:sz="4" w:space="0" w:color="auto"/>
            </w:tcBorders>
          </w:tcPr>
          <w:p w14:paraId="198BFF9C" w14:textId="77777777" w:rsidR="00110A1E" w:rsidRPr="00852B86" w:rsidRDefault="00110A1E" w:rsidP="005B5E5D">
            <w:pPr>
              <w:pStyle w:val="TAC"/>
            </w:pPr>
            <w:r w:rsidRPr="00852B86">
              <w:rPr>
                <w:rFonts w:cs="v4.2.0"/>
                <w:szCs w:val="18"/>
              </w:rPr>
              <w:sym w:font="Symbol" w:char="F06D"/>
            </w:r>
            <w:r w:rsidRPr="00852B86">
              <w:rPr>
                <w:rFonts w:cs="v4.2.0"/>
                <w:szCs w:val="18"/>
              </w:rPr>
              <w:t>s</w:t>
            </w:r>
          </w:p>
        </w:tc>
        <w:tc>
          <w:tcPr>
            <w:tcW w:w="825" w:type="dxa"/>
            <w:gridSpan w:val="2"/>
            <w:tcBorders>
              <w:top w:val="single" w:sz="4" w:space="0" w:color="auto"/>
              <w:left w:val="single" w:sz="4" w:space="0" w:color="auto"/>
              <w:bottom w:val="single" w:sz="4" w:space="0" w:color="auto"/>
              <w:right w:val="single" w:sz="4" w:space="0" w:color="auto"/>
            </w:tcBorders>
          </w:tcPr>
          <w:p w14:paraId="2AD9BB58"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7DF4F73B" w14:textId="77777777" w:rsidR="00110A1E" w:rsidRPr="00852B86" w:rsidRDefault="00110A1E" w:rsidP="005B5E5D">
            <w:pPr>
              <w:pStyle w:val="TAC"/>
            </w:pPr>
            <w:r w:rsidRPr="00852B86">
              <w:t>1.17</w:t>
            </w:r>
          </w:p>
        </w:tc>
        <w:tc>
          <w:tcPr>
            <w:tcW w:w="825" w:type="dxa"/>
            <w:gridSpan w:val="2"/>
            <w:tcBorders>
              <w:top w:val="single" w:sz="4" w:space="0" w:color="auto"/>
              <w:left w:val="single" w:sz="4" w:space="0" w:color="auto"/>
              <w:bottom w:val="single" w:sz="4" w:space="0" w:color="auto"/>
              <w:right w:val="single" w:sz="4" w:space="0" w:color="auto"/>
            </w:tcBorders>
          </w:tcPr>
          <w:p w14:paraId="39BD9196" w14:textId="77777777" w:rsidR="00110A1E" w:rsidRPr="00852B86" w:rsidRDefault="00110A1E" w:rsidP="005B5E5D">
            <w:pPr>
              <w:pStyle w:val="TAC"/>
            </w:pPr>
            <w:r w:rsidRPr="00852B86">
              <w:t>-</w:t>
            </w:r>
          </w:p>
        </w:tc>
        <w:tc>
          <w:tcPr>
            <w:tcW w:w="825" w:type="dxa"/>
            <w:gridSpan w:val="2"/>
            <w:tcBorders>
              <w:top w:val="single" w:sz="4" w:space="0" w:color="auto"/>
              <w:left w:val="single" w:sz="4" w:space="0" w:color="auto"/>
              <w:bottom w:val="single" w:sz="4" w:space="0" w:color="auto"/>
              <w:right w:val="single" w:sz="4" w:space="0" w:color="auto"/>
            </w:tcBorders>
            <w:vAlign w:val="center"/>
          </w:tcPr>
          <w:p w14:paraId="38870AC6" w14:textId="77777777" w:rsidR="00110A1E" w:rsidRPr="00852B86" w:rsidRDefault="00110A1E" w:rsidP="005B5E5D">
            <w:pPr>
              <w:pStyle w:val="TAC"/>
            </w:pPr>
            <w:r w:rsidRPr="00852B86">
              <w:t xml:space="preserve"> 1.17</w:t>
            </w:r>
          </w:p>
        </w:tc>
        <w:tc>
          <w:tcPr>
            <w:tcW w:w="825" w:type="dxa"/>
            <w:gridSpan w:val="2"/>
            <w:tcBorders>
              <w:top w:val="single" w:sz="4" w:space="0" w:color="auto"/>
              <w:left w:val="single" w:sz="4" w:space="0" w:color="auto"/>
              <w:bottom w:val="single" w:sz="4" w:space="0" w:color="auto"/>
              <w:right w:val="single" w:sz="4" w:space="0" w:color="auto"/>
            </w:tcBorders>
          </w:tcPr>
          <w:p w14:paraId="2FB51B42" w14:textId="77777777" w:rsidR="00110A1E" w:rsidRPr="00852B86" w:rsidRDefault="00110A1E" w:rsidP="005B5E5D">
            <w:pPr>
              <w:pStyle w:val="TAC"/>
            </w:pPr>
            <w:r w:rsidRPr="00852B86">
              <w:t>-</w:t>
            </w:r>
          </w:p>
        </w:tc>
        <w:tc>
          <w:tcPr>
            <w:tcW w:w="825" w:type="dxa"/>
            <w:tcBorders>
              <w:top w:val="single" w:sz="4" w:space="0" w:color="auto"/>
              <w:left w:val="single" w:sz="4" w:space="0" w:color="auto"/>
              <w:bottom w:val="single" w:sz="4" w:space="0" w:color="auto"/>
              <w:right w:val="single" w:sz="4" w:space="0" w:color="auto"/>
            </w:tcBorders>
            <w:vAlign w:val="center"/>
          </w:tcPr>
          <w:p w14:paraId="51E377D6" w14:textId="77777777" w:rsidR="00110A1E" w:rsidRPr="00852B86" w:rsidRDefault="00110A1E" w:rsidP="005B5E5D">
            <w:pPr>
              <w:pStyle w:val="TAC"/>
            </w:pPr>
            <w:r w:rsidRPr="00852B86">
              <w:t xml:space="preserve"> 1.17</w:t>
            </w:r>
          </w:p>
        </w:tc>
      </w:tr>
      <w:tr w:rsidR="00110A1E" w:rsidRPr="00852B86" w14:paraId="235B4D48"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285F9896" w14:textId="77777777" w:rsidR="00110A1E" w:rsidRPr="00852B86" w:rsidRDefault="00110A1E" w:rsidP="005B5E5D">
            <w:pPr>
              <w:pStyle w:val="TAL"/>
            </w:pPr>
            <w:r w:rsidRPr="00852B86">
              <w:t>SMTC configuration</w:t>
            </w:r>
          </w:p>
        </w:tc>
        <w:tc>
          <w:tcPr>
            <w:tcW w:w="1715" w:type="dxa"/>
            <w:tcBorders>
              <w:top w:val="single" w:sz="4" w:space="0" w:color="auto"/>
              <w:left w:val="single" w:sz="4" w:space="0" w:color="auto"/>
              <w:bottom w:val="single" w:sz="4" w:space="0" w:color="auto"/>
              <w:right w:val="single" w:sz="4" w:space="0" w:color="auto"/>
            </w:tcBorders>
            <w:hideMark/>
          </w:tcPr>
          <w:p w14:paraId="766D8AE8" w14:textId="77777777" w:rsidR="00110A1E" w:rsidRPr="00852B86" w:rsidRDefault="00110A1E" w:rsidP="005B5E5D">
            <w:pPr>
              <w:pStyle w:val="TAL"/>
            </w:pPr>
            <w:r w:rsidRPr="00852B86">
              <w:t>Config</w:t>
            </w:r>
            <w:r w:rsidRPr="00852B86">
              <w:rPr>
                <w:rFonts w:eastAsia="Malgun Gothic"/>
                <w:szCs w:val="18"/>
              </w:rPr>
              <w:t xml:space="preserve"> 1,4</w:t>
            </w:r>
          </w:p>
        </w:tc>
        <w:tc>
          <w:tcPr>
            <w:tcW w:w="970" w:type="dxa"/>
            <w:tcBorders>
              <w:top w:val="single" w:sz="4" w:space="0" w:color="auto"/>
              <w:left w:val="single" w:sz="4" w:space="0" w:color="auto"/>
              <w:bottom w:val="single" w:sz="4" w:space="0" w:color="auto"/>
              <w:right w:val="single" w:sz="4" w:space="0" w:color="auto"/>
            </w:tcBorders>
          </w:tcPr>
          <w:p w14:paraId="6376CD02"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5FA3A0C3" w14:textId="77777777" w:rsidR="00110A1E" w:rsidRPr="00852B86" w:rsidRDefault="00110A1E" w:rsidP="005B5E5D">
            <w:pPr>
              <w:pStyle w:val="TAC"/>
            </w:pPr>
            <w:r w:rsidRPr="00852B86">
              <w:t>SMTC.2</w:t>
            </w:r>
          </w:p>
        </w:tc>
      </w:tr>
      <w:tr w:rsidR="00110A1E" w:rsidRPr="00852B86" w14:paraId="19CDABFE"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tcPr>
          <w:p w14:paraId="00B080FA"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0E50A4AE" w14:textId="77777777" w:rsidR="00110A1E" w:rsidRPr="00852B86" w:rsidRDefault="00110A1E" w:rsidP="005B5E5D">
            <w:pPr>
              <w:pStyle w:val="TAL"/>
            </w:pPr>
            <w:r w:rsidRPr="00852B86">
              <w:t>Config</w:t>
            </w:r>
            <w:r w:rsidRPr="00852B86">
              <w:rPr>
                <w:rFonts w:eastAsia="Malgun Gothic"/>
                <w:szCs w:val="18"/>
              </w:rPr>
              <w:t xml:space="preserve"> 2,3,5,6</w:t>
            </w:r>
          </w:p>
        </w:tc>
        <w:tc>
          <w:tcPr>
            <w:tcW w:w="970" w:type="dxa"/>
            <w:tcBorders>
              <w:top w:val="single" w:sz="4" w:space="0" w:color="auto"/>
              <w:left w:val="single" w:sz="4" w:space="0" w:color="auto"/>
              <w:bottom w:val="single" w:sz="4" w:space="0" w:color="auto"/>
              <w:right w:val="single" w:sz="4" w:space="0" w:color="auto"/>
            </w:tcBorders>
          </w:tcPr>
          <w:p w14:paraId="46CA60FB"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5CF7643F" w14:textId="77777777" w:rsidR="00110A1E" w:rsidRPr="00852B86" w:rsidRDefault="00110A1E" w:rsidP="005B5E5D">
            <w:pPr>
              <w:pStyle w:val="TAC"/>
            </w:pPr>
            <w:r w:rsidRPr="00852B86">
              <w:t>SMTC.1</w:t>
            </w:r>
          </w:p>
        </w:tc>
      </w:tr>
      <w:tr w:rsidR="00110A1E" w:rsidRPr="00852B86" w14:paraId="6FDB39EF"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024BE05B" w14:textId="77777777" w:rsidR="00110A1E" w:rsidRPr="00852B86" w:rsidRDefault="00110A1E" w:rsidP="005B5E5D">
            <w:pPr>
              <w:pStyle w:val="TAL"/>
            </w:pPr>
            <w:r w:rsidRPr="00852B86">
              <w:t>SSB configuration</w:t>
            </w:r>
          </w:p>
        </w:tc>
        <w:tc>
          <w:tcPr>
            <w:tcW w:w="1715" w:type="dxa"/>
            <w:tcBorders>
              <w:top w:val="single" w:sz="4" w:space="0" w:color="auto"/>
              <w:left w:val="single" w:sz="4" w:space="0" w:color="auto"/>
              <w:bottom w:val="single" w:sz="4" w:space="0" w:color="auto"/>
              <w:right w:val="single" w:sz="4" w:space="0" w:color="auto"/>
            </w:tcBorders>
            <w:hideMark/>
          </w:tcPr>
          <w:p w14:paraId="33EAB590"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970" w:type="dxa"/>
            <w:tcBorders>
              <w:top w:val="single" w:sz="4" w:space="0" w:color="auto"/>
              <w:left w:val="single" w:sz="4" w:space="0" w:color="auto"/>
              <w:bottom w:val="nil"/>
              <w:right w:val="single" w:sz="4" w:space="0" w:color="auto"/>
            </w:tcBorders>
          </w:tcPr>
          <w:p w14:paraId="4E441920"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2584B9DE" w14:textId="77777777" w:rsidR="00110A1E" w:rsidRPr="00852B86" w:rsidRDefault="00110A1E" w:rsidP="005B5E5D">
            <w:pPr>
              <w:pStyle w:val="TAC"/>
            </w:pPr>
            <w:r w:rsidRPr="00852B86">
              <w:t>SSB.1 FR1</w:t>
            </w:r>
          </w:p>
        </w:tc>
      </w:tr>
      <w:tr w:rsidR="00110A1E" w:rsidRPr="00852B86" w14:paraId="0BC33CD6"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484A802F"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6D245660"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hideMark/>
          </w:tcPr>
          <w:p w14:paraId="26128FC5"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1224BD0" w14:textId="77777777" w:rsidR="00110A1E" w:rsidRPr="00852B86" w:rsidRDefault="00110A1E" w:rsidP="005B5E5D">
            <w:pPr>
              <w:pStyle w:val="TAC"/>
            </w:pPr>
            <w:r w:rsidRPr="00852B86">
              <w:t>SSB.2 FR1</w:t>
            </w:r>
          </w:p>
        </w:tc>
      </w:tr>
      <w:tr w:rsidR="00110A1E" w:rsidRPr="00852B86" w14:paraId="3C0786CF" w14:textId="77777777" w:rsidTr="005B5E5D">
        <w:trPr>
          <w:trHeight w:val="283"/>
          <w:jc w:val="center"/>
        </w:trPr>
        <w:tc>
          <w:tcPr>
            <w:tcW w:w="2085" w:type="dxa"/>
            <w:gridSpan w:val="3"/>
            <w:vMerge w:val="restart"/>
            <w:tcBorders>
              <w:top w:val="nil"/>
              <w:left w:val="single" w:sz="4" w:space="0" w:color="auto"/>
              <w:bottom w:val="single" w:sz="4" w:space="0" w:color="auto"/>
              <w:right w:val="single" w:sz="4" w:space="0" w:color="auto"/>
            </w:tcBorders>
            <w:hideMark/>
          </w:tcPr>
          <w:p w14:paraId="5C01A226" w14:textId="77777777" w:rsidR="00110A1E" w:rsidRPr="00852B86" w:rsidRDefault="00110A1E" w:rsidP="005B5E5D">
            <w:pPr>
              <w:pStyle w:val="TAL"/>
            </w:pPr>
            <w:r w:rsidRPr="00852B86">
              <w:t>CSI-RS configuration for RRM</w:t>
            </w:r>
          </w:p>
        </w:tc>
        <w:tc>
          <w:tcPr>
            <w:tcW w:w="1715" w:type="dxa"/>
            <w:tcBorders>
              <w:top w:val="single" w:sz="4" w:space="0" w:color="auto"/>
              <w:left w:val="single" w:sz="4" w:space="0" w:color="auto"/>
              <w:bottom w:val="single" w:sz="4" w:space="0" w:color="auto"/>
              <w:right w:val="single" w:sz="4" w:space="0" w:color="auto"/>
            </w:tcBorders>
            <w:hideMark/>
          </w:tcPr>
          <w:p w14:paraId="45B685CA" w14:textId="77777777" w:rsidR="00110A1E" w:rsidRPr="00852B86" w:rsidRDefault="00110A1E" w:rsidP="005B5E5D">
            <w:pPr>
              <w:pStyle w:val="TAL"/>
            </w:pPr>
            <w:r w:rsidRPr="00852B86">
              <w:t>Config</w:t>
            </w:r>
            <w:r w:rsidRPr="00852B86">
              <w:rPr>
                <w:rFonts w:eastAsia="Malgun Gothic"/>
                <w:szCs w:val="18"/>
              </w:rPr>
              <w:t xml:space="preserve"> </w:t>
            </w:r>
            <w:r w:rsidRPr="00852B86">
              <w:t>1,4</w:t>
            </w:r>
          </w:p>
        </w:tc>
        <w:tc>
          <w:tcPr>
            <w:tcW w:w="970" w:type="dxa"/>
            <w:tcBorders>
              <w:top w:val="nil"/>
              <w:left w:val="single" w:sz="4" w:space="0" w:color="auto"/>
              <w:bottom w:val="single" w:sz="4" w:space="0" w:color="auto"/>
              <w:right w:val="single" w:sz="4" w:space="0" w:color="auto"/>
            </w:tcBorders>
          </w:tcPr>
          <w:p w14:paraId="06376523"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62F9F86" w14:textId="77777777" w:rsidR="00110A1E" w:rsidRPr="00852B86" w:rsidRDefault="00110A1E" w:rsidP="005B5E5D">
            <w:pPr>
              <w:pStyle w:val="TAC"/>
            </w:pPr>
            <w:r w:rsidRPr="00852B86">
              <w:t>CSI-RS.RRM.FR1.1 FDD</w:t>
            </w:r>
          </w:p>
        </w:tc>
      </w:tr>
      <w:tr w:rsidR="00110A1E" w:rsidRPr="00852B86" w14:paraId="508E0076" w14:textId="77777777" w:rsidTr="005B5E5D">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07CB96B5"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286159A0" w14:textId="77777777" w:rsidR="00110A1E" w:rsidRPr="00852B86" w:rsidRDefault="00110A1E" w:rsidP="005B5E5D">
            <w:pPr>
              <w:pStyle w:val="TAL"/>
            </w:pPr>
            <w:r w:rsidRPr="00852B86">
              <w:t>Config</w:t>
            </w:r>
            <w:r w:rsidRPr="00852B86">
              <w:rPr>
                <w:rFonts w:eastAsia="Malgun Gothic"/>
                <w:szCs w:val="18"/>
              </w:rPr>
              <w:t xml:space="preserve"> </w:t>
            </w:r>
            <w:r w:rsidRPr="00852B86">
              <w:t>2,5</w:t>
            </w:r>
          </w:p>
        </w:tc>
        <w:tc>
          <w:tcPr>
            <w:tcW w:w="970" w:type="dxa"/>
            <w:tcBorders>
              <w:top w:val="nil"/>
              <w:left w:val="single" w:sz="4" w:space="0" w:color="auto"/>
              <w:bottom w:val="single" w:sz="4" w:space="0" w:color="auto"/>
              <w:right w:val="single" w:sz="4" w:space="0" w:color="auto"/>
            </w:tcBorders>
          </w:tcPr>
          <w:p w14:paraId="39B8079F"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640936F3" w14:textId="77777777" w:rsidR="00110A1E" w:rsidRPr="00852B86" w:rsidRDefault="00110A1E" w:rsidP="005B5E5D">
            <w:pPr>
              <w:pStyle w:val="TAC"/>
            </w:pPr>
            <w:r w:rsidRPr="00852B86">
              <w:t>CSI-RS.RRM.FR1.1 TDD</w:t>
            </w:r>
          </w:p>
        </w:tc>
      </w:tr>
      <w:tr w:rsidR="00110A1E" w:rsidRPr="00852B86" w14:paraId="577CFFAB" w14:textId="77777777" w:rsidTr="005B5E5D">
        <w:trPr>
          <w:trHeight w:val="283"/>
          <w:jc w:val="center"/>
        </w:trPr>
        <w:tc>
          <w:tcPr>
            <w:tcW w:w="2085" w:type="dxa"/>
            <w:gridSpan w:val="3"/>
            <w:vMerge/>
            <w:tcBorders>
              <w:top w:val="nil"/>
              <w:left w:val="single" w:sz="4" w:space="0" w:color="auto"/>
              <w:bottom w:val="single" w:sz="4" w:space="0" w:color="auto"/>
              <w:right w:val="single" w:sz="4" w:space="0" w:color="auto"/>
            </w:tcBorders>
            <w:vAlign w:val="center"/>
            <w:hideMark/>
          </w:tcPr>
          <w:p w14:paraId="72B49631"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4F2C226"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tcPr>
          <w:p w14:paraId="400EF875"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195E7361" w14:textId="77777777" w:rsidR="00110A1E" w:rsidRPr="00852B86" w:rsidRDefault="00110A1E" w:rsidP="005B5E5D">
            <w:pPr>
              <w:pStyle w:val="TAC"/>
            </w:pPr>
            <w:r w:rsidRPr="00852B86">
              <w:t>CSI-RS.RRM.FR1.2 TDD</w:t>
            </w:r>
          </w:p>
        </w:tc>
      </w:tr>
      <w:tr w:rsidR="00110A1E" w:rsidRPr="00852B86" w14:paraId="50E9165D" w14:textId="77777777" w:rsidTr="005B5E5D">
        <w:trPr>
          <w:trHeight w:val="283"/>
          <w:jc w:val="center"/>
        </w:trPr>
        <w:tc>
          <w:tcPr>
            <w:tcW w:w="2085" w:type="dxa"/>
            <w:gridSpan w:val="3"/>
            <w:tcBorders>
              <w:top w:val="single" w:sz="4" w:space="0" w:color="auto"/>
              <w:left w:val="single" w:sz="4" w:space="0" w:color="auto"/>
              <w:bottom w:val="nil"/>
              <w:right w:val="single" w:sz="4" w:space="0" w:color="auto"/>
            </w:tcBorders>
            <w:hideMark/>
          </w:tcPr>
          <w:p w14:paraId="71691C22" w14:textId="77777777" w:rsidR="00110A1E" w:rsidRPr="00852B86" w:rsidRDefault="00110A1E" w:rsidP="005B5E5D">
            <w:pPr>
              <w:pStyle w:val="TAL"/>
            </w:pPr>
            <w:r w:rsidRPr="00852B86">
              <w:t>PDSCH/PDCCH subcarrier spacing</w:t>
            </w:r>
          </w:p>
        </w:tc>
        <w:tc>
          <w:tcPr>
            <w:tcW w:w="1715" w:type="dxa"/>
            <w:tcBorders>
              <w:top w:val="single" w:sz="4" w:space="0" w:color="auto"/>
              <w:left w:val="single" w:sz="4" w:space="0" w:color="auto"/>
              <w:bottom w:val="single" w:sz="4" w:space="0" w:color="auto"/>
              <w:right w:val="single" w:sz="4" w:space="0" w:color="auto"/>
            </w:tcBorders>
            <w:hideMark/>
          </w:tcPr>
          <w:p w14:paraId="68693C76"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970" w:type="dxa"/>
            <w:tcBorders>
              <w:top w:val="single" w:sz="4" w:space="0" w:color="auto"/>
              <w:left w:val="single" w:sz="4" w:space="0" w:color="auto"/>
              <w:bottom w:val="nil"/>
              <w:right w:val="single" w:sz="4" w:space="0" w:color="auto"/>
            </w:tcBorders>
            <w:hideMark/>
          </w:tcPr>
          <w:p w14:paraId="28415B4D" w14:textId="77777777" w:rsidR="00110A1E" w:rsidRPr="00852B86" w:rsidRDefault="00110A1E" w:rsidP="005B5E5D">
            <w:pPr>
              <w:pStyle w:val="TAC"/>
            </w:pPr>
            <w:r w:rsidRPr="00852B86">
              <w:t>kHz</w:t>
            </w:r>
          </w:p>
        </w:tc>
        <w:tc>
          <w:tcPr>
            <w:tcW w:w="4950" w:type="dxa"/>
            <w:gridSpan w:val="11"/>
            <w:tcBorders>
              <w:top w:val="single" w:sz="4" w:space="0" w:color="auto"/>
              <w:left w:val="single" w:sz="4" w:space="0" w:color="auto"/>
              <w:bottom w:val="single" w:sz="4" w:space="0" w:color="auto"/>
              <w:right w:val="single" w:sz="4" w:space="0" w:color="auto"/>
            </w:tcBorders>
            <w:hideMark/>
          </w:tcPr>
          <w:p w14:paraId="6E586A0B" w14:textId="77777777" w:rsidR="00110A1E" w:rsidRPr="00852B86" w:rsidRDefault="00110A1E" w:rsidP="005B5E5D">
            <w:pPr>
              <w:pStyle w:val="TAC"/>
            </w:pPr>
            <w:r w:rsidRPr="00852B86">
              <w:t>15</w:t>
            </w:r>
          </w:p>
        </w:tc>
      </w:tr>
      <w:tr w:rsidR="00110A1E" w:rsidRPr="00852B86" w14:paraId="7BF723CC" w14:textId="77777777" w:rsidTr="005B5E5D">
        <w:trPr>
          <w:trHeight w:val="283"/>
          <w:jc w:val="center"/>
        </w:trPr>
        <w:tc>
          <w:tcPr>
            <w:tcW w:w="2085" w:type="dxa"/>
            <w:gridSpan w:val="3"/>
            <w:tcBorders>
              <w:top w:val="nil"/>
              <w:left w:val="single" w:sz="4" w:space="0" w:color="auto"/>
              <w:bottom w:val="single" w:sz="4" w:space="0" w:color="auto"/>
              <w:right w:val="single" w:sz="4" w:space="0" w:color="auto"/>
            </w:tcBorders>
            <w:hideMark/>
          </w:tcPr>
          <w:p w14:paraId="190BDD0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772C31CE"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970" w:type="dxa"/>
            <w:tcBorders>
              <w:top w:val="nil"/>
              <w:left w:val="single" w:sz="4" w:space="0" w:color="auto"/>
              <w:bottom w:val="single" w:sz="4" w:space="0" w:color="auto"/>
              <w:right w:val="single" w:sz="4" w:space="0" w:color="auto"/>
            </w:tcBorders>
            <w:hideMark/>
          </w:tcPr>
          <w:p w14:paraId="757FB63A" w14:textId="77777777" w:rsidR="00110A1E" w:rsidRPr="00852B86" w:rsidRDefault="00110A1E" w:rsidP="005B5E5D">
            <w:pPr>
              <w:pStyle w:val="TAC"/>
            </w:pPr>
          </w:p>
        </w:tc>
        <w:tc>
          <w:tcPr>
            <w:tcW w:w="4950" w:type="dxa"/>
            <w:gridSpan w:val="11"/>
            <w:tcBorders>
              <w:top w:val="single" w:sz="4" w:space="0" w:color="auto"/>
              <w:left w:val="single" w:sz="4" w:space="0" w:color="auto"/>
              <w:bottom w:val="single" w:sz="4" w:space="0" w:color="auto"/>
              <w:right w:val="single" w:sz="4" w:space="0" w:color="auto"/>
            </w:tcBorders>
            <w:hideMark/>
          </w:tcPr>
          <w:p w14:paraId="3F7EBBCB" w14:textId="77777777" w:rsidR="00110A1E" w:rsidRPr="00852B86" w:rsidRDefault="00110A1E" w:rsidP="005B5E5D">
            <w:pPr>
              <w:pStyle w:val="TAC"/>
            </w:pPr>
            <w:r w:rsidRPr="00852B86">
              <w:t>30</w:t>
            </w:r>
          </w:p>
        </w:tc>
      </w:tr>
      <w:tr w:rsidR="00110A1E" w:rsidRPr="00852B86" w14:paraId="4BCA8146"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53254D22" w14:textId="77777777" w:rsidR="00110A1E" w:rsidRPr="00852B86" w:rsidRDefault="00110A1E" w:rsidP="005B5E5D">
            <w:pPr>
              <w:pStyle w:val="TAL"/>
            </w:pPr>
            <w:r w:rsidRPr="00852B86">
              <w:rPr>
                <w:sz w:val="16"/>
                <w:szCs w:val="16"/>
                <w:lang w:eastAsia="ja-JP"/>
              </w:rPr>
              <w:t>EPRE ratio of PSS to SSS</w:t>
            </w:r>
          </w:p>
        </w:tc>
        <w:tc>
          <w:tcPr>
            <w:tcW w:w="970" w:type="dxa"/>
            <w:tcBorders>
              <w:top w:val="single" w:sz="4" w:space="0" w:color="auto"/>
              <w:left w:val="single" w:sz="4" w:space="0" w:color="auto"/>
              <w:bottom w:val="nil"/>
              <w:right w:val="single" w:sz="4" w:space="0" w:color="auto"/>
            </w:tcBorders>
            <w:hideMark/>
          </w:tcPr>
          <w:p w14:paraId="590CED4A" w14:textId="77777777" w:rsidR="00110A1E" w:rsidRPr="00852B86" w:rsidRDefault="00110A1E" w:rsidP="005B5E5D">
            <w:pPr>
              <w:pStyle w:val="TAC"/>
            </w:pPr>
            <w:r w:rsidRPr="00852B86">
              <w:rPr>
                <w:sz w:val="16"/>
                <w:szCs w:val="16"/>
                <w:lang w:eastAsia="ja-JP"/>
              </w:rPr>
              <w:t>dB</w:t>
            </w:r>
          </w:p>
        </w:tc>
        <w:tc>
          <w:tcPr>
            <w:tcW w:w="810" w:type="dxa"/>
            <w:tcBorders>
              <w:top w:val="single" w:sz="4" w:space="0" w:color="auto"/>
              <w:left w:val="single" w:sz="4" w:space="0" w:color="auto"/>
              <w:bottom w:val="nil"/>
              <w:right w:val="single" w:sz="4" w:space="0" w:color="auto"/>
            </w:tcBorders>
            <w:hideMark/>
          </w:tcPr>
          <w:p w14:paraId="5FF804DA"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48DEF849"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2CE7E13C"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56B89708" w14:textId="77777777" w:rsidR="00110A1E" w:rsidRPr="00852B86" w:rsidRDefault="00110A1E" w:rsidP="005B5E5D">
            <w:pPr>
              <w:pStyle w:val="TAC"/>
            </w:pPr>
            <w:r w:rsidRPr="00852B86">
              <w:rPr>
                <w:sz w:val="16"/>
                <w:szCs w:val="16"/>
                <w:lang w:eastAsia="ja-JP"/>
              </w:rPr>
              <w:t>0</w:t>
            </w:r>
          </w:p>
        </w:tc>
        <w:tc>
          <w:tcPr>
            <w:tcW w:w="810" w:type="dxa"/>
            <w:gridSpan w:val="2"/>
            <w:tcBorders>
              <w:top w:val="single" w:sz="4" w:space="0" w:color="auto"/>
              <w:left w:val="single" w:sz="4" w:space="0" w:color="auto"/>
              <w:bottom w:val="nil"/>
              <w:right w:val="single" w:sz="4" w:space="0" w:color="auto"/>
            </w:tcBorders>
            <w:hideMark/>
          </w:tcPr>
          <w:p w14:paraId="0286FEC1" w14:textId="77777777" w:rsidR="00110A1E" w:rsidRPr="00852B86" w:rsidRDefault="00110A1E" w:rsidP="005B5E5D">
            <w:pPr>
              <w:pStyle w:val="TAC"/>
            </w:pPr>
            <w:r w:rsidRPr="00852B86">
              <w:rPr>
                <w:sz w:val="16"/>
                <w:szCs w:val="16"/>
                <w:lang w:eastAsia="ja-JP"/>
              </w:rPr>
              <w:t>0</w:t>
            </w:r>
          </w:p>
        </w:tc>
        <w:tc>
          <w:tcPr>
            <w:tcW w:w="900" w:type="dxa"/>
            <w:gridSpan w:val="2"/>
            <w:tcBorders>
              <w:top w:val="single" w:sz="4" w:space="0" w:color="auto"/>
              <w:left w:val="single" w:sz="4" w:space="0" w:color="auto"/>
              <w:bottom w:val="nil"/>
              <w:right w:val="single" w:sz="4" w:space="0" w:color="auto"/>
            </w:tcBorders>
            <w:hideMark/>
          </w:tcPr>
          <w:p w14:paraId="0FE7D45C" w14:textId="77777777" w:rsidR="00110A1E" w:rsidRPr="00852B86" w:rsidRDefault="00110A1E" w:rsidP="005B5E5D">
            <w:pPr>
              <w:pStyle w:val="TAC"/>
            </w:pPr>
            <w:r w:rsidRPr="00852B86">
              <w:rPr>
                <w:sz w:val="16"/>
                <w:szCs w:val="16"/>
                <w:lang w:eastAsia="ja-JP"/>
              </w:rPr>
              <w:t>0</w:t>
            </w:r>
          </w:p>
        </w:tc>
      </w:tr>
      <w:tr w:rsidR="00110A1E" w:rsidRPr="00852B86" w14:paraId="439C674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2CE3F96" w14:textId="77777777" w:rsidR="00110A1E" w:rsidRPr="00852B86" w:rsidRDefault="00110A1E" w:rsidP="005B5E5D">
            <w:pPr>
              <w:pStyle w:val="TAL"/>
            </w:pPr>
            <w:r w:rsidRPr="00852B86">
              <w:rPr>
                <w:sz w:val="16"/>
                <w:szCs w:val="16"/>
                <w:lang w:eastAsia="ja-JP"/>
              </w:rPr>
              <w:t>EPRE ratio of PBCH DMRS to SSS</w:t>
            </w:r>
          </w:p>
        </w:tc>
        <w:tc>
          <w:tcPr>
            <w:tcW w:w="970" w:type="dxa"/>
            <w:tcBorders>
              <w:top w:val="nil"/>
              <w:left w:val="single" w:sz="4" w:space="0" w:color="auto"/>
              <w:bottom w:val="nil"/>
              <w:right w:val="single" w:sz="4" w:space="0" w:color="auto"/>
            </w:tcBorders>
            <w:hideMark/>
          </w:tcPr>
          <w:p w14:paraId="2D6A1936"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5A55FD8A"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FEC7791"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DB3C6C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4DC7BC2"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9848A4E"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1CBAC175" w14:textId="77777777" w:rsidR="00110A1E" w:rsidRPr="00852B86" w:rsidRDefault="00110A1E" w:rsidP="005B5E5D">
            <w:pPr>
              <w:pStyle w:val="TAC"/>
              <w:rPr>
                <w:rFonts w:ascii="CG Times (WN)" w:hAnsi="CG Times (WN)"/>
              </w:rPr>
            </w:pPr>
          </w:p>
        </w:tc>
      </w:tr>
      <w:tr w:rsidR="00110A1E" w:rsidRPr="00852B86" w14:paraId="3B7945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2336E27" w14:textId="77777777" w:rsidR="00110A1E" w:rsidRPr="00852B86" w:rsidRDefault="00110A1E" w:rsidP="005B5E5D">
            <w:pPr>
              <w:pStyle w:val="TAL"/>
            </w:pPr>
            <w:r w:rsidRPr="00852B86">
              <w:rPr>
                <w:sz w:val="16"/>
                <w:szCs w:val="16"/>
                <w:lang w:eastAsia="ja-JP"/>
              </w:rPr>
              <w:t>EPRE ratio of PBCH to PBCH DMRS</w:t>
            </w:r>
          </w:p>
        </w:tc>
        <w:tc>
          <w:tcPr>
            <w:tcW w:w="970" w:type="dxa"/>
            <w:tcBorders>
              <w:top w:val="nil"/>
              <w:left w:val="single" w:sz="4" w:space="0" w:color="auto"/>
              <w:bottom w:val="nil"/>
              <w:right w:val="single" w:sz="4" w:space="0" w:color="auto"/>
            </w:tcBorders>
            <w:hideMark/>
          </w:tcPr>
          <w:p w14:paraId="6A15BA10"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5E8FE73B"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51A6A01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0058948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1460642"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566AF34F"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6005040D" w14:textId="77777777" w:rsidR="00110A1E" w:rsidRPr="00852B86" w:rsidRDefault="00110A1E" w:rsidP="005B5E5D">
            <w:pPr>
              <w:pStyle w:val="TAC"/>
              <w:rPr>
                <w:rFonts w:ascii="CG Times (WN)" w:hAnsi="CG Times (WN)"/>
              </w:rPr>
            </w:pPr>
          </w:p>
        </w:tc>
      </w:tr>
      <w:tr w:rsidR="00110A1E" w:rsidRPr="00852B86" w14:paraId="204771EE"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3660DDF8" w14:textId="77777777" w:rsidR="00110A1E" w:rsidRPr="00852B86" w:rsidRDefault="00110A1E" w:rsidP="005B5E5D">
            <w:pPr>
              <w:pStyle w:val="TAL"/>
            </w:pPr>
            <w:r w:rsidRPr="00852B86">
              <w:rPr>
                <w:sz w:val="16"/>
                <w:szCs w:val="16"/>
                <w:lang w:eastAsia="ja-JP"/>
              </w:rPr>
              <w:t>EPRE ratio of PDCCH DMRS to SSS</w:t>
            </w:r>
          </w:p>
        </w:tc>
        <w:tc>
          <w:tcPr>
            <w:tcW w:w="970" w:type="dxa"/>
            <w:tcBorders>
              <w:top w:val="nil"/>
              <w:left w:val="single" w:sz="4" w:space="0" w:color="auto"/>
              <w:bottom w:val="nil"/>
              <w:right w:val="single" w:sz="4" w:space="0" w:color="auto"/>
            </w:tcBorders>
            <w:hideMark/>
          </w:tcPr>
          <w:p w14:paraId="3D303328"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7D276AFB"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C401D2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2AAAE97"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8F8BFD5"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9E4144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5DEB206A" w14:textId="77777777" w:rsidR="00110A1E" w:rsidRPr="00852B86" w:rsidRDefault="00110A1E" w:rsidP="005B5E5D">
            <w:pPr>
              <w:pStyle w:val="TAC"/>
              <w:rPr>
                <w:rFonts w:ascii="CG Times (WN)" w:hAnsi="CG Times (WN)"/>
              </w:rPr>
            </w:pPr>
          </w:p>
        </w:tc>
      </w:tr>
      <w:tr w:rsidR="00110A1E" w:rsidRPr="00852B86" w14:paraId="2DB90D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FEA6EC1" w14:textId="77777777" w:rsidR="00110A1E" w:rsidRPr="00852B86" w:rsidRDefault="00110A1E" w:rsidP="005B5E5D">
            <w:pPr>
              <w:pStyle w:val="TAL"/>
            </w:pPr>
            <w:r w:rsidRPr="00852B86">
              <w:rPr>
                <w:sz w:val="16"/>
                <w:szCs w:val="16"/>
                <w:lang w:eastAsia="ja-JP"/>
              </w:rPr>
              <w:t>EPRE ratio of PDCCH to PDCCH DMRS</w:t>
            </w:r>
          </w:p>
        </w:tc>
        <w:tc>
          <w:tcPr>
            <w:tcW w:w="970" w:type="dxa"/>
            <w:tcBorders>
              <w:top w:val="nil"/>
              <w:left w:val="single" w:sz="4" w:space="0" w:color="auto"/>
              <w:bottom w:val="nil"/>
              <w:right w:val="single" w:sz="4" w:space="0" w:color="auto"/>
            </w:tcBorders>
            <w:hideMark/>
          </w:tcPr>
          <w:p w14:paraId="0FA7E444"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36ECCBD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3553AC8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60D7E5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EB4D9A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B0D98ED"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03B0B915" w14:textId="77777777" w:rsidR="00110A1E" w:rsidRPr="00852B86" w:rsidRDefault="00110A1E" w:rsidP="005B5E5D">
            <w:pPr>
              <w:pStyle w:val="TAC"/>
              <w:rPr>
                <w:rFonts w:ascii="CG Times (WN)" w:hAnsi="CG Times (WN)"/>
              </w:rPr>
            </w:pPr>
          </w:p>
        </w:tc>
      </w:tr>
      <w:tr w:rsidR="00110A1E" w:rsidRPr="00852B86" w14:paraId="6C8E4A8F"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F3C7509" w14:textId="77777777" w:rsidR="00110A1E" w:rsidRPr="00852B86" w:rsidRDefault="00110A1E" w:rsidP="005B5E5D">
            <w:pPr>
              <w:pStyle w:val="TAL"/>
            </w:pPr>
            <w:r w:rsidRPr="00852B86">
              <w:rPr>
                <w:sz w:val="16"/>
                <w:szCs w:val="16"/>
                <w:lang w:eastAsia="ja-JP"/>
              </w:rPr>
              <w:t xml:space="preserve">EPRE ratio of PDSCH DMRS to SSS </w:t>
            </w:r>
          </w:p>
        </w:tc>
        <w:tc>
          <w:tcPr>
            <w:tcW w:w="970" w:type="dxa"/>
            <w:tcBorders>
              <w:top w:val="nil"/>
              <w:left w:val="single" w:sz="4" w:space="0" w:color="auto"/>
              <w:bottom w:val="nil"/>
              <w:right w:val="single" w:sz="4" w:space="0" w:color="auto"/>
            </w:tcBorders>
            <w:hideMark/>
          </w:tcPr>
          <w:p w14:paraId="3D629863"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0A7CD7B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26B974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498B52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169572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1424F4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37E8799D" w14:textId="77777777" w:rsidR="00110A1E" w:rsidRPr="00852B86" w:rsidRDefault="00110A1E" w:rsidP="005B5E5D">
            <w:pPr>
              <w:pStyle w:val="TAC"/>
              <w:rPr>
                <w:rFonts w:ascii="CG Times (WN)" w:hAnsi="CG Times (WN)"/>
              </w:rPr>
            </w:pPr>
          </w:p>
        </w:tc>
      </w:tr>
      <w:tr w:rsidR="00110A1E" w:rsidRPr="00852B86" w14:paraId="56490B80"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9CF3794" w14:textId="77777777" w:rsidR="00110A1E" w:rsidRPr="00852B86" w:rsidRDefault="00110A1E" w:rsidP="005B5E5D">
            <w:pPr>
              <w:pStyle w:val="TAL"/>
            </w:pPr>
            <w:r w:rsidRPr="00852B86">
              <w:rPr>
                <w:sz w:val="16"/>
                <w:szCs w:val="16"/>
                <w:lang w:eastAsia="ja-JP"/>
              </w:rPr>
              <w:t xml:space="preserve">EPRE ratio of PDSCH to PDSCH </w:t>
            </w:r>
          </w:p>
        </w:tc>
        <w:tc>
          <w:tcPr>
            <w:tcW w:w="970" w:type="dxa"/>
            <w:tcBorders>
              <w:top w:val="nil"/>
              <w:left w:val="single" w:sz="4" w:space="0" w:color="auto"/>
              <w:bottom w:val="nil"/>
              <w:right w:val="single" w:sz="4" w:space="0" w:color="auto"/>
            </w:tcBorders>
            <w:hideMark/>
          </w:tcPr>
          <w:p w14:paraId="0D93E456"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7DAB7A3A"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367CEBB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16CCEC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7645CB09"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6E8B0630"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66794B42" w14:textId="77777777" w:rsidR="00110A1E" w:rsidRPr="00852B86" w:rsidRDefault="00110A1E" w:rsidP="005B5E5D">
            <w:pPr>
              <w:pStyle w:val="TAC"/>
              <w:rPr>
                <w:rFonts w:ascii="CG Times (WN)" w:hAnsi="CG Times (WN)"/>
              </w:rPr>
            </w:pPr>
          </w:p>
        </w:tc>
      </w:tr>
      <w:tr w:rsidR="00110A1E" w:rsidRPr="00852B86" w14:paraId="1CE16BE9"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B4B1640" w14:textId="77777777" w:rsidR="00110A1E" w:rsidRPr="00852B86" w:rsidRDefault="00110A1E" w:rsidP="005B5E5D">
            <w:pPr>
              <w:pStyle w:val="TAL"/>
            </w:pPr>
            <w:r w:rsidRPr="00852B86">
              <w:rPr>
                <w:sz w:val="16"/>
                <w:szCs w:val="16"/>
                <w:lang w:eastAsia="ja-JP"/>
              </w:rPr>
              <w:t>EPRE ratio of OCNG DMRS to SSS (Note 1)</w:t>
            </w:r>
          </w:p>
        </w:tc>
        <w:tc>
          <w:tcPr>
            <w:tcW w:w="970" w:type="dxa"/>
            <w:tcBorders>
              <w:top w:val="nil"/>
              <w:left w:val="single" w:sz="4" w:space="0" w:color="auto"/>
              <w:bottom w:val="nil"/>
              <w:right w:val="single" w:sz="4" w:space="0" w:color="auto"/>
            </w:tcBorders>
            <w:hideMark/>
          </w:tcPr>
          <w:p w14:paraId="1AA16C8B" w14:textId="77777777" w:rsidR="00110A1E" w:rsidRPr="00852B86" w:rsidRDefault="00110A1E" w:rsidP="005B5E5D">
            <w:pPr>
              <w:pStyle w:val="TAC"/>
            </w:pPr>
          </w:p>
        </w:tc>
        <w:tc>
          <w:tcPr>
            <w:tcW w:w="810" w:type="dxa"/>
            <w:tcBorders>
              <w:top w:val="nil"/>
              <w:left w:val="single" w:sz="4" w:space="0" w:color="auto"/>
              <w:bottom w:val="nil"/>
              <w:right w:val="single" w:sz="4" w:space="0" w:color="auto"/>
            </w:tcBorders>
            <w:hideMark/>
          </w:tcPr>
          <w:p w14:paraId="3DCDDB6D"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1D67B0A7"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2DF0B828"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06D5A6EF"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nil"/>
              <w:right w:val="single" w:sz="4" w:space="0" w:color="auto"/>
            </w:tcBorders>
            <w:hideMark/>
          </w:tcPr>
          <w:p w14:paraId="4D71CE7A"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nil"/>
              <w:right w:val="single" w:sz="4" w:space="0" w:color="auto"/>
            </w:tcBorders>
            <w:hideMark/>
          </w:tcPr>
          <w:p w14:paraId="220B0C3E" w14:textId="77777777" w:rsidR="00110A1E" w:rsidRPr="00852B86" w:rsidRDefault="00110A1E" w:rsidP="005B5E5D">
            <w:pPr>
              <w:pStyle w:val="TAC"/>
              <w:rPr>
                <w:rFonts w:ascii="CG Times (WN)" w:hAnsi="CG Times (WN)"/>
              </w:rPr>
            </w:pPr>
          </w:p>
        </w:tc>
      </w:tr>
      <w:tr w:rsidR="00110A1E" w:rsidRPr="00852B86" w14:paraId="36316F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0EF584C4" w14:textId="77777777" w:rsidR="00110A1E" w:rsidRPr="00852B86" w:rsidRDefault="00110A1E" w:rsidP="005B5E5D">
            <w:pPr>
              <w:pStyle w:val="TAL"/>
            </w:pPr>
            <w:r w:rsidRPr="00852B86">
              <w:rPr>
                <w:sz w:val="16"/>
                <w:szCs w:val="16"/>
                <w:lang w:eastAsia="ja-JP"/>
              </w:rPr>
              <w:t>EPRE ratio of OCNG to OCNG DMRS (Note 1)</w:t>
            </w:r>
          </w:p>
        </w:tc>
        <w:tc>
          <w:tcPr>
            <w:tcW w:w="970" w:type="dxa"/>
            <w:tcBorders>
              <w:top w:val="nil"/>
              <w:left w:val="single" w:sz="4" w:space="0" w:color="auto"/>
              <w:bottom w:val="single" w:sz="4" w:space="0" w:color="auto"/>
              <w:right w:val="single" w:sz="4" w:space="0" w:color="auto"/>
            </w:tcBorders>
            <w:hideMark/>
          </w:tcPr>
          <w:p w14:paraId="7BF312BD" w14:textId="77777777" w:rsidR="00110A1E" w:rsidRPr="00852B86" w:rsidRDefault="00110A1E" w:rsidP="005B5E5D">
            <w:pPr>
              <w:pStyle w:val="TAC"/>
            </w:pPr>
          </w:p>
        </w:tc>
        <w:tc>
          <w:tcPr>
            <w:tcW w:w="810" w:type="dxa"/>
            <w:tcBorders>
              <w:top w:val="nil"/>
              <w:left w:val="single" w:sz="4" w:space="0" w:color="auto"/>
              <w:bottom w:val="single" w:sz="4" w:space="0" w:color="auto"/>
              <w:right w:val="single" w:sz="4" w:space="0" w:color="auto"/>
            </w:tcBorders>
            <w:hideMark/>
          </w:tcPr>
          <w:p w14:paraId="3722DE10"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4FADD9F6"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B8F9D83"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2F9AA10E" w14:textId="77777777" w:rsidR="00110A1E" w:rsidRPr="00852B86" w:rsidRDefault="00110A1E" w:rsidP="005B5E5D">
            <w:pPr>
              <w:pStyle w:val="TAC"/>
              <w:rPr>
                <w:rFonts w:ascii="CG Times (WN)" w:hAnsi="CG Times (WN)"/>
              </w:rPr>
            </w:pPr>
          </w:p>
        </w:tc>
        <w:tc>
          <w:tcPr>
            <w:tcW w:w="810" w:type="dxa"/>
            <w:gridSpan w:val="2"/>
            <w:tcBorders>
              <w:top w:val="nil"/>
              <w:left w:val="single" w:sz="4" w:space="0" w:color="auto"/>
              <w:bottom w:val="single" w:sz="4" w:space="0" w:color="auto"/>
              <w:right w:val="single" w:sz="4" w:space="0" w:color="auto"/>
            </w:tcBorders>
            <w:hideMark/>
          </w:tcPr>
          <w:p w14:paraId="5A21503B" w14:textId="77777777" w:rsidR="00110A1E" w:rsidRPr="00852B86" w:rsidRDefault="00110A1E" w:rsidP="005B5E5D">
            <w:pPr>
              <w:pStyle w:val="TAC"/>
              <w:rPr>
                <w:rFonts w:ascii="CG Times (WN)" w:hAnsi="CG Times (WN)"/>
              </w:rPr>
            </w:pPr>
          </w:p>
        </w:tc>
        <w:tc>
          <w:tcPr>
            <w:tcW w:w="900" w:type="dxa"/>
            <w:gridSpan w:val="2"/>
            <w:tcBorders>
              <w:top w:val="nil"/>
              <w:left w:val="single" w:sz="4" w:space="0" w:color="auto"/>
              <w:bottom w:val="single" w:sz="4" w:space="0" w:color="auto"/>
              <w:right w:val="single" w:sz="4" w:space="0" w:color="auto"/>
            </w:tcBorders>
            <w:hideMark/>
          </w:tcPr>
          <w:p w14:paraId="4B0FBF79" w14:textId="77777777" w:rsidR="00110A1E" w:rsidRPr="00852B86" w:rsidRDefault="00110A1E" w:rsidP="005B5E5D">
            <w:pPr>
              <w:pStyle w:val="TAC"/>
              <w:rPr>
                <w:rFonts w:ascii="CG Times (WN)" w:hAnsi="CG Times (WN)"/>
              </w:rPr>
            </w:pPr>
          </w:p>
        </w:tc>
      </w:tr>
      <w:tr w:rsidR="00110A1E" w:rsidRPr="00852B86" w14:paraId="231D2CEC" w14:textId="77777777" w:rsidTr="005B5E5D">
        <w:trPr>
          <w:trHeight w:val="75"/>
          <w:jc w:val="center"/>
        </w:trPr>
        <w:tc>
          <w:tcPr>
            <w:tcW w:w="963" w:type="dxa"/>
            <w:tcBorders>
              <w:top w:val="single" w:sz="4" w:space="0" w:color="auto"/>
              <w:left w:val="single" w:sz="4" w:space="0" w:color="auto"/>
              <w:bottom w:val="nil"/>
              <w:right w:val="single" w:sz="4" w:space="0" w:color="auto"/>
            </w:tcBorders>
            <w:hideMark/>
          </w:tcPr>
          <w:p w14:paraId="21840D76" w14:textId="77777777" w:rsidR="00110A1E" w:rsidRPr="00852B86" w:rsidRDefault="00110A1E" w:rsidP="005B5E5D">
            <w:pPr>
              <w:pStyle w:val="TAL"/>
              <w:rPr>
                <w:vertAlign w:val="superscript"/>
              </w:rPr>
            </w:pPr>
            <w:r w:rsidRPr="00852B86">
              <w:rPr>
                <w:rFonts w:eastAsia="Calibri"/>
                <w:position w:val="-12"/>
              </w:rPr>
              <w:object w:dxaOrig="408" w:dyaOrig="312" w14:anchorId="290A2992">
                <v:shape id="_x0000_i1254" type="#_x0000_t75" style="width:20.1pt;height:12.6pt" o:ole="" fillcolor="window">
                  <v:imagedata r:id="rId9" o:title=""/>
                </v:shape>
                <o:OLEObject Type="Embed" ProgID="Equation.3" ShapeID="_x0000_i1254" DrawAspect="Content" ObjectID="_1781673298" r:id="rId272"/>
              </w:object>
            </w:r>
            <w:r w:rsidRPr="00852B86">
              <w:rPr>
                <w:vertAlign w:val="superscript"/>
              </w:rPr>
              <w:t>Note2</w:t>
            </w:r>
          </w:p>
        </w:tc>
        <w:tc>
          <w:tcPr>
            <w:tcW w:w="1122" w:type="dxa"/>
            <w:gridSpan w:val="2"/>
            <w:tcBorders>
              <w:top w:val="single" w:sz="4" w:space="0" w:color="auto"/>
              <w:left w:val="single" w:sz="4" w:space="0" w:color="auto"/>
              <w:bottom w:val="nil"/>
              <w:right w:val="single" w:sz="4" w:space="0" w:color="auto"/>
            </w:tcBorders>
            <w:hideMark/>
          </w:tcPr>
          <w:p w14:paraId="62052D19" w14:textId="77777777" w:rsidR="00110A1E" w:rsidRPr="00852B86" w:rsidRDefault="00110A1E" w:rsidP="005B5E5D">
            <w:pPr>
              <w:pStyle w:val="TAL"/>
              <w:rPr>
                <w:vertAlign w:val="superscript"/>
              </w:rPr>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7BA011FD" w14:textId="77777777" w:rsidR="00110A1E" w:rsidRPr="00852B86" w:rsidRDefault="00110A1E" w:rsidP="005B5E5D">
            <w:pPr>
              <w:pStyle w:val="TAL"/>
            </w:pPr>
            <w:r w:rsidRPr="00852B86">
              <w:t>NR_FDD_FR1_A</w:t>
            </w:r>
          </w:p>
          <w:p w14:paraId="46DF050E"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74D1C486" w14:textId="77777777" w:rsidR="00110A1E" w:rsidRPr="00852B86" w:rsidRDefault="00110A1E" w:rsidP="005B5E5D">
            <w:pPr>
              <w:pStyle w:val="TAC"/>
            </w:pPr>
            <w:r w:rsidRPr="00852B86">
              <w:t>dBm/15kHz</w:t>
            </w:r>
          </w:p>
        </w:tc>
        <w:tc>
          <w:tcPr>
            <w:tcW w:w="1620" w:type="dxa"/>
            <w:gridSpan w:val="3"/>
            <w:tcBorders>
              <w:top w:val="single" w:sz="4" w:space="0" w:color="auto"/>
              <w:left w:val="single" w:sz="4" w:space="0" w:color="auto"/>
              <w:bottom w:val="nil"/>
              <w:right w:val="single" w:sz="4" w:space="0" w:color="auto"/>
            </w:tcBorders>
            <w:hideMark/>
          </w:tcPr>
          <w:p w14:paraId="2E6D2BBC" w14:textId="77777777" w:rsidR="00110A1E" w:rsidRPr="00852B86" w:rsidRDefault="00110A1E" w:rsidP="005B5E5D">
            <w:pPr>
              <w:pStyle w:val="TAC"/>
            </w:pPr>
            <w:r w:rsidRPr="00852B86">
              <w:t>-88</w:t>
            </w:r>
          </w:p>
        </w:tc>
        <w:tc>
          <w:tcPr>
            <w:tcW w:w="1620" w:type="dxa"/>
            <w:gridSpan w:val="4"/>
            <w:tcBorders>
              <w:top w:val="single" w:sz="4" w:space="0" w:color="auto"/>
              <w:left w:val="single" w:sz="4" w:space="0" w:color="auto"/>
              <w:bottom w:val="nil"/>
              <w:right w:val="single" w:sz="4" w:space="0" w:color="auto"/>
            </w:tcBorders>
            <w:hideMark/>
          </w:tcPr>
          <w:p w14:paraId="2D33AA3C" w14:textId="77777777" w:rsidR="00110A1E" w:rsidRPr="00852B86" w:rsidRDefault="00110A1E" w:rsidP="005B5E5D">
            <w:pPr>
              <w:pStyle w:val="TAC"/>
            </w:pPr>
            <w:r w:rsidRPr="00852B86">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32167898" w14:textId="77777777" w:rsidR="00110A1E" w:rsidRPr="00852B86" w:rsidRDefault="00110A1E" w:rsidP="005B5E5D">
            <w:pPr>
              <w:pStyle w:val="TAC"/>
            </w:pPr>
            <w:r w:rsidRPr="00852B86">
              <w:t>-119.5</w:t>
            </w:r>
          </w:p>
        </w:tc>
      </w:tr>
      <w:tr w:rsidR="00110A1E" w:rsidRPr="00852B86" w14:paraId="59909DB4" w14:textId="77777777" w:rsidTr="005B5E5D">
        <w:trPr>
          <w:trHeight w:val="75"/>
          <w:jc w:val="center"/>
        </w:trPr>
        <w:tc>
          <w:tcPr>
            <w:tcW w:w="963" w:type="dxa"/>
            <w:tcBorders>
              <w:top w:val="nil"/>
              <w:left w:val="single" w:sz="4" w:space="0" w:color="auto"/>
              <w:bottom w:val="nil"/>
              <w:right w:val="single" w:sz="4" w:space="0" w:color="auto"/>
            </w:tcBorders>
            <w:hideMark/>
          </w:tcPr>
          <w:p w14:paraId="31511B1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0F886A5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F65500B"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6CBCA3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1BCC752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DB611A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CCF58DB" w14:textId="77777777" w:rsidR="00110A1E" w:rsidRPr="00852B86" w:rsidRDefault="00110A1E" w:rsidP="005B5E5D">
            <w:pPr>
              <w:pStyle w:val="TAC"/>
            </w:pPr>
            <w:r w:rsidRPr="00852B86">
              <w:t>-119</w:t>
            </w:r>
          </w:p>
        </w:tc>
      </w:tr>
      <w:tr w:rsidR="00110A1E" w:rsidRPr="00852B86" w14:paraId="38C43ECF" w14:textId="77777777" w:rsidTr="005B5E5D">
        <w:trPr>
          <w:trHeight w:val="75"/>
          <w:jc w:val="center"/>
        </w:trPr>
        <w:tc>
          <w:tcPr>
            <w:tcW w:w="963" w:type="dxa"/>
            <w:tcBorders>
              <w:top w:val="nil"/>
              <w:left w:val="single" w:sz="4" w:space="0" w:color="auto"/>
              <w:bottom w:val="nil"/>
              <w:right w:val="single" w:sz="4" w:space="0" w:color="auto"/>
            </w:tcBorders>
            <w:hideMark/>
          </w:tcPr>
          <w:p w14:paraId="1BFEDB8F"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B39B64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124D2F"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2927CEEE"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73A458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18AD17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92B8B2" w14:textId="77777777" w:rsidR="00110A1E" w:rsidRPr="00852B86" w:rsidRDefault="00110A1E" w:rsidP="005B5E5D">
            <w:pPr>
              <w:pStyle w:val="TAC"/>
            </w:pPr>
            <w:r w:rsidRPr="00852B86">
              <w:t>-118.5</w:t>
            </w:r>
          </w:p>
        </w:tc>
      </w:tr>
      <w:tr w:rsidR="00110A1E" w:rsidRPr="00852B86" w14:paraId="43C6087F" w14:textId="77777777" w:rsidTr="005B5E5D">
        <w:trPr>
          <w:trHeight w:val="75"/>
          <w:jc w:val="center"/>
        </w:trPr>
        <w:tc>
          <w:tcPr>
            <w:tcW w:w="963" w:type="dxa"/>
            <w:tcBorders>
              <w:top w:val="nil"/>
              <w:left w:val="single" w:sz="4" w:space="0" w:color="auto"/>
              <w:bottom w:val="nil"/>
              <w:right w:val="single" w:sz="4" w:space="0" w:color="auto"/>
            </w:tcBorders>
            <w:hideMark/>
          </w:tcPr>
          <w:p w14:paraId="5BAA633D"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2AE056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9125659" w14:textId="77777777" w:rsidR="00110A1E" w:rsidRPr="00852B86" w:rsidRDefault="00110A1E" w:rsidP="005B5E5D">
            <w:pPr>
              <w:pStyle w:val="TAL"/>
            </w:pPr>
            <w:r w:rsidRPr="00852B86">
              <w:t>NR_FDD_FR1_D</w:t>
            </w:r>
          </w:p>
          <w:p w14:paraId="2F877FEE"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7C43A10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984918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DCF02A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A616D1" w14:textId="77777777" w:rsidR="00110A1E" w:rsidRPr="00852B86" w:rsidRDefault="00110A1E" w:rsidP="005B5E5D">
            <w:pPr>
              <w:pStyle w:val="TAC"/>
            </w:pPr>
            <w:r w:rsidRPr="00852B86">
              <w:t>-118</w:t>
            </w:r>
          </w:p>
        </w:tc>
      </w:tr>
      <w:tr w:rsidR="00110A1E" w:rsidRPr="00852B86" w14:paraId="7FE2764B" w14:textId="77777777" w:rsidTr="005B5E5D">
        <w:trPr>
          <w:trHeight w:val="75"/>
          <w:jc w:val="center"/>
        </w:trPr>
        <w:tc>
          <w:tcPr>
            <w:tcW w:w="963" w:type="dxa"/>
            <w:tcBorders>
              <w:top w:val="nil"/>
              <w:left w:val="single" w:sz="4" w:space="0" w:color="auto"/>
              <w:bottom w:val="nil"/>
              <w:right w:val="single" w:sz="4" w:space="0" w:color="auto"/>
            </w:tcBorders>
            <w:hideMark/>
          </w:tcPr>
          <w:p w14:paraId="1F40CF4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45D645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DDE1266" w14:textId="77777777" w:rsidR="00110A1E" w:rsidRPr="00852B86" w:rsidRDefault="00110A1E" w:rsidP="005B5E5D">
            <w:pPr>
              <w:pStyle w:val="TAL"/>
            </w:pPr>
            <w:r w:rsidRPr="00852B86">
              <w:t>NR_FDD_FR1_E</w:t>
            </w:r>
          </w:p>
          <w:p w14:paraId="2B74BBE2"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3858850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6F317CF"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6E52CA1"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0EDDA74" w14:textId="77777777" w:rsidR="00110A1E" w:rsidRPr="00852B86" w:rsidRDefault="00110A1E" w:rsidP="005B5E5D">
            <w:pPr>
              <w:pStyle w:val="TAC"/>
            </w:pPr>
            <w:r w:rsidRPr="00852B86">
              <w:t>-117.5</w:t>
            </w:r>
          </w:p>
        </w:tc>
      </w:tr>
      <w:tr w:rsidR="00110A1E" w:rsidRPr="00852B86" w14:paraId="14DFFADE" w14:textId="77777777" w:rsidTr="005B5E5D">
        <w:trPr>
          <w:trHeight w:val="113"/>
          <w:jc w:val="center"/>
        </w:trPr>
        <w:tc>
          <w:tcPr>
            <w:tcW w:w="963" w:type="dxa"/>
            <w:tcBorders>
              <w:top w:val="nil"/>
              <w:left w:val="single" w:sz="4" w:space="0" w:color="auto"/>
              <w:bottom w:val="nil"/>
              <w:right w:val="single" w:sz="4" w:space="0" w:color="auto"/>
            </w:tcBorders>
          </w:tcPr>
          <w:p w14:paraId="2DE11980" w14:textId="77777777" w:rsidR="00110A1E" w:rsidRPr="00852B86" w:rsidRDefault="00110A1E" w:rsidP="005B5E5D">
            <w:pPr>
              <w:pStyle w:val="TAL"/>
              <w:rPr>
                <w:vertAlign w:val="superscript"/>
              </w:rPr>
            </w:pPr>
          </w:p>
        </w:tc>
        <w:tc>
          <w:tcPr>
            <w:tcW w:w="1122" w:type="dxa"/>
            <w:gridSpan w:val="2"/>
            <w:tcBorders>
              <w:top w:val="nil"/>
              <w:left w:val="single" w:sz="4" w:space="0" w:color="auto"/>
              <w:bottom w:val="nil"/>
              <w:right w:val="single" w:sz="4" w:space="0" w:color="auto"/>
            </w:tcBorders>
          </w:tcPr>
          <w:p w14:paraId="2F9C1FE3" w14:textId="77777777" w:rsidR="00110A1E" w:rsidRPr="00852B86" w:rsidRDefault="00110A1E" w:rsidP="005B5E5D">
            <w:pPr>
              <w:pStyle w:val="TAL"/>
              <w:rPr>
                <w:vertAlign w:val="superscript"/>
              </w:rPr>
            </w:pPr>
          </w:p>
        </w:tc>
        <w:tc>
          <w:tcPr>
            <w:tcW w:w="1715" w:type="dxa"/>
            <w:tcBorders>
              <w:top w:val="single" w:sz="4" w:space="0" w:color="auto"/>
              <w:left w:val="single" w:sz="4" w:space="0" w:color="auto"/>
              <w:bottom w:val="single" w:sz="4" w:space="0" w:color="auto"/>
              <w:right w:val="single" w:sz="4" w:space="0" w:color="auto"/>
            </w:tcBorders>
            <w:hideMark/>
          </w:tcPr>
          <w:p w14:paraId="13801FE2"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553E177"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6DFD6D31"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2E52DE46"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3C25E571" w14:textId="77777777" w:rsidR="00110A1E" w:rsidRPr="00852B86" w:rsidRDefault="00110A1E" w:rsidP="005B5E5D">
            <w:pPr>
              <w:pStyle w:val="TAC"/>
            </w:pPr>
            <w:r w:rsidRPr="00852B86">
              <w:t>-117</w:t>
            </w:r>
          </w:p>
        </w:tc>
      </w:tr>
      <w:tr w:rsidR="00110A1E" w:rsidRPr="00852B86" w14:paraId="53877E13" w14:textId="77777777" w:rsidTr="005B5E5D">
        <w:trPr>
          <w:trHeight w:val="113"/>
          <w:jc w:val="center"/>
        </w:trPr>
        <w:tc>
          <w:tcPr>
            <w:tcW w:w="963" w:type="dxa"/>
            <w:tcBorders>
              <w:top w:val="nil"/>
              <w:left w:val="single" w:sz="4" w:space="0" w:color="auto"/>
              <w:bottom w:val="nil"/>
              <w:right w:val="single" w:sz="4" w:space="0" w:color="auto"/>
            </w:tcBorders>
            <w:hideMark/>
          </w:tcPr>
          <w:p w14:paraId="6FA7CFD1"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3DC757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934FD8"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2D6ABD6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2EFF6A5"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AD611E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17A7FDA" w14:textId="77777777" w:rsidR="00110A1E" w:rsidRPr="00852B86" w:rsidRDefault="00110A1E" w:rsidP="005B5E5D">
            <w:pPr>
              <w:pStyle w:val="TAC"/>
            </w:pPr>
            <w:r w:rsidRPr="00852B86">
              <w:t>-116.5</w:t>
            </w:r>
          </w:p>
        </w:tc>
      </w:tr>
      <w:tr w:rsidR="00110A1E" w:rsidRPr="00852B86" w14:paraId="327432EF" w14:textId="77777777" w:rsidTr="005B5E5D">
        <w:trPr>
          <w:trHeight w:val="113"/>
          <w:jc w:val="center"/>
        </w:trPr>
        <w:tc>
          <w:tcPr>
            <w:tcW w:w="963" w:type="dxa"/>
            <w:tcBorders>
              <w:top w:val="nil"/>
              <w:left w:val="single" w:sz="4" w:space="0" w:color="auto"/>
              <w:bottom w:val="single" w:sz="4" w:space="0" w:color="auto"/>
              <w:right w:val="single" w:sz="4" w:space="0" w:color="auto"/>
            </w:tcBorders>
            <w:hideMark/>
          </w:tcPr>
          <w:p w14:paraId="0FFC7B5E"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641589A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94DE671"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2C8E47AE"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6960B4C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E03221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93F74E5" w14:textId="77777777" w:rsidR="00110A1E" w:rsidRPr="00852B86" w:rsidRDefault="00110A1E" w:rsidP="005B5E5D">
            <w:pPr>
              <w:pStyle w:val="TAC"/>
            </w:pPr>
            <w:r w:rsidRPr="00852B86">
              <w:t>-116</w:t>
            </w:r>
          </w:p>
        </w:tc>
      </w:tr>
      <w:tr w:rsidR="00110A1E" w:rsidRPr="00852B86" w14:paraId="39E7D2E6" w14:textId="77777777" w:rsidTr="005B5E5D">
        <w:trPr>
          <w:trHeight w:val="399"/>
          <w:jc w:val="center"/>
        </w:trPr>
        <w:tc>
          <w:tcPr>
            <w:tcW w:w="963" w:type="dxa"/>
            <w:tcBorders>
              <w:top w:val="single" w:sz="4" w:space="0" w:color="auto"/>
              <w:left w:val="single" w:sz="4" w:space="0" w:color="auto"/>
              <w:bottom w:val="nil"/>
              <w:right w:val="single" w:sz="4" w:space="0" w:color="auto"/>
            </w:tcBorders>
            <w:hideMark/>
          </w:tcPr>
          <w:p w14:paraId="2ED2C814" w14:textId="77777777" w:rsidR="00110A1E" w:rsidRPr="00852B86" w:rsidRDefault="00110A1E" w:rsidP="005B5E5D">
            <w:pPr>
              <w:pStyle w:val="TAL"/>
              <w:rPr>
                <w:vertAlign w:val="superscript"/>
              </w:rPr>
            </w:pPr>
            <w:r w:rsidRPr="00852B86">
              <w:rPr>
                <w:rFonts w:eastAsia="Calibri"/>
                <w:position w:val="-12"/>
              </w:rPr>
              <w:object w:dxaOrig="408" w:dyaOrig="312" w14:anchorId="05E99012">
                <v:shape id="_x0000_i1255" type="#_x0000_t75" style="width:20.1pt;height:12.6pt" o:ole="" fillcolor="window">
                  <v:imagedata r:id="rId9" o:title=""/>
                </v:shape>
                <o:OLEObject Type="Embed" ProgID="Equation.3" ShapeID="_x0000_i1255" DrawAspect="Content" ObjectID="_1781673299" r:id="rId273"/>
              </w:object>
            </w:r>
            <w:r w:rsidRPr="00852B86">
              <w:rPr>
                <w:vertAlign w:val="superscript"/>
              </w:rPr>
              <w:t>Note2</w:t>
            </w:r>
          </w:p>
        </w:tc>
        <w:tc>
          <w:tcPr>
            <w:tcW w:w="2837" w:type="dxa"/>
            <w:gridSpan w:val="3"/>
            <w:tcBorders>
              <w:top w:val="single" w:sz="4" w:space="0" w:color="auto"/>
              <w:left w:val="single" w:sz="4" w:space="0" w:color="auto"/>
              <w:bottom w:val="single" w:sz="4" w:space="0" w:color="auto"/>
              <w:right w:val="single" w:sz="4" w:space="0" w:color="auto"/>
            </w:tcBorders>
            <w:hideMark/>
          </w:tcPr>
          <w:p w14:paraId="67526528" w14:textId="77777777" w:rsidR="00110A1E" w:rsidRPr="00852B86" w:rsidRDefault="00110A1E" w:rsidP="005B5E5D">
            <w:pPr>
              <w:pStyle w:val="TAL"/>
            </w:pPr>
            <w:r w:rsidRPr="00852B86">
              <w:t>Config</w:t>
            </w:r>
            <w:r w:rsidRPr="00852B86">
              <w:rPr>
                <w:rFonts w:eastAsia="PMingLiU"/>
              </w:rPr>
              <w:t xml:space="preserve"> </w:t>
            </w:r>
            <w:r w:rsidRPr="00852B86">
              <w:t>1,2,4,5</w:t>
            </w:r>
          </w:p>
        </w:tc>
        <w:tc>
          <w:tcPr>
            <w:tcW w:w="970" w:type="dxa"/>
            <w:tcBorders>
              <w:top w:val="single" w:sz="4" w:space="0" w:color="auto"/>
              <w:left w:val="single" w:sz="4" w:space="0" w:color="auto"/>
              <w:bottom w:val="nil"/>
              <w:right w:val="single" w:sz="4" w:space="0" w:color="auto"/>
            </w:tcBorders>
            <w:hideMark/>
          </w:tcPr>
          <w:p w14:paraId="5EFF8AB8" w14:textId="77777777" w:rsidR="00110A1E" w:rsidRPr="00852B86" w:rsidRDefault="00110A1E" w:rsidP="005B5E5D">
            <w:pPr>
              <w:pStyle w:val="TAC"/>
            </w:pPr>
            <w:r w:rsidRPr="00852B86">
              <w:t>dBm/SCS</w:t>
            </w:r>
          </w:p>
        </w:tc>
        <w:tc>
          <w:tcPr>
            <w:tcW w:w="1620" w:type="dxa"/>
            <w:gridSpan w:val="3"/>
            <w:tcBorders>
              <w:top w:val="single" w:sz="4" w:space="0" w:color="auto"/>
              <w:left w:val="single" w:sz="4" w:space="0" w:color="auto"/>
              <w:bottom w:val="single" w:sz="4" w:space="0" w:color="auto"/>
              <w:right w:val="single" w:sz="4" w:space="0" w:color="auto"/>
            </w:tcBorders>
            <w:hideMark/>
          </w:tcPr>
          <w:p w14:paraId="0C7990DC" w14:textId="77777777" w:rsidR="00110A1E" w:rsidRPr="00852B86" w:rsidRDefault="00110A1E" w:rsidP="005B5E5D">
            <w:pPr>
              <w:pStyle w:val="TAC"/>
            </w:pPr>
            <w:r w:rsidRPr="00852B86">
              <w:t>-88</w:t>
            </w:r>
          </w:p>
        </w:tc>
        <w:tc>
          <w:tcPr>
            <w:tcW w:w="1620" w:type="dxa"/>
            <w:gridSpan w:val="4"/>
            <w:tcBorders>
              <w:top w:val="single" w:sz="4" w:space="0" w:color="auto"/>
              <w:left w:val="single" w:sz="4" w:space="0" w:color="auto"/>
              <w:bottom w:val="single" w:sz="4" w:space="0" w:color="auto"/>
              <w:right w:val="single" w:sz="4" w:space="0" w:color="auto"/>
            </w:tcBorders>
            <w:hideMark/>
          </w:tcPr>
          <w:p w14:paraId="2EB6FD7F" w14:textId="77777777" w:rsidR="00110A1E" w:rsidRPr="00852B86" w:rsidRDefault="00110A1E" w:rsidP="005B5E5D">
            <w:pPr>
              <w:pStyle w:val="TAC"/>
            </w:pPr>
            <w:r w:rsidRPr="00852B86">
              <w:t>-108.5</w:t>
            </w:r>
          </w:p>
        </w:tc>
        <w:tc>
          <w:tcPr>
            <w:tcW w:w="1710" w:type="dxa"/>
            <w:gridSpan w:val="4"/>
            <w:tcBorders>
              <w:top w:val="single" w:sz="4" w:space="0" w:color="auto"/>
              <w:left w:val="single" w:sz="4" w:space="0" w:color="auto"/>
              <w:bottom w:val="single" w:sz="4" w:space="0" w:color="auto"/>
              <w:right w:val="single" w:sz="4" w:space="0" w:color="auto"/>
            </w:tcBorders>
            <w:hideMark/>
          </w:tcPr>
          <w:p w14:paraId="3D27C61B" w14:textId="77777777" w:rsidR="00110A1E" w:rsidRPr="00852B86" w:rsidRDefault="00110A1E" w:rsidP="005B5E5D">
            <w:pPr>
              <w:pStyle w:val="TAC"/>
            </w:pPr>
            <w:r w:rsidRPr="00852B86">
              <w:t>Same as Noc for 15kHz</w:t>
            </w:r>
          </w:p>
        </w:tc>
      </w:tr>
      <w:tr w:rsidR="00110A1E" w:rsidRPr="00852B86" w14:paraId="7E073FF9" w14:textId="77777777" w:rsidTr="005B5E5D">
        <w:trPr>
          <w:trHeight w:val="58"/>
          <w:jc w:val="center"/>
        </w:trPr>
        <w:tc>
          <w:tcPr>
            <w:tcW w:w="963" w:type="dxa"/>
            <w:tcBorders>
              <w:top w:val="nil"/>
              <w:left w:val="single" w:sz="4" w:space="0" w:color="auto"/>
              <w:bottom w:val="nil"/>
              <w:right w:val="single" w:sz="4" w:space="0" w:color="auto"/>
            </w:tcBorders>
            <w:hideMark/>
          </w:tcPr>
          <w:p w14:paraId="0D929A46"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4C35254D"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3,6</w:t>
            </w:r>
          </w:p>
        </w:tc>
        <w:tc>
          <w:tcPr>
            <w:tcW w:w="1715" w:type="dxa"/>
            <w:tcBorders>
              <w:top w:val="single" w:sz="4" w:space="0" w:color="auto"/>
              <w:left w:val="single" w:sz="4" w:space="0" w:color="auto"/>
              <w:bottom w:val="single" w:sz="4" w:space="0" w:color="auto"/>
              <w:right w:val="single" w:sz="4" w:space="0" w:color="auto"/>
            </w:tcBorders>
            <w:hideMark/>
          </w:tcPr>
          <w:p w14:paraId="2DE4EBD1" w14:textId="77777777" w:rsidR="00110A1E" w:rsidRPr="00852B86" w:rsidRDefault="00110A1E" w:rsidP="005B5E5D">
            <w:pPr>
              <w:pStyle w:val="TAL"/>
              <w:rPr>
                <w:rFonts w:eastAsia="PMingLiU"/>
              </w:rPr>
            </w:pPr>
            <w:r w:rsidRPr="00852B86">
              <w:t>NR_FDD_FR1_A</w:t>
            </w:r>
          </w:p>
          <w:p w14:paraId="42377988"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nil"/>
              <w:left w:val="single" w:sz="4" w:space="0" w:color="auto"/>
              <w:bottom w:val="nil"/>
              <w:right w:val="single" w:sz="4" w:space="0" w:color="auto"/>
            </w:tcBorders>
            <w:hideMark/>
          </w:tcPr>
          <w:p w14:paraId="653E309E" w14:textId="77777777" w:rsidR="00110A1E" w:rsidRPr="00852B86" w:rsidRDefault="00110A1E" w:rsidP="005B5E5D">
            <w:pPr>
              <w:pStyle w:val="TAC"/>
            </w:pPr>
          </w:p>
        </w:tc>
        <w:tc>
          <w:tcPr>
            <w:tcW w:w="1620" w:type="dxa"/>
            <w:gridSpan w:val="3"/>
            <w:tcBorders>
              <w:top w:val="single" w:sz="4" w:space="0" w:color="auto"/>
              <w:left w:val="single" w:sz="4" w:space="0" w:color="auto"/>
              <w:bottom w:val="nil"/>
              <w:right w:val="single" w:sz="4" w:space="0" w:color="auto"/>
            </w:tcBorders>
            <w:hideMark/>
          </w:tcPr>
          <w:p w14:paraId="1DDC11EA" w14:textId="77777777" w:rsidR="00110A1E" w:rsidRPr="00852B86" w:rsidRDefault="00110A1E" w:rsidP="005B5E5D">
            <w:pPr>
              <w:pStyle w:val="TAC"/>
              <w:rPr>
                <w:rFonts w:eastAsia="PMingLiU"/>
              </w:rPr>
            </w:pPr>
            <w:r w:rsidRPr="00852B86">
              <w:t>-85</w:t>
            </w:r>
          </w:p>
        </w:tc>
        <w:tc>
          <w:tcPr>
            <w:tcW w:w="1620" w:type="dxa"/>
            <w:gridSpan w:val="4"/>
            <w:tcBorders>
              <w:top w:val="single" w:sz="4" w:space="0" w:color="auto"/>
              <w:left w:val="single" w:sz="4" w:space="0" w:color="auto"/>
              <w:bottom w:val="nil"/>
              <w:right w:val="single" w:sz="4" w:space="0" w:color="auto"/>
            </w:tcBorders>
            <w:hideMark/>
          </w:tcPr>
          <w:p w14:paraId="1EA802CB" w14:textId="77777777" w:rsidR="00110A1E" w:rsidRPr="00852B86" w:rsidRDefault="00110A1E" w:rsidP="005B5E5D">
            <w:pPr>
              <w:pStyle w:val="TAC"/>
            </w:pPr>
            <w:r w:rsidRPr="00852B86">
              <w:t>-105.5</w:t>
            </w:r>
          </w:p>
        </w:tc>
        <w:tc>
          <w:tcPr>
            <w:tcW w:w="1710" w:type="dxa"/>
            <w:gridSpan w:val="4"/>
            <w:tcBorders>
              <w:top w:val="single" w:sz="4" w:space="0" w:color="auto"/>
              <w:left w:val="single" w:sz="4" w:space="0" w:color="auto"/>
              <w:bottom w:val="single" w:sz="4" w:space="0" w:color="auto"/>
              <w:right w:val="single" w:sz="4" w:space="0" w:color="auto"/>
            </w:tcBorders>
            <w:hideMark/>
          </w:tcPr>
          <w:p w14:paraId="2E7FF5D9" w14:textId="77777777" w:rsidR="00110A1E" w:rsidRPr="00852B86" w:rsidRDefault="00110A1E" w:rsidP="005B5E5D">
            <w:pPr>
              <w:pStyle w:val="TAC"/>
            </w:pPr>
            <w:r w:rsidRPr="00852B86">
              <w:t>-116.5</w:t>
            </w:r>
          </w:p>
        </w:tc>
      </w:tr>
      <w:tr w:rsidR="00110A1E" w:rsidRPr="00852B86" w14:paraId="022E5E2E" w14:textId="77777777" w:rsidTr="005B5E5D">
        <w:trPr>
          <w:trHeight w:val="57"/>
          <w:jc w:val="center"/>
        </w:trPr>
        <w:tc>
          <w:tcPr>
            <w:tcW w:w="963" w:type="dxa"/>
            <w:tcBorders>
              <w:top w:val="nil"/>
              <w:left w:val="single" w:sz="4" w:space="0" w:color="auto"/>
              <w:bottom w:val="nil"/>
              <w:right w:val="single" w:sz="4" w:space="0" w:color="auto"/>
            </w:tcBorders>
            <w:hideMark/>
          </w:tcPr>
          <w:p w14:paraId="772E31D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423BAF3F"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6BED424" w14:textId="77777777" w:rsidR="00110A1E" w:rsidRPr="00852B86" w:rsidRDefault="00110A1E" w:rsidP="005B5E5D">
            <w:pPr>
              <w:pStyle w:val="TAL"/>
              <w:rPr>
                <w:rFonts w:eastAsia="Calibri"/>
              </w:rPr>
            </w:pPr>
            <w:r w:rsidRPr="00852B86">
              <w:t>NR_FDD_FR1_B</w:t>
            </w:r>
          </w:p>
        </w:tc>
        <w:tc>
          <w:tcPr>
            <w:tcW w:w="970" w:type="dxa"/>
            <w:tcBorders>
              <w:top w:val="nil"/>
              <w:left w:val="single" w:sz="4" w:space="0" w:color="auto"/>
              <w:bottom w:val="nil"/>
              <w:right w:val="single" w:sz="4" w:space="0" w:color="auto"/>
            </w:tcBorders>
            <w:hideMark/>
          </w:tcPr>
          <w:p w14:paraId="61DD0AC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77F403E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6746C64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1317A52" w14:textId="77777777" w:rsidR="00110A1E" w:rsidRPr="00852B86" w:rsidRDefault="00110A1E" w:rsidP="005B5E5D">
            <w:pPr>
              <w:pStyle w:val="TAC"/>
              <w:rPr>
                <w:rFonts w:eastAsia="PMingLiU"/>
              </w:rPr>
            </w:pPr>
            <w:r w:rsidRPr="00852B86">
              <w:t>-116</w:t>
            </w:r>
          </w:p>
        </w:tc>
      </w:tr>
      <w:tr w:rsidR="00110A1E" w:rsidRPr="00852B86" w14:paraId="7ACA8AF8" w14:textId="77777777" w:rsidTr="005B5E5D">
        <w:trPr>
          <w:trHeight w:val="57"/>
          <w:jc w:val="center"/>
        </w:trPr>
        <w:tc>
          <w:tcPr>
            <w:tcW w:w="963" w:type="dxa"/>
            <w:tcBorders>
              <w:top w:val="nil"/>
              <w:left w:val="single" w:sz="4" w:space="0" w:color="auto"/>
              <w:bottom w:val="nil"/>
              <w:right w:val="single" w:sz="4" w:space="0" w:color="auto"/>
            </w:tcBorders>
            <w:hideMark/>
          </w:tcPr>
          <w:p w14:paraId="47DFBBA4"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6D2E4D8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4605749"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1F014418"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E9E0585"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F4666A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ADCFC5F" w14:textId="77777777" w:rsidR="00110A1E" w:rsidRPr="00852B86" w:rsidRDefault="00110A1E" w:rsidP="005B5E5D">
            <w:pPr>
              <w:pStyle w:val="TAC"/>
            </w:pPr>
            <w:r w:rsidRPr="00852B86">
              <w:t>-115.5</w:t>
            </w:r>
          </w:p>
        </w:tc>
      </w:tr>
      <w:tr w:rsidR="00110A1E" w:rsidRPr="00852B86" w14:paraId="1D113024" w14:textId="77777777" w:rsidTr="005B5E5D">
        <w:trPr>
          <w:trHeight w:val="57"/>
          <w:jc w:val="center"/>
        </w:trPr>
        <w:tc>
          <w:tcPr>
            <w:tcW w:w="963" w:type="dxa"/>
            <w:tcBorders>
              <w:top w:val="nil"/>
              <w:left w:val="single" w:sz="4" w:space="0" w:color="auto"/>
              <w:bottom w:val="nil"/>
              <w:right w:val="single" w:sz="4" w:space="0" w:color="auto"/>
            </w:tcBorders>
            <w:hideMark/>
          </w:tcPr>
          <w:p w14:paraId="474250B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561F69CD"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E2AB7D7" w14:textId="77777777" w:rsidR="00110A1E" w:rsidRPr="00852B86" w:rsidRDefault="00110A1E" w:rsidP="005B5E5D">
            <w:pPr>
              <w:pStyle w:val="TAL"/>
            </w:pPr>
            <w:r w:rsidRPr="00852B86">
              <w:t>NR_FDD_FR1_D</w:t>
            </w:r>
          </w:p>
          <w:p w14:paraId="17DB68D5" w14:textId="77777777" w:rsidR="00110A1E" w:rsidRPr="00852B86" w:rsidRDefault="00110A1E" w:rsidP="005B5E5D">
            <w:pPr>
              <w:pStyle w:val="TAL"/>
              <w:rPr>
                <w:rFonts w:eastAsia="Calibri"/>
              </w:rPr>
            </w:pPr>
            <w:r w:rsidRPr="00852B86">
              <w:t>NR_TDD_FR1_D</w:t>
            </w:r>
          </w:p>
        </w:tc>
        <w:tc>
          <w:tcPr>
            <w:tcW w:w="970" w:type="dxa"/>
            <w:tcBorders>
              <w:top w:val="nil"/>
              <w:left w:val="single" w:sz="4" w:space="0" w:color="auto"/>
              <w:bottom w:val="nil"/>
              <w:right w:val="single" w:sz="4" w:space="0" w:color="auto"/>
            </w:tcBorders>
            <w:hideMark/>
          </w:tcPr>
          <w:p w14:paraId="57516FE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6A3F8194"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15B0A9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B23E6A" w14:textId="77777777" w:rsidR="00110A1E" w:rsidRPr="00852B86" w:rsidRDefault="00110A1E" w:rsidP="005B5E5D">
            <w:pPr>
              <w:pStyle w:val="TAC"/>
              <w:rPr>
                <w:rFonts w:eastAsia="PMingLiU"/>
              </w:rPr>
            </w:pPr>
            <w:r w:rsidRPr="00852B86">
              <w:t>-115</w:t>
            </w:r>
          </w:p>
        </w:tc>
      </w:tr>
      <w:tr w:rsidR="00110A1E" w:rsidRPr="00852B86" w14:paraId="398D2768" w14:textId="77777777" w:rsidTr="005B5E5D">
        <w:trPr>
          <w:trHeight w:val="57"/>
          <w:jc w:val="center"/>
        </w:trPr>
        <w:tc>
          <w:tcPr>
            <w:tcW w:w="963" w:type="dxa"/>
            <w:tcBorders>
              <w:top w:val="nil"/>
              <w:left w:val="single" w:sz="4" w:space="0" w:color="auto"/>
              <w:bottom w:val="nil"/>
              <w:right w:val="single" w:sz="4" w:space="0" w:color="auto"/>
            </w:tcBorders>
            <w:hideMark/>
          </w:tcPr>
          <w:p w14:paraId="3770A16E"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76EDD65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D43EE12" w14:textId="77777777" w:rsidR="00110A1E" w:rsidRPr="00852B86" w:rsidRDefault="00110A1E" w:rsidP="005B5E5D">
            <w:pPr>
              <w:pStyle w:val="TAL"/>
            </w:pPr>
            <w:r w:rsidRPr="00852B86">
              <w:t>NR_FDD_FR1_E</w:t>
            </w:r>
          </w:p>
          <w:p w14:paraId="5210D9C4" w14:textId="77777777" w:rsidR="00110A1E" w:rsidRPr="00852B86" w:rsidRDefault="00110A1E" w:rsidP="005B5E5D">
            <w:pPr>
              <w:pStyle w:val="TAL"/>
              <w:rPr>
                <w:rFonts w:eastAsia="Calibri"/>
              </w:rPr>
            </w:pPr>
            <w:r w:rsidRPr="00852B86">
              <w:t>NR_TDD_FR1_E</w:t>
            </w:r>
          </w:p>
        </w:tc>
        <w:tc>
          <w:tcPr>
            <w:tcW w:w="970" w:type="dxa"/>
            <w:tcBorders>
              <w:top w:val="nil"/>
              <w:left w:val="single" w:sz="4" w:space="0" w:color="auto"/>
              <w:bottom w:val="nil"/>
              <w:right w:val="single" w:sz="4" w:space="0" w:color="auto"/>
            </w:tcBorders>
            <w:hideMark/>
          </w:tcPr>
          <w:p w14:paraId="6B7F1B01"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63BD74C"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0BF41A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4472CC5" w14:textId="77777777" w:rsidR="00110A1E" w:rsidRPr="00852B86" w:rsidRDefault="00110A1E" w:rsidP="005B5E5D">
            <w:pPr>
              <w:pStyle w:val="TAC"/>
              <w:rPr>
                <w:rFonts w:eastAsia="PMingLiU"/>
              </w:rPr>
            </w:pPr>
            <w:r w:rsidRPr="00852B86">
              <w:t>-114.5</w:t>
            </w:r>
          </w:p>
        </w:tc>
      </w:tr>
      <w:tr w:rsidR="00110A1E" w:rsidRPr="00852B86" w14:paraId="00C84C0C" w14:textId="77777777" w:rsidTr="005B5E5D">
        <w:trPr>
          <w:trHeight w:val="57"/>
          <w:jc w:val="center"/>
        </w:trPr>
        <w:tc>
          <w:tcPr>
            <w:tcW w:w="963" w:type="dxa"/>
            <w:tcBorders>
              <w:top w:val="nil"/>
              <w:left w:val="single" w:sz="4" w:space="0" w:color="auto"/>
              <w:bottom w:val="nil"/>
              <w:right w:val="single" w:sz="4" w:space="0" w:color="auto"/>
            </w:tcBorders>
          </w:tcPr>
          <w:p w14:paraId="772D9034" w14:textId="77777777" w:rsidR="00110A1E" w:rsidRPr="00852B86" w:rsidRDefault="00110A1E" w:rsidP="005B5E5D">
            <w:pPr>
              <w:pStyle w:val="TAL"/>
              <w:rPr>
                <w:vertAlign w:val="superscript"/>
              </w:rPr>
            </w:pPr>
          </w:p>
        </w:tc>
        <w:tc>
          <w:tcPr>
            <w:tcW w:w="1122" w:type="dxa"/>
            <w:gridSpan w:val="2"/>
            <w:tcBorders>
              <w:top w:val="nil"/>
              <w:left w:val="single" w:sz="4" w:space="0" w:color="auto"/>
              <w:bottom w:val="nil"/>
              <w:right w:val="single" w:sz="4" w:space="0" w:color="auto"/>
            </w:tcBorders>
          </w:tcPr>
          <w:p w14:paraId="2A020969" w14:textId="77777777" w:rsidR="00110A1E" w:rsidRPr="00852B86" w:rsidRDefault="00110A1E" w:rsidP="005B5E5D">
            <w:pPr>
              <w:pStyle w:val="TAL"/>
              <w:rPr>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B2FD7FD"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657DCC64"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2616FD1C" w14:textId="77777777" w:rsidR="00110A1E" w:rsidRPr="00852B86" w:rsidRDefault="00110A1E" w:rsidP="005B5E5D">
            <w:pPr>
              <w:pStyle w:val="TAC"/>
              <w:rPr>
                <w:rFonts w:eastAsia="PMingLiU"/>
              </w:rPr>
            </w:pPr>
          </w:p>
        </w:tc>
        <w:tc>
          <w:tcPr>
            <w:tcW w:w="1620" w:type="dxa"/>
            <w:gridSpan w:val="4"/>
            <w:tcBorders>
              <w:top w:val="nil"/>
              <w:left w:val="single" w:sz="4" w:space="0" w:color="auto"/>
              <w:bottom w:val="nil"/>
              <w:right w:val="single" w:sz="4" w:space="0" w:color="auto"/>
            </w:tcBorders>
          </w:tcPr>
          <w:p w14:paraId="5AF8DA69"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17DFD3AD" w14:textId="77777777" w:rsidR="00110A1E" w:rsidRPr="00852B86" w:rsidRDefault="00110A1E" w:rsidP="005B5E5D">
            <w:pPr>
              <w:pStyle w:val="TAC"/>
            </w:pPr>
            <w:r w:rsidRPr="00852B86">
              <w:t>-114</w:t>
            </w:r>
          </w:p>
        </w:tc>
      </w:tr>
      <w:tr w:rsidR="00110A1E" w:rsidRPr="00852B86" w14:paraId="2C86BEB6" w14:textId="77777777" w:rsidTr="005B5E5D">
        <w:trPr>
          <w:trHeight w:val="57"/>
          <w:jc w:val="center"/>
        </w:trPr>
        <w:tc>
          <w:tcPr>
            <w:tcW w:w="963" w:type="dxa"/>
            <w:tcBorders>
              <w:top w:val="nil"/>
              <w:left w:val="single" w:sz="4" w:space="0" w:color="auto"/>
              <w:bottom w:val="nil"/>
              <w:right w:val="single" w:sz="4" w:space="0" w:color="auto"/>
            </w:tcBorders>
            <w:hideMark/>
          </w:tcPr>
          <w:p w14:paraId="1F1A24AE"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48FDE32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00407F" w14:textId="77777777" w:rsidR="00110A1E" w:rsidRPr="00852B86" w:rsidRDefault="00110A1E" w:rsidP="005B5E5D">
            <w:pPr>
              <w:pStyle w:val="TAL"/>
              <w:rPr>
                <w:rFonts w:eastAsia="Calibri"/>
              </w:rPr>
            </w:pPr>
            <w:r w:rsidRPr="00852B86">
              <w:t>NR_FDD_FR1_G</w:t>
            </w:r>
          </w:p>
        </w:tc>
        <w:tc>
          <w:tcPr>
            <w:tcW w:w="970" w:type="dxa"/>
            <w:tcBorders>
              <w:top w:val="nil"/>
              <w:left w:val="single" w:sz="4" w:space="0" w:color="auto"/>
              <w:bottom w:val="nil"/>
              <w:right w:val="single" w:sz="4" w:space="0" w:color="auto"/>
            </w:tcBorders>
            <w:hideMark/>
          </w:tcPr>
          <w:p w14:paraId="57B72AE4"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28F5561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66F50526"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0D37D9C" w14:textId="77777777" w:rsidR="00110A1E" w:rsidRPr="00852B86" w:rsidRDefault="00110A1E" w:rsidP="005B5E5D">
            <w:pPr>
              <w:pStyle w:val="TAC"/>
              <w:rPr>
                <w:rFonts w:eastAsia="PMingLiU"/>
              </w:rPr>
            </w:pPr>
            <w:r w:rsidRPr="00852B86">
              <w:t>-114.5</w:t>
            </w:r>
          </w:p>
        </w:tc>
      </w:tr>
      <w:tr w:rsidR="00110A1E" w:rsidRPr="00852B86" w14:paraId="508B9AD4" w14:textId="77777777" w:rsidTr="005B5E5D">
        <w:trPr>
          <w:trHeight w:val="57"/>
          <w:jc w:val="center"/>
        </w:trPr>
        <w:tc>
          <w:tcPr>
            <w:tcW w:w="963" w:type="dxa"/>
            <w:tcBorders>
              <w:top w:val="nil"/>
              <w:left w:val="single" w:sz="4" w:space="0" w:color="auto"/>
              <w:bottom w:val="single" w:sz="4" w:space="0" w:color="auto"/>
              <w:right w:val="single" w:sz="4" w:space="0" w:color="auto"/>
            </w:tcBorders>
            <w:hideMark/>
          </w:tcPr>
          <w:p w14:paraId="484F1B51"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single" w:sz="4" w:space="0" w:color="auto"/>
              <w:right w:val="single" w:sz="4" w:space="0" w:color="auto"/>
            </w:tcBorders>
            <w:hideMark/>
          </w:tcPr>
          <w:p w14:paraId="1DD7CC0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ABB7EC2" w14:textId="77777777" w:rsidR="00110A1E" w:rsidRPr="00852B86" w:rsidRDefault="00110A1E" w:rsidP="005B5E5D">
            <w:pPr>
              <w:pStyle w:val="TAL"/>
              <w:rPr>
                <w:rFonts w:eastAsia="Calibri"/>
              </w:rPr>
            </w:pPr>
            <w:r w:rsidRPr="00852B86">
              <w:t>NR_FDD_FR1_H</w:t>
            </w:r>
          </w:p>
        </w:tc>
        <w:tc>
          <w:tcPr>
            <w:tcW w:w="970" w:type="dxa"/>
            <w:tcBorders>
              <w:top w:val="nil"/>
              <w:left w:val="single" w:sz="4" w:space="0" w:color="auto"/>
              <w:bottom w:val="single" w:sz="4" w:space="0" w:color="auto"/>
              <w:right w:val="single" w:sz="4" w:space="0" w:color="auto"/>
            </w:tcBorders>
            <w:hideMark/>
          </w:tcPr>
          <w:p w14:paraId="05FAE499"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single" w:sz="4" w:space="0" w:color="auto"/>
              <w:right w:val="single" w:sz="4" w:space="0" w:color="auto"/>
            </w:tcBorders>
            <w:hideMark/>
          </w:tcPr>
          <w:p w14:paraId="0520687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754A7D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5B80B06" w14:textId="77777777" w:rsidR="00110A1E" w:rsidRPr="00852B86" w:rsidRDefault="00110A1E" w:rsidP="005B5E5D">
            <w:pPr>
              <w:pStyle w:val="TAC"/>
              <w:rPr>
                <w:rFonts w:eastAsia="PMingLiU"/>
              </w:rPr>
            </w:pPr>
            <w:r w:rsidRPr="00852B86">
              <w:t>-113</w:t>
            </w:r>
          </w:p>
        </w:tc>
      </w:tr>
      <w:tr w:rsidR="00110A1E" w:rsidRPr="00852B86" w14:paraId="161F3535"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16BF92F5" w14:textId="77777777" w:rsidR="00110A1E" w:rsidRPr="00852B86" w:rsidRDefault="00110A1E" w:rsidP="005B5E5D">
            <w:pPr>
              <w:pStyle w:val="TAL"/>
              <w:rPr>
                <w:i/>
              </w:rPr>
            </w:pPr>
            <w:r w:rsidRPr="00852B86">
              <w:rPr>
                <w:rFonts w:eastAsia="Calibri"/>
                <w:i/>
                <w:position w:val="-12"/>
              </w:rPr>
              <w:object w:dxaOrig="612" w:dyaOrig="312" w14:anchorId="6C48C7B2">
                <v:shape id="_x0000_i1256" type="#_x0000_t75" style="width:33pt;height:12.6pt" o:ole="" fillcolor="window">
                  <v:imagedata r:id="rId44" o:title=""/>
                </v:shape>
                <o:OLEObject Type="Embed" ProgID="Equation.3" ShapeID="_x0000_i1256" DrawAspect="Content" ObjectID="_1781673300" r:id="rId274"/>
              </w:object>
            </w:r>
          </w:p>
        </w:tc>
        <w:tc>
          <w:tcPr>
            <w:tcW w:w="970" w:type="dxa"/>
            <w:tcBorders>
              <w:top w:val="single" w:sz="4" w:space="0" w:color="auto"/>
              <w:left w:val="single" w:sz="4" w:space="0" w:color="auto"/>
              <w:bottom w:val="single" w:sz="4" w:space="0" w:color="auto"/>
              <w:right w:val="single" w:sz="4" w:space="0" w:color="auto"/>
            </w:tcBorders>
            <w:hideMark/>
          </w:tcPr>
          <w:p w14:paraId="4E756F9C"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0A478CC4"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75EFED8D"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10793CD3" w14:textId="77777777" w:rsidR="00110A1E" w:rsidRPr="00852B86" w:rsidRDefault="00110A1E" w:rsidP="005B5E5D">
            <w:pPr>
              <w:pStyle w:val="TAC"/>
            </w:pPr>
            <w:r w:rsidRPr="00852B86">
              <w:t>-4.0</w:t>
            </w:r>
          </w:p>
        </w:tc>
      </w:tr>
      <w:tr w:rsidR="00110A1E" w:rsidRPr="00852B86" w14:paraId="2576D8EA"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464901D4" w14:textId="77777777" w:rsidR="00110A1E" w:rsidRPr="00852B86" w:rsidRDefault="00110A1E" w:rsidP="005B5E5D">
            <w:pPr>
              <w:pStyle w:val="TAL"/>
            </w:pPr>
            <w:r w:rsidRPr="00852B86">
              <w:rPr>
                <w:rFonts w:eastAsia="Calibri"/>
                <w:position w:val="-12"/>
              </w:rPr>
              <w:object w:dxaOrig="936" w:dyaOrig="312" w14:anchorId="3F21EA9B">
                <v:shape id="_x0000_i1257" type="#_x0000_t75" style="width:45.6pt;height:12.6pt" o:ole="" fillcolor="window">
                  <v:imagedata r:id="rId46" o:title=""/>
                </v:shape>
                <o:OLEObject Type="Embed" ProgID="Equation.3" ShapeID="_x0000_i1257" DrawAspect="Content" ObjectID="_1781673301" r:id="rId275"/>
              </w:object>
            </w:r>
          </w:p>
        </w:tc>
        <w:tc>
          <w:tcPr>
            <w:tcW w:w="970" w:type="dxa"/>
            <w:tcBorders>
              <w:top w:val="single" w:sz="4" w:space="0" w:color="auto"/>
              <w:left w:val="single" w:sz="4" w:space="0" w:color="auto"/>
              <w:bottom w:val="single" w:sz="4" w:space="0" w:color="auto"/>
              <w:right w:val="single" w:sz="4" w:space="0" w:color="auto"/>
            </w:tcBorders>
            <w:hideMark/>
          </w:tcPr>
          <w:p w14:paraId="79D7F81B"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single" w:sz="4" w:space="0" w:color="auto"/>
              <w:right w:val="single" w:sz="4" w:space="0" w:color="auto"/>
            </w:tcBorders>
            <w:hideMark/>
          </w:tcPr>
          <w:p w14:paraId="6D5618B2"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single" w:sz="4" w:space="0" w:color="auto"/>
              <w:right w:val="single" w:sz="4" w:space="0" w:color="auto"/>
            </w:tcBorders>
            <w:hideMark/>
          </w:tcPr>
          <w:p w14:paraId="1AFE4C4B"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single" w:sz="4" w:space="0" w:color="auto"/>
              <w:right w:val="single" w:sz="4" w:space="0" w:color="auto"/>
            </w:tcBorders>
            <w:hideMark/>
          </w:tcPr>
          <w:p w14:paraId="28C194D1" w14:textId="77777777" w:rsidR="00110A1E" w:rsidRPr="00852B86" w:rsidRDefault="00110A1E" w:rsidP="005B5E5D">
            <w:pPr>
              <w:pStyle w:val="TAC"/>
            </w:pPr>
            <w:r w:rsidRPr="00852B86">
              <w:t>-4.0</w:t>
            </w:r>
          </w:p>
        </w:tc>
      </w:tr>
      <w:tr w:rsidR="00110A1E" w:rsidRPr="00852B86" w14:paraId="231B2A88" w14:textId="77777777" w:rsidTr="005B5E5D">
        <w:trPr>
          <w:trHeight w:val="43"/>
          <w:jc w:val="center"/>
        </w:trPr>
        <w:tc>
          <w:tcPr>
            <w:tcW w:w="963" w:type="dxa"/>
            <w:tcBorders>
              <w:top w:val="single" w:sz="4" w:space="0" w:color="auto"/>
              <w:left w:val="single" w:sz="4" w:space="0" w:color="auto"/>
              <w:bottom w:val="nil"/>
              <w:right w:val="single" w:sz="4" w:space="0" w:color="auto"/>
            </w:tcBorders>
            <w:hideMark/>
          </w:tcPr>
          <w:p w14:paraId="5B6C4B51" w14:textId="77777777" w:rsidR="00110A1E" w:rsidRPr="00852B86" w:rsidRDefault="00110A1E" w:rsidP="005B5E5D">
            <w:pPr>
              <w:pStyle w:val="TAL"/>
              <w:rPr>
                <w:rFonts w:eastAsia="Calibri"/>
              </w:rPr>
            </w:pPr>
            <w:r w:rsidRPr="00852B86">
              <w:t>CSI-RSRP</w:t>
            </w:r>
            <w:r w:rsidRPr="00852B86">
              <w:rPr>
                <w:vertAlign w:val="superscript"/>
              </w:rPr>
              <w:t>Note3</w:t>
            </w:r>
          </w:p>
        </w:tc>
        <w:tc>
          <w:tcPr>
            <w:tcW w:w="1122" w:type="dxa"/>
            <w:gridSpan w:val="2"/>
            <w:tcBorders>
              <w:top w:val="single" w:sz="4" w:space="0" w:color="auto"/>
              <w:left w:val="single" w:sz="4" w:space="0" w:color="auto"/>
              <w:bottom w:val="nil"/>
              <w:right w:val="single" w:sz="4" w:space="0" w:color="auto"/>
            </w:tcBorders>
            <w:hideMark/>
          </w:tcPr>
          <w:p w14:paraId="6492591C" w14:textId="77777777" w:rsidR="00110A1E" w:rsidRPr="00852B86" w:rsidRDefault="00110A1E" w:rsidP="005B5E5D">
            <w:pPr>
              <w:pStyle w:val="TAL"/>
              <w:rPr>
                <w:rFonts w:eastAsia="Calibri"/>
              </w:rPr>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5D717C95" w14:textId="77777777" w:rsidR="00110A1E" w:rsidRPr="00852B86" w:rsidRDefault="00110A1E" w:rsidP="005B5E5D">
            <w:pPr>
              <w:pStyle w:val="TAL"/>
              <w:rPr>
                <w:rFonts w:eastAsia="PMingLiU"/>
              </w:rPr>
            </w:pPr>
            <w:r w:rsidRPr="00852B86">
              <w:t>NR_FDD_FR1_A</w:t>
            </w:r>
          </w:p>
          <w:p w14:paraId="65C5522B"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5DEE26FE" w14:textId="77777777" w:rsidR="00110A1E" w:rsidRPr="00852B86" w:rsidRDefault="00110A1E" w:rsidP="005B5E5D">
            <w:pPr>
              <w:pStyle w:val="TAC"/>
              <w:rPr>
                <w:rFonts w:eastAsia="PMingLiU"/>
              </w:rPr>
            </w:pPr>
            <w:r w:rsidRPr="00852B86">
              <w:t>dBm/SCS</w:t>
            </w:r>
          </w:p>
        </w:tc>
        <w:tc>
          <w:tcPr>
            <w:tcW w:w="1620" w:type="dxa"/>
            <w:gridSpan w:val="3"/>
            <w:tcBorders>
              <w:top w:val="single" w:sz="4" w:space="0" w:color="auto"/>
              <w:left w:val="single" w:sz="4" w:space="0" w:color="auto"/>
              <w:bottom w:val="nil"/>
              <w:right w:val="single" w:sz="4" w:space="0" w:color="auto"/>
            </w:tcBorders>
            <w:hideMark/>
          </w:tcPr>
          <w:p w14:paraId="145AC348" w14:textId="77777777" w:rsidR="00110A1E" w:rsidRPr="00852B86" w:rsidRDefault="00110A1E" w:rsidP="005B5E5D">
            <w:pPr>
              <w:pStyle w:val="TAC"/>
            </w:pPr>
            <w:r w:rsidRPr="00852B86">
              <w:t>-89.75</w:t>
            </w:r>
          </w:p>
        </w:tc>
        <w:tc>
          <w:tcPr>
            <w:tcW w:w="1620" w:type="dxa"/>
            <w:gridSpan w:val="4"/>
            <w:tcBorders>
              <w:top w:val="single" w:sz="4" w:space="0" w:color="auto"/>
              <w:left w:val="single" w:sz="4" w:space="0" w:color="auto"/>
              <w:bottom w:val="nil"/>
              <w:right w:val="single" w:sz="4" w:space="0" w:color="auto"/>
            </w:tcBorders>
            <w:hideMark/>
          </w:tcPr>
          <w:p w14:paraId="79024EEF" w14:textId="77777777" w:rsidR="00110A1E" w:rsidRPr="00852B86" w:rsidRDefault="00110A1E" w:rsidP="005B5E5D">
            <w:pPr>
              <w:pStyle w:val="TAC"/>
            </w:pPr>
            <w:r w:rsidRPr="00852B86">
              <w:t>-</w:t>
            </w:r>
            <w:r w:rsidRPr="00852B86">
              <w:rPr>
                <w:lang w:eastAsia="zh-TW"/>
              </w:rPr>
              <w:t>8</w:t>
            </w:r>
            <w:r w:rsidRPr="00852B86">
              <w:t>8.5</w:t>
            </w:r>
          </w:p>
        </w:tc>
        <w:tc>
          <w:tcPr>
            <w:tcW w:w="1710" w:type="dxa"/>
            <w:gridSpan w:val="4"/>
            <w:tcBorders>
              <w:top w:val="single" w:sz="4" w:space="0" w:color="auto"/>
              <w:left w:val="single" w:sz="4" w:space="0" w:color="auto"/>
              <w:bottom w:val="single" w:sz="4" w:space="0" w:color="auto"/>
              <w:right w:val="single" w:sz="4" w:space="0" w:color="auto"/>
            </w:tcBorders>
            <w:hideMark/>
          </w:tcPr>
          <w:p w14:paraId="689B265A" w14:textId="77777777" w:rsidR="00110A1E" w:rsidRPr="00852B86" w:rsidRDefault="00110A1E" w:rsidP="005B5E5D">
            <w:pPr>
              <w:pStyle w:val="TAC"/>
            </w:pPr>
            <w:r w:rsidRPr="00852B86">
              <w:t>-123.5</w:t>
            </w:r>
          </w:p>
        </w:tc>
      </w:tr>
      <w:tr w:rsidR="00110A1E" w:rsidRPr="00852B86" w14:paraId="2D25FA32" w14:textId="77777777" w:rsidTr="005B5E5D">
        <w:trPr>
          <w:trHeight w:val="43"/>
          <w:jc w:val="center"/>
        </w:trPr>
        <w:tc>
          <w:tcPr>
            <w:tcW w:w="963" w:type="dxa"/>
            <w:tcBorders>
              <w:top w:val="nil"/>
              <w:left w:val="single" w:sz="4" w:space="0" w:color="auto"/>
              <w:bottom w:val="nil"/>
              <w:right w:val="single" w:sz="4" w:space="0" w:color="auto"/>
            </w:tcBorders>
            <w:hideMark/>
          </w:tcPr>
          <w:p w14:paraId="643B6318"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555578B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040A7F" w14:textId="77777777" w:rsidR="00110A1E" w:rsidRPr="00852B86" w:rsidRDefault="00110A1E" w:rsidP="005B5E5D">
            <w:pPr>
              <w:pStyle w:val="TAL"/>
              <w:rPr>
                <w:rFonts w:eastAsia="Calibri"/>
              </w:rPr>
            </w:pPr>
            <w:r w:rsidRPr="00852B86">
              <w:t>NR_FDD_FR1_B</w:t>
            </w:r>
          </w:p>
        </w:tc>
        <w:tc>
          <w:tcPr>
            <w:tcW w:w="970" w:type="dxa"/>
            <w:tcBorders>
              <w:top w:val="nil"/>
              <w:left w:val="single" w:sz="4" w:space="0" w:color="auto"/>
              <w:bottom w:val="nil"/>
              <w:right w:val="single" w:sz="4" w:space="0" w:color="auto"/>
            </w:tcBorders>
            <w:hideMark/>
          </w:tcPr>
          <w:p w14:paraId="75138F10"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A644C5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4D1F62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5DC3D3C" w14:textId="77777777" w:rsidR="00110A1E" w:rsidRPr="00852B86" w:rsidRDefault="00110A1E" w:rsidP="005B5E5D">
            <w:pPr>
              <w:pStyle w:val="TAC"/>
            </w:pPr>
            <w:r w:rsidRPr="00852B86">
              <w:t>-123</w:t>
            </w:r>
          </w:p>
        </w:tc>
      </w:tr>
      <w:tr w:rsidR="00110A1E" w:rsidRPr="00852B86" w14:paraId="3A7E7F44" w14:textId="77777777" w:rsidTr="005B5E5D">
        <w:trPr>
          <w:trHeight w:val="43"/>
          <w:jc w:val="center"/>
        </w:trPr>
        <w:tc>
          <w:tcPr>
            <w:tcW w:w="963" w:type="dxa"/>
            <w:tcBorders>
              <w:top w:val="nil"/>
              <w:left w:val="single" w:sz="4" w:space="0" w:color="auto"/>
              <w:bottom w:val="nil"/>
              <w:right w:val="single" w:sz="4" w:space="0" w:color="auto"/>
            </w:tcBorders>
            <w:hideMark/>
          </w:tcPr>
          <w:p w14:paraId="24FC0A0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418D14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720A558" w14:textId="77777777" w:rsidR="00110A1E" w:rsidRPr="00852B86" w:rsidRDefault="00110A1E" w:rsidP="005B5E5D">
            <w:pPr>
              <w:pStyle w:val="TAL"/>
              <w:rPr>
                <w:rFonts w:eastAsia="Calibri"/>
              </w:rPr>
            </w:pPr>
            <w:r w:rsidRPr="00852B86">
              <w:t>NR_TDD_FR1_C</w:t>
            </w:r>
          </w:p>
        </w:tc>
        <w:tc>
          <w:tcPr>
            <w:tcW w:w="970" w:type="dxa"/>
            <w:tcBorders>
              <w:top w:val="nil"/>
              <w:left w:val="single" w:sz="4" w:space="0" w:color="auto"/>
              <w:bottom w:val="nil"/>
              <w:right w:val="single" w:sz="4" w:space="0" w:color="auto"/>
            </w:tcBorders>
            <w:hideMark/>
          </w:tcPr>
          <w:p w14:paraId="3A740F30"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117785C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153AE8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25B7AAF" w14:textId="77777777" w:rsidR="00110A1E" w:rsidRPr="00852B86" w:rsidRDefault="00110A1E" w:rsidP="005B5E5D">
            <w:pPr>
              <w:pStyle w:val="TAC"/>
            </w:pPr>
            <w:r w:rsidRPr="00852B86">
              <w:t>-122.5</w:t>
            </w:r>
          </w:p>
        </w:tc>
      </w:tr>
      <w:tr w:rsidR="00110A1E" w:rsidRPr="00852B86" w14:paraId="6AB79C5B" w14:textId="77777777" w:rsidTr="005B5E5D">
        <w:trPr>
          <w:trHeight w:val="43"/>
          <w:jc w:val="center"/>
        </w:trPr>
        <w:tc>
          <w:tcPr>
            <w:tcW w:w="963" w:type="dxa"/>
            <w:tcBorders>
              <w:top w:val="nil"/>
              <w:left w:val="single" w:sz="4" w:space="0" w:color="auto"/>
              <w:bottom w:val="nil"/>
              <w:right w:val="single" w:sz="4" w:space="0" w:color="auto"/>
            </w:tcBorders>
            <w:hideMark/>
          </w:tcPr>
          <w:p w14:paraId="21E51890"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CEC236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A161CA0" w14:textId="77777777" w:rsidR="00110A1E" w:rsidRPr="00852B86" w:rsidRDefault="00110A1E" w:rsidP="005B5E5D">
            <w:pPr>
              <w:pStyle w:val="TAL"/>
            </w:pPr>
            <w:r w:rsidRPr="00852B86">
              <w:t>NR_FDD_FR1_D</w:t>
            </w:r>
          </w:p>
          <w:p w14:paraId="7D54FE9D" w14:textId="77777777" w:rsidR="00110A1E" w:rsidRPr="00852B86" w:rsidRDefault="00110A1E" w:rsidP="005B5E5D">
            <w:pPr>
              <w:pStyle w:val="TAL"/>
              <w:rPr>
                <w:rFonts w:eastAsia="Calibri"/>
              </w:rPr>
            </w:pPr>
            <w:r w:rsidRPr="00852B86">
              <w:t>NR_TDD_FR1_D</w:t>
            </w:r>
          </w:p>
        </w:tc>
        <w:tc>
          <w:tcPr>
            <w:tcW w:w="970" w:type="dxa"/>
            <w:tcBorders>
              <w:top w:val="nil"/>
              <w:left w:val="single" w:sz="4" w:space="0" w:color="auto"/>
              <w:bottom w:val="nil"/>
              <w:right w:val="single" w:sz="4" w:space="0" w:color="auto"/>
            </w:tcBorders>
            <w:hideMark/>
          </w:tcPr>
          <w:p w14:paraId="40B8BABB"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09E06EC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2068FC7"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0C683B5" w14:textId="77777777" w:rsidR="00110A1E" w:rsidRPr="00852B86" w:rsidRDefault="00110A1E" w:rsidP="005B5E5D">
            <w:pPr>
              <w:pStyle w:val="TAC"/>
            </w:pPr>
            <w:r w:rsidRPr="00852B86">
              <w:t>-122</w:t>
            </w:r>
          </w:p>
        </w:tc>
      </w:tr>
      <w:tr w:rsidR="00110A1E" w:rsidRPr="00852B86" w14:paraId="7D562977" w14:textId="77777777" w:rsidTr="005B5E5D">
        <w:trPr>
          <w:trHeight w:val="43"/>
          <w:jc w:val="center"/>
        </w:trPr>
        <w:tc>
          <w:tcPr>
            <w:tcW w:w="963" w:type="dxa"/>
            <w:tcBorders>
              <w:top w:val="nil"/>
              <w:left w:val="single" w:sz="4" w:space="0" w:color="auto"/>
              <w:bottom w:val="nil"/>
              <w:right w:val="single" w:sz="4" w:space="0" w:color="auto"/>
            </w:tcBorders>
            <w:hideMark/>
          </w:tcPr>
          <w:p w14:paraId="20F64B9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3BEB55A"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63FFAD6" w14:textId="77777777" w:rsidR="00110A1E" w:rsidRPr="00852B86" w:rsidRDefault="00110A1E" w:rsidP="005B5E5D">
            <w:pPr>
              <w:pStyle w:val="TAL"/>
            </w:pPr>
            <w:r w:rsidRPr="00852B86">
              <w:t>NR_FDD_FR1_E</w:t>
            </w:r>
          </w:p>
          <w:p w14:paraId="3F86C5F9" w14:textId="77777777" w:rsidR="00110A1E" w:rsidRPr="00852B86" w:rsidRDefault="00110A1E" w:rsidP="005B5E5D">
            <w:pPr>
              <w:pStyle w:val="TAL"/>
              <w:rPr>
                <w:rFonts w:eastAsia="Calibri"/>
              </w:rPr>
            </w:pPr>
            <w:r w:rsidRPr="00852B86">
              <w:t>NR_TDD_FR1_E</w:t>
            </w:r>
          </w:p>
        </w:tc>
        <w:tc>
          <w:tcPr>
            <w:tcW w:w="970" w:type="dxa"/>
            <w:tcBorders>
              <w:top w:val="nil"/>
              <w:left w:val="single" w:sz="4" w:space="0" w:color="auto"/>
              <w:bottom w:val="nil"/>
              <w:right w:val="single" w:sz="4" w:space="0" w:color="auto"/>
            </w:tcBorders>
            <w:hideMark/>
          </w:tcPr>
          <w:p w14:paraId="3065C051"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4A8FBB9E"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71D6E3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F1A41AC" w14:textId="77777777" w:rsidR="00110A1E" w:rsidRPr="00852B86" w:rsidRDefault="00110A1E" w:rsidP="005B5E5D">
            <w:pPr>
              <w:pStyle w:val="TAC"/>
            </w:pPr>
            <w:r w:rsidRPr="00852B86">
              <w:t>-121.5</w:t>
            </w:r>
          </w:p>
        </w:tc>
      </w:tr>
      <w:tr w:rsidR="00110A1E" w:rsidRPr="00852B86" w14:paraId="6F374000" w14:textId="77777777" w:rsidTr="005B5E5D">
        <w:trPr>
          <w:trHeight w:val="43"/>
          <w:jc w:val="center"/>
        </w:trPr>
        <w:tc>
          <w:tcPr>
            <w:tcW w:w="963" w:type="dxa"/>
            <w:tcBorders>
              <w:top w:val="nil"/>
              <w:left w:val="single" w:sz="4" w:space="0" w:color="auto"/>
              <w:bottom w:val="nil"/>
              <w:right w:val="single" w:sz="4" w:space="0" w:color="auto"/>
            </w:tcBorders>
          </w:tcPr>
          <w:p w14:paraId="6D81AD18" w14:textId="77777777" w:rsidR="00110A1E" w:rsidRPr="00852B86" w:rsidRDefault="00110A1E" w:rsidP="005B5E5D">
            <w:pPr>
              <w:pStyle w:val="TAL"/>
              <w:rPr>
                <w:rFonts w:eastAsia="Calibri"/>
              </w:rPr>
            </w:pPr>
          </w:p>
        </w:tc>
        <w:tc>
          <w:tcPr>
            <w:tcW w:w="1122" w:type="dxa"/>
            <w:gridSpan w:val="2"/>
            <w:tcBorders>
              <w:top w:val="nil"/>
              <w:left w:val="single" w:sz="4" w:space="0" w:color="auto"/>
              <w:bottom w:val="nil"/>
              <w:right w:val="single" w:sz="4" w:space="0" w:color="auto"/>
            </w:tcBorders>
          </w:tcPr>
          <w:p w14:paraId="22DA5D18" w14:textId="77777777" w:rsidR="00110A1E" w:rsidRPr="00852B86" w:rsidRDefault="00110A1E" w:rsidP="005B5E5D">
            <w:pPr>
              <w:pStyle w:val="TAL"/>
              <w:rPr>
                <w:rFonts w:eastAsia="Calibri"/>
              </w:rPr>
            </w:pPr>
          </w:p>
        </w:tc>
        <w:tc>
          <w:tcPr>
            <w:tcW w:w="1715" w:type="dxa"/>
            <w:tcBorders>
              <w:top w:val="single" w:sz="4" w:space="0" w:color="auto"/>
              <w:left w:val="single" w:sz="4" w:space="0" w:color="auto"/>
              <w:bottom w:val="single" w:sz="4" w:space="0" w:color="auto"/>
              <w:right w:val="single" w:sz="4" w:space="0" w:color="auto"/>
            </w:tcBorders>
            <w:hideMark/>
          </w:tcPr>
          <w:p w14:paraId="2E32206F"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4131D70" w14:textId="77777777" w:rsidR="00110A1E" w:rsidRPr="00852B86" w:rsidRDefault="00110A1E" w:rsidP="005B5E5D">
            <w:pPr>
              <w:pStyle w:val="TAC"/>
              <w:rPr>
                <w:rFonts w:eastAsia="PMingLiU"/>
              </w:rPr>
            </w:pPr>
          </w:p>
        </w:tc>
        <w:tc>
          <w:tcPr>
            <w:tcW w:w="1620" w:type="dxa"/>
            <w:gridSpan w:val="3"/>
            <w:tcBorders>
              <w:top w:val="nil"/>
              <w:left w:val="single" w:sz="4" w:space="0" w:color="auto"/>
              <w:bottom w:val="nil"/>
              <w:right w:val="single" w:sz="4" w:space="0" w:color="auto"/>
            </w:tcBorders>
          </w:tcPr>
          <w:p w14:paraId="7C5D26BA"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1CA3B3FF"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4F3CEC04" w14:textId="77777777" w:rsidR="00110A1E" w:rsidRPr="00852B86" w:rsidRDefault="00110A1E" w:rsidP="005B5E5D">
            <w:pPr>
              <w:pStyle w:val="TAC"/>
            </w:pPr>
            <w:r w:rsidRPr="00852B86">
              <w:t>-121</w:t>
            </w:r>
          </w:p>
        </w:tc>
      </w:tr>
      <w:tr w:rsidR="00110A1E" w:rsidRPr="00852B86" w14:paraId="1B4D71E9" w14:textId="77777777" w:rsidTr="005B5E5D">
        <w:trPr>
          <w:trHeight w:val="43"/>
          <w:jc w:val="center"/>
        </w:trPr>
        <w:tc>
          <w:tcPr>
            <w:tcW w:w="963" w:type="dxa"/>
            <w:tcBorders>
              <w:top w:val="nil"/>
              <w:left w:val="single" w:sz="4" w:space="0" w:color="auto"/>
              <w:bottom w:val="nil"/>
              <w:right w:val="single" w:sz="4" w:space="0" w:color="auto"/>
            </w:tcBorders>
            <w:hideMark/>
          </w:tcPr>
          <w:p w14:paraId="359F2514"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55E4B74"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817D26" w14:textId="77777777" w:rsidR="00110A1E" w:rsidRPr="00852B86" w:rsidRDefault="00110A1E" w:rsidP="005B5E5D">
            <w:pPr>
              <w:pStyle w:val="TAL"/>
              <w:rPr>
                <w:rFonts w:eastAsia="Calibri"/>
              </w:rPr>
            </w:pPr>
            <w:r w:rsidRPr="00852B86">
              <w:t>NR_FDD_FR1_G</w:t>
            </w:r>
          </w:p>
        </w:tc>
        <w:tc>
          <w:tcPr>
            <w:tcW w:w="970" w:type="dxa"/>
            <w:tcBorders>
              <w:top w:val="nil"/>
              <w:left w:val="single" w:sz="4" w:space="0" w:color="auto"/>
              <w:bottom w:val="nil"/>
              <w:right w:val="single" w:sz="4" w:space="0" w:color="auto"/>
            </w:tcBorders>
            <w:hideMark/>
          </w:tcPr>
          <w:p w14:paraId="6BAB1D1A"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nil"/>
              <w:right w:val="single" w:sz="4" w:space="0" w:color="auto"/>
            </w:tcBorders>
            <w:hideMark/>
          </w:tcPr>
          <w:p w14:paraId="1E8869DB"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251B05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42E66214" w14:textId="77777777" w:rsidR="00110A1E" w:rsidRPr="00852B86" w:rsidRDefault="00110A1E" w:rsidP="005B5E5D">
            <w:pPr>
              <w:pStyle w:val="TAC"/>
            </w:pPr>
            <w:r w:rsidRPr="00852B86">
              <w:t>-120.5</w:t>
            </w:r>
          </w:p>
        </w:tc>
      </w:tr>
      <w:tr w:rsidR="00110A1E" w:rsidRPr="00852B86" w14:paraId="367393A4" w14:textId="77777777" w:rsidTr="005B5E5D">
        <w:trPr>
          <w:trHeight w:val="43"/>
          <w:jc w:val="center"/>
        </w:trPr>
        <w:tc>
          <w:tcPr>
            <w:tcW w:w="963" w:type="dxa"/>
            <w:tcBorders>
              <w:top w:val="nil"/>
              <w:left w:val="single" w:sz="4" w:space="0" w:color="auto"/>
              <w:bottom w:val="nil"/>
              <w:right w:val="single" w:sz="4" w:space="0" w:color="auto"/>
            </w:tcBorders>
            <w:hideMark/>
          </w:tcPr>
          <w:p w14:paraId="0517A68E"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775D3DD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F198FE2" w14:textId="77777777" w:rsidR="00110A1E" w:rsidRPr="00852B86" w:rsidRDefault="00110A1E" w:rsidP="005B5E5D">
            <w:pPr>
              <w:pStyle w:val="TAL"/>
              <w:rPr>
                <w:rFonts w:eastAsia="Calibri"/>
              </w:rPr>
            </w:pPr>
            <w:r w:rsidRPr="00852B86">
              <w:t>NR_FDD_FR1_H</w:t>
            </w:r>
          </w:p>
        </w:tc>
        <w:tc>
          <w:tcPr>
            <w:tcW w:w="970" w:type="dxa"/>
            <w:tcBorders>
              <w:top w:val="nil"/>
              <w:left w:val="single" w:sz="4" w:space="0" w:color="auto"/>
              <w:bottom w:val="nil"/>
              <w:right w:val="single" w:sz="4" w:space="0" w:color="auto"/>
            </w:tcBorders>
            <w:hideMark/>
          </w:tcPr>
          <w:p w14:paraId="22B1AED7" w14:textId="77777777" w:rsidR="00110A1E" w:rsidRPr="00852B86" w:rsidRDefault="00110A1E" w:rsidP="005B5E5D">
            <w:pPr>
              <w:pStyle w:val="TAC"/>
              <w:rPr>
                <w:rFonts w:eastAsia="Calibri"/>
              </w:rPr>
            </w:pPr>
          </w:p>
        </w:tc>
        <w:tc>
          <w:tcPr>
            <w:tcW w:w="1620" w:type="dxa"/>
            <w:gridSpan w:val="3"/>
            <w:tcBorders>
              <w:top w:val="nil"/>
              <w:left w:val="single" w:sz="4" w:space="0" w:color="auto"/>
              <w:bottom w:val="single" w:sz="4" w:space="0" w:color="auto"/>
              <w:right w:val="single" w:sz="4" w:space="0" w:color="auto"/>
            </w:tcBorders>
            <w:hideMark/>
          </w:tcPr>
          <w:p w14:paraId="158D2A8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63A4336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D5524DA" w14:textId="77777777" w:rsidR="00110A1E" w:rsidRPr="00852B86" w:rsidRDefault="00110A1E" w:rsidP="005B5E5D">
            <w:pPr>
              <w:pStyle w:val="TAC"/>
            </w:pPr>
            <w:r w:rsidRPr="00852B86">
              <w:t>-120</w:t>
            </w:r>
          </w:p>
        </w:tc>
      </w:tr>
      <w:tr w:rsidR="00110A1E" w:rsidRPr="00852B86" w14:paraId="2CBEE3D8" w14:textId="77777777" w:rsidTr="005B5E5D">
        <w:trPr>
          <w:trHeight w:val="150"/>
          <w:jc w:val="center"/>
        </w:trPr>
        <w:tc>
          <w:tcPr>
            <w:tcW w:w="963" w:type="dxa"/>
            <w:tcBorders>
              <w:top w:val="nil"/>
              <w:left w:val="single" w:sz="4" w:space="0" w:color="auto"/>
              <w:bottom w:val="nil"/>
              <w:right w:val="single" w:sz="4" w:space="0" w:color="auto"/>
            </w:tcBorders>
            <w:hideMark/>
          </w:tcPr>
          <w:p w14:paraId="0AF3C942"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457C91D0" w14:textId="77777777" w:rsidR="00110A1E" w:rsidRPr="00852B86" w:rsidRDefault="00110A1E" w:rsidP="005B5E5D">
            <w:pPr>
              <w:pStyle w:val="TAL"/>
            </w:pPr>
            <w:r w:rsidRPr="00852B86">
              <w:t>Config</w:t>
            </w:r>
            <w:r w:rsidRPr="00852B86">
              <w:rPr>
                <w:rFonts w:eastAsia="Malgun Gothic"/>
                <w:szCs w:val="18"/>
              </w:rPr>
              <w:t xml:space="preserve"> </w:t>
            </w:r>
            <w:r w:rsidRPr="00852B86">
              <w:t>3,6</w:t>
            </w:r>
          </w:p>
        </w:tc>
        <w:tc>
          <w:tcPr>
            <w:tcW w:w="1715" w:type="dxa"/>
            <w:tcBorders>
              <w:top w:val="single" w:sz="4" w:space="0" w:color="auto"/>
              <w:left w:val="single" w:sz="4" w:space="0" w:color="auto"/>
              <w:bottom w:val="single" w:sz="4" w:space="0" w:color="auto"/>
              <w:right w:val="single" w:sz="4" w:space="0" w:color="auto"/>
            </w:tcBorders>
            <w:hideMark/>
          </w:tcPr>
          <w:p w14:paraId="56F2B22D" w14:textId="77777777" w:rsidR="00110A1E" w:rsidRPr="00852B86" w:rsidRDefault="00110A1E" w:rsidP="005B5E5D">
            <w:pPr>
              <w:pStyle w:val="TAL"/>
            </w:pPr>
            <w:r w:rsidRPr="00852B86">
              <w:t>NR_FDD_FR1_A</w:t>
            </w:r>
          </w:p>
          <w:p w14:paraId="37AA4B7B"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nil"/>
              <w:left w:val="single" w:sz="4" w:space="0" w:color="auto"/>
              <w:bottom w:val="nil"/>
              <w:right w:val="single" w:sz="4" w:space="0" w:color="auto"/>
            </w:tcBorders>
            <w:hideMark/>
          </w:tcPr>
          <w:p w14:paraId="1B1E6D13" w14:textId="77777777" w:rsidR="00110A1E" w:rsidRPr="00852B86" w:rsidRDefault="00110A1E" w:rsidP="005B5E5D">
            <w:pPr>
              <w:pStyle w:val="TAC"/>
            </w:pPr>
          </w:p>
        </w:tc>
        <w:tc>
          <w:tcPr>
            <w:tcW w:w="1620" w:type="dxa"/>
            <w:gridSpan w:val="3"/>
            <w:tcBorders>
              <w:top w:val="single" w:sz="4" w:space="0" w:color="auto"/>
              <w:left w:val="single" w:sz="4" w:space="0" w:color="auto"/>
              <w:bottom w:val="nil"/>
              <w:right w:val="single" w:sz="4" w:space="0" w:color="auto"/>
            </w:tcBorders>
            <w:hideMark/>
          </w:tcPr>
          <w:p w14:paraId="794B3F00" w14:textId="77777777" w:rsidR="00110A1E" w:rsidRPr="00852B86" w:rsidRDefault="00110A1E" w:rsidP="005B5E5D">
            <w:pPr>
              <w:pStyle w:val="TAC"/>
            </w:pPr>
            <w:r w:rsidRPr="00852B86">
              <w:t>-</w:t>
            </w:r>
            <w:r w:rsidRPr="00852B86">
              <w:rPr>
                <w:lang w:eastAsia="zh-TW"/>
              </w:rPr>
              <w:t>86</w:t>
            </w:r>
            <w:r w:rsidRPr="00852B86">
              <w:t>.75</w:t>
            </w:r>
          </w:p>
        </w:tc>
        <w:tc>
          <w:tcPr>
            <w:tcW w:w="1620" w:type="dxa"/>
            <w:gridSpan w:val="4"/>
            <w:tcBorders>
              <w:top w:val="single" w:sz="4" w:space="0" w:color="auto"/>
              <w:left w:val="single" w:sz="4" w:space="0" w:color="auto"/>
              <w:bottom w:val="nil"/>
              <w:right w:val="single" w:sz="4" w:space="0" w:color="auto"/>
            </w:tcBorders>
            <w:hideMark/>
          </w:tcPr>
          <w:p w14:paraId="56BCDFAE" w14:textId="77777777" w:rsidR="00110A1E" w:rsidRPr="00852B86" w:rsidRDefault="00110A1E" w:rsidP="005B5E5D">
            <w:pPr>
              <w:pStyle w:val="TAC"/>
            </w:pPr>
            <w:r w:rsidRPr="00852B86">
              <w:t>-</w:t>
            </w:r>
            <w:r w:rsidRPr="00852B86">
              <w:rPr>
                <w:lang w:eastAsia="zh-TW"/>
              </w:rPr>
              <w:t>85</w:t>
            </w:r>
            <w:r w:rsidRPr="00852B86">
              <w:t>.5</w:t>
            </w:r>
          </w:p>
        </w:tc>
        <w:tc>
          <w:tcPr>
            <w:tcW w:w="1710" w:type="dxa"/>
            <w:gridSpan w:val="4"/>
            <w:tcBorders>
              <w:top w:val="single" w:sz="4" w:space="0" w:color="auto"/>
              <w:left w:val="single" w:sz="4" w:space="0" w:color="auto"/>
              <w:bottom w:val="single" w:sz="4" w:space="0" w:color="auto"/>
              <w:right w:val="single" w:sz="4" w:space="0" w:color="auto"/>
            </w:tcBorders>
            <w:hideMark/>
          </w:tcPr>
          <w:p w14:paraId="26DDF9A5" w14:textId="77777777" w:rsidR="00110A1E" w:rsidRPr="00852B86" w:rsidRDefault="00110A1E" w:rsidP="005B5E5D">
            <w:pPr>
              <w:pStyle w:val="TAC"/>
              <w:rPr>
                <w:sz w:val="16"/>
              </w:rPr>
            </w:pPr>
            <w:r w:rsidRPr="00852B86">
              <w:t>-1</w:t>
            </w:r>
            <w:r w:rsidRPr="00852B86">
              <w:rPr>
                <w:lang w:eastAsia="zh-TW"/>
              </w:rPr>
              <w:t>20</w:t>
            </w:r>
            <w:r w:rsidRPr="00852B86">
              <w:t>.5</w:t>
            </w:r>
          </w:p>
        </w:tc>
      </w:tr>
      <w:tr w:rsidR="00110A1E" w:rsidRPr="00852B86" w14:paraId="0A7FE9C5" w14:textId="77777777" w:rsidTr="005B5E5D">
        <w:trPr>
          <w:trHeight w:val="150"/>
          <w:jc w:val="center"/>
        </w:trPr>
        <w:tc>
          <w:tcPr>
            <w:tcW w:w="963" w:type="dxa"/>
            <w:tcBorders>
              <w:top w:val="nil"/>
              <w:left w:val="single" w:sz="4" w:space="0" w:color="auto"/>
              <w:bottom w:val="nil"/>
              <w:right w:val="single" w:sz="4" w:space="0" w:color="auto"/>
            </w:tcBorders>
            <w:hideMark/>
          </w:tcPr>
          <w:p w14:paraId="32379216"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18EC2DD0"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7A6338B"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7E14311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67AB1D4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A8F57B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8247A97" w14:textId="77777777" w:rsidR="00110A1E" w:rsidRPr="00852B86" w:rsidRDefault="00110A1E" w:rsidP="005B5E5D">
            <w:pPr>
              <w:pStyle w:val="TAC"/>
              <w:rPr>
                <w:sz w:val="16"/>
              </w:rPr>
            </w:pPr>
            <w:r w:rsidRPr="00852B86">
              <w:t>-1</w:t>
            </w:r>
            <w:r w:rsidRPr="00852B86">
              <w:rPr>
                <w:lang w:eastAsia="zh-TW"/>
              </w:rPr>
              <w:t>20</w:t>
            </w:r>
          </w:p>
        </w:tc>
      </w:tr>
      <w:tr w:rsidR="00110A1E" w:rsidRPr="00852B86" w14:paraId="052109E0" w14:textId="77777777" w:rsidTr="005B5E5D">
        <w:trPr>
          <w:trHeight w:val="150"/>
          <w:jc w:val="center"/>
        </w:trPr>
        <w:tc>
          <w:tcPr>
            <w:tcW w:w="963" w:type="dxa"/>
            <w:tcBorders>
              <w:top w:val="nil"/>
              <w:left w:val="single" w:sz="4" w:space="0" w:color="auto"/>
              <w:bottom w:val="nil"/>
              <w:right w:val="single" w:sz="4" w:space="0" w:color="auto"/>
            </w:tcBorders>
            <w:hideMark/>
          </w:tcPr>
          <w:p w14:paraId="6837E828"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43D22C3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0F6D9BF"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490C7530"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DF89590"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448EC16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39F6637" w14:textId="77777777" w:rsidR="00110A1E" w:rsidRPr="00852B86" w:rsidRDefault="00110A1E" w:rsidP="005B5E5D">
            <w:pPr>
              <w:pStyle w:val="TAC"/>
            </w:pPr>
            <w:r w:rsidRPr="00852B86">
              <w:t>-1</w:t>
            </w:r>
            <w:r w:rsidRPr="00852B86">
              <w:rPr>
                <w:lang w:eastAsia="zh-TW"/>
              </w:rPr>
              <w:t>19</w:t>
            </w:r>
            <w:r w:rsidRPr="00852B86">
              <w:t>.5</w:t>
            </w:r>
          </w:p>
        </w:tc>
      </w:tr>
      <w:tr w:rsidR="00110A1E" w:rsidRPr="00852B86" w14:paraId="14B43BB0" w14:textId="77777777" w:rsidTr="005B5E5D">
        <w:trPr>
          <w:trHeight w:val="150"/>
          <w:jc w:val="center"/>
        </w:trPr>
        <w:tc>
          <w:tcPr>
            <w:tcW w:w="963" w:type="dxa"/>
            <w:tcBorders>
              <w:top w:val="nil"/>
              <w:left w:val="single" w:sz="4" w:space="0" w:color="auto"/>
              <w:bottom w:val="nil"/>
              <w:right w:val="single" w:sz="4" w:space="0" w:color="auto"/>
            </w:tcBorders>
            <w:hideMark/>
          </w:tcPr>
          <w:p w14:paraId="5F848B33"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ADCFF8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B442D13" w14:textId="77777777" w:rsidR="00110A1E" w:rsidRPr="00852B86" w:rsidRDefault="00110A1E" w:rsidP="005B5E5D">
            <w:pPr>
              <w:pStyle w:val="TAL"/>
            </w:pPr>
            <w:r w:rsidRPr="00852B86">
              <w:t>NR_FDD_FR1_D</w:t>
            </w:r>
          </w:p>
          <w:p w14:paraId="5181E095"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7E91942F"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1EECA0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0C97198"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B17A225" w14:textId="77777777" w:rsidR="00110A1E" w:rsidRPr="00852B86" w:rsidRDefault="00110A1E" w:rsidP="005B5E5D">
            <w:pPr>
              <w:pStyle w:val="TAC"/>
              <w:rPr>
                <w:sz w:val="16"/>
              </w:rPr>
            </w:pPr>
            <w:r w:rsidRPr="00852B86">
              <w:t>-1</w:t>
            </w:r>
            <w:r w:rsidRPr="00852B86">
              <w:rPr>
                <w:lang w:eastAsia="zh-TW"/>
              </w:rPr>
              <w:t>19</w:t>
            </w:r>
          </w:p>
        </w:tc>
      </w:tr>
      <w:tr w:rsidR="00110A1E" w:rsidRPr="00852B86" w14:paraId="53367B61" w14:textId="77777777" w:rsidTr="005B5E5D">
        <w:trPr>
          <w:trHeight w:val="150"/>
          <w:jc w:val="center"/>
        </w:trPr>
        <w:tc>
          <w:tcPr>
            <w:tcW w:w="963" w:type="dxa"/>
            <w:tcBorders>
              <w:top w:val="nil"/>
              <w:left w:val="single" w:sz="4" w:space="0" w:color="auto"/>
              <w:bottom w:val="nil"/>
              <w:right w:val="single" w:sz="4" w:space="0" w:color="auto"/>
            </w:tcBorders>
            <w:hideMark/>
          </w:tcPr>
          <w:p w14:paraId="61628509" w14:textId="77777777" w:rsidR="00110A1E" w:rsidRPr="00852B86" w:rsidRDefault="00110A1E" w:rsidP="005B5E5D">
            <w:pPr>
              <w:pStyle w:val="TAL"/>
              <w:rPr>
                <w:sz w:val="16"/>
              </w:rPr>
            </w:pPr>
          </w:p>
        </w:tc>
        <w:tc>
          <w:tcPr>
            <w:tcW w:w="1122" w:type="dxa"/>
            <w:gridSpan w:val="2"/>
            <w:tcBorders>
              <w:top w:val="nil"/>
              <w:left w:val="single" w:sz="4" w:space="0" w:color="auto"/>
              <w:bottom w:val="nil"/>
              <w:right w:val="single" w:sz="4" w:space="0" w:color="auto"/>
            </w:tcBorders>
            <w:hideMark/>
          </w:tcPr>
          <w:p w14:paraId="1B9689A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92BAE45" w14:textId="77777777" w:rsidR="00110A1E" w:rsidRPr="00852B86" w:rsidRDefault="00110A1E" w:rsidP="005B5E5D">
            <w:pPr>
              <w:pStyle w:val="TAL"/>
            </w:pPr>
            <w:r w:rsidRPr="00852B86">
              <w:t>NR_FDD_FR1_E</w:t>
            </w:r>
          </w:p>
          <w:p w14:paraId="1BC98EC5"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1E76DF3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15E8EBC"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39693E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2B48A9D" w14:textId="77777777" w:rsidR="00110A1E" w:rsidRPr="00852B86" w:rsidRDefault="00110A1E" w:rsidP="005B5E5D">
            <w:pPr>
              <w:pStyle w:val="TAC"/>
              <w:rPr>
                <w:sz w:val="16"/>
              </w:rPr>
            </w:pPr>
            <w:r w:rsidRPr="00852B86">
              <w:t>-1</w:t>
            </w:r>
            <w:r w:rsidRPr="00852B86">
              <w:rPr>
                <w:lang w:eastAsia="zh-TW"/>
              </w:rPr>
              <w:t>18</w:t>
            </w:r>
            <w:r w:rsidRPr="00852B86">
              <w:t>.5</w:t>
            </w:r>
          </w:p>
        </w:tc>
      </w:tr>
      <w:tr w:rsidR="00110A1E" w:rsidRPr="00852B86" w14:paraId="25BC926D" w14:textId="77777777" w:rsidTr="005B5E5D">
        <w:trPr>
          <w:trHeight w:val="150"/>
          <w:jc w:val="center"/>
        </w:trPr>
        <w:tc>
          <w:tcPr>
            <w:tcW w:w="963" w:type="dxa"/>
            <w:tcBorders>
              <w:top w:val="nil"/>
              <w:left w:val="single" w:sz="4" w:space="0" w:color="auto"/>
              <w:bottom w:val="nil"/>
              <w:right w:val="single" w:sz="4" w:space="0" w:color="auto"/>
            </w:tcBorders>
          </w:tcPr>
          <w:p w14:paraId="6C2829FA" w14:textId="77777777" w:rsidR="00110A1E" w:rsidRPr="00852B86" w:rsidRDefault="00110A1E" w:rsidP="005B5E5D">
            <w:pPr>
              <w:pStyle w:val="TAL"/>
              <w:rPr>
                <w:rFonts w:eastAsia="Calibri"/>
              </w:rPr>
            </w:pPr>
          </w:p>
        </w:tc>
        <w:tc>
          <w:tcPr>
            <w:tcW w:w="1122" w:type="dxa"/>
            <w:gridSpan w:val="2"/>
            <w:tcBorders>
              <w:top w:val="nil"/>
              <w:left w:val="single" w:sz="4" w:space="0" w:color="auto"/>
              <w:bottom w:val="nil"/>
              <w:right w:val="single" w:sz="4" w:space="0" w:color="auto"/>
            </w:tcBorders>
          </w:tcPr>
          <w:p w14:paraId="5BDF51AE"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214D75C7"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3AC068C" w14:textId="77777777" w:rsidR="00110A1E" w:rsidRPr="00852B86" w:rsidRDefault="00110A1E" w:rsidP="005B5E5D">
            <w:pPr>
              <w:pStyle w:val="TAC"/>
              <w:rPr>
                <w:rFonts w:eastAsia="PMingLiU"/>
              </w:rPr>
            </w:pPr>
          </w:p>
        </w:tc>
        <w:tc>
          <w:tcPr>
            <w:tcW w:w="1620" w:type="dxa"/>
            <w:gridSpan w:val="3"/>
            <w:tcBorders>
              <w:top w:val="nil"/>
              <w:left w:val="single" w:sz="4" w:space="0" w:color="auto"/>
              <w:bottom w:val="nil"/>
              <w:right w:val="single" w:sz="4" w:space="0" w:color="auto"/>
            </w:tcBorders>
          </w:tcPr>
          <w:p w14:paraId="6983E5A0"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040D10E2"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044D54D8" w14:textId="77777777" w:rsidR="00110A1E" w:rsidRPr="00852B86" w:rsidRDefault="00110A1E" w:rsidP="005B5E5D">
            <w:pPr>
              <w:pStyle w:val="TAC"/>
            </w:pPr>
            <w:r w:rsidRPr="00852B86">
              <w:t>-118</w:t>
            </w:r>
          </w:p>
        </w:tc>
      </w:tr>
      <w:tr w:rsidR="00110A1E" w:rsidRPr="00852B86" w14:paraId="2C837B04" w14:textId="77777777" w:rsidTr="005B5E5D">
        <w:trPr>
          <w:trHeight w:val="150"/>
          <w:jc w:val="center"/>
        </w:trPr>
        <w:tc>
          <w:tcPr>
            <w:tcW w:w="963" w:type="dxa"/>
            <w:tcBorders>
              <w:top w:val="nil"/>
              <w:left w:val="single" w:sz="4" w:space="0" w:color="auto"/>
              <w:bottom w:val="nil"/>
              <w:right w:val="single" w:sz="4" w:space="0" w:color="auto"/>
            </w:tcBorders>
            <w:hideMark/>
          </w:tcPr>
          <w:p w14:paraId="4E4A1CAA"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0C3A810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B747FCC"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7F578CEC"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CC6357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AFD05B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7D048BF" w14:textId="77777777" w:rsidR="00110A1E" w:rsidRPr="00852B86" w:rsidRDefault="00110A1E" w:rsidP="005B5E5D">
            <w:pPr>
              <w:pStyle w:val="TAC"/>
              <w:rPr>
                <w:sz w:val="16"/>
              </w:rPr>
            </w:pPr>
            <w:r w:rsidRPr="00852B86">
              <w:t>-1</w:t>
            </w:r>
            <w:r w:rsidRPr="00852B86">
              <w:rPr>
                <w:lang w:eastAsia="zh-TW"/>
              </w:rPr>
              <w:t>17</w:t>
            </w:r>
            <w:r w:rsidRPr="00852B86">
              <w:t>.5</w:t>
            </w:r>
          </w:p>
        </w:tc>
      </w:tr>
      <w:tr w:rsidR="00110A1E" w:rsidRPr="00852B86" w14:paraId="06F44D03" w14:textId="77777777" w:rsidTr="005B5E5D">
        <w:trPr>
          <w:trHeight w:val="150"/>
          <w:jc w:val="center"/>
        </w:trPr>
        <w:tc>
          <w:tcPr>
            <w:tcW w:w="963" w:type="dxa"/>
            <w:tcBorders>
              <w:top w:val="nil"/>
              <w:left w:val="single" w:sz="4" w:space="0" w:color="auto"/>
              <w:bottom w:val="single" w:sz="4" w:space="0" w:color="auto"/>
              <w:right w:val="single" w:sz="4" w:space="0" w:color="auto"/>
            </w:tcBorders>
            <w:hideMark/>
          </w:tcPr>
          <w:p w14:paraId="4B1301B3" w14:textId="77777777" w:rsidR="00110A1E" w:rsidRPr="00852B86" w:rsidRDefault="00110A1E" w:rsidP="005B5E5D">
            <w:pPr>
              <w:pStyle w:val="TAL"/>
              <w:rPr>
                <w:sz w:val="16"/>
              </w:rPr>
            </w:pPr>
          </w:p>
        </w:tc>
        <w:tc>
          <w:tcPr>
            <w:tcW w:w="1122" w:type="dxa"/>
            <w:gridSpan w:val="2"/>
            <w:tcBorders>
              <w:top w:val="nil"/>
              <w:left w:val="single" w:sz="4" w:space="0" w:color="auto"/>
              <w:bottom w:val="single" w:sz="4" w:space="0" w:color="auto"/>
              <w:right w:val="single" w:sz="4" w:space="0" w:color="auto"/>
            </w:tcBorders>
            <w:hideMark/>
          </w:tcPr>
          <w:p w14:paraId="3335012D"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37AEA53"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6D7C36DC"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5151856A"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3F78182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D42CE61" w14:textId="77777777" w:rsidR="00110A1E" w:rsidRPr="00852B86" w:rsidRDefault="00110A1E" w:rsidP="005B5E5D">
            <w:pPr>
              <w:pStyle w:val="TAC"/>
              <w:rPr>
                <w:sz w:val="16"/>
              </w:rPr>
            </w:pPr>
            <w:r w:rsidRPr="00852B86">
              <w:t>-1</w:t>
            </w:r>
            <w:r w:rsidRPr="00852B86">
              <w:rPr>
                <w:lang w:eastAsia="zh-TW"/>
              </w:rPr>
              <w:t>17</w:t>
            </w:r>
          </w:p>
        </w:tc>
      </w:tr>
      <w:tr w:rsidR="00110A1E" w:rsidRPr="00852B86" w14:paraId="3D55FD26" w14:textId="77777777" w:rsidTr="005B5E5D">
        <w:trPr>
          <w:trHeight w:val="150"/>
          <w:jc w:val="center"/>
        </w:trPr>
        <w:tc>
          <w:tcPr>
            <w:tcW w:w="2085" w:type="dxa"/>
            <w:gridSpan w:val="3"/>
            <w:tcBorders>
              <w:top w:val="single" w:sz="4" w:space="0" w:color="auto"/>
              <w:left w:val="single" w:sz="4" w:space="0" w:color="auto"/>
              <w:bottom w:val="nil"/>
              <w:right w:val="single" w:sz="4" w:space="0" w:color="auto"/>
            </w:tcBorders>
            <w:hideMark/>
          </w:tcPr>
          <w:p w14:paraId="653B239C" w14:textId="77777777" w:rsidR="00110A1E" w:rsidRPr="00852B86" w:rsidRDefault="00110A1E" w:rsidP="005B5E5D">
            <w:pPr>
              <w:pStyle w:val="TAL"/>
            </w:pPr>
            <w:r w:rsidRPr="00852B86">
              <w:t>CSI-SINR</w:t>
            </w:r>
            <w:r w:rsidRPr="00852B86">
              <w:rPr>
                <w:vertAlign w:val="superscript"/>
              </w:rPr>
              <w:t xml:space="preserve"> Note3</w:t>
            </w:r>
          </w:p>
        </w:tc>
        <w:tc>
          <w:tcPr>
            <w:tcW w:w="1715" w:type="dxa"/>
            <w:tcBorders>
              <w:top w:val="single" w:sz="4" w:space="0" w:color="auto"/>
              <w:left w:val="single" w:sz="4" w:space="0" w:color="auto"/>
              <w:bottom w:val="single" w:sz="4" w:space="0" w:color="auto"/>
              <w:right w:val="single" w:sz="4" w:space="0" w:color="auto"/>
            </w:tcBorders>
            <w:hideMark/>
          </w:tcPr>
          <w:p w14:paraId="28D2085E" w14:textId="77777777" w:rsidR="00110A1E" w:rsidRPr="00852B86" w:rsidRDefault="00110A1E" w:rsidP="005B5E5D">
            <w:pPr>
              <w:pStyle w:val="TAL"/>
            </w:pPr>
            <w:r w:rsidRPr="00852B86">
              <w:t>NR_FDD_FR1_A</w:t>
            </w:r>
          </w:p>
          <w:p w14:paraId="1C97B8D2"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039A0C63" w14:textId="77777777" w:rsidR="00110A1E" w:rsidRPr="00852B86" w:rsidRDefault="00110A1E" w:rsidP="005B5E5D">
            <w:pPr>
              <w:pStyle w:val="TAC"/>
            </w:pPr>
            <w:r w:rsidRPr="00852B86">
              <w:t>dB</w:t>
            </w:r>
          </w:p>
        </w:tc>
        <w:tc>
          <w:tcPr>
            <w:tcW w:w="1620" w:type="dxa"/>
            <w:gridSpan w:val="3"/>
            <w:tcBorders>
              <w:top w:val="single" w:sz="4" w:space="0" w:color="auto"/>
              <w:left w:val="single" w:sz="4" w:space="0" w:color="auto"/>
              <w:bottom w:val="nil"/>
              <w:right w:val="single" w:sz="4" w:space="0" w:color="auto"/>
            </w:tcBorders>
            <w:hideMark/>
          </w:tcPr>
          <w:p w14:paraId="47D9D901" w14:textId="77777777" w:rsidR="00110A1E" w:rsidRPr="00852B86" w:rsidRDefault="00110A1E" w:rsidP="005B5E5D">
            <w:pPr>
              <w:pStyle w:val="TAC"/>
            </w:pPr>
            <w:r w:rsidRPr="00852B86">
              <w:t>-1.75</w:t>
            </w:r>
          </w:p>
        </w:tc>
        <w:tc>
          <w:tcPr>
            <w:tcW w:w="1620" w:type="dxa"/>
            <w:gridSpan w:val="4"/>
            <w:tcBorders>
              <w:top w:val="single" w:sz="4" w:space="0" w:color="auto"/>
              <w:left w:val="single" w:sz="4" w:space="0" w:color="auto"/>
              <w:bottom w:val="nil"/>
              <w:right w:val="single" w:sz="4" w:space="0" w:color="auto"/>
            </w:tcBorders>
            <w:hideMark/>
          </w:tcPr>
          <w:p w14:paraId="0B66C732" w14:textId="77777777" w:rsidR="00110A1E" w:rsidRPr="00852B86" w:rsidRDefault="00110A1E" w:rsidP="005B5E5D">
            <w:pPr>
              <w:pStyle w:val="TAC"/>
            </w:pPr>
            <w:r w:rsidRPr="00852B86">
              <w:t>20</w:t>
            </w:r>
          </w:p>
        </w:tc>
        <w:tc>
          <w:tcPr>
            <w:tcW w:w="1710" w:type="dxa"/>
            <w:gridSpan w:val="4"/>
            <w:tcBorders>
              <w:top w:val="single" w:sz="4" w:space="0" w:color="auto"/>
              <w:left w:val="single" w:sz="4" w:space="0" w:color="auto"/>
              <w:bottom w:val="nil"/>
              <w:right w:val="single" w:sz="4" w:space="0" w:color="auto"/>
            </w:tcBorders>
            <w:hideMark/>
          </w:tcPr>
          <w:p w14:paraId="00F475C0" w14:textId="77777777" w:rsidR="00110A1E" w:rsidRPr="00852B86" w:rsidRDefault="00110A1E" w:rsidP="005B5E5D">
            <w:pPr>
              <w:pStyle w:val="TAC"/>
            </w:pPr>
            <w:r w:rsidRPr="00852B86">
              <w:t>-4.0</w:t>
            </w:r>
          </w:p>
        </w:tc>
      </w:tr>
      <w:tr w:rsidR="00110A1E" w:rsidRPr="00852B86" w14:paraId="05B6EEDB"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26DD6FB4"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1813039E"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2C7E72D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A0906B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7535514"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72F39563" w14:textId="77777777" w:rsidR="00110A1E" w:rsidRPr="00852B86" w:rsidRDefault="00110A1E" w:rsidP="005B5E5D">
            <w:pPr>
              <w:pStyle w:val="TAC"/>
              <w:rPr>
                <w:rFonts w:ascii="CG Times (WN)" w:hAnsi="CG Times (WN)"/>
              </w:rPr>
            </w:pPr>
          </w:p>
        </w:tc>
      </w:tr>
      <w:tr w:rsidR="00110A1E" w:rsidRPr="00852B86" w14:paraId="34ECBE78"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55F5ECA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68472C5"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3233E0EF"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B4903D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0B255934"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32DBCA4D" w14:textId="77777777" w:rsidR="00110A1E" w:rsidRPr="00852B86" w:rsidRDefault="00110A1E" w:rsidP="005B5E5D">
            <w:pPr>
              <w:pStyle w:val="TAC"/>
              <w:rPr>
                <w:rFonts w:ascii="CG Times (WN)" w:hAnsi="CG Times (WN)"/>
              </w:rPr>
            </w:pPr>
          </w:p>
        </w:tc>
      </w:tr>
      <w:tr w:rsidR="00110A1E" w:rsidRPr="00852B86" w14:paraId="6800F6F4"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7953DAE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01E3E7" w14:textId="77777777" w:rsidR="00110A1E" w:rsidRPr="00852B86" w:rsidRDefault="00110A1E" w:rsidP="005B5E5D">
            <w:pPr>
              <w:pStyle w:val="TAL"/>
            </w:pPr>
            <w:r w:rsidRPr="00852B86">
              <w:t>NR_FDD_FR1_D</w:t>
            </w:r>
          </w:p>
          <w:p w14:paraId="6090E4DD"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31A8EB38"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854A3A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2161AA0"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45083C60" w14:textId="77777777" w:rsidR="00110A1E" w:rsidRPr="00852B86" w:rsidRDefault="00110A1E" w:rsidP="005B5E5D">
            <w:pPr>
              <w:pStyle w:val="TAC"/>
              <w:rPr>
                <w:rFonts w:ascii="CG Times (WN)" w:hAnsi="CG Times (WN)"/>
              </w:rPr>
            </w:pPr>
          </w:p>
        </w:tc>
      </w:tr>
      <w:tr w:rsidR="00110A1E" w:rsidRPr="00852B86" w14:paraId="46F05352"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080EE4C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E6C7778" w14:textId="77777777" w:rsidR="00110A1E" w:rsidRPr="00852B86" w:rsidRDefault="00110A1E" w:rsidP="005B5E5D">
            <w:pPr>
              <w:pStyle w:val="TAL"/>
            </w:pPr>
            <w:r w:rsidRPr="00852B86">
              <w:t>NR_FDD_FR1_E</w:t>
            </w:r>
          </w:p>
          <w:p w14:paraId="62301F1E"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6B26AAA5"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56D7999"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3DEAD97"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60B62683" w14:textId="77777777" w:rsidR="00110A1E" w:rsidRPr="00852B86" w:rsidRDefault="00110A1E" w:rsidP="005B5E5D">
            <w:pPr>
              <w:pStyle w:val="TAC"/>
              <w:rPr>
                <w:rFonts w:ascii="CG Times (WN)" w:hAnsi="CG Times (WN)"/>
              </w:rPr>
            </w:pPr>
          </w:p>
        </w:tc>
      </w:tr>
      <w:tr w:rsidR="00110A1E" w:rsidRPr="00852B86" w14:paraId="5B644F47" w14:textId="77777777" w:rsidTr="005B5E5D">
        <w:trPr>
          <w:trHeight w:val="150"/>
          <w:jc w:val="center"/>
        </w:trPr>
        <w:tc>
          <w:tcPr>
            <w:tcW w:w="2085" w:type="dxa"/>
            <w:gridSpan w:val="3"/>
            <w:tcBorders>
              <w:top w:val="nil"/>
              <w:left w:val="single" w:sz="4" w:space="0" w:color="auto"/>
              <w:bottom w:val="nil"/>
              <w:right w:val="single" w:sz="4" w:space="0" w:color="auto"/>
            </w:tcBorders>
          </w:tcPr>
          <w:p w14:paraId="0CB94191"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A1503CF"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33FF58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57BA9035"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2B3B377E" w14:textId="77777777" w:rsidR="00110A1E" w:rsidRPr="00852B86" w:rsidRDefault="00110A1E" w:rsidP="005B5E5D">
            <w:pPr>
              <w:pStyle w:val="TAC"/>
            </w:pPr>
          </w:p>
        </w:tc>
        <w:tc>
          <w:tcPr>
            <w:tcW w:w="1710" w:type="dxa"/>
            <w:gridSpan w:val="4"/>
            <w:tcBorders>
              <w:top w:val="nil"/>
              <w:left w:val="single" w:sz="4" w:space="0" w:color="auto"/>
              <w:bottom w:val="nil"/>
              <w:right w:val="single" w:sz="4" w:space="0" w:color="auto"/>
            </w:tcBorders>
          </w:tcPr>
          <w:p w14:paraId="19CCA861" w14:textId="77777777" w:rsidR="00110A1E" w:rsidRPr="00852B86" w:rsidRDefault="00110A1E" w:rsidP="005B5E5D">
            <w:pPr>
              <w:pStyle w:val="TAC"/>
            </w:pPr>
          </w:p>
        </w:tc>
      </w:tr>
      <w:tr w:rsidR="00110A1E" w:rsidRPr="00852B86" w14:paraId="4C808793" w14:textId="77777777" w:rsidTr="005B5E5D">
        <w:trPr>
          <w:trHeight w:val="150"/>
          <w:jc w:val="center"/>
        </w:trPr>
        <w:tc>
          <w:tcPr>
            <w:tcW w:w="2085" w:type="dxa"/>
            <w:gridSpan w:val="3"/>
            <w:tcBorders>
              <w:top w:val="nil"/>
              <w:left w:val="single" w:sz="4" w:space="0" w:color="auto"/>
              <w:bottom w:val="nil"/>
              <w:right w:val="single" w:sz="4" w:space="0" w:color="auto"/>
            </w:tcBorders>
            <w:hideMark/>
          </w:tcPr>
          <w:p w14:paraId="32423FEB"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329AEE24"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7CAEB7C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5CCA82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75AD03C"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nil"/>
              <w:right w:val="single" w:sz="4" w:space="0" w:color="auto"/>
            </w:tcBorders>
            <w:hideMark/>
          </w:tcPr>
          <w:p w14:paraId="61F343E5" w14:textId="77777777" w:rsidR="00110A1E" w:rsidRPr="00852B86" w:rsidRDefault="00110A1E" w:rsidP="005B5E5D">
            <w:pPr>
              <w:pStyle w:val="TAC"/>
              <w:rPr>
                <w:rFonts w:ascii="CG Times (WN)" w:hAnsi="CG Times (WN)"/>
              </w:rPr>
            </w:pPr>
          </w:p>
        </w:tc>
      </w:tr>
      <w:tr w:rsidR="00110A1E" w:rsidRPr="00852B86" w14:paraId="4DC423BD" w14:textId="77777777" w:rsidTr="005B5E5D">
        <w:trPr>
          <w:trHeight w:val="150"/>
          <w:jc w:val="center"/>
        </w:trPr>
        <w:tc>
          <w:tcPr>
            <w:tcW w:w="2085" w:type="dxa"/>
            <w:gridSpan w:val="3"/>
            <w:tcBorders>
              <w:top w:val="nil"/>
              <w:left w:val="single" w:sz="4" w:space="0" w:color="auto"/>
              <w:bottom w:val="single" w:sz="4" w:space="0" w:color="auto"/>
              <w:right w:val="single" w:sz="4" w:space="0" w:color="auto"/>
            </w:tcBorders>
            <w:hideMark/>
          </w:tcPr>
          <w:p w14:paraId="79DDF50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30D2910"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3AED34D6"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3910D068"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5517F761" w14:textId="77777777" w:rsidR="00110A1E" w:rsidRPr="00852B86" w:rsidRDefault="00110A1E" w:rsidP="005B5E5D">
            <w:pPr>
              <w:pStyle w:val="TAC"/>
              <w:rPr>
                <w:rFonts w:ascii="CG Times (WN)" w:hAnsi="CG Times (WN)"/>
              </w:rPr>
            </w:pPr>
          </w:p>
        </w:tc>
        <w:tc>
          <w:tcPr>
            <w:tcW w:w="1710" w:type="dxa"/>
            <w:gridSpan w:val="4"/>
            <w:tcBorders>
              <w:top w:val="nil"/>
              <w:left w:val="single" w:sz="4" w:space="0" w:color="auto"/>
              <w:bottom w:val="single" w:sz="4" w:space="0" w:color="auto"/>
              <w:right w:val="single" w:sz="4" w:space="0" w:color="auto"/>
            </w:tcBorders>
            <w:hideMark/>
          </w:tcPr>
          <w:p w14:paraId="137A16AA" w14:textId="77777777" w:rsidR="00110A1E" w:rsidRPr="00852B86" w:rsidRDefault="00110A1E" w:rsidP="005B5E5D">
            <w:pPr>
              <w:pStyle w:val="TAC"/>
              <w:rPr>
                <w:rFonts w:ascii="CG Times (WN)" w:hAnsi="CG Times (WN)"/>
              </w:rPr>
            </w:pPr>
          </w:p>
        </w:tc>
      </w:tr>
      <w:tr w:rsidR="00110A1E" w:rsidRPr="00852B86" w14:paraId="01C3E2D5" w14:textId="77777777" w:rsidTr="005B5E5D">
        <w:trPr>
          <w:trHeight w:val="216"/>
          <w:jc w:val="center"/>
        </w:trPr>
        <w:tc>
          <w:tcPr>
            <w:tcW w:w="963" w:type="dxa"/>
            <w:tcBorders>
              <w:top w:val="single" w:sz="4" w:space="0" w:color="auto"/>
              <w:left w:val="single" w:sz="4" w:space="0" w:color="auto"/>
              <w:bottom w:val="nil"/>
              <w:right w:val="single" w:sz="4" w:space="0" w:color="auto"/>
            </w:tcBorders>
            <w:hideMark/>
          </w:tcPr>
          <w:p w14:paraId="789BFB66" w14:textId="77777777" w:rsidR="00110A1E" w:rsidRPr="00852B86" w:rsidRDefault="00110A1E" w:rsidP="005B5E5D">
            <w:pPr>
              <w:pStyle w:val="TAL"/>
            </w:pPr>
            <w:r w:rsidRPr="00852B86">
              <w:t>Io</w:t>
            </w:r>
            <w:r w:rsidRPr="00852B86">
              <w:rPr>
                <w:vertAlign w:val="superscript"/>
              </w:rPr>
              <w:t>Note3</w:t>
            </w:r>
          </w:p>
        </w:tc>
        <w:tc>
          <w:tcPr>
            <w:tcW w:w="1122" w:type="dxa"/>
            <w:gridSpan w:val="2"/>
            <w:tcBorders>
              <w:top w:val="single" w:sz="4" w:space="0" w:color="auto"/>
              <w:left w:val="single" w:sz="4" w:space="0" w:color="auto"/>
              <w:bottom w:val="nil"/>
              <w:right w:val="single" w:sz="4" w:space="0" w:color="auto"/>
            </w:tcBorders>
            <w:hideMark/>
          </w:tcPr>
          <w:p w14:paraId="13086DEC" w14:textId="77777777" w:rsidR="00110A1E" w:rsidRPr="00852B86" w:rsidRDefault="00110A1E" w:rsidP="005B5E5D">
            <w:pPr>
              <w:pStyle w:val="TAL"/>
            </w:pPr>
            <w:r w:rsidRPr="00852B86">
              <w:t>Config</w:t>
            </w:r>
            <w:r w:rsidRPr="00852B86">
              <w:rPr>
                <w:rFonts w:eastAsia="Malgun Gothic"/>
                <w:szCs w:val="18"/>
              </w:rPr>
              <w:t xml:space="preserve"> </w:t>
            </w:r>
            <w:r w:rsidRPr="00852B86">
              <w:t>1,2,4,5</w:t>
            </w:r>
          </w:p>
        </w:tc>
        <w:tc>
          <w:tcPr>
            <w:tcW w:w="1715" w:type="dxa"/>
            <w:tcBorders>
              <w:top w:val="single" w:sz="4" w:space="0" w:color="auto"/>
              <w:left w:val="single" w:sz="4" w:space="0" w:color="auto"/>
              <w:bottom w:val="single" w:sz="4" w:space="0" w:color="auto"/>
              <w:right w:val="single" w:sz="4" w:space="0" w:color="auto"/>
            </w:tcBorders>
            <w:hideMark/>
          </w:tcPr>
          <w:p w14:paraId="456D9F92" w14:textId="77777777" w:rsidR="00110A1E" w:rsidRPr="00852B86" w:rsidRDefault="00110A1E" w:rsidP="005B5E5D">
            <w:pPr>
              <w:pStyle w:val="TAL"/>
            </w:pPr>
            <w:r w:rsidRPr="00852B86">
              <w:t>NR_FDD_FR1_A</w:t>
            </w:r>
          </w:p>
          <w:p w14:paraId="198F7DA8"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30D452CD" w14:textId="77777777" w:rsidR="00110A1E" w:rsidRPr="00852B86" w:rsidRDefault="00110A1E" w:rsidP="005B5E5D">
            <w:pPr>
              <w:pStyle w:val="TAC"/>
            </w:pPr>
            <w:r w:rsidRPr="00852B86">
              <w:t>dBm/</w:t>
            </w:r>
          </w:p>
          <w:p w14:paraId="5C7941DC" w14:textId="77777777" w:rsidR="00110A1E" w:rsidRPr="00852B86" w:rsidRDefault="00110A1E" w:rsidP="005B5E5D">
            <w:pPr>
              <w:pStyle w:val="TAC"/>
            </w:pPr>
            <w:r w:rsidRPr="00852B86">
              <w:t>9.36MHz</w:t>
            </w:r>
          </w:p>
        </w:tc>
        <w:tc>
          <w:tcPr>
            <w:tcW w:w="1620" w:type="dxa"/>
            <w:gridSpan w:val="3"/>
            <w:tcBorders>
              <w:top w:val="single" w:sz="4" w:space="0" w:color="auto"/>
              <w:left w:val="single" w:sz="4" w:space="0" w:color="auto"/>
              <w:bottom w:val="nil"/>
              <w:right w:val="single" w:sz="4" w:space="0" w:color="auto"/>
            </w:tcBorders>
            <w:hideMark/>
          </w:tcPr>
          <w:p w14:paraId="32E08863" w14:textId="77777777" w:rsidR="00110A1E" w:rsidRPr="00852B86" w:rsidRDefault="00110A1E" w:rsidP="005B5E5D">
            <w:pPr>
              <w:pStyle w:val="TAC"/>
            </w:pPr>
            <w:r w:rsidRPr="00852B86">
              <w:t>-57.83</w:t>
            </w:r>
          </w:p>
        </w:tc>
        <w:tc>
          <w:tcPr>
            <w:tcW w:w="1620" w:type="dxa"/>
            <w:gridSpan w:val="4"/>
            <w:tcBorders>
              <w:top w:val="single" w:sz="4" w:space="0" w:color="auto"/>
              <w:left w:val="single" w:sz="4" w:space="0" w:color="auto"/>
              <w:bottom w:val="nil"/>
              <w:right w:val="single" w:sz="4" w:space="0" w:color="auto"/>
            </w:tcBorders>
            <w:hideMark/>
          </w:tcPr>
          <w:p w14:paraId="6ADD1448" w14:textId="77777777" w:rsidR="00110A1E" w:rsidRPr="00852B86" w:rsidRDefault="00110A1E" w:rsidP="005B5E5D">
            <w:pPr>
              <w:pStyle w:val="TAC"/>
            </w:pPr>
            <w:r w:rsidRPr="00852B86">
              <w:t>-60.5</w:t>
            </w:r>
          </w:p>
        </w:tc>
        <w:tc>
          <w:tcPr>
            <w:tcW w:w="1710" w:type="dxa"/>
            <w:gridSpan w:val="4"/>
            <w:tcBorders>
              <w:top w:val="single" w:sz="4" w:space="0" w:color="auto"/>
              <w:left w:val="single" w:sz="4" w:space="0" w:color="auto"/>
              <w:bottom w:val="single" w:sz="4" w:space="0" w:color="auto"/>
              <w:right w:val="single" w:sz="4" w:space="0" w:color="auto"/>
            </w:tcBorders>
            <w:hideMark/>
          </w:tcPr>
          <w:p w14:paraId="3E5FF196" w14:textId="77777777" w:rsidR="00110A1E" w:rsidRPr="00852B86" w:rsidRDefault="00110A1E" w:rsidP="005B5E5D">
            <w:pPr>
              <w:pStyle w:val="TAC"/>
            </w:pPr>
            <w:r w:rsidRPr="00852B86">
              <w:t>-90.09</w:t>
            </w:r>
          </w:p>
        </w:tc>
      </w:tr>
      <w:tr w:rsidR="00110A1E" w:rsidRPr="00852B86" w14:paraId="2BCC631E" w14:textId="77777777" w:rsidTr="005B5E5D">
        <w:trPr>
          <w:trHeight w:val="227"/>
          <w:jc w:val="center"/>
        </w:trPr>
        <w:tc>
          <w:tcPr>
            <w:tcW w:w="963" w:type="dxa"/>
            <w:tcBorders>
              <w:top w:val="nil"/>
              <w:left w:val="single" w:sz="4" w:space="0" w:color="auto"/>
              <w:bottom w:val="nil"/>
              <w:right w:val="single" w:sz="4" w:space="0" w:color="auto"/>
            </w:tcBorders>
            <w:hideMark/>
          </w:tcPr>
          <w:p w14:paraId="52E1C8F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AE77F6E"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E106551"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360BC3C5"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7C62334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E554AE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0926AD20" w14:textId="77777777" w:rsidR="00110A1E" w:rsidRPr="00852B86" w:rsidRDefault="00110A1E" w:rsidP="005B5E5D">
            <w:pPr>
              <w:pStyle w:val="TAC"/>
            </w:pPr>
            <w:r w:rsidRPr="00852B86">
              <w:t>-89.59</w:t>
            </w:r>
          </w:p>
        </w:tc>
      </w:tr>
      <w:tr w:rsidR="00110A1E" w:rsidRPr="00852B86" w14:paraId="2846110F" w14:textId="77777777" w:rsidTr="005B5E5D">
        <w:trPr>
          <w:trHeight w:val="227"/>
          <w:jc w:val="center"/>
        </w:trPr>
        <w:tc>
          <w:tcPr>
            <w:tcW w:w="963" w:type="dxa"/>
            <w:tcBorders>
              <w:top w:val="nil"/>
              <w:left w:val="single" w:sz="4" w:space="0" w:color="auto"/>
              <w:bottom w:val="nil"/>
              <w:right w:val="single" w:sz="4" w:space="0" w:color="auto"/>
            </w:tcBorders>
            <w:hideMark/>
          </w:tcPr>
          <w:p w14:paraId="5B033C1B"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625B93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103F51EB"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68365D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8A10853"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24C9197E"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1E3B93C" w14:textId="77777777" w:rsidR="00110A1E" w:rsidRPr="00852B86" w:rsidRDefault="00110A1E" w:rsidP="005B5E5D">
            <w:pPr>
              <w:pStyle w:val="TAC"/>
            </w:pPr>
            <w:r w:rsidRPr="00852B86">
              <w:t>-89.09</w:t>
            </w:r>
          </w:p>
        </w:tc>
      </w:tr>
      <w:tr w:rsidR="00110A1E" w:rsidRPr="00852B86" w14:paraId="03BC6878" w14:textId="77777777" w:rsidTr="005B5E5D">
        <w:trPr>
          <w:trHeight w:val="165"/>
          <w:jc w:val="center"/>
        </w:trPr>
        <w:tc>
          <w:tcPr>
            <w:tcW w:w="963" w:type="dxa"/>
            <w:tcBorders>
              <w:top w:val="nil"/>
              <w:left w:val="single" w:sz="4" w:space="0" w:color="auto"/>
              <w:bottom w:val="nil"/>
              <w:right w:val="single" w:sz="4" w:space="0" w:color="auto"/>
            </w:tcBorders>
            <w:hideMark/>
          </w:tcPr>
          <w:p w14:paraId="23093342"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3300376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A5A4EC0" w14:textId="77777777" w:rsidR="00110A1E" w:rsidRPr="00852B86" w:rsidRDefault="00110A1E" w:rsidP="005B5E5D">
            <w:pPr>
              <w:pStyle w:val="TAL"/>
            </w:pPr>
            <w:r w:rsidRPr="00852B86">
              <w:t>NR_FDD_FR1_D</w:t>
            </w:r>
          </w:p>
          <w:p w14:paraId="658BD78A"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40D8C76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765FD4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EB25E3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BD63503" w14:textId="77777777" w:rsidR="00110A1E" w:rsidRPr="00852B86" w:rsidRDefault="00110A1E" w:rsidP="005B5E5D">
            <w:pPr>
              <w:pStyle w:val="TAC"/>
            </w:pPr>
            <w:r w:rsidRPr="00852B86">
              <w:t>-88.59</w:t>
            </w:r>
          </w:p>
        </w:tc>
      </w:tr>
      <w:tr w:rsidR="00110A1E" w:rsidRPr="00852B86" w14:paraId="70F85455" w14:textId="77777777" w:rsidTr="005B5E5D">
        <w:trPr>
          <w:trHeight w:val="240"/>
          <w:jc w:val="center"/>
        </w:trPr>
        <w:tc>
          <w:tcPr>
            <w:tcW w:w="963" w:type="dxa"/>
            <w:tcBorders>
              <w:top w:val="nil"/>
              <w:left w:val="single" w:sz="4" w:space="0" w:color="auto"/>
              <w:bottom w:val="nil"/>
              <w:right w:val="single" w:sz="4" w:space="0" w:color="auto"/>
            </w:tcBorders>
            <w:hideMark/>
          </w:tcPr>
          <w:p w14:paraId="6E0075CB"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2B3E169"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9DB4BF0" w14:textId="77777777" w:rsidR="00110A1E" w:rsidRPr="00852B86" w:rsidRDefault="00110A1E" w:rsidP="005B5E5D">
            <w:pPr>
              <w:pStyle w:val="TAL"/>
            </w:pPr>
            <w:r w:rsidRPr="00852B86">
              <w:t>NR_FDD_FR1_E</w:t>
            </w:r>
          </w:p>
          <w:p w14:paraId="1CFD2B61"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3775DF03"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FF9477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59375DBF"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C144719" w14:textId="77777777" w:rsidR="00110A1E" w:rsidRPr="00852B86" w:rsidRDefault="00110A1E" w:rsidP="005B5E5D">
            <w:pPr>
              <w:pStyle w:val="TAC"/>
            </w:pPr>
            <w:r w:rsidRPr="00852B86">
              <w:t>-88.09</w:t>
            </w:r>
          </w:p>
        </w:tc>
      </w:tr>
      <w:tr w:rsidR="00110A1E" w:rsidRPr="00852B86" w14:paraId="03CEA3DD" w14:textId="77777777" w:rsidTr="005B5E5D">
        <w:trPr>
          <w:trHeight w:val="129"/>
          <w:jc w:val="center"/>
        </w:trPr>
        <w:tc>
          <w:tcPr>
            <w:tcW w:w="963" w:type="dxa"/>
            <w:tcBorders>
              <w:top w:val="nil"/>
              <w:left w:val="single" w:sz="4" w:space="0" w:color="auto"/>
              <w:bottom w:val="nil"/>
              <w:right w:val="single" w:sz="4" w:space="0" w:color="auto"/>
            </w:tcBorders>
          </w:tcPr>
          <w:p w14:paraId="01C8414F"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tcPr>
          <w:p w14:paraId="7A7E340F"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6A024C7"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58AFC47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6A116285"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37FD7F3A"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1306B807" w14:textId="77777777" w:rsidR="00110A1E" w:rsidRPr="00852B86" w:rsidRDefault="00110A1E" w:rsidP="005B5E5D">
            <w:pPr>
              <w:pStyle w:val="TAC"/>
            </w:pPr>
            <w:r w:rsidRPr="00852B86">
              <w:t>-87.59</w:t>
            </w:r>
          </w:p>
        </w:tc>
      </w:tr>
      <w:tr w:rsidR="00110A1E" w:rsidRPr="00852B86" w14:paraId="0B1DEE26" w14:textId="77777777" w:rsidTr="005B5E5D">
        <w:trPr>
          <w:trHeight w:val="129"/>
          <w:jc w:val="center"/>
        </w:trPr>
        <w:tc>
          <w:tcPr>
            <w:tcW w:w="963" w:type="dxa"/>
            <w:tcBorders>
              <w:top w:val="nil"/>
              <w:left w:val="single" w:sz="4" w:space="0" w:color="auto"/>
              <w:bottom w:val="nil"/>
              <w:right w:val="single" w:sz="4" w:space="0" w:color="auto"/>
            </w:tcBorders>
            <w:hideMark/>
          </w:tcPr>
          <w:p w14:paraId="2970F50E"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D75F486"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61329BBC"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6D8D5A3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62CB6897"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0785D1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4974AD1" w14:textId="77777777" w:rsidR="00110A1E" w:rsidRPr="00852B86" w:rsidRDefault="00110A1E" w:rsidP="005B5E5D">
            <w:pPr>
              <w:pStyle w:val="TAC"/>
            </w:pPr>
            <w:r w:rsidRPr="00852B86">
              <w:t>-87.09</w:t>
            </w:r>
          </w:p>
        </w:tc>
      </w:tr>
      <w:tr w:rsidR="00110A1E" w:rsidRPr="00852B86" w14:paraId="23900982" w14:textId="77777777" w:rsidTr="005B5E5D">
        <w:trPr>
          <w:trHeight w:val="62"/>
          <w:jc w:val="center"/>
        </w:trPr>
        <w:tc>
          <w:tcPr>
            <w:tcW w:w="963" w:type="dxa"/>
            <w:tcBorders>
              <w:top w:val="nil"/>
              <w:left w:val="single" w:sz="4" w:space="0" w:color="auto"/>
              <w:bottom w:val="nil"/>
              <w:right w:val="single" w:sz="4" w:space="0" w:color="auto"/>
            </w:tcBorders>
            <w:hideMark/>
          </w:tcPr>
          <w:p w14:paraId="1645E074"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11C081E8"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21446ADD"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58C461FF"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00F058F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1F90DF35"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13CFBCF0" w14:textId="77777777" w:rsidR="00110A1E" w:rsidRPr="00852B86" w:rsidRDefault="00110A1E" w:rsidP="005B5E5D">
            <w:pPr>
              <w:pStyle w:val="TAC"/>
            </w:pPr>
            <w:r w:rsidRPr="00852B86">
              <w:t>-86.59</w:t>
            </w:r>
          </w:p>
        </w:tc>
      </w:tr>
      <w:tr w:rsidR="00110A1E" w:rsidRPr="00852B86" w14:paraId="7D3C9C11" w14:textId="77777777" w:rsidTr="005B5E5D">
        <w:trPr>
          <w:trHeight w:val="75"/>
          <w:jc w:val="center"/>
        </w:trPr>
        <w:tc>
          <w:tcPr>
            <w:tcW w:w="963" w:type="dxa"/>
            <w:tcBorders>
              <w:top w:val="nil"/>
              <w:left w:val="single" w:sz="4" w:space="0" w:color="auto"/>
              <w:bottom w:val="nil"/>
              <w:right w:val="single" w:sz="4" w:space="0" w:color="auto"/>
            </w:tcBorders>
            <w:hideMark/>
          </w:tcPr>
          <w:p w14:paraId="67C998E7" w14:textId="77777777" w:rsidR="00110A1E" w:rsidRPr="00852B86" w:rsidRDefault="00110A1E" w:rsidP="005B5E5D">
            <w:pPr>
              <w:pStyle w:val="TAL"/>
            </w:pPr>
          </w:p>
        </w:tc>
        <w:tc>
          <w:tcPr>
            <w:tcW w:w="1122" w:type="dxa"/>
            <w:gridSpan w:val="2"/>
            <w:tcBorders>
              <w:top w:val="single" w:sz="4" w:space="0" w:color="auto"/>
              <w:left w:val="single" w:sz="4" w:space="0" w:color="auto"/>
              <w:bottom w:val="nil"/>
              <w:right w:val="single" w:sz="4" w:space="0" w:color="auto"/>
            </w:tcBorders>
            <w:hideMark/>
          </w:tcPr>
          <w:p w14:paraId="3BFBC1DA" w14:textId="77777777" w:rsidR="00110A1E" w:rsidRPr="00852B86" w:rsidRDefault="00110A1E" w:rsidP="005B5E5D">
            <w:pPr>
              <w:pStyle w:val="TAL"/>
            </w:pPr>
            <w:r w:rsidRPr="00852B86">
              <w:t>Config</w:t>
            </w:r>
            <w:r w:rsidRPr="00852B86">
              <w:rPr>
                <w:rFonts w:eastAsia="Malgun Gothic"/>
                <w:szCs w:val="18"/>
              </w:rPr>
              <w:t xml:space="preserve"> </w:t>
            </w:r>
            <w:r w:rsidRPr="00852B86">
              <w:rPr>
                <w:rFonts w:eastAsia="Calibri"/>
              </w:rPr>
              <w:t>3,6</w:t>
            </w:r>
          </w:p>
        </w:tc>
        <w:tc>
          <w:tcPr>
            <w:tcW w:w="1715" w:type="dxa"/>
            <w:tcBorders>
              <w:top w:val="single" w:sz="4" w:space="0" w:color="auto"/>
              <w:left w:val="single" w:sz="4" w:space="0" w:color="auto"/>
              <w:bottom w:val="single" w:sz="4" w:space="0" w:color="auto"/>
              <w:right w:val="single" w:sz="4" w:space="0" w:color="auto"/>
            </w:tcBorders>
            <w:hideMark/>
          </w:tcPr>
          <w:p w14:paraId="4448A7F4" w14:textId="77777777" w:rsidR="00110A1E" w:rsidRPr="00852B86" w:rsidRDefault="00110A1E" w:rsidP="005B5E5D">
            <w:pPr>
              <w:pStyle w:val="TAL"/>
            </w:pPr>
            <w:r w:rsidRPr="00852B86">
              <w:t>NR_FDD_FR1_A</w:t>
            </w:r>
          </w:p>
          <w:p w14:paraId="32601ABA" w14:textId="77777777" w:rsidR="00110A1E" w:rsidRPr="00852B86" w:rsidRDefault="00110A1E" w:rsidP="005B5E5D">
            <w:pPr>
              <w:pStyle w:val="TAL"/>
            </w:pPr>
            <w:r w:rsidRPr="00852B86">
              <w:t xml:space="preserve">NR_TDD_FR1_A </w:t>
            </w:r>
            <w:r w:rsidRPr="00852B86">
              <w:rPr>
                <w:vertAlign w:val="superscript"/>
              </w:rPr>
              <w:t>NOTE 6</w:t>
            </w:r>
          </w:p>
        </w:tc>
        <w:tc>
          <w:tcPr>
            <w:tcW w:w="970" w:type="dxa"/>
            <w:tcBorders>
              <w:top w:val="single" w:sz="4" w:space="0" w:color="auto"/>
              <w:left w:val="single" w:sz="4" w:space="0" w:color="auto"/>
              <w:bottom w:val="nil"/>
              <w:right w:val="single" w:sz="4" w:space="0" w:color="auto"/>
            </w:tcBorders>
            <w:hideMark/>
          </w:tcPr>
          <w:p w14:paraId="2BEE184E" w14:textId="77777777" w:rsidR="00110A1E" w:rsidRPr="00852B86" w:rsidRDefault="00110A1E" w:rsidP="005B5E5D">
            <w:pPr>
              <w:pStyle w:val="TAC"/>
            </w:pPr>
            <w:r w:rsidRPr="00852B86">
              <w:t>dBm/</w:t>
            </w:r>
          </w:p>
          <w:p w14:paraId="68272DCB" w14:textId="77777777" w:rsidR="00110A1E" w:rsidRPr="00852B86" w:rsidRDefault="00110A1E" w:rsidP="005B5E5D">
            <w:pPr>
              <w:pStyle w:val="TAC"/>
            </w:pPr>
            <w:r w:rsidRPr="00852B86">
              <w:t>38.16MHz</w:t>
            </w:r>
          </w:p>
        </w:tc>
        <w:tc>
          <w:tcPr>
            <w:tcW w:w="1620" w:type="dxa"/>
            <w:gridSpan w:val="3"/>
            <w:tcBorders>
              <w:top w:val="single" w:sz="4" w:space="0" w:color="auto"/>
              <w:left w:val="single" w:sz="4" w:space="0" w:color="auto"/>
              <w:bottom w:val="nil"/>
              <w:right w:val="single" w:sz="4" w:space="0" w:color="auto"/>
            </w:tcBorders>
            <w:hideMark/>
          </w:tcPr>
          <w:p w14:paraId="4214AD32" w14:textId="77777777" w:rsidR="00110A1E" w:rsidRPr="00852B86" w:rsidRDefault="00110A1E" w:rsidP="005B5E5D">
            <w:pPr>
              <w:pStyle w:val="TAC"/>
            </w:pPr>
            <w:r w:rsidRPr="00852B86">
              <w:t>-51.73</w:t>
            </w:r>
          </w:p>
        </w:tc>
        <w:tc>
          <w:tcPr>
            <w:tcW w:w="1620" w:type="dxa"/>
            <w:gridSpan w:val="4"/>
            <w:tcBorders>
              <w:top w:val="single" w:sz="4" w:space="0" w:color="auto"/>
              <w:left w:val="single" w:sz="4" w:space="0" w:color="auto"/>
              <w:bottom w:val="nil"/>
              <w:right w:val="single" w:sz="4" w:space="0" w:color="auto"/>
            </w:tcBorders>
            <w:hideMark/>
          </w:tcPr>
          <w:p w14:paraId="2E4538F2" w14:textId="77777777" w:rsidR="00110A1E" w:rsidRPr="00852B86" w:rsidRDefault="00110A1E" w:rsidP="005B5E5D">
            <w:pPr>
              <w:pStyle w:val="TAC"/>
            </w:pPr>
            <w:r w:rsidRPr="00852B86">
              <w:t>-54.41</w:t>
            </w:r>
          </w:p>
        </w:tc>
        <w:tc>
          <w:tcPr>
            <w:tcW w:w="1710" w:type="dxa"/>
            <w:gridSpan w:val="4"/>
            <w:tcBorders>
              <w:top w:val="single" w:sz="4" w:space="0" w:color="auto"/>
              <w:left w:val="single" w:sz="4" w:space="0" w:color="auto"/>
              <w:bottom w:val="single" w:sz="4" w:space="0" w:color="auto"/>
              <w:right w:val="single" w:sz="4" w:space="0" w:color="auto"/>
            </w:tcBorders>
            <w:hideMark/>
          </w:tcPr>
          <w:p w14:paraId="30A67754" w14:textId="77777777" w:rsidR="00110A1E" w:rsidRPr="00852B86" w:rsidRDefault="00110A1E" w:rsidP="005B5E5D">
            <w:pPr>
              <w:pStyle w:val="TAC"/>
              <w:rPr>
                <w:rFonts w:eastAsia="PMingLiU"/>
              </w:rPr>
            </w:pPr>
            <w:r w:rsidRPr="00852B86">
              <w:t>-84</w:t>
            </w:r>
          </w:p>
        </w:tc>
      </w:tr>
      <w:tr w:rsidR="00110A1E" w:rsidRPr="00852B86" w14:paraId="058CB236" w14:textId="77777777" w:rsidTr="005B5E5D">
        <w:trPr>
          <w:trHeight w:val="75"/>
          <w:jc w:val="center"/>
        </w:trPr>
        <w:tc>
          <w:tcPr>
            <w:tcW w:w="963" w:type="dxa"/>
            <w:tcBorders>
              <w:top w:val="nil"/>
              <w:left w:val="single" w:sz="4" w:space="0" w:color="auto"/>
              <w:bottom w:val="nil"/>
              <w:right w:val="single" w:sz="4" w:space="0" w:color="auto"/>
            </w:tcBorders>
            <w:hideMark/>
          </w:tcPr>
          <w:p w14:paraId="193C2E1E" w14:textId="77777777" w:rsidR="00110A1E" w:rsidRPr="00852B86" w:rsidRDefault="00110A1E" w:rsidP="005B5E5D">
            <w:pPr>
              <w:pStyle w:val="TAL"/>
              <w:rPr>
                <w:rFonts w:eastAsia="PMingLiU"/>
              </w:rPr>
            </w:pPr>
          </w:p>
        </w:tc>
        <w:tc>
          <w:tcPr>
            <w:tcW w:w="1122" w:type="dxa"/>
            <w:gridSpan w:val="2"/>
            <w:tcBorders>
              <w:top w:val="nil"/>
              <w:left w:val="single" w:sz="4" w:space="0" w:color="auto"/>
              <w:bottom w:val="nil"/>
              <w:right w:val="single" w:sz="4" w:space="0" w:color="auto"/>
            </w:tcBorders>
            <w:hideMark/>
          </w:tcPr>
          <w:p w14:paraId="34C1E4C7"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0D7282C2" w14:textId="77777777" w:rsidR="00110A1E" w:rsidRPr="00852B86" w:rsidRDefault="00110A1E" w:rsidP="005B5E5D">
            <w:pPr>
              <w:pStyle w:val="TAL"/>
            </w:pPr>
            <w:r w:rsidRPr="00852B86">
              <w:t>NR_FDD_FR1_B</w:t>
            </w:r>
          </w:p>
        </w:tc>
        <w:tc>
          <w:tcPr>
            <w:tcW w:w="970" w:type="dxa"/>
            <w:tcBorders>
              <w:top w:val="nil"/>
              <w:left w:val="single" w:sz="4" w:space="0" w:color="auto"/>
              <w:bottom w:val="nil"/>
              <w:right w:val="single" w:sz="4" w:space="0" w:color="auto"/>
            </w:tcBorders>
            <w:hideMark/>
          </w:tcPr>
          <w:p w14:paraId="7D0F057E"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4452BBBE"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4F9435D"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599A0A5F" w14:textId="77777777" w:rsidR="00110A1E" w:rsidRPr="00852B86" w:rsidRDefault="00110A1E" w:rsidP="005B5E5D">
            <w:pPr>
              <w:pStyle w:val="TAC"/>
            </w:pPr>
            <w:r w:rsidRPr="00852B86">
              <w:t>-83.5</w:t>
            </w:r>
          </w:p>
        </w:tc>
      </w:tr>
      <w:tr w:rsidR="00110A1E" w:rsidRPr="00852B86" w14:paraId="1502A50D" w14:textId="77777777" w:rsidTr="005B5E5D">
        <w:trPr>
          <w:trHeight w:val="75"/>
          <w:jc w:val="center"/>
        </w:trPr>
        <w:tc>
          <w:tcPr>
            <w:tcW w:w="963" w:type="dxa"/>
            <w:tcBorders>
              <w:top w:val="nil"/>
              <w:left w:val="single" w:sz="4" w:space="0" w:color="auto"/>
              <w:bottom w:val="nil"/>
              <w:right w:val="single" w:sz="4" w:space="0" w:color="auto"/>
            </w:tcBorders>
            <w:hideMark/>
          </w:tcPr>
          <w:p w14:paraId="019D70FA"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1003D282"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7DAF74BB" w14:textId="77777777" w:rsidR="00110A1E" w:rsidRPr="00852B86" w:rsidRDefault="00110A1E" w:rsidP="005B5E5D">
            <w:pPr>
              <w:pStyle w:val="TAL"/>
            </w:pPr>
            <w:r w:rsidRPr="00852B86">
              <w:t>NR_TDD_FR1_C</w:t>
            </w:r>
          </w:p>
        </w:tc>
        <w:tc>
          <w:tcPr>
            <w:tcW w:w="970" w:type="dxa"/>
            <w:tcBorders>
              <w:top w:val="nil"/>
              <w:left w:val="single" w:sz="4" w:space="0" w:color="auto"/>
              <w:bottom w:val="nil"/>
              <w:right w:val="single" w:sz="4" w:space="0" w:color="auto"/>
            </w:tcBorders>
            <w:hideMark/>
          </w:tcPr>
          <w:p w14:paraId="4F1E156B"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50288642"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DB36A64"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2705650F" w14:textId="77777777" w:rsidR="00110A1E" w:rsidRPr="00852B86" w:rsidRDefault="00110A1E" w:rsidP="005B5E5D">
            <w:pPr>
              <w:pStyle w:val="TAC"/>
            </w:pPr>
            <w:r w:rsidRPr="00852B86">
              <w:t>-83</w:t>
            </w:r>
          </w:p>
        </w:tc>
      </w:tr>
      <w:tr w:rsidR="00110A1E" w:rsidRPr="00852B86" w14:paraId="5D8D1287" w14:textId="77777777" w:rsidTr="005B5E5D">
        <w:trPr>
          <w:trHeight w:val="75"/>
          <w:jc w:val="center"/>
        </w:trPr>
        <w:tc>
          <w:tcPr>
            <w:tcW w:w="963" w:type="dxa"/>
            <w:tcBorders>
              <w:top w:val="nil"/>
              <w:left w:val="single" w:sz="4" w:space="0" w:color="auto"/>
              <w:bottom w:val="nil"/>
              <w:right w:val="single" w:sz="4" w:space="0" w:color="auto"/>
            </w:tcBorders>
            <w:hideMark/>
          </w:tcPr>
          <w:p w14:paraId="2182AAD5"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2CE06F51"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391B4A45" w14:textId="77777777" w:rsidR="00110A1E" w:rsidRPr="00852B86" w:rsidRDefault="00110A1E" w:rsidP="005B5E5D">
            <w:pPr>
              <w:pStyle w:val="TAL"/>
            </w:pPr>
            <w:r w:rsidRPr="00852B86">
              <w:t>NR_FDD_FR1_D</w:t>
            </w:r>
          </w:p>
          <w:p w14:paraId="66FD1CB8" w14:textId="77777777" w:rsidR="00110A1E" w:rsidRPr="00852B86" w:rsidRDefault="00110A1E" w:rsidP="005B5E5D">
            <w:pPr>
              <w:pStyle w:val="TAL"/>
            </w:pPr>
            <w:r w:rsidRPr="00852B86">
              <w:t>NR_TDD_FR1_D</w:t>
            </w:r>
          </w:p>
        </w:tc>
        <w:tc>
          <w:tcPr>
            <w:tcW w:w="970" w:type="dxa"/>
            <w:tcBorders>
              <w:top w:val="nil"/>
              <w:left w:val="single" w:sz="4" w:space="0" w:color="auto"/>
              <w:bottom w:val="nil"/>
              <w:right w:val="single" w:sz="4" w:space="0" w:color="auto"/>
            </w:tcBorders>
            <w:hideMark/>
          </w:tcPr>
          <w:p w14:paraId="1743AF04"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1A9DDCB6"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3528E4B2"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7CDA4B70" w14:textId="77777777" w:rsidR="00110A1E" w:rsidRPr="00852B86" w:rsidRDefault="00110A1E" w:rsidP="005B5E5D">
            <w:pPr>
              <w:pStyle w:val="TAC"/>
            </w:pPr>
            <w:r w:rsidRPr="00852B86">
              <w:t>-82.5</w:t>
            </w:r>
          </w:p>
        </w:tc>
      </w:tr>
      <w:tr w:rsidR="00110A1E" w:rsidRPr="00852B86" w14:paraId="1ABEE050" w14:textId="77777777" w:rsidTr="005B5E5D">
        <w:trPr>
          <w:trHeight w:val="75"/>
          <w:jc w:val="center"/>
        </w:trPr>
        <w:tc>
          <w:tcPr>
            <w:tcW w:w="963" w:type="dxa"/>
            <w:tcBorders>
              <w:top w:val="nil"/>
              <w:left w:val="single" w:sz="4" w:space="0" w:color="auto"/>
              <w:bottom w:val="nil"/>
              <w:right w:val="single" w:sz="4" w:space="0" w:color="auto"/>
            </w:tcBorders>
            <w:hideMark/>
          </w:tcPr>
          <w:p w14:paraId="080CB53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6A90AF3B"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4B9F69BD" w14:textId="77777777" w:rsidR="00110A1E" w:rsidRPr="00852B86" w:rsidRDefault="00110A1E" w:rsidP="005B5E5D">
            <w:pPr>
              <w:pStyle w:val="TAL"/>
            </w:pPr>
            <w:r w:rsidRPr="00852B86">
              <w:t>NR_FDD_FR1_E</w:t>
            </w:r>
          </w:p>
          <w:p w14:paraId="3DA84270" w14:textId="77777777" w:rsidR="00110A1E" w:rsidRPr="00852B86" w:rsidRDefault="00110A1E" w:rsidP="005B5E5D">
            <w:pPr>
              <w:pStyle w:val="TAL"/>
            </w:pPr>
            <w:r w:rsidRPr="00852B86">
              <w:t>NR_TDD_FR1_E</w:t>
            </w:r>
          </w:p>
        </w:tc>
        <w:tc>
          <w:tcPr>
            <w:tcW w:w="970" w:type="dxa"/>
            <w:tcBorders>
              <w:top w:val="nil"/>
              <w:left w:val="single" w:sz="4" w:space="0" w:color="auto"/>
              <w:bottom w:val="nil"/>
              <w:right w:val="single" w:sz="4" w:space="0" w:color="auto"/>
            </w:tcBorders>
            <w:hideMark/>
          </w:tcPr>
          <w:p w14:paraId="7B09A72A"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3C5EE65A"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1FB7DA59"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B403F07" w14:textId="77777777" w:rsidR="00110A1E" w:rsidRPr="00852B86" w:rsidRDefault="00110A1E" w:rsidP="005B5E5D">
            <w:pPr>
              <w:pStyle w:val="TAC"/>
            </w:pPr>
            <w:r w:rsidRPr="00852B86">
              <w:t>-82</w:t>
            </w:r>
          </w:p>
        </w:tc>
      </w:tr>
      <w:tr w:rsidR="00110A1E" w:rsidRPr="00852B86" w14:paraId="051E7632" w14:textId="77777777" w:rsidTr="005B5E5D">
        <w:trPr>
          <w:trHeight w:val="75"/>
          <w:jc w:val="center"/>
        </w:trPr>
        <w:tc>
          <w:tcPr>
            <w:tcW w:w="963" w:type="dxa"/>
            <w:tcBorders>
              <w:top w:val="nil"/>
              <w:left w:val="single" w:sz="4" w:space="0" w:color="auto"/>
              <w:bottom w:val="nil"/>
              <w:right w:val="single" w:sz="4" w:space="0" w:color="auto"/>
            </w:tcBorders>
          </w:tcPr>
          <w:p w14:paraId="27B01EC7"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tcPr>
          <w:p w14:paraId="2A99773C" w14:textId="77777777" w:rsidR="00110A1E" w:rsidRPr="00852B86" w:rsidRDefault="00110A1E" w:rsidP="005B5E5D">
            <w:pPr>
              <w:pStyle w:val="TAL"/>
            </w:pPr>
          </w:p>
        </w:tc>
        <w:tc>
          <w:tcPr>
            <w:tcW w:w="1715" w:type="dxa"/>
            <w:tcBorders>
              <w:top w:val="single" w:sz="4" w:space="0" w:color="auto"/>
              <w:left w:val="single" w:sz="4" w:space="0" w:color="auto"/>
              <w:bottom w:val="single" w:sz="4" w:space="0" w:color="auto"/>
              <w:right w:val="single" w:sz="4" w:space="0" w:color="auto"/>
            </w:tcBorders>
            <w:hideMark/>
          </w:tcPr>
          <w:p w14:paraId="5C800273" w14:textId="77777777" w:rsidR="00110A1E" w:rsidRPr="00852B86" w:rsidRDefault="00110A1E" w:rsidP="005B5E5D">
            <w:pPr>
              <w:pStyle w:val="TAL"/>
            </w:pPr>
            <w:r w:rsidRPr="00852B86">
              <w:t>NR_FDD_FR1_F</w:t>
            </w:r>
          </w:p>
        </w:tc>
        <w:tc>
          <w:tcPr>
            <w:tcW w:w="970" w:type="dxa"/>
            <w:tcBorders>
              <w:top w:val="nil"/>
              <w:left w:val="single" w:sz="4" w:space="0" w:color="auto"/>
              <w:bottom w:val="nil"/>
              <w:right w:val="single" w:sz="4" w:space="0" w:color="auto"/>
            </w:tcBorders>
          </w:tcPr>
          <w:p w14:paraId="35EAE4D2"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tcPr>
          <w:p w14:paraId="0F592D79" w14:textId="77777777" w:rsidR="00110A1E" w:rsidRPr="00852B86" w:rsidRDefault="00110A1E" w:rsidP="005B5E5D">
            <w:pPr>
              <w:pStyle w:val="TAC"/>
            </w:pPr>
          </w:p>
        </w:tc>
        <w:tc>
          <w:tcPr>
            <w:tcW w:w="1620" w:type="dxa"/>
            <w:gridSpan w:val="4"/>
            <w:tcBorders>
              <w:top w:val="nil"/>
              <w:left w:val="single" w:sz="4" w:space="0" w:color="auto"/>
              <w:bottom w:val="nil"/>
              <w:right w:val="single" w:sz="4" w:space="0" w:color="auto"/>
            </w:tcBorders>
          </w:tcPr>
          <w:p w14:paraId="6B3244FC" w14:textId="77777777" w:rsidR="00110A1E" w:rsidRPr="00852B86" w:rsidRDefault="00110A1E" w:rsidP="005B5E5D">
            <w:pPr>
              <w:pStyle w:val="TAC"/>
            </w:pPr>
          </w:p>
        </w:tc>
        <w:tc>
          <w:tcPr>
            <w:tcW w:w="1710" w:type="dxa"/>
            <w:gridSpan w:val="4"/>
            <w:tcBorders>
              <w:top w:val="single" w:sz="4" w:space="0" w:color="auto"/>
              <w:left w:val="single" w:sz="4" w:space="0" w:color="auto"/>
              <w:bottom w:val="single" w:sz="4" w:space="0" w:color="auto"/>
              <w:right w:val="single" w:sz="4" w:space="0" w:color="auto"/>
            </w:tcBorders>
            <w:hideMark/>
          </w:tcPr>
          <w:p w14:paraId="028D6313" w14:textId="77777777" w:rsidR="00110A1E" w:rsidRPr="00852B86" w:rsidRDefault="00110A1E" w:rsidP="005B5E5D">
            <w:pPr>
              <w:pStyle w:val="TAC"/>
            </w:pPr>
            <w:r w:rsidRPr="00852B86">
              <w:t>-81.5</w:t>
            </w:r>
          </w:p>
        </w:tc>
      </w:tr>
      <w:tr w:rsidR="00110A1E" w:rsidRPr="00852B86" w14:paraId="77B7270A" w14:textId="77777777" w:rsidTr="005B5E5D">
        <w:trPr>
          <w:trHeight w:val="75"/>
          <w:jc w:val="center"/>
        </w:trPr>
        <w:tc>
          <w:tcPr>
            <w:tcW w:w="963" w:type="dxa"/>
            <w:tcBorders>
              <w:top w:val="nil"/>
              <w:left w:val="single" w:sz="4" w:space="0" w:color="auto"/>
              <w:bottom w:val="nil"/>
              <w:right w:val="single" w:sz="4" w:space="0" w:color="auto"/>
            </w:tcBorders>
            <w:hideMark/>
          </w:tcPr>
          <w:p w14:paraId="7CA908AC" w14:textId="77777777" w:rsidR="00110A1E" w:rsidRPr="00852B86" w:rsidRDefault="00110A1E" w:rsidP="005B5E5D">
            <w:pPr>
              <w:pStyle w:val="TAL"/>
            </w:pPr>
          </w:p>
        </w:tc>
        <w:tc>
          <w:tcPr>
            <w:tcW w:w="1122" w:type="dxa"/>
            <w:gridSpan w:val="2"/>
            <w:tcBorders>
              <w:top w:val="nil"/>
              <w:left w:val="single" w:sz="4" w:space="0" w:color="auto"/>
              <w:bottom w:val="nil"/>
              <w:right w:val="single" w:sz="4" w:space="0" w:color="auto"/>
            </w:tcBorders>
            <w:hideMark/>
          </w:tcPr>
          <w:p w14:paraId="7BBE9B45"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578D3E" w14:textId="77777777" w:rsidR="00110A1E" w:rsidRPr="00852B86" w:rsidRDefault="00110A1E" w:rsidP="005B5E5D">
            <w:pPr>
              <w:pStyle w:val="TAL"/>
            </w:pPr>
            <w:r w:rsidRPr="00852B86">
              <w:t>NR_FDD_FR1_G</w:t>
            </w:r>
          </w:p>
        </w:tc>
        <w:tc>
          <w:tcPr>
            <w:tcW w:w="970" w:type="dxa"/>
            <w:tcBorders>
              <w:top w:val="nil"/>
              <w:left w:val="single" w:sz="4" w:space="0" w:color="auto"/>
              <w:bottom w:val="nil"/>
              <w:right w:val="single" w:sz="4" w:space="0" w:color="auto"/>
            </w:tcBorders>
            <w:hideMark/>
          </w:tcPr>
          <w:p w14:paraId="6BD26201" w14:textId="77777777" w:rsidR="00110A1E" w:rsidRPr="00852B86" w:rsidRDefault="00110A1E" w:rsidP="005B5E5D">
            <w:pPr>
              <w:pStyle w:val="TAC"/>
            </w:pPr>
          </w:p>
        </w:tc>
        <w:tc>
          <w:tcPr>
            <w:tcW w:w="1620" w:type="dxa"/>
            <w:gridSpan w:val="3"/>
            <w:tcBorders>
              <w:top w:val="nil"/>
              <w:left w:val="single" w:sz="4" w:space="0" w:color="auto"/>
              <w:bottom w:val="nil"/>
              <w:right w:val="single" w:sz="4" w:space="0" w:color="auto"/>
            </w:tcBorders>
            <w:hideMark/>
          </w:tcPr>
          <w:p w14:paraId="0106C271"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nil"/>
              <w:right w:val="single" w:sz="4" w:space="0" w:color="auto"/>
            </w:tcBorders>
            <w:hideMark/>
          </w:tcPr>
          <w:p w14:paraId="7B5E291C"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665C22FD" w14:textId="77777777" w:rsidR="00110A1E" w:rsidRPr="00852B86" w:rsidRDefault="00110A1E" w:rsidP="005B5E5D">
            <w:pPr>
              <w:pStyle w:val="TAC"/>
            </w:pPr>
            <w:r w:rsidRPr="00852B86">
              <w:t>-81</w:t>
            </w:r>
          </w:p>
        </w:tc>
      </w:tr>
      <w:tr w:rsidR="00110A1E" w:rsidRPr="00852B86" w14:paraId="1437496B" w14:textId="77777777" w:rsidTr="005B5E5D">
        <w:trPr>
          <w:trHeight w:val="75"/>
          <w:jc w:val="center"/>
        </w:trPr>
        <w:tc>
          <w:tcPr>
            <w:tcW w:w="963" w:type="dxa"/>
            <w:tcBorders>
              <w:top w:val="nil"/>
              <w:left w:val="single" w:sz="4" w:space="0" w:color="auto"/>
              <w:bottom w:val="single" w:sz="4" w:space="0" w:color="auto"/>
              <w:right w:val="single" w:sz="4" w:space="0" w:color="auto"/>
            </w:tcBorders>
            <w:hideMark/>
          </w:tcPr>
          <w:p w14:paraId="48619063" w14:textId="77777777" w:rsidR="00110A1E" w:rsidRPr="00852B86" w:rsidRDefault="00110A1E" w:rsidP="005B5E5D">
            <w:pPr>
              <w:pStyle w:val="TAL"/>
            </w:pPr>
          </w:p>
        </w:tc>
        <w:tc>
          <w:tcPr>
            <w:tcW w:w="1122" w:type="dxa"/>
            <w:gridSpan w:val="2"/>
            <w:tcBorders>
              <w:top w:val="nil"/>
              <w:left w:val="single" w:sz="4" w:space="0" w:color="auto"/>
              <w:bottom w:val="single" w:sz="4" w:space="0" w:color="auto"/>
              <w:right w:val="single" w:sz="4" w:space="0" w:color="auto"/>
            </w:tcBorders>
            <w:hideMark/>
          </w:tcPr>
          <w:p w14:paraId="61ECF337" w14:textId="77777777" w:rsidR="00110A1E" w:rsidRPr="00852B86" w:rsidRDefault="00110A1E" w:rsidP="005B5E5D">
            <w:pPr>
              <w:pStyle w:val="TAL"/>
              <w:rPr>
                <w:rFonts w:ascii="CG Times (WN)" w:hAnsi="CG Times (WN)"/>
              </w:rPr>
            </w:pPr>
          </w:p>
        </w:tc>
        <w:tc>
          <w:tcPr>
            <w:tcW w:w="1715" w:type="dxa"/>
            <w:tcBorders>
              <w:top w:val="single" w:sz="4" w:space="0" w:color="auto"/>
              <w:left w:val="single" w:sz="4" w:space="0" w:color="auto"/>
              <w:bottom w:val="single" w:sz="4" w:space="0" w:color="auto"/>
              <w:right w:val="single" w:sz="4" w:space="0" w:color="auto"/>
            </w:tcBorders>
            <w:hideMark/>
          </w:tcPr>
          <w:p w14:paraId="5A3B693C" w14:textId="77777777" w:rsidR="00110A1E" w:rsidRPr="00852B86" w:rsidRDefault="00110A1E" w:rsidP="005B5E5D">
            <w:pPr>
              <w:pStyle w:val="TAL"/>
            </w:pPr>
            <w:r w:rsidRPr="00852B86">
              <w:t>NR_FDD_FR1_H</w:t>
            </w:r>
          </w:p>
        </w:tc>
        <w:tc>
          <w:tcPr>
            <w:tcW w:w="970" w:type="dxa"/>
            <w:tcBorders>
              <w:top w:val="nil"/>
              <w:left w:val="single" w:sz="4" w:space="0" w:color="auto"/>
              <w:bottom w:val="single" w:sz="4" w:space="0" w:color="auto"/>
              <w:right w:val="single" w:sz="4" w:space="0" w:color="auto"/>
            </w:tcBorders>
            <w:hideMark/>
          </w:tcPr>
          <w:p w14:paraId="3440FDFC" w14:textId="77777777" w:rsidR="00110A1E" w:rsidRPr="00852B86" w:rsidRDefault="00110A1E" w:rsidP="005B5E5D">
            <w:pPr>
              <w:pStyle w:val="TAC"/>
            </w:pPr>
          </w:p>
        </w:tc>
        <w:tc>
          <w:tcPr>
            <w:tcW w:w="1620" w:type="dxa"/>
            <w:gridSpan w:val="3"/>
            <w:tcBorders>
              <w:top w:val="nil"/>
              <w:left w:val="single" w:sz="4" w:space="0" w:color="auto"/>
              <w:bottom w:val="single" w:sz="4" w:space="0" w:color="auto"/>
              <w:right w:val="single" w:sz="4" w:space="0" w:color="auto"/>
            </w:tcBorders>
            <w:hideMark/>
          </w:tcPr>
          <w:p w14:paraId="3C5C888F" w14:textId="77777777" w:rsidR="00110A1E" w:rsidRPr="00852B86" w:rsidRDefault="00110A1E" w:rsidP="005B5E5D">
            <w:pPr>
              <w:pStyle w:val="TAC"/>
              <w:rPr>
                <w:rFonts w:ascii="CG Times (WN)" w:hAnsi="CG Times (WN)"/>
              </w:rPr>
            </w:pPr>
          </w:p>
        </w:tc>
        <w:tc>
          <w:tcPr>
            <w:tcW w:w="1620" w:type="dxa"/>
            <w:gridSpan w:val="4"/>
            <w:tcBorders>
              <w:top w:val="nil"/>
              <w:left w:val="single" w:sz="4" w:space="0" w:color="auto"/>
              <w:bottom w:val="single" w:sz="4" w:space="0" w:color="auto"/>
              <w:right w:val="single" w:sz="4" w:space="0" w:color="auto"/>
            </w:tcBorders>
            <w:hideMark/>
          </w:tcPr>
          <w:p w14:paraId="44EFB1E3" w14:textId="77777777" w:rsidR="00110A1E" w:rsidRPr="00852B86" w:rsidRDefault="00110A1E" w:rsidP="005B5E5D">
            <w:pPr>
              <w:pStyle w:val="TAC"/>
              <w:rPr>
                <w:rFonts w:ascii="CG Times (WN)" w:hAnsi="CG Times (WN)"/>
              </w:rPr>
            </w:pPr>
          </w:p>
        </w:tc>
        <w:tc>
          <w:tcPr>
            <w:tcW w:w="1710" w:type="dxa"/>
            <w:gridSpan w:val="4"/>
            <w:tcBorders>
              <w:top w:val="single" w:sz="4" w:space="0" w:color="auto"/>
              <w:left w:val="single" w:sz="4" w:space="0" w:color="auto"/>
              <w:bottom w:val="single" w:sz="4" w:space="0" w:color="auto"/>
              <w:right w:val="single" w:sz="4" w:space="0" w:color="auto"/>
            </w:tcBorders>
            <w:hideMark/>
          </w:tcPr>
          <w:p w14:paraId="3A88266F" w14:textId="77777777" w:rsidR="00110A1E" w:rsidRPr="00852B86" w:rsidRDefault="00110A1E" w:rsidP="005B5E5D">
            <w:pPr>
              <w:pStyle w:val="TAC"/>
            </w:pPr>
            <w:r w:rsidRPr="00852B86">
              <w:t>-80.5</w:t>
            </w:r>
          </w:p>
        </w:tc>
      </w:tr>
      <w:tr w:rsidR="00110A1E" w:rsidRPr="00852B86" w14:paraId="6846574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2808403A" w14:textId="77777777" w:rsidR="00110A1E" w:rsidRPr="00852B86" w:rsidRDefault="00110A1E" w:rsidP="005B5E5D">
            <w:pPr>
              <w:pStyle w:val="TAL"/>
            </w:pPr>
            <w:r w:rsidRPr="00852B86">
              <w:t>Propagation condition</w:t>
            </w:r>
          </w:p>
        </w:tc>
        <w:tc>
          <w:tcPr>
            <w:tcW w:w="970" w:type="dxa"/>
            <w:tcBorders>
              <w:top w:val="single" w:sz="4" w:space="0" w:color="auto"/>
              <w:left w:val="single" w:sz="4" w:space="0" w:color="auto"/>
              <w:bottom w:val="single" w:sz="4" w:space="0" w:color="auto"/>
              <w:right w:val="single" w:sz="4" w:space="0" w:color="auto"/>
            </w:tcBorders>
            <w:hideMark/>
          </w:tcPr>
          <w:p w14:paraId="5F94A6F1" w14:textId="77777777" w:rsidR="00110A1E" w:rsidRPr="00852B86" w:rsidRDefault="00110A1E" w:rsidP="005B5E5D">
            <w:pPr>
              <w:pStyle w:val="TAC"/>
            </w:pPr>
            <w:r w:rsidRPr="00852B86">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64D55C64" w14:textId="77777777" w:rsidR="00110A1E" w:rsidRPr="00852B86" w:rsidRDefault="00110A1E" w:rsidP="005B5E5D">
            <w:pPr>
              <w:pStyle w:val="TAC"/>
            </w:pPr>
            <w:r w:rsidRPr="00852B86">
              <w:t>AWGN</w:t>
            </w:r>
          </w:p>
        </w:tc>
      </w:tr>
      <w:tr w:rsidR="00110A1E" w:rsidRPr="00852B86" w14:paraId="365FBEBB" w14:textId="77777777" w:rsidTr="005B5E5D">
        <w:trPr>
          <w:jc w:val="center"/>
        </w:trPr>
        <w:tc>
          <w:tcPr>
            <w:tcW w:w="3800" w:type="dxa"/>
            <w:gridSpan w:val="4"/>
            <w:tcBorders>
              <w:top w:val="single" w:sz="4" w:space="0" w:color="auto"/>
              <w:left w:val="single" w:sz="4" w:space="0" w:color="auto"/>
              <w:bottom w:val="single" w:sz="4" w:space="0" w:color="auto"/>
              <w:right w:val="single" w:sz="4" w:space="0" w:color="auto"/>
            </w:tcBorders>
            <w:hideMark/>
          </w:tcPr>
          <w:p w14:paraId="6D8FD8D2" w14:textId="77777777" w:rsidR="00110A1E" w:rsidRPr="00852B86" w:rsidRDefault="00110A1E" w:rsidP="005B5E5D">
            <w:pPr>
              <w:pStyle w:val="TAL"/>
            </w:pPr>
            <w:r w:rsidRPr="00852B86">
              <w:t>Antenna configuration</w:t>
            </w:r>
          </w:p>
        </w:tc>
        <w:tc>
          <w:tcPr>
            <w:tcW w:w="970" w:type="dxa"/>
            <w:tcBorders>
              <w:top w:val="single" w:sz="4" w:space="0" w:color="auto"/>
              <w:left w:val="single" w:sz="4" w:space="0" w:color="auto"/>
              <w:bottom w:val="single" w:sz="4" w:space="0" w:color="auto"/>
              <w:right w:val="single" w:sz="4" w:space="0" w:color="auto"/>
            </w:tcBorders>
            <w:hideMark/>
          </w:tcPr>
          <w:p w14:paraId="427DE4CE" w14:textId="77777777" w:rsidR="00110A1E" w:rsidRPr="00852B86" w:rsidRDefault="00110A1E" w:rsidP="005B5E5D">
            <w:pPr>
              <w:pStyle w:val="TAC"/>
            </w:pPr>
            <w:r w:rsidRPr="00852B86">
              <w:t>-</w:t>
            </w:r>
          </w:p>
        </w:tc>
        <w:tc>
          <w:tcPr>
            <w:tcW w:w="4950" w:type="dxa"/>
            <w:gridSpan w:val="11"/>
            <w:tcBorders>
              <w:top w:val="single" w:sz="4" w:space="0" w:color="auto"/>
              <w:left w:val="single" w:sz="4" w:space="0" w:color="auto"/>
              <w:bottom w:val="single" w:sz="4" w:space="0" w:color="auto"/>
              <w:right w:val="single" w:sz="4" w:space="0" w:color="auto"/>
            </w:tcBorders>
            <w:hideMark/>
          </w:tcPr>
          <w:p w14:paraId="72BF77B1" w14:textId="77777777" w:rsidR="00110A1E" w:rsidRPr="00852B86" w:rsidRDefault="00110A1E" w:rsidP="005B5E5D">
            <w:pPr>
              <w:pStyle w:val="TAC"/>
            </w:pPr>
            <w:r w:rsidRPr="00852B86">
              <w:t>1x2</w:t>
            </w:r>
          </w:p>
        </w:tc>
      </w:tr>
      <w:tr w:rsidR="00110A1E" w:rsidRPr="00852B86" w14:paraId="62E75E24" w14:textId="77777777" w:rsidTr="005B5E5D">
        <w:trPr>
          <w:jc w:val="center"/>
        </w:trPr>
        <w:tc>
          <w:tcPr>
            <w:tcW w:w="9720" w:type="dxa"/>
            <w:gridSpan w:val="16"/>
            <w:tcBorders>
              <w:top w:val="single" w:sz="4" w:space="0" w:color="auto"/>
              <w:left w:val="single" w:sz="4" w:space="0" w:color="auto"/>
              <w:bottom w:val="single" w:sz="4" w:space="0" w:color="auto"/>
              <w:right w:val="single" w:sz="4" w:space="0" w:color="auto"/>
            </w:tcBorders>
            <w:vAlign w:val="center"/>
            <w:hideMark/>
          </w:tcPr>
          <w:p w14:paraId="1224E879" w14:textId="77777777" w:rsidR="00110A1E" w:rsidRPr="00852B86" w:rsidRDefault="00110A1E" w:rsidP="005B5E5D">
            <w:pPr>
              <w:pStyle w:val="TAN"/>
              <w:ind w:left="850" w:hanging="850"/>
            </w:pPr>
            <w:r w:rsidRPr="00852B86">
              <w:t>Note 1:</w:t>
            </w:r>
            <w:r w:rsidRPr="00852B86">
              <w:tab/>
              <w:t>OCNG shall be used such that both cells are fully allocated and a constant total transmitted power spectral density is achieved for all OFDM symbols.</w:t>
            </w:r>
          </w:p>
          <w:p w14:paraId="2CF729F3" w14:textId="77777777" w:rsidR="00110A1E" w:rsidRPr="00852B86" w:rsidRDefault="00110A1E" w:rsidP="005B5E5D">
            <w:pPr>
              <w:pStyle w:val="TAN"/>
              <w:ind w:left="850" w:hanging="850"/>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cs="v4.2.0"/>
                <w:position w:val="-12"/>
              </w:rPr>
              <w:object w:dxaOrig="408" w:dyaOrig="312" w14:anchorId="1332085D">
                <v:shape id="_x0000_i1258" type="#_x0000_t75" style="width:20.1pt;height:12.6pt" o:ole="" fillcolor="window">
                  <v:imagedata r:id="rId9" o:title=""/>
                </v:shape>
                <o:OLEObject Type="Embed" ProgID="Equation.3" ShapeID="_x0000_i1258" DrawAspect="Content" ObjectID="_1781673302" r:id="rId276"/>
              </w:object>
            </w:r>
            <w:r w:rsidRPr="00852B86">
              <w:t xml:space="preserve"> to be fulfilled.</w:t>
            </w:r>
          </w:p>
          <w:p w14:paraId="21110767" w14:textId="77777777" w:rsidR="00110A1E" w:rsidRPr="00852B86" w:rsidRDefault="00110A1E" w:rsidP="005B5E5D">
            <w:pPr>
              <w:pStyle w:val="TAN"/>
              <w:ind w:left="850" w:hanging="850"/>
            </w:pPr>
            <w:r w:rsidRPr="00852B86">
              <w:t>Note 3:</w:t>
            </w:r>
            <w:r w:rsidRPr="00852B86">
              <w:tab/>
              <w:t>CSI-SINR, CSI-RSRP, and Io levels have been derived from other parameters for information purposes. They are not settable parameters themselves.</w:t>
            </w:r>
          </w:p>
          <w:p w14:paraId="2555AFC5" w14:textId="77777777" w:rsidR="00110A1E" w:rsidRPr="00852B86" w:rsidRDefault="00110A1E" w:rsidP="005B5E5D">
            <w:pPr>
              <w:pStyle w:val="TAN"/>
              <w:ind w:left="850" w:hanging="850"/>
            </w:pPr>
            <w:r w:rsidRPr="00852B86">
              <w:t>Note 4:</w:t>
            </w:r>
            <w:r w:rsidRPr="00852B86">
              <w:tab/>
              <w:t>CSI-SINR, CSI-RSRP minimum requirements are specified assuming independent interference and noise at each receiver antenna port.</w:t>
            </w:r>
          </w:p>
          <w:p w14:paraId="6344D8A1" w14:textId="77777777" w:rsidR="00110A1E" w:rsidRPr="00852B86" w:rsidRDefault="00110A1E" w:rsidP="005B5E5D">
            <w:pPr>
              <w:pStyle w:val="TAN"/>
              <w:ind w:left="850" w:hanging="850"/>
            </w:pPr>
            <w:r w:rsidRPr="00852B86">
              <w:t>Note 5:</w:t>
            </w:r>
            <w:r w:rsidRPr="00852B86">
              <w:tab/>
              <w:t>NR operating band groups are as defined in Clause 3.5.2 in TS 38.133 [6].</w:t>
            </w:r>
          </w:p>
          <w:p w14:paraId="63377DF0" w14:textId="5CC15C66" w:rsidR="00110A1E" w:rsidRPr="00852B86" w:rsidRDefault="00110A1E" w:rsidP="005B5E5D">
            <w:pPr>
              <w:pStyle w:val="TAN"/>
              <w:ind w:left="850" w:hanging="850"/>
            </w:pPr>
            <w:r w:rsidRPr="00852B86">
              <w:t>Note 6:</w:t>
            </w:r>
            <w:r w:rsidRPr="00852B86">
              <w:tab/>
              <w:t>The test configuration excludes support for band n51 and it is not required to run this test on band n51 in this release of the specification.</w:t>
            </w:r>
          </w:p>
        </w:tc>
      </w:tr>
    </w:tbl>
    <w:p w14:paraId="4BFADC79" w14:textId="77777777" w:rsidR="00110A1E" w:rsidRPr="00852B86" w:rsidRDefault="00110A1E" w:rsidP="00110A1E"/>
    <w:p w14:paraId="4204A6AB" w14:textId="429E3F9A" w:rsidR="00110A1E" w:rsidRPr="00852B86" w:rsidRDefault="00110A1E" w:rsidP="00110A1E">
      <w:r w:rsidRPr="00852B86">
        <w:t>For the test to pass, the ratio of successful reported values in each test shall be more than 90% with a confidence level of 95%.</w:t>
      </w:r>
    </w:p>
    <w:p w14:paraId="371F6D07" w14:textId="77777777" w:rsidR="00BF003D" w:rsidRPr="00852B86" w:rsidRDefault="00BF003D" w:rsidP="00BF003D">
      <w:pPr>
        <w:pStyle w:val="Heading1"/>
      </w:pPr>
      <w:r w:rsidRPr="00852B86">
        <w:t>4A</w:t>
      </w:r>
      <w:r w:rsidRPr="00852B86">
        <w:tab/>
        <w:t>NE-DC with all NR cells in FR1</w:t>
      </w:r>
    </w:p>
    <w:p w14:paraId="4BA687A0" w14:textId="77777777" w:rsidR="00BF003D" w:rsidRPr="00852B86" w:rsidRDefault="00BF003D" w:rsidP="00BF003D">
      <w:pPr>
        <w:pStyle w:val="Heading2"/>
      </w:pPr>
      <w:r w:rsidRPr="00852B86">
        <w:t>4A.0</w:t>
      </w:r>
      <w:r w:rsidRPr="00852B86">
        <w:tab/>
        <w:t>General</w:t>
      </w:r>
    </w:p>
    <w:p w14:paraId="4EADD60C" w14:textId="77777777" w:rsidR="00BF003D" w:rsidRPr="00852B86" w:rsidRDefault="00BF003D" w:rsidP="00BF003D">
      <w:r w:rsidRPr="00852B86">
        <w:t>This clause contains test scenarios for NR and E-UTRA dual connectivity with NR as PCell and E-UTRA and PSCell. This configuration is also known as NE-DC. All NR cells are in Frequency Range 1.</w:t>
      </w:r>
    </w:p>
    <w:p w14:paraId="7DF96ACA" w14:textId="77777777" w:rsidR="00BF003D" w:rsidRPr="00852B86" w:rsidRDefault="00BF003D" w:rsidP="00BF003D">
      <w:pPr>
        <w:pStyle w:val="Heading2"/>
      </w:pPr>
      <w:r w:rsidRPr="00852B86">
        <w:t>4A.1</w:t>
      </w:r>
      <w:r w:rsidRPr="00852B86">
        <w:tab/>
        <w:t>Signalling characteristics</w:t>
      </w:r>
    </w:p>
    <w:p w14:paraId="19FF4640" w14:textId="77777777" w:rsidR="001931D6" w:rsidRPr="00852B86" w:rsidRDefault="001931D6" w:rsidP="001931D6">
      <w:pPr>
        <w:pStyle w:val="Heading3"/>
      </w:pPr>
      <w:r w:rsidRPr="00852B86">
        <w:t>4A.1.1</w:t>
      </w:r>
      <w:r w:rsidRPr="00852B86">
        <w:tab/>
        <w:t>E-UTRAN PSCell addition</w:t>
      </w:r>
    </w:p>
    <w:p w14:paraId="7136C529" w14:textId="77777777" w:rsidR="001931D6" w:rsidRPr="00852B86" w:rsidRDefault="001931D6" w:rsidP="001931D6">
      <w:pPr>
        <w:pStyle w:val="Heading4"/>
        <w:keepNext w:val="0"/>
        <w:keepLines w:val="0"/>
      </w:pPr>
      <w:r w:rsidRPr="00852B86">
        <w:t>4A.1.1.0</w:t>
      </w:r>
      <w:r w:rsidRPr="00852B86">
        <w:tab/>
        <w:t>Minimum conformance requirements</w:t>
      </w:r>
    </w:p>
    <w:p w14:paraId="5D36B3C6" w14:textId="77777777" w:rsidR="001931D6" w:rsidRPr="00852B86" w:rsidRDefault="001931D6" w:rsidP="001931D6">
      <w:pPr>
        <w:pStyle w:val="Heading5"/>
        <w:keepNext w:val="0"/>
        <w:keepLines w:val="0"/>
      </w:pPr>
      <w:r w:rsidRPr="00852B86">
        <w:t>4A.1.1.0.1</w:t>
      </w:r>
      <w:r w:rsidRPr="00852B86">
        <w:tab/>
        <w:t xml:space="preserve">E-UTRA </w:t>
      </w:r>
      <w:r w:rsidRPr="00852B86">
        <w:rPr>
          <w:lang w:eastAsia="zh-CN"/>
        </w:rPr>
        <w:t>P</w:t>
      </w:r>
      <w:r w:rsidRPr="00852B86">
        <w:t>SCell Addition Delay Requirement</w:t>
      </w:r>
    </w:p>
    <w:p w14:paraId="169B92C4" w14:textId="77777777" w:rsidR="001931D6" w:rsidRPr="00852B86" w:rsidRDefault="001931D6" w:rsidP="001931D6">
      <w:pPr>
        <w:rPr>
          <w:lang w:eastAsia="ko-KR"/>
        </w:rPr>
      </w:pPr>
      <w:r w:rsidRPr="00852B86">
        <w:rPr>
          <w:lang w:eastAsia="ko-KR"/>
        </w:rPr>
        <w:t xml:space="preserve">This clause defines requirements for the delay within which the UE shall be able to </w:t>
      </w:r>
      <w:r w:rsidRPr="00852B86">
        <w:rPr>
          <w:lang w:eastAsia="zh-CN"/>
        </w:rPr>
        <w:t>configure an E-UTRAN</w:t>
      </w:r>
      <w:r w:rsidRPr="00852B86">
        <w:rPr>
          <w:lang w:eastAsia="ko-KR"/>
        </w:rPr>
        <w:t xml:space="preserve"> </w:t>
      </w:r>
      <w:r w:rsidRPr="00852B86">
        <w:rPr>
          <w:lang w:eastAsia="zh-CN"/>
        </w:rPr>
        <w:t>P</w:t>
      </w:r>
      <w:r w:rsidRPr="00852B86">
        <w:rPr>
          <w:lang w:eastAsia="ko-KR"/>
        </w:rPr>
        <w:t xml:space="preserve">SCell in NR - E-UTRA </w:t>
      </w:r>
      <w:r w:rsidRPr="00852B86">
        <w:rPr>
          <w:lang w:eastAsia="zh-CN"/>
        </w:rPr>
        <w:t>dual connectivity</w:t>
      </w:r>
      <w:r w:rsidRPr="00852B86">
        <w:rPr>
          <w:lang w:eastAsia="ko-KR"/>
        </w:rPr>
        <w:t xml:space="preserve">. The requirements are applicable to an NR - E-UTRA </w:t>
      </w:r>
      <w:r w:rsidRPr="00852B86">
        <w:rPr>
          <w:lang w:eastAsia="zh-CN"/>
        </w:rPr>
        <w:t>dual connectivity</w:t>
      </w:r>
      <w:r w:rsidRPr="00852B86">
        <w:rPr>
          <w:lang w:eastAsia="ko-KR"/>
        </w:rPr>
        <w:t xml:space="preserve"> capable UE. </w:t>
      </w:r>
    </w:p>
    <w:p w14:paraId="695A28E4" w14:textId="77777777" w:rsidR="001931D6" w:rsidRPr="00852B86" w:rsidRDefault="001931D6" w:rsidP="001931D6">
      <w:pPr>
        <w:rPr>
          <w:lang w:eastAsia="ja-JP"/>
        </w:rPr>
      </w:pPr>
      <w:r w:rsidRPr="00852B86">
        <w:rPr>
          <w:lang w:eastAsia="ko-KR"/>
        </w:rPr>
        <w:t xml:space="preserve">Upon receiving E-UTRAN </w:t>
      </w:r>
      <w:r w:rsidRPr="00852B86">
        <w:rPr>
          <w:lang w:eastAsia="zh-CN"/>
        </w:rPr>
        <w:t>P</w:t>
      </w:r>
      <w:r w:rsidRPr="00852B86">
        <w:rPr>
          <w:lang w:eastAsia="ko-KR"/>
        </w:rPr>
        <w:t xml:space="preserve">SCell </w:t>
      </w:r>
      <w:r w:rsidRPr="00852B86">
        <w:rPr>
          <w:lang w:eastAsia="ja-JP"/>
        </w:rPr>
        <w:t xml:space="preserve">addition </w:t>
      </w:r>
      <w:r w:rsidRPr="00852B86">
        <w:rPr>
          <w:lang w:eastAsia="ko-KR"/>
        </w:rPr>
        <w:t xml:space="preserve">in subframe </w:t>
      </w:r>
      <w:r w:rsidRPr="00852B86">
        <w:rPr>
          <w:i/>
          <w:lang w:eastAsia="ko-KR"/>
        </w:rPr>
        <w:t>n</w:t>
      </w:r>
      <w:r w:rsidRPr="00852B86">
        <w:rPr>
          <w:lang w:eastAsia="ko-KR"/>
        </w:rPr>
        <w:t>, the UE shall be capable to</w:t>
      </w:r>
      <w:r w:rsidRPr="00852B86">
        <w:rPr>
          <w:lang w:eastAsia="zh-CN"/>
        </w:rPr>
        <w:t xml:space="preserve"> </w:t>
      </w:r>
      <w:r w:rsidRPr="00852B86">
        <w:rPr>
          <w:lang w:eastAsia="ko-KR"/>
        </w:rPr>
        <w:t xml:space="preserve">transmit </w:t>
      </w:r>
      <w:r w:rsidRPr="00852B86">
        <w:rPr>
          <w:lang w:eastAsia="ja-JP"/>
        </w:rPr>
        <w:t>P</w:t>
      </w:r>
      <w:r w:rsidRPr="00852B86">
        <w:rPr>
          <w:lang w:eastAsia="ko-KR"/>
        </w:rPr>
        <w:t xml:space="preserve">RACH </w:t>
      </w:r>
      <w:r w:rsidRPr="00852B86">
        <w:rPr>
          <w:lang w:eastAsia="ja-JP"/>
        </w:rPr>
        <w:t xml:space="preserve">preamble </w:t>
      </w:r>
      <w:r w:rsidRPr="00852B86">
        <w:rPr>
          <w:lang w:eastAsia="ko-KR"/>
        </w:rPr>
        <w:t>towards E-UTRAN PSCel</w:t>
      </w:r>
      <w:r w:rsidRPr="00852B86">
        <w:rPr>
          <w:lang w:eastAsia="zh-CN"/>
        </w:rPr>
        <w:t>l no</w:t>
      </w:r>
      <w:r w:rsidRPr="00852B86">
        <w:rPr>
          <w:lang w:eastAsia="ko-KR"/>
        </w:rPr>
        <w:t xml:space="preserve"> later than in subframe </w:t>
      </w:r>
      <w:r w:rsidRPr="00852B86">
        <w:rPr>
          <w:i/>
          <w:lang w:eastAsia="ko-KR"/>
        </w:rPr>
        <w:t>n</w:t>
      </w:r>
      <w:r w:rsidRPr="00852B86">
        <w:rPr>
          <w:lang w:eastAsia="ko-KR"/>
        </w:rPr>
        <w:t xml:space="preserve"> +</w:t>
      </w:r>
      <w:r w:rsidRPr="00852B86">
        <w:rPr>
          <w:lang w:eastAsia="ja-JP"/>
        </w:rPr>
        <w:t xml:space="preserve"> T</w:t>
      </w:r>
      <w:r w:rsidRPr="00852B86">
        <w:rPr>
          <w:vertAlign w:val="subscript"/>
          <w:lang w:eastAsia="ja-JP"/>
        </w:rPr>
        <w:t>config_EUTRAN-PSCell</w:t>
      </w:r>
      <w:r w:rsidRPr="00852B86">
        <w:rPr>
          <w:lang w:eastAsia="ja-JP"/>
        </w:rPr>
        <w:t>:</w:t>
      </w:r>
    </w:p>
    <w:p w14:paraId="42DF9BCE" w14:textId="77777777" w:rsidR="001931D6" w:rsidRPr="00852B86" w:rsidRDefault="001931D6" w:rsidP="001931D6">
      <w:pPr>
        <w:rPr>
          <w:lang w:eastAsia="ko-KR"/>
        </w:rPr>
      </w:pPr>
      <w:r w:rsidRPr="00852B86">
        <w:rPr>
          <w:lang w:eastAsia="ko-KR"/>
        </w:rPr>
        <w:t>Where:</w:t>
      </w:r>
    </w:p>
    <w:p w14:paraId="1768F3AC" w14:textId="77777777" w:rsidR="001931D6" w:rsidRPr="00852B86" w:rsidRDefault="001931D6" w:rsidP="001931D6">
      <w:pPr>
        <w:pStyle w:val="B10"/>
        <w:rPr>
          <w:vertAlign w:val="subscript"/>
          <w:lang w:eastAsia="zh-CN"/>
        </w:rPr>
      </w:pPr>
      <w:r w:rsidRPr="00852B86">
        <w:rPr>
          <w:lang w:eastAsia="ko-KR"/>
        </w:rPr>
        <w:tab/>
        <w:t>T</w:t>
      </w:r>
      <w:r w:rsidRPr="00852B86">
        <w:rPr>
          <w:vertAlign w:val="subscript"/>
          <w:lang w:eastAsia="ko-KR"/>
        </w:rPr>
        <w:t>config_</w:t>
      </w:r>
      <w:r w:rsidRPr="00852B86">
        <w:rPr>
          <w:vertAlign w:val="subscript"/>
          <w:lang w:eastAsia="ja-JP"/>
        </w:rPr>
        <w:t>EUTRAN-</w:t>
      </w:r>
      <w:r w:rsidRPr="00852B86">
        <w:rPr>
          <w:vertAlign w:val="subscript"/>
          <w:lang w:eastAsia="ko-KR"/>
        </w:rPr>
        <w:t>PSCell</w:t>
      </w:r>
      <w:r w:rsidRPr="00852B86">
        <w:rPr>
          <w:lang w:eastAsia="ko-KR"/>
        </w:rPr>
        <w:t xml:space="preserve"> = </w:t>
      </w:r>
      <w:r w:rsidRPr="00852B86">
        <w:rPr>
          <w:lang w:eastAsia="ja-JP"/>
        </w:rPr>
        <w:t>T</w:t>
      </w:r>
      <w:r w:rsidRPr="00852B86">
        <w:rPr>
          <w:vertAlign w:val="subscript"/>
          <w:lang w:eastAsia="ja-JP"/>
        </w:rPr>
        <w:t>RRC_delay</w:t>
      </w:r>
      <w:r w:rsidRPr="00852B86">
        <w:rPr>
          <w:lang w:eastAsia="ko-KR"/>
        </w:rPr>
        <w:t xml:space="preserve"> + T</w:t>
      </w:r>
      <w:r w:rsidRPr="00852B86">
        <w:rPr>
          <w:vertAlign w:val="subscript"/>
          <w:lang w:eastAsia="ko-KR"/>
        </w:rPr>
        <w:t>activation_time</w:t>
      </w:r>
      <w:r w:rsidRPr="00852B86">
        <w:rPr>
          <w:lang w:eastAsia="ko-KR"/>
        </w:rPr>
        <w:t xml:space="preserve"> + 50ms + T</w:t>
      </w:r>
      <w:r w:rsidRPr="00852B86">
        <w:rPr>
          <w:vertAlign w:val="subscript"/>
          <w:lang w:eastAsia="ko-KR"/>
        </w:rPr>
        <w:t>E-UTRAN-PSCell_ DU</w:t>
      </w:r>
    </w:p>
    <w:p w14:paraId="3058CC0D" w14:textId="77777777" w:rsidR="001931D6" w:rsidRPr="00852B86" w:rsidRDefault="001931D6" w:rsidP="001931D6">
      <w:pPr>
        <w:pStyle w:val="B10"/>
        <w:rPr>
          <w:lang w:eastAsia="ja-JP"/>
        </w:rPr>
      </w:pPr>
      <w:r w:rsidRPr="00852B86">
        <w:rPr>
          <w:lang w:eastAsia="ja-JP"/>
        </w:rPr>
        <w:tab/>
        <w:t>T</w:t>
      </w:r>
      <w:r w:rsidRPr="00852B86">
        <w:rPr>
          <w:vertAlign w:val="subscript"/>
          <w:lang w:eastAsia="ja-JP"/>
        </w:rPr>
        <w:t>RRC_delay</w:t>
      </w:r>
      <w:r w:rsidRPr="00852B86">
        <w:rPr>
          <w:lang w:eastAsia="ja-JP"/>
        </w:rPr>
        <w:t xml:space="preserve"> is the RRC procedure delay as specified in TS 38.331 [13].</w:t>
      </w:r>
    </w:p>
    <w:p w14:paraId="5998DBE6" w14:textId="77777777" w:rsidR="001931D6" w:rsidRPr="00852B86" w:rsidRDefault="001931D6" w:rsidP="001931D6">
      <w:pPr>
        <w:pStyle w:val="B10"/>
        <w:rPr>
          <w:lang w:eastAsia="ko-KR"/>
        </w:rPr>
      </w:pPr>
      <w:r w:rsidRPr="00852B86">
        <w:rPr>
          <w:lang w:eastAsia="ko-KR"/>
        </w:rPr>
        <w:tab/>
        <w:t>T</w:t>
      </w:r>
      <w:r w:rsidRPr="00852B86">
        <w:rPr>
          <w:vertAlign w:val="subscript"/>
          <w:lang w:eastAsia="ko-KR"/>
        </w:rPr>
        <w:t>activation_time</w:t>
      </w:r>
      <w:r w:rsidRPr="00852B86">
        <w:rPr>
          <w:lang w:eastAsia="ko-KR"/>
        </w:rPr>
        <w:t xml:space="preserve"> is the E-UTRAN PSCell activation delay. If the E-UTRAN PSCell is known, then T</w:t>
      </w:r>
      <w:r w:rsidRPr="00852B86">
        <w:rPr>
          <w:vertAlign w:val="subscript"/>
          <w:lang w:eastAsia="ko-KR"/>
        </w:rPr>
        <w:t>activation_time</w:t>
      </w:r>
      <w:r w:rsidRPr="00852B86">
        <w:rPr>
          <w:lang w:eastAsia="ko-KR"/>
        </w:rPr>
        <w:t xml:space="preserve"> is 20</w:t>
      </w:r>
      <w:r w:rsidRPr="00852B86">
        <w:rPr>
          <w:lang w:eastAsia="zh-CN"/>
        </w:rPr>
        <w:t>ms</w:t>
      </w:r>
      <w:r w:rsidRPr="00852B86">
        <w:rPr>
          <w:lang w:eastAsia="ko-KR"/>
        </w:rPr>
        <w:t>. If the E-UTRAN PSCell is unknown, then T</w:t>
      </w:r>
      <w:r w:rsidRPr="00852B86">
        <w:rPr>
          <w:vertAlign w:val="subscript"/>
          <w:lang w:eastAsia="ko-KR"/>
        </w:rPr>
        <w:t>activation_time</w:t>
      </w:r>
      <w:r w:rsidRPr="00852B86">
        <w:rPr>
          <w:lang w:eastAsia="ko-KR"/>
        </w:rPr>
        <w:t xml:space="preserve"> is 30ms provided the E-UTRAN PSCell can be successfully detected on the first attempt.</w:t>
      </w:r>
    </w:p>
    <w:p w14:paraId="5838E3D7" w14:textId="77777777" w:rsidR="001931D6" w:rsidRPr="00852B86" w:rsidRDefault="001931D6" w:rsidP="001931D6">
      <w:pPr>
        <w:pStyle w:val="B10"/>
        <w:rPr>
          <w:lang w:eastAsia="ko-KR"/>
        </w:rPr>
      </w:pPr>
      <w:r w:rsidRPr="00852B86">
        <w:rPr>
          <w:lang w:eastAsia="ko-KR"/>
        </w:rPr>
        <w:tab/>
        <w:t>T</w:t>
      </w:r>
      <w:r w:rsidRPr="00852B86">
        <w:rPr>
          <w:vertAlign w:val="subscript"/>
          <w:lang w:eastAsia="ko-KR"/>
        </w:rPr>
        <w:t>E-UTRAN-PSCell_DU</w:t>
      </w:r>
      <w:r w:rsidRPr="00852B86">
        <w:rPr>
          <w:lang w:eastAsia="ko-KR"/>
        </w:rPr>
        <w:t xml:space="preserve"> is the delay uncertainty in acquiring the first available PRACH occasion in the E-UTRAN PSCell. T</w:t>
      </w:r>
      <w:r w:rsidRPr="00852B86">
        <w:rPr>
          <w:vertAlign w:val="subscript"/>
          <w:lang w:eastAsia="ko-KR"/>
        </w:rPr>
        <w:t>E-UTRAN-PSCell_DU</w:t>
      </w:r>
      <w:r w:rsidRPr="00852B86">
        <w:rPr>
          <w:lang w:eastAsia="ko-KR"/>
        </w:rPr>
        <w:t xml:space="preserve"> is up to 30</w:t>
      </w:r>
      <w:r w:rsidRPr="00852B86">
        <w:rPr>
          <w:lang w:eastAsia="zh-CN"/>
        </w:rPr>
        <w:t>ms</w:t>
      </w:r>
      <w:r w:rsidRPr="00852B86">
        <w:rPr>
          <w:lang w:eastAsia="ko-KR"/>
        </w:rPr>
        <w:t>.</w:t>
      </w:r>
    </w:p>
    <w:p w14:paraId="19898E6B" w14:textId="77777777" w:rsidR="001931D6" w:rsidRPr="00852B86" w:rsidRDefault="001931D6" w:rsidP="001931D6">
      <w:pPr>
        <w:rPr>
          <w:lang w:eastAsia="ko-KR"/>
        </w:rPr>
      </w:pPr>
      <w:r w:rsidRPr="00852B86">
        <w:rPr>
          <w:rFonts w:cs="v4.2.0"/>
          <w:lang w:eastAsia="zh-CN"/>
        </w:rPr>
        <w:t>E-UTRAN PSC</w:t>
      </w:r>
      <w:r w:rsidRPr="00852B86">
        <w:rPr>
          <w:rFonts w:cs="v4.2.0"/>
          <w:lang w:eastAsia="ko-KR"/>
        </w:rPr>
        <w:t xml:space="preserve">ell is known if it </w:t>
      </w:r>
      <w:r w:rsidRPr="00852B86">
        <w:rPr>
          <w:lang w:eastAsia="ko-KR"/>
        </w:rPr>
        <w:t>has been meeting the following conditions:</w:t>
      </w:r>
    </w:p>
    <w:p w14:paraId="4D295425" w14:textId="77777777" w:rsidR="001931D6" w:rsidRPr="00852B86" w:rsidRDefault="001931D6" w:rsidP="001931D6">
      <w:pPr>
        <w:pStyle w:val="B10"/>
        <w:rPr>
          <w:lang w:eastAsia="ko-KR"/>
        </w:rPr>
      </w:pPr>
      <w:r w:rsidRPr="00852B86">
        <w:rPr>
          <w:lang w:eastAsia="ko-KR"/>
        </w:rPr>
        <w:t>-</w:t>
      </w:r>
      <w:r w:rsidRPr="00852B86">
        <w:rPr>
          <w:lang w:eastAsia="ko-KR"/>
        </w:rPr>
        <w:tab/>
        <w:t xml:space="preserve">During the last 5 seconds before the reception of the E-UTRAN </w:t>
      </w:r>
      <w:r w:rsidRPr="00852B86">
        <w:rPr>
          <w:lang w:eastAsia="zh-CN"/>
        </w:rPr>
        <w:t>P</w:t>
      </w:r>
      <w:r w:rsidRPr="00852B86">
        <w:rPr>
          <w:lang w:eastAsia="ko-KR"/>
        </w:rPr>
        <w:t xml:space="preserve">SCell </w:t>
      </w:r>
      <w:r w:rsidRPr="00852B86">
        <w:rPr>
          <w:lang w:eastAsia="zh-CN"/>
        </w:rPr>
        <w:t>configuration</w:t>
      </w:r>
      <w:r w:rsidRPr="00852B86">
        <w:rPr>
          <w:lang w:eastAsia="ko-KR"/>
        </w:rPr>
        <w:t xml:space="preserve"> command:</w:t>
      </w:r>
    </w:p>
    <w:p w14:paraId="458DEEE6" w14:textId="77777777" w:rsidR="001931D6" w:rsidRPr="00852B86" w:rsidRDefault="001931D6" w:rsidP="001931D6">
      <w:pPr>
        <w:pStyle w:val="B2"/>
        <w:rPr>
          <w:lang w:eastAsia="ko-KR"/>
        </w:rPr>
      </w:pPr>
      <w:r w:rsidRPr="00852B86">
        <w:rPr>
          <w:lang w:eastAsia="ko-KR"/>
        </w:rPr>
        <w:t>-</w:t>
      </w:r>
      <w:r w:rsidRPr="00852B86">
        <w:rPr>
          <w:lang w:eastAsia="ko-KR"/>
        </w:rPr>
        <w:tab/>
        <w:t xml:space="preserve">the UE has sent a valid measurement report for the 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and</w:t>
      </w:r>
    </w:p>
    <w:p w14:paraId="7112D720" w14:textId="77777777" w:rsidR="001931D6" w:rsidRPr="00852B86" w:rsidRDefault="001931D6" w:rsidP="001931D6">
      <w:pPr>
        <w:pStyle w:val="B2"/>
        <w:rPr>
          <w:lang w:eastAsia="ko-KR"/>
        </w:rPr>
      </w:pPr>
      <w:r w:rsidRPr="00852B86">
        <w:rPr>
          <w:lang w:eastAsia="ko-KR"/>
        </w:rPr>
        <w:t>-</w:t>
      </w:r>
      <w:r w:rsidRPr="00852B86">
        <w:rPr>
          <w:lang w:eastAsia="ko-KR"/>
        </w:rPr>
        <w:tab/>
        <w:t xml:space="preserve">the 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remains detectable according to the cell identification conditions specified in clause 8.8 of </w:t>
      </w:r>
      <w:r w:rsidRPr="00852B86">
        <w:t>TS 36.133</w:t>
      </w:r>
      <w:r w:rsidRPr="00852B86">
        <w:rPr>
          <w:lang w:eastAsia="ko-KR"/>
        </w:rPr>
        <w:t> [23],</w:t>
      </w:r>
    </w:p>
    <w:p w14:paraId="7AD3E434" w14:textId="77777777" w:rsidR="001931D6" w:rsidRPr="00852B86" w:rsidRDefault="001931D6" w:rsidP="001931D6">
      <w:pPr>
        <w:pStyle w:val="B10"/>
        <w:rPr>
          <w:lang w:eastAsia="ko-KR"/>
        </w:rPr>
      </w:pPr>
      <w:r w:rsidRPr="00852B86">
        <w:rPr>
          <w:lang w:eastAsia="ko-KR"/>
        </w:rPr>
        <w:t>-</w:t>
      </w:r>
      <w:r w:rsidRPr="00852B86">
        <w:rPr>
          <w:lang w:eastAsia="ko-KR"/>
        </w:rPr>
        <w:tab/>
        <w:t xml:space="preserve">E-UTRAN </w:t>
      </w:r>
      <w:r w:rsidRPr="00852B86">
        <w:rPr>
          <w:lang w:eastAsia="zh-CN"/>
        </w:rPr>
        <w:t>P</w:t>
      </w:r>
      <w:r w:rsidRPr="00852B86">
        <w:rPr>
          <w:lang w:eastAsia="ko-KR"/>
        </w:rPr>
        <w:t xml:space="preserve">SCell being </w:t>
      </w:r>
      <w:r w:rsidRPr="00852B86">
        <w:rPr>
          <w:lang w:eastAsia="zh-CN"/>
        </w:rPr>
        <w:t>configured</w:t>
      </w:r>
      <w:r w:rsidRPr="00852B86">
        <w:rPr>
          <w:lang w:eastAsia="ko-KR"/>
        </w:rPr>
        <w:t xml:space="preserve"> also remains detectable during the E-UTRAN </w:t>
      </w:r>
      <w:r w:rsidRPr="00852B86">
        <w:rPr>
          <w:lang w:eastAsia="zh-CN"/>
        </w:rPr>
        <w:t>P</w:t>
      </w:r>
      <w:r w:rsidRPr="00852B86">
        <w:rPr>
          <w:lang w:eastAsia="ko-KR"/>
        </w:rPr>
        <w:t xml:space="preserve">SCell </w:t>
      </w:r>
      <w:r w:rsidRPr="00852B86">
        <w:rPr>
          <w:lang w:eastAsia="zh-CN"/>
        </w:rPr>
        <w:t>configuration</w:t>
      </w:r>
      <w:r w:rsidRPr="00852B86">
        <w:rPr>
          <w:lang w:eastAsia="ko-KR"/>
        </w:rPr>
        <w:t xml:space="preserve"> delay </w:t>
      </w:r>
      <w:r w:rsidRPr="00852B86">
        <w:rPr>
          <w:lang w:eastAsia="ja-JP"/>
        </w:rPr>
        <w:t>T</w:t>
      </w:r>
      <w:r w:rsidRPr="00852B86">
        <w:rPr>
          <w:vertAlign w:val="subscript"/>
          <w:lang w:eastAsia="ja-JP"/>
        </w:rPr>
        <w:t>config_EUTRAN-PSCell</w:t>
      </w:r>
      <w:r w:rsidRPr="00852B86">
        <w:rPr>
          <w:lang w:eastAsia="ja-JP"/>
        </w:rPr>
        <w:t xml:space="preserve"> </w:t>
      </w:r>
      <w:r w:rsidRPr="00852B86">
        <w:rPr>
          <w:lang w:eastAsia="ko-KR"/>
        </w:rPr>
        <w:t xml:space="preserve">according to the cell identification conditions specified in clause 8.8 of </w:t>
      </w:r>
      <w:r w:rsidRPr="00852B86">
        <w:t>TS 36.133</w:t>
      </w:r>
      <w:r w:rsidRPr="00852B86">
        <w:rPr>
          <w:lang w:eastAsia="ko-KR"/>
        </w:rPr>
        <w:t> [23].</w:t>
      </w:r>
    </w:p>
    <w:p w14:paraId="2DE68937" w14:textId="77777777" w:rsidR="001931D6" w:rsidRPr="00852B86" w:rsidRDefault="001931D6" w:rsidP="001931D6">
      <w:pPr>
        <w:rPr>
          <w:lang w:eastAsia="ko-KR"/>
        </w:rPr>
      </w:pPr>
      <w:r w:rsidRPr="00852B86">
        <w:rPr>
          <w:lang w:eastAsia="ko-KR"/>
        </w:rPr>
        <w:t>otherwise it is unknown.</w:t>
      </w:r>
    </w:p>
    <w:p w14:paraId="002AD33C" w14:textId="77777777" w:rsidR="001931D6" w:rsidRPr="00852B86" w:rsidRDefault="001931D6" w:rsidP="001931D6">
      <w:pPr>
        <w:rPr>
          <w:lang w:eastAsia="ko-KR"/>
        </w:rPr>
      </w:pPr>
      <w:r w:rsidRPr="00852B86">
        <w:rPr>
          <w:lang w:eastAsia="ko-KR"/>
        </w:rPr>
        <w:t xml:space="preserve">The PCell interruption specified in </w:t>
      </w:r>
      <w:r w:rsidRPr="00852B86">
        <w:rPr>
          <w:lang w:eastAsia="zh-CN"/>
        </w:rPr>
        <w:t xml:space="preserve">clause </w:t>
      </w:r>
      <w:r w:rsidRPr="00852B86">
        <w:rPr>
          <w:lang w:eastAsia="ko-KR"/>
        </w:rPr>
        <w:t>8.2 of TS 38.133 [6] is allowed only during the RRC reconfiguration procedure [14].</w:t>
      </w:r>
    </w:p>
    <w:p w14:paraId="05F64685" w14:textId="77777777" w:rsidR="001931D6" w:rsidRPr="00852B86" w:rsidRDefault="001931D6" w:rsidP="001931D6">
      <w:pPr>
        <w:pStyle w:val="Heading5"/>
        <w:keepNext w:val="0"/>
        <w:keepLines w:val="0"/>
      </w:pPr>
      <w:r w:rsidRPr="00852B86">
        <w:t>4A.1.1.0.2</w:t>
      </w:r>
      <w:r w:rsidRPr="00852B86">
        <w:tab/>
        <w:t xml:space="preserve">E-UTRA </w:t>
      </w:r>
      <w:r w:rsidRPr="00852B86">
        <w:rPr>
          <w:lang w:eastAsia="zh-CN"/>
        </w:rPr>
        <w:t>P</w:t>
      </w:r>
      <w:r w:rsidRPr="00852B86">
        <w:t>SCell Release Delay Requirement</w:t>
      </w:r>
    </w:p>
    <w:p w14:paraId="53FC05C1" w14:textId="77777777" w:rsidR="001931D6" w:rsidRPr="00852B86" w:rsidRDefault="001931D6" w:rsidP="001931D6">
      <w:pPr>
        <w:rPr>
          <w:lang w:eastAsia="ko-KR"/>
        </w:rPr>
      </w:pPr>
      <w:r w:rsidRPr="00852B86">
        <w:rPr>
          <w:lang w:eastAsia="ko-KR"/>
        </w:rPr>
        <w:t xml:space="preserve">The requirements in this clause shall apply for a UE which is </w:t>
      </w:r>
      <w:r w:rsidRPr="00852B86">
        <w:rPr>
          <w:lang w:eastAsia="zh-CN"/>
        </w:rPr>
        <w:t>configured with</w:t>
      </w:r>
      <w:r w:rsidRPr="00852B86">
        <w:rPr>
          <w:lang w:eastAsia="ko-KR"/>
        </w:rPr>
        <w:t xml:space="preserve"> </w:t>
      </w:r>
      <w:r w:rsidRPr="00852B86">
        <w:rPr>
          <w:lang w:eastAsia="zh-CN"/>
        </w:rPr>
        <w:t>P</w:t>
      </w:r>
      <w:r w:rsidRPr="00852B86">
        <w:rPr>
          <w:lang w:eastAsia="ko-KR"/>
        </w:rPr>
        <w:t>Cell</w:t>
      </w:r>
      <w:r w:rsidRPr="00852B86">
        <w:rPr>
          <w:lang w:eastAsia="zh-CN"/>
        </w:rPr>
        <w:t xml:space="preserve"> and E-UTRAN PSCell and may also be configured with one or more SCells and/or E-UTRAN SCells.</w:t>
      </w:r>
    </w:p>
    <w:p w14:paraId="06759020" w14:textId="77777777" w:rsidR="001931D6" w:rsidRPr="00852B86" w:rsidRDefault="001931D6" w:rsidP="001931D6">
      <w:pPr>
        <w:rPr>
          <w:lang w:eastAsia="ko-KR"/>
        </w:rPr>
      </w:pPr>
      <w:r w:rsidRPr="00852B86">
        <w:rPr>
          <w:lang w:eastAsia="ko-KR"/>
        </w:rPr>
        <w:t xml:space="preserve">Upon receiving E-UTRAN PSCell release in subframe </w:t>
      </w:r>
      <w:r w:rsidRPr="00852B86">
        <w:rPr>
          <w:i/>
          <w:lang w:eastAsia="ko-KR"/>
        </w:rPr>
        <w:t>n</w:t>
      </w:r>
      <w:r w:rsidRPr="00852B86">
        <w:rPr>
          <w:lang w:eastAsia="ko-KR"/>
        </w:rPr>
        <w:t xml:space="preserve">, the UE shall accomplish the release actions specified in </w:t>
      </w:r>
      <w:r w:rsidRPr="00852B86">
        <w:t>TS 38.331 </w:t>
      </w:r>
      <w:r w:rsidRPr="00852B86">
        <w:rPr>
          <w:lang w:eastAsia="ko-KR"/>
        </w:rPr>
        <w:t xml:space="preserve">[14] no later than in subframe </w:t>
      </w:r>
      <w:r w:rsidRPr="00852B86">
        <w:rPr>
          <w:i/>
          <w:lang w:eastAsia="ko-KR"/>
        </w:rPr>
        <w:t>n+</w:t>
      </w:r>
      <w:r w:rsidRPr="00852B86">
        <w:rPr>
          <w:lang w:eastAsia="ja-JP"/>
        </w:rPr>
        <w:t>T</w:t>
      </w:r>
      <w:r w:rsidRPr="00852B86">
        <w:rPr>
          <w:vertAlign w:val="subscript"/>
          <w:lang w:eastAsia="ja-JP"/>
        </w:rPr>
        <w:t>RRC_delay</w:t>
      </w:r>
      <w:r w:rsidRPr="00852B86">
        <w:rPr>
          <w:lang w:eastAsia="ja-JP"/>
        </w:rPr>
        <w:t>:</w:t>
      </w:r>
    </w:p>
    <w:p w14:paraId="6726C223" w14:textId="77777777" w:rsidR="001931D6" w:rsidRPr="00852B86" w:rsidRDefault="001931D6" w:rsidP="001931D6">
      <w:pPr>
        <w:rPr>
          <w:lang w:eastAsia="ko-KR"/>
        </w:rPr>
      </w:pPr>
      <w:r w:rsidRPr="00852B86">
        <w:rPr>
          <w:lang w:eastAsia="ko-KR"/>
        </w:rPr>
        <w:t>Where</w:t>
      </w:r>
    </w:p>
    <w:p w14:paraId="54F2A07D" w14:textId="77777777" w:rsidR="001931D6" w:rsidRPr="00852B86" w:rsidRDefault="001931D6" w:rsidP="001931D6">
      <w:pPr>
        <w:pStyle w:val="B10"/>
        <w:rPr>
          <w:lang w:eastAsia="ja-JP"/>
        </w:rPr>
      </w:pPr>
      <w:r w:rsidRPr="00852B86">
        <w:rPr>
          <w:lang w:eastAsia="ja-JP"/>
        </w:rPr>
        <w:tab/>
        <w:t>T</w:t>
      </w:r>
      <w:r w:rsidRPr="00852B86">
        <w:rPr>
          <w:vertAlign w:val="subscript"/>
          <w:lang w:eastAsia="ja-JP"/>
        </w:rPr>
        <w:t>RRC_delay</w:t>
      </w:r>
      <w:r w:rsidRPr="00852B86">
        <w:rPr>
          <w:lang w:eastAsia="ja-JP"/>
        </w:rPr>
        <w:t xml:space="preserve"> is the RRC procedure delay as specified in TS 38.331 [13].</w:t>
      </w:r>
    </w:p>
    <w:p w14:paraId="7B03CB33" w14:textId="77777777" w:rsidR="001931D6" w:rsidRPr="00852B86" w:rsidRDefault="001931D6" w:rsidP="001931D6">
      <w:pPr>
        <w:rPr>
          <w:lang w:eastAsia="ko-KR"/>
        </w:rPr>
      </w:pPr>
      <w:r w:rsidRPr="00852B86">
        <w:rPr>
          <w:lang w:eastAsia="ko-KR"/>
        </w:rPr>
        <w:t>The PCell interruption specified in clause 8.2 of TS 38.133 [6] is allowed only during the RRC reconfiguration procedure [14].</w:t>
      </w:r>
    </w:p>
    <w:p w14:paraId="5B976407" w14:textId="77777777" w:rsidR="001931D6" w:rsidRPr="00852B86" w:rsidRDefault="001931D6" w:rsidP="001931D6">
      <w:pPr>
        <w:pStyle w:val="Heading4"/>
        <w:keepNext w:val="0"/>
        <w:keepLines w:val="0"/>
      </w:pPr>
      <w:r w:rsidRPr="00852B86">
        <w:t>4A.1.1.1</w:t>
      </w:r>
      <w:r w:rsidRPr="00852B86">
        <w:tab/>
        <w:t>NE-DC FR1 addition and release delay of known PSCell</w:t>
      </w:r>
    </w:p>
    <w:p w14:paraId="59E54E29" w14:textId="77777777" w:rsidR="001931D6" w:rsidRPr="00852B86" w:rsidRDefault="001931D6" w:rsidP="001931D6">
      <w:pPr>
        <w:pStyle w:val="EditorsNote"/>
      </w:pPr>
      <w:r w:rsidRPr="00852B86">
        <w:t>Editor's note: This test case is incomplete. The following aspects are either missing or TBD</w:t>
      </w:r>
    </w:p>
    <w:p w14:paraId="4ABCA50B" w14:textId="1E2025FE" w:rsidR="001931D6" w:rsidRPr="00852B86" w:rsidRDefault="001931D6" w:rsidP="00510C5D">
      <w:pPr>
        <w:pStyle w:val="EditorsNote"/>
      </w:pPr>
      <w:r w:rsidRPr="00852B86">
        <w:t xml:space="preserve">- Message contents are </w:t>
      </w:r>
      <w:r w:rsidR="009854ED" w:rsidRPr="00852B86">
        <w:t>FFS</w:t>
      </w:r>
    </w:p>
    <w:p w14:paraId="4214801F" w14:textId="44C0C915" w:rsidR="001931D6" w:rsidRPr="00852B86" w:rsidRDefault="001931D6" w:rsidP="008847D5">
      <w:pPr>
        <w:pStyle w:val="H6"/>
      </w:pPr>
      <w:r w:rsidRPr="00852B86">
        <w:t>4A.1.1.1</w:t>
      </w:r>
      <w:r w:rsidR="008847D5" w:rsidRPr="00852B86">
        <w:t>.1</w:t>
      </w:r>
      <w:r w:rsidRPr="00852B86">
        <w:tab/>
        <w:t>Test purpose</w:t>
      </w:r>
    </w:p>
    <w:p w14:paraId="2783F909" w14:textId="77777777" w:rsidR="001931D6" w:rsidRPr="00852B86" w:rsidRDefault="001931D6" w:rsidP="001931D6">
      <w:r w:rsidRPr="00852B86">
        <w:t>The purpose of this test is to verify that the LTE PSCell addition/release delay and interruption under NE-DC are within the specified requirements for the case when the PSCell is known by the UE at the time of addition.</w:t>
      </w:r>
    </w:p>
    <w:p w14:paraId="0CF58499" w14:textId="720F285D" w:rsidR="001931D6" w:rsidRPr="00852B86" w:rsidRDefault="001931D6" w:rsidP="008847D5">
      <w:pPr>
        <w:pStyle w:val="H6"/>
      </w:pPr>
      <w:r w:rsidRPr="00852B86">
        <w:t>4A.1.1.</w:t>
      </w:r>
      <w:r w:rsidR="008847D5" w:rsidRPr="00852B86">
        <w:t>1.</w:t>
      </w:r>
      <w:r w:rsidRPr="00852B86">
        <w:t>2</w:t>
      </w:r>
      <w:r w:rsidRPr="00852B86">
        <w:tab/>
        <w:t>Test applicability</w:t>
      </w:r>
    </w:p>
    <w:p w14:paraId="41EC8925" w14:textId="77777777" w:rsidR="001931D6" w:rsidRPr="00852B86" w:rsidRDefault="001931D6" w:rsidP="001931D6">
      <w:pPr>
        <w:rPr>
          <w:lang w:eastAsia="sv-SE"/>
        </w:rPr>
      </w:pPr>
      <w:r w:rsidRPr="00852B86">
        <w:rPr>
          <w:lang w:eastAsia="sv-SE"/>
        </w:rPr>
        <w:t>This test applies to all types of NR UE supporting E-UTRA and NE-DC from Release 15 onwards.</w:t>
      </w:r>
    </w:p>
    <w:p w14:paraId="2A5626AF" w14:textId="7E272C6F" w:rsidR="001931D6" w:rsidRPr="00852B86" w:rsidRDefault="001931D6" w:rsidP="008847D5">
      <w:pPr>
        <w:pStyle w:val="H6"/>
      </w:pPr>
      <w:r w:rsidRPr="00852B86">
        <w:t>4A.1.1.</w:t>
      </w:r>
      <w:r w:rsidR="008847D5" w:rsidRPr="00852B86">
        <w:t>1.</w:t>
      </w:r>
      <w:r w:rsidRPr="00852B86">
        <w:t>3</w:t>
      </w:r>
      <w:r w:rsidRPr="00852B86">
        <w:tab/>
        <w:t>Minimum conformance requirements</w:t>
      </w:r>
    </w:p>
    <w:p w14:paraId="4616E409" w14:textId="77777777" w:rsidR="001931D6" w:rsidRPr="00852B86" w:rsidRDefault="001931D6" w:rsidP="001931D6">
      <w:pPr>
        <w:rPr>
          <w:lang w:eastAsia="sv-SE"/>
        </w:rPr>
      </w:pPr>
      <w:r w:rsidRPr="00852B86">
        <w:rPr>
          <w:lang w:eastAsia="sv-SE"/>
        </w:rPr>
        <w:t xml:space="preserve">The minimum conformance requirements are specified in clause 4A.1.1.0. </w:t>
      </w:r>
    </w:p>
    <w:p w14:paraId="77370CA6" w14:textId="77777777" w:rsidR="001931D6" w:rsidRPr="00852B86" w:rsidRDefault="001931D6" w:rsidP="001931D6">
      <w:pPr>
        <w:rPr>
          <w:lang w:eastAsia="sv-SE"/>
        </w:rPr>
      </w:pPr>
      <w:r w:rsidRPr="00852B86">
        <w:rPr>
          <w:lang w:eastAsia="sv-SE"/>
        </w:rPr>
        <w:t>The normative reference for this requirement is TS 38.133 [6] clause A.4A.1.1.</w:t>
      </w:r>
    </w:p>
    <w:p w14:paraId="15ED4547" w14:textId="632ACE14" w:rsidR="001931D6" w:rsidRPr="00852B86" w:rsidRDefault="001931D6" w:rsidP="008847D5">
      <w:pPr>
        <w:pStyle w:val="H6"/>
      </w:pPr>
      <w:r w:rsidRPr="00852B86">
        <w:t>4A.1.1.</w:t>
      </w:r>
      <w:r w:rsidR="008847D5" w:rsidRPr="00852B86">
        <w:t>1.</w:t>
      </w:r>
      <w:r w:rsidRPr="00852B86">
        <w:t>4</w:t>
      </w:r>
      <w:r w:rsidRPr="00852B86">
        <w:tab/>
        <w:t>Test description</w:t>
      </w:r>
    </w:p>
    <w:p w14:paraId="4A8769C4" w14:textId="7A13B1C5" w:rsidR="001931D6" w:rsidRPr="00852B86" w:rsidRDefault="001931D6" w:rsidP="001931D6">
      <w:pPr>
        <w:pStyle w:val="H6"/>
        <w:keepNext w:val="0"/>
        <w:keepLines w:val="0"/>
      </w:pPr>
      <w:r w:rsidRPr="00852B86">
        <w:t>4A.1.1.</w:t>
      </w:r>
      <w:r w:rsidR="008847D5" w:rsidRPr="00852B86">
        <w:t>1.</w:t>
      </w:r>
      <w:r w:rsidRPr="00852B86">
        <w:t>4.1</w:t>
      </w:r>
      <w:r w:rsidRPr="00852B86">
        <w:tab/>
        <w:t>Initial conditions</w:t>
      </w:r>
    </w:p>
    <w:p w14:paraId="47F16E27" w14:textId="493000F3" w:rsidR="001931D6" w:rsidRPr="00852B86" w:rsidRDefault="001931D6" w:rsidP="001931D6">
      <w:pPr>
        <w:rPr>
          <w:lang w:eastAsia="sv-SE"/>
        </w:rPr>
      </w:pPr>
      <w:r w:rsidRPr="00852B86">
        <w:rPr>
          <w:lang w:eastAsia="sv-SE"/>
        </w:rPr>
        <w:t>This test shall be tested using any of the test configurations in Table 4A.1.1.</w:t>
      </w:r>
      <w:r w:rsidR="008847D5" w:rsidRPr="00852B86">
        <w:rPr>
          <w:lang w:eastAsia="sv-SE"/>
        </w:rPr>
        <w:t>1.</w:t>
      </w:r>
      <w:r w:rsidRPr="00852B86">
        <w:rPr>
          <w:lang w:eastAsia="sv-SE"/>
        </w:rPr>
        <w:t>4.1-1.</w:t>
      </w:r>
    </w:p>
    <w:p w14:paraId="141BA1DE" w14:textId="6B8B6978" w:rsidR="001931D6" w:rsidRPr="00852B86" w:rsidRDefault="001931D6">
      <w:pPr>
        <w:pStyle w:val="TH"/>
      </w:pPr>
      <w:r w:rsidRPr="00852B86">
        <w:t>Table 4A.1.1.</w:t>
      </w:r>
      <w:r w:rsidR="008847D5" w:rsidRPr="00852B86">
        <w:t>1.</w:t>
      </w:r>
      <w:r w:rsidRPr="00852B86">
        <w:t xml:space="preserve">4.1-1: Test configurations </w:t>
      </w:r>
      <w:r w:rsidRPr="00852B86">
        <w:rPr>
          <w:lang w:eastAsia="ko-KR"/>
        </w:rPr>
        <w:t xml:space="preserve">for NE-DC </w:t>
      </w:r>
      <w:r w:rsidRPr="00852B86">
        <w:t xml:space="preserve">PSCell addition and Release </w:t>
      </w:r>
      <w:r w:rsidRPr="00852B86">
        <w:rPr>
          <w:lang w:eastAsia="ko-KR"/>
        </w:rPr>
        <w:t>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1931D6" w:rsidRPr="00852B86" w14:paraId="592D630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31D7102" w14:textId="77777777" w:rsidR="001931D6" w:rsidRPr="00852B86" w:rsidRDefault="001931D6" w:rsidP="007B38D9">
            <w:pPr>
              <w:pStyle w:val="TAH"/>
              <w:spacing w:line="256" w:lineRule="auto"/>
            </w:pPr>
            <w:r w:rsidRPr="00852B86">
              <w:t>Config</w:t>
            </w:r>
          </w:p>
        </w:tc>
        <w:tc>
          <w:tcPr>
            <w:tcW w:w="6448" w:type="dxa"/>
            <w:tcBorders>
              <w:top w:val="single" w:sz="4" w:space="0" w:color="auto"/>
              <w:left w:val="single" w:sz="4" w:space="0" w:color="auto"/>
              <w:bottom w:val="single" w:sz="4" w:space="0" w:color="auto"/>
              <w:right w:val="single" w:sz="4" w:space="0" w:color="auto"/>
            </w:tcBorders>
            <w:hideMark/>
          </w:tcPr>
          <w:p w14:paraId="1B85056A" w14:textId="77777777" w:rsidR="001931D6" w:rsidRPr="00852B86" w:rsidRDefault="001931D6" w:rsidP="007B38D9">
            <w:pPr>
              <w:pStyle w:val="TAH"/>
              <w:spacing w:line="256" w:lineRule="auto"/>
            </w:pPr>
            <w:r w:rsidRPr="00852B86">
              <w:t>Description</w:t>
            </w:r>
          </w:p>
        </w:tc>
      </w:tr>
      <w:tr w:rsidR="001931D6" w:rsidRPr="00852B86" w14:paraId="4DDD803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3D3C6114" w14:textId="77777777" w:rsidR="001931D6" w:rsidRPr="00852B86" w:rsidRDefault="001931D6" w:rsidP="007B38D9">
            <w:pPr>
              <w:pStyle w:val="TAC"/>
              <w:spacing w:line="256" w:lineRule="auto"/>
            </w:pPr>
            <w:r w:rsidRPr="00852B86">
              <w:t>1</w:t>
            </w:r>
          </w:p>
        </w:tc>
        <w:tc>
          <w:tcPr>
            <w:tcW w:w="6448" w:type="dxa"/>
            <w:tcBorders>
              <w:top w:val="single" w:sz="4" w:space="0" w:color="auto"/>
              <w:left w:val="single" w:sz="4" w:space="0" w:color="auto"/>
              <w:bottom w:val="single" w:sz="4" w:space="0" w:color="auto"/>
              <w:right w:val="single" w:sz="4" w:space="0" w:color="auto"/>
            </w:tcBorders>
            <w:hideMark/>
          </w:tcPr>
          <w:p w14:paraId="506500D3" w14:textId="77777777" w:rsidR="001931D6" w:rsidRPr="00852B86" w:rsidRDefault="001931D6" w:rsidP="007B38D9">
            <w:pPr>
              <w:pStyle w:val="TAC"/>
              <w:spacing w:line="256" w:lineRule="auto"/>
            </w:pPr>
            <w:r w:rsidRPr="00852B86">
              <w:t>LTE FDD, NR 15 kHz SSB SCS, 10 MHz bandwidth, FDD duplex mode</w:t>
            </w:r>
          </w:p>
        </w:tc>
      </w:tr>
      <w:tr w:rsidR="001931D6" w:rsidRPr="00852B86" w14:paraId="6D314AF2"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58C5E20" w14:textId="77777777" w:rsidR="001931D6" w:rsidRPr="00852B86" w:rsidRDefault="001931D6" w:rsidP="007B38D9">
            <w:pPr>
              <w:pStyle w:val="TAC"/>
              <w:spacing w:line="256" w:lineRule="auto"/>
            </w:pPr>
            <w:r w:rsidRPr="00852B86">
              <w:t>2</w:t>
            </w:r>
          </w:p>
        </w:tc>
        <w:tc>
          <w:tcPr>
            <w:tcW w:w="6448" w:type="dxa"/>
            <w:tcBorders>
              <w:top w:val="single" w:sz="4" w:space="0" w:color="auto"/>
              <w:left w:val="single" w:sz="4" w:space="0" w:color="auto"/>
              <w:bottom w:val="single" w:sz="4" w:space="0" w:color="auto"/>
              <w:right w:val="single" w:sz="4" w:space="0" w:color="auto"/>
            </w:tcBorders>
            <w:hideMark/>
          </w:tcPr>
          <w:p w14:paraId="3503C88B" w14:textId="77777777" w:rsidR="001931D6" w:rsidRPr="00852B86" w:rsidRDefault="001931D6" w:rsidP="007B38D9">
            <w:pPr>
              <w:pStyle w:val="TAC"/>
              <w:spacing w:line="256" w:lineRule="auto"/>
            </w:pPr>
            <w:r w:rsidRPr="00852B86">
              <w:t>LTE FDD, NR 15 kHz SSB SCS, 10 MHz bandwidth, TDD duplex mode</w:t>
            </w:r>
          </w:p>
        </w:tc>
      </w:tr>
      <w:tr w:rsidR="001931D6" w:rsidRPr="00852B86" w14:paraId="3F2F3C33"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150693" w14:textId="77777777" w:rsidR="001931D6" w:rsidRPr="00852B86" w:rsidRDefault="001931D6" w:rsidP="007B38D9">
            <w:pPr>
              <w:pStyle w:val="TAC"/>
              <w:spacing w:line="256" w:lineRule="auto"/>
            </w:pPr>
            <w:r w:rsidRPr="00852B86">
              <w:t>3</w:t>
            </w:r>
          </w:p>
        </w:tc>
        <w:tc>
          <w:tcPr>
            <w:tcW w:w="6448" w:type="dxa"/>
            <w:tcBorders>
              <w:top w:val="single" w:sz="4" w:space="0" w:color="auto"/>
              <w:left w:val="single" w:sz="4" w:space="0" w:color="auto"/>
              <w:bottom w:val="single" w:sz="4" w:space="0" w:color="auto"/>
              <w:right w:val="single" w:sz="4" w:space="0" w:color="auto"/>
            </w:tcBorders>
            <w:hideMark/>
          </w:tcPr>
          <w:p w14:paraId="1CA9F52B" w14:textId="77777777" w:rsidR="001931D6" w:rsidRPr="00852B86" w:rsidRDefault="001931D6" w:rsidP="007B38D9">
            <w:pPr>
              <w:pStyle w:val="TAC"/>
              <w:spacing w:line="256" w:lineRule="auto"/>
            </w:pPr>
            <w:r w:rsidRPr="00852B86">
              <w:t>LTE FDD, NR 30 kHz SSB SCS, 40 MHz bandwidth, TDD duplex mode</w:t>
            </w:r>
          </w:p>
        </w:tc>
      </w:tr>
      <w:tr w:rsidR="001931D6" w:rsidRPr="00852B86" w14:paraId="4767EDE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225589B" w14:textId="77777777" w:rsidR="001931D6" w:rsidRPr="00852B86" w:rsidRDefault="001931D6" w:rsidP="007B38D9">
            <w:pPr>
              <w:pStyle w:val="TAC"/>
              <w:spacing w:line="256" w:lineRule="auto"/>
            </w:pPr>
            <w:r w:rsidRPr="00852B86">
              <w:t>4</w:t>
            </w:r>
          </w:p>
        </w:tc>
        <w:tc>
          <w:tcPr>
            <w:tcW w:w="6448" w:type="dxa"/>
            <w:tcBorders>
              <w:top w:val="single" w:sz="4" w:space="0" w:color="auto"/>
              <w:left w:val="single" w:sz="4" w:space="0" w:color="auto"/>
              <w:bottom w:val="single" w:sz="4" w:space="0" w:color="auto"/>
              <w:right w:val="single" w:sz="4" w:space="0" w:color="auto"/>
            </w:tcBorders>
            <w:hideMark/>
          </w:tcPr>
          <w:p w14:paraId="3DC4F140" w14:textId="77777777" w:rsidR="001931D6" w:rsidRPr="00852B86" w:rsidRDefault="001931D6" w:rsidP="007B38D9">
            <w:pPr>
              <w:pStyle w:val="TAC"/>
              <w:spacing w:line="256" w:lineRule="auto"/>
            </w:pPr>
            <w:r w:rsidRPr="00852B86">
              <w:t>LTE TDD, NR 15 kHz SSB SCS, 10 MHz bandwidth, FDD duplex mode</w:t>
            </w:r>
          </w:p>
        </w:tc>
      </w:tr>
      <w:tr w:rsidR="001931D6" w:rsidRPr="00852B86" w14:paraId="32487E5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91EA5F5" w14:textId="77777777" w:rsidR="001931D6" w:rsidRPr="00852B86" w:rsidRDefault="001931D6" w:rsidP="007B38D9">
            <w:pPr>
              <w:pStyle w:val="TAC"/>
              <w:spacing w:line="256" w:lineRule="auto"/>
            </w:pPr>
            <w:r w:rsidRPr="00852B86">
              <w:t>5</w:t>
            </w:r>
          </w:p>
        </w:tc>
        <w:tc>
          <w:tcPr>
            <w:tcW w:w="6448" w:type="dxa"/>
            <w:tcBorders>
              <w:top w:val="single" w:sz="4" w:space="0" w:color="auto"/>
              <w:left w:val="single" w:sz="4" w:space="0" w:color="auto"/>
              <w:bottom w:val="single" w:sz="4" w:space="0" w:color="auto"/>
              <w:right w:val="single" w:sz="4" w:space="0" w:color="auto"/>
            </w:tcBorders>
            <w:hideMark/>
          </w:tcPr>
          <w:p w14:paraId="27D1AF8D" w14:textId="77777777" w:rsidR="001931D6" w:rsidRPr="00852B86" w:rsidRDefault="001931D6" w:rsidP="007B38D9">
            <w:pPr>
              <w:pStyle w:val="TAC"/>
              <w:spacing w:line="256" w:lineRule="auto"/>
            </w:pPr>
            <w:r w:rsidRPr="00852B86">
              <w:t>LTE TDD, NR 15 kHz SSB SCS, 10 MHz bandwidth, TDD duplex mode</w:t>
            </w:r>
          </w:p>
        </w:tc>
      </w:tr>
      <w:tr w:rsidR="001931D6" w:rsidRPr="00852B86" w14:paraId="232AB75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22328A5" w14:textId="77777777" w:rsidR="001931D6" w:rsidRPr="00852B86" w:rsidRDefault="001931D6" w:rsidP="007B38D9">
            <w:pPr>
              <w:pStyle w:val="TAC"/>
              <w:spacing w:line="256" w:lineRule="auto"/>
            </w:pPr>
            <w:r w:rsidRPr="00852B86">
              <w:t>6</w:t>
            </w:r>
          </w:p>
        </w:tc>
        <w:tc>
          <w:tcPr>
            <w:tcW w:w="6448" w:type="dxa"/>
            <w:tcBorders>
              <w:top w:val="single" w:sz="4" w:space="0" w:color="auto"/>
              <w:left w:val="single" w:sz="4" w:space="0" w:color="auto"/>
              <w:bottom w:val="single" w:sz="4" w:space="0" w:color="auto"/>
              <w:right w:val="single" w:sz="4" w:space="0" w:color="auto"/>
            </w:tcBorders>
            <w:hideMark/>
          </w:tcPr>
          <w:p w14:paraId="39DB0A66" w14:textId="77777777" w:rsidR="001931D6" w:rsidRPr="00852B86" w:rsidRDefault="001931D6" w:rsidP="007B38D9">
            <w:pPr>
              <w:pStyle w:val="TAC"/>
              <w:spacing w:line="256" w:lineRule="auto"/>
            </w:pPr>
            <w:r w:rsidRPr="00852B86">
              <w:t>LTE TDD, NR 30 kHz SSB SCS, 40 MHz bandwidth, TDD duplex mode</w:t>
            </w:r>
          </w:p>
        </w:tc>
      </w:tr>
      <w:tr w:rsidR="001931D6" w:rsidRPr="00852B86" w14:paraId="6DD85776"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8C80E46" w14:textId="77777777" w:rsidR="001931D6" w:rsidRPr="00852B86" w:rsidRDefault="001931D6" w:rsidP="007B38D9">
            <w:pPr>
              <w:pStyle w:val="TAN"/>
              <w:spacing w:line="256" w:lineRule="auto"/>
            </w:pPr>
            <w:r w:rsidRPr="00852B86">
              <w:t>Note:</w:t>
            </w:r>
            <w:r w:rsidRPr="00852B86">
              <w:tab/>
              <w:t>The UE is only required to be tested in one of the supported test configurations</w:t>
            </w:r>
          </w:p>
        </w:tc>
      </w:tr>
    </w:tbl>
    <w:p w14:paraId="19F9383B" w14:textId="77777777" w:rsidR="001931D6" w:rsidRPr="00852B86" w:rsidRDefault="001931D6" w:rsidP="001931D6">
      <w:pPr>
        <w:keepNext/>
        <w:keepLines/>
        <w:rPr>
          <w:lang w:eastAsia="sv-SE"/>
        </w:rPr>
      </w:pPr>
    </w:p>
    <w:p w14:paraId="62DEEAF1" w14:textId="0C17DBB0" w:rsidR="001931D6" w:rsidRPr="00852B86" w:rsidRDefault="001931D6" w:rsidP="001931D6">
      <w:pPr>
        <w:keepNext/>
        <w:keepLines/>
        <w:rPr>
          <w:lang w:eastAsia="sv-SE"/>
        </w:rPr>
      </w:pPr>
      <w:r w:rsidRPr="00852B86">
        <w:rPr>
          <w:lang w:eastAsia="sv-SE"/>
        </w:rPr>
        <w:t>Configure the test equipment and the DUT according to the parameters in Table 4A.1.1</w:t>
      </w:r>
      <w:r w:rsidR="008847D5" w:rsidRPr="00852B86">
        <w:rPr>
          <w:lang w:eastAsia="sv-SE"/>
        </w:rPr>
        <w:t>.1</w:t>
      </w:r>
      <w:r w:rsidRPr="00852B86">
        <w:rPr>
          <w:lang w:eastAsia="sv-SE"/>
        </w:rPr>
        <w:t>.4.1-2.</w:t>
      </w:r>
    </w:p>
    <w:p w14:paraId="1CE7FAD1" w14:textId="5BB2D23D" w:rsidR="001931D6" w:rsidRPr="00852B86" w:rsidRDefault="001931D6" w:rsidP="001931D6">
      <w:pPr>
        <w:pStyle w:val="TH"/>
      </w:pPr>
      <w:r w:rsidRPr="00852B86">
        <w:t>Table 4A.1.1.</w:t>
      </w:r>
      <w:r w:rsidR="008847D5" w:rsidRPr="00852B86">
        <w:t>1.</w:t>
      </w:r>
      <w:r w:rsidRPr="00852B86">
        <w:t>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1931D6" w:rsidRPr="00852B86" w14:paraId="4B7E216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A8DE08C" w14:textId="77777777" w:rsidR="001931D6" w:rsidRPr="00852B86" w:rsidRDefault="001931D6"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7FEC0C4F" w14:textId="77777777" w:rsidR="001931D6" w:rsidRPr="00852B86" w:rsidRDefault="001931D6"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DA12E69" w14:textId="77777777" w:rsidR="001931D6" w:rsidRPr="00852B86" w:rsidRDefault="001931D6" w:rsidP="007B38D9">
            <w:pPr>
              <w:pStyle w:val="TAH"/>
            </w:pPr>
            <w:r w:rsidRPr="00852B86">
              <w:t>Comment</w:t>
            </w:r>
          </w:p>
        </w:tc>
      </w:tr>
      <w:tr w:rsidR="001931D6" w:rsidRPr="00852B86" w14:paraId="7BA4E1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0D51DAD" w14:textId="77777777" w:rsidR="001931D6" w:rsidRPr="00852B86" w:rsidRDefault="001931D6"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AE04FD6" w14:textId="77777777" w:rsidR="001931D6" w:rsidRPr="00852B86" w:rsidRDefault="001931D6"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1A63A45A" w14:textId="77777777" w:rsidR="001931D6" w:rsidRPr="00852B86" w:rsidRDefault="001931D6" w:rsidP="007B38D9">
            <w:pPr>
              <w:pStyle w:val="TAC"/>
            </w:pPr>
            <w:r w:rsidRPr="00852B86">
              <w:t>As specified in TS 38.508-1 [14] clause 4.1.</w:t>
            </w:r>
          </w:p>
        </w:tc>
      </w:tr>
      <w:tr w:rsidR="001931D6" w:rsidRPr="00852B86" w14:paraId="53FD4092"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F78EA71" w14:textId="77777777" w:rsidR="001931D6" w:rsidRPr="00852B86" w:rsidRDefault="001931D6"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5CC6DC46" w14:textId="77777777" w:rsidR="001931D6" w:rsidRPr="00852B86" w:rsidRDefault="001931D6" w:rsidP="007B38D9">
            <w:pPr>
              <w:pStyle w:val="TAC"/>
            </w:pPr>
            <w:r w:rsidRPr="00852B86">
              <w:t>FFS</w:t>
            </w:r>
          </w:p>
        </w:tc>
      </w:tr>
      <w:tr w:rsidR="001931D6" w:rsidRPr="00852B86" w14:paraId="0DD12CA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5A30465" w14:textId="77777777" w:rsidR="001931D6" w:rsidRPr="00852B86" w:rsidRDefault="001931D6"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9EC6AFC" w14:textId="525E4409" w:rsidR="001931D6" w:rsidRPr="00852B86" w:rsidRDefault="008847D5" w:rsidP="007B38D9">
            <w:pPr>
              <w:pStyle w:val="TAC"/>
            </w:pPr>
            <w:r w:rsidRPr="00852B86">
              <w:t>As specified by the test configuration selected from Table 4A.1.1.1.4.1-1.</w:t>
            </w:r>
          </w:p>
        </w:tc>
      </w:tr>
      <w:tr w:rsidR="001931D6" w:rsidRPr="00852B86" w14:paraId="06C4ABD7"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CAAB3BF" w14:textId="77777777" w:rsidR="001931D6" w:rsidRPr="00852B86" w:rsidRDefault="001931D6"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2BBE7F41" w14:textId="77777777" w:rsidR="001931D6" w:rsidRPr="00852B86" w:rsidRDefault="001931D6"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624A46C" w14:textId="0564E10B" w:rsidR="001931D6" w:rsidRPr="00852B86" w:rsidRDefault="008847D5" w:rsidP="007B38D9">
            <w:pPr>
              <w:pStyle w:val="TAC"/>
            </w:pPr>
            <w:r w:rsidRPr="00852B86">
              <w:t>As specified in clause C.2.2.</w:t>
            </w:r>
          </w:p>
        </w:tc>
      </w:tr>
      <w:tr w:rsidR="001931D6" w:rsidRPr="00852B86" w14:paraId="5156D02A"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4200FA19" w14:textId="77777777" w:rsidR="001931D6" w:rsidRPr="00852B86" w:rsidRDefault="001931D6"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3A876441" w14:textId="77777777" w:rsidR="001931D6" w:rsidRPr="00852B86" w:rsidRDefault="001931D6"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771DDCEA" w14:textId="0A1A1953" w:rsidR="001931D6" w:rsidRPr="00852B86" w:rsidRDefault="008847D5"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4FB0EBE7" w14:textId="77777777" w:rsidR="001931D6" w:rsidRPr="00852B86" w:rsidRDefault="001931D6" w:rsidP="007B38D9">
            <w:pPr>
              <w:pStyle w:val="TAC"/>
            </w:pPr>
            <w:r w:rsidRPr="00852B86">
              <w:t>As specified in TS 38.508-1 [14] Annex A.</w:t>
            </w:r>
          </w:p>
        </w:tc>
      </w:tr>
      <w:tr w:rsidR="001931D6" w:rsidRPr="00852B86" w14:paraId="472C3ED7"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A7CAD88"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C19FED0" w14:textId="77777777" w:rsidR="001931D6" w:rsidRPr="00852B86" w:rsidRDefault="001931D6"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3C516B8C" w14:textId="264A2CB7" w:rsidR="001931D6" w:rsidRPr="00852B86" w:rsidRDefault="008847D5"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A97A89D" w14:textId="77777777" w:rsidR="001931D6" w:rsidRPr="00852B86" w:rsidRDefault="001931D6" w:rsidP="007B38D9">
            <w:pPr>
              <w:spacing w:after="0"/>
              <w:rPr>
                <w:rFonts w:ascii="Arial" w:hAnsi="Arial"/>
                <w:sz w:val="18"/>
              </w:rPr>
            </w:pPr>
          </w:p>
        </w:tc>
      </w:tr>
      <w:tr w:rsidR="001931D6" w:rsidRPr="00852B86" w14:paraId="5EA7CDB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773939A"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77F23815" w14:textId="77777777" w:rsidR="001931D6" w:rsidRPr="00852B86" w:rsidRDefault="001931D6"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225E863A" w14:textId="06A23EBA" w:rsidR="001931D6" w:rsidRPr="00852B86" w:rsidRDefault="008847D5"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1F5017A5" w14:textId="77777777" w:rsidR="001931D6" w:rsidRPr="00852B86" w:rsidRDefault="001931D6" w:rsidP="007B38D9">
            <w:pPr>
              <w:spacing w:after="0"/>
              <w:rPr>
                <w:rFonts w:ascii="Arial" w:hAnsi="Arial"/>
                <w:sz w:val="18"/>
              </w:rPr>
            </w:pPr>
          </w:p>
        </w:tc>
      </w:tr>
      <w:tr w:rsidR="001931D6" w:rsidRPr="00852B86" w14:paraId="2DF5A26C"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68C995C" w14:textId="77777777" w:rsidR="001931D6" w:rsidRPr="00852B86" w:rsidRDefault="001931D6"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AE44620" w14:textId="77777777" w:rsidR="001931D6" w:rsidRPr="00852B86" w:rsidRDefault="001931D6"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6262FC16" w14:textId="194D1BAC" w:rsidR="001931D6" w:rsidRPr="00852B86" w:rsidRDefault="008847D5"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A6DB641" w14:textId="77777777" w:rsidR="001931D6" w:rsidRPr="00852B86" w:rsidRDefault="001931D6" w:rsidP="007B38D9">
            <w:pPr>
              <w:spacing w:after="0"/>
              <w:rPr>
                <w:rFonts w:ascii="Arial" w:hAnsi="Arial"/>
                <w:sz w:val="18"/>
              </w:rPr>
            </w:pPr>
          </w:p>
        </w:tc>
      </w:tr>
      <w:tr w:rsidR="001931D6" w:rsidRPr="00852B86" w14:paraId="36D96EA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364D5A9" w14:textId="77777777" w:rsidR="001931D6" w:rsidRPr="00852B86" w:rsidRDefault="001931D6"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0E6598BA" w14:textId="77777777" w:rsidR="001931D6" w:rsidRPr="00852B86" w:rsidRDefault="001931D6"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6AA0D35C" w14:textId="77777777" w:rsidR="001931D6" w:rsidRPr="00852B86" w:rsidRDefault="001931D6" w:rsidP="007B38D9">
            <w:pPr>
              <w:pStyle w:val="TAC"/>
              <w:keepNext w:val="0"/>
              <w:keepLines w:val="0"/>
            </w:pPr>
          </w:p>
        </w:tc>
      </w:tr>
    </w:tbl>
    <w:p w14:paraId="3F4E5999" w14:textId="77777777" w:rsidR="008847D5" w:rsidRPr="00852B86" w:rsidRDefault="008847D5" w:rsidP="008847D5"/>
    <w:p w14:paraId="3BD0075E" w14:textId="77777777" w:rsidR="008847D5" w:rsidRPr="00852B86" w:rsidRDefault="008847D5" w:rsidP="008847D5">
      <w:pPr>
        <w:pStyle w:val="B10"/>
      </w:pPr>
      <w:r w:rsidRPr="00852B86">
        <w:t>1.</w:t>
      </w:r>
      <w:r w:rsidRPr="00852B86">
        <w:tab/>
        <w:t>Message contents are defined in clause 4A.1.1.1.4.3.</w:t>
      </w:r>
    </w:p>
    <w:p w14:paraId="36B7713F" w14:textId="77777777" w:rsidR="008847D5" w:rsidRPr="00852B86" w:rsidRDefault="008847D5" w:rsidP="008847D5">
      <w:pPr>
        <w:pStyle w:val="B10"/>
      </w:pPr>
      <w:r w:rsidRPr="00852B86">
        <w:t>2.</w:t>
      </w:r>
      <w:r w:rsidRPr="00852B86">
        <w:tab/>
        <w:t>Cell 1 is the NR FR1 serving cell (PCell) for the NE-DC setup. Cell 2 is the E-UTRA PSCell. The connection setup is done according to the settings in clause C.1.1.</w:t>
      </w:r>
    </w:p>
    <w:p w14:paraId="75B220BB" w14:textId="36B24E61" w:rsidR="008847D5" w:rsidRPr="00852B86" w:rsidRDefault="008847D5" w:rsidP="00F96447">
      <w:pPr>
        <w:pStyle w:val="B10"/>
      </w:pPr>
      <w:r w:rsidRPr="00852B86">
        <w:t>3</w:t>
      </w:r>
      <w:r w:rsidRPr="00852B86">
        <w:tab/>
        <w:t>Common test parameters are defined in Table 4A.1.1.1.4.1-3.</w:t>
      </w:r>
    </w:p>
    <w:p w14:paraId="4D9E902E" w14:textId="77777777" w:rsidR="008847D5" w:rsidRPr="00852B86" w:rsidRDefault="008847D5" w:rsidP="008847D5">
      <w:pPr>
        <w:pStyle w:val="TH"/>
        <w:rPr>
          <w:i/>
        </w:rPr>
      </w:pPr>
      <w:r w:rsidRPr="00852B86">
        <w:t>Table 4A.1.1.1.4.1-3: General Test Parameters for PSCell Addition and Release</w:t>
      </w:r>
    </w:p>
    <w:tbl>
      <w:tblPr>
        <w:tblW w:w="8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4"/>
        <w:gridCol w:w="1494"/>
        <w:gridCol w:w="695"/>
        <w:gridCol w:w="1273"/>
        <w:gridCol w:w="4132"/>
      </w:tblGrid>
      <w:tr w:rsidR="008847D5" w:rsidRPr="00852B86" w14:paraId="3A3E928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570E246E" w14:textId="77777777" w:rsidR="008847D5" w:rsidRPr="00852B86" w:rsidRDefault="008847D5" w:rsidP="007B38D9">
            <w:pPr>
              <w:pStyle w:val="TAH"/>
              <w:rPr>
                <w:lang w:eastAsia="ja-JP"/>
              </w:rPr>
            </w:pPr>
            <w:r w:rsidRPr="00852B86">
              <w:t>Parameter</w:t>
            </w:r>
          </w:p>
        </w:tc>
        <w:tc>
          <w:tcPr>
            <w:tcW w:w="695" w:type="dxa"/>
            <w:tcBorders>
              <w:top w:val="single" w:sz="4" w:space="0" w:color="auto"/>
              <w:left w:val="single" w:sz="4" w:space="0" w:color="auto"/>
              <w:bottom w:val="single" w:sz="4" w:space="0" w:color="auto"/>
              <w:right w:val="single" w:sz="4" w:space="0" w:color="auto"/>
            </w:tcBorders>
            <w:hideMark/>
          </w:tcPr>
          <w:p w14:paraId="54986321" w14:textId="77777777" w:rsidR="008847D5" w:rsidRPr="00852B86" w:rsidRDefault="008847D5" w:rsidP="007B38D9">
            <w:pPr>
              <w:pStyle w:val="TAH"/>
              <w:rPr>
                <w:lang w:eastAsia="ja-JP"/>
              </w:rPr>
            </w:pPr>
            <w:r w:rsidRPr="00852B86">
              <w:t>Unit</w:t>
            </w:r>
          </w:p>
        </w:tc>
        <w:tc>
          <w:tcPr>
            <w:tcW w:w="1273" w:type="dxa"/>
            <w:tcBorders>
              <w:top w:val="single" w:sz="4" w:space="0" w:color="auto"/>
              <w:left w:val="single" w:sz="4" w:space="0" w:color="auto"/>
              <w:bottom w:val="single" w:sz="4" w:space="0" w:color="auto"/>
              <w:right w:val="single" w:sz="4" w:space="0" w:color="auto"/>
            </w:tcBorders>
            <w:hideMark/>
          </w:tcPr>
          <w:p w14:paraId="751FDAA7" w14:textId="77777777" w:rsidR="008847D5" w:rsidRPr="00852B86" w:rsidRDefault="008847D5" w:rsidP="007B38D9">
            <w:pPr>
              <w:pStyle w:val="TAH"/>
              <w:rPr>
                <w:lang w:eastAsia="ja-JP"/>
              </w:rPr>
            </w:pPr>
            <w:r w:rsidRPr="00852B86">
              <w:t>Value</w:t>
            </w:r>
          </w:p>
        </w:tc>
        <w:tc>
          <w:tcPr>
            <w:tcW w:w="4132" w:type="dxa"/>
            <w:tcBorders>
              <w:top w:val="single" w:sz="4" w:space="0" w:color="auto"/>
              <w:left w:val="single" w:sz="4" w:space="0" w:color="auto"/>
              <w:bottom w:val="single" w:sz="4" w:space="0" w:color="auto"/>
              <w:right w:val="single" w:sz="4" w:space="0" w:color="auto"/>
            </w:tcBorders>
            <w:hideMark/>
          </w:tcPr>
          <w:p w14:paraId="6214278F" w14:textId="77777777" w:rsidR="008847D5" w:rsidRPr="00852B86" w:rsidRDefault="008847D5" w:rsidP="007B38D9">
            <w:pPr>
              <w:pStyle w:val="TAH"/>
              <w:rPr>
                <w:lang w:eastAsia="ja-JP"/>
              </w:rPr>
            </w:pPr>
            <w:r w:rsidRPr="00852B86">
              <w:t>Comment</w:t>
            </w:r>
          </w:p>
        </w:tc>
      </w:tr>
      <w:tr w:rsidR="008847D5" w:rsidRPr="00852B86" w14:paraId="5E23625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0D894A39" w14:textId="77777777" w:rsidR="008847D5" w:rsidRPr="00852B86" w:rsidRDefault="008847D5" w:rsidP="007B38D9">
            <w:pPr>
              <w:pStyle w:val="TAL"/>
              <w:rPr>
                <w:lang w:eastAsia="ja-JP"/>
              </w:rPr>
            </w:pPr>
            <w:r w:rsidRPr="00852B86">
              <w:t>RF Channel Number</w:t>
            </w:r>
          </w:p>
        </w:tc>
        <w:tc>
          <w:tcPr>
            <w:tcW w:w="695" w:type="dxa"/>
            <w:tcBorders>
              <w:top w:val="single" w:sz="4" w:space="0" w:color="auto"/>
              <w:left w:val="single" w:sz="4" w:space="0" w:color="auto"/>
              <w:bottom w:val="single" w:sz="4" w:space="0" w:color="auto"/>
              <w:right w:val="single" w:sz="4" w:space="0" w:color="auto"/>
            </w:tcBorders>
          </w:tcPr>
          <w:p w14:paraId="66F1311D"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DF61F85" w14:textId="77777777" w:rsidR="008847D5" w:rsidRPr="00852B86" w:rsidRDefault="008847D5" w:rsidP="007B38D9">
            <w:pPr>
              <w:pStyle w:val="TAL"/>
              <w:rPr>
                <w:lang w:eastAsia="ja-JP"/>
              </w:rPr>
            </w:pPr>
            <w:r w:rsidRPr="00852B86">
              <w:t>1, 2</w:t>
            </w:r>
          </w:p>
        </w:tc>
        <w:tc>
          <w:tcPr>
            <w:tcW w:w="4132" w:type="dxa"/>
            <w:tcBorders>
              <w:top w:val="single" w:sz="4" w:space="0" w:color="auto"/>
              <w:left w:val="single" w:sz="4" w:space="0" w:color="auto"/>
              <w:bottom w:val="single" w:sz="4" w:space="0" w:color="auto"/>
              <w:right w:val="single" w:sz="4" w:space="0" w:color="auto"/>
            </w:tcBorders>
            <w:hideMark/>
          </w:tcPr>
          <w:p w14:paraId="76240010" w14:textId="77777777" w:rsidR="008847D5" w:rsidRPr="00852B86" w:rsidRDefault="008847D5" w:rsidP="007B38D9">
            <w:pPr>
              <w:pStyle w:val="TAL"/>
              <w:rPr>
                <w:lang w:eastAsia="ja-JP"/>
              </w:rPr>
            </w:pPr>
            <w:r w:rsidRPr="00852B86">
              <w:t>Two radio channels are used for this test. One for NR cell and second for E-UTRAN Cell</w:t>
            </w:r>
          </w:p>
        </w:tc>
      </w:tr>
      <w:tr w:rsidR="008847D5" w:rsidRPr="00852B86" w14:paraId="405966C6"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E809F9D" w14:textId="77777777" w:rsidR="008847D5" w:rsidRPr="00852B86" w:rsidRDefault="008847D5" w:rsidP="007B38D9">
            <w:pPr>
              <w:pStyle w:val="TAL"/>
            </w:pPr>
            <w:r w:rsidRPr="00852B86">
              <w:t xml:space="preserve">Initial </w:t>
            </w:r>
          </w:p>
        </w:tc>
        <w:tc>
          <w:tcPr>
            <w:tcW w:w="1494" w:type="dxa"/>
            <w:tcBorders>
              <w:top w:val="single" w:sz="4" w:space="0" w:color="auto"/>
              <w:left w:val="single" w:sz="4" w:space="0" w:color="auto"/>
              <w:bottom w:val="single" w:sz="4" w:space="0" w:color="auto"/>
              <w:right w:val="single" w:sz="4" w:space="0" w:color="auto"/>
            </w:tcBorders>
            <w:hideMark/>
          </w:tcPr>
          <w:p w14:paraId="7778151C" w14:textId="77777777" w:rsidR="008847D5" w:rsidRPr="00852B86" w:rsidRDefault="008847D5"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shd w:val="clear" w:color="auto" w:fill="auto"/>
          </w:tcPr>
          <w:p w14:paraId="54CED386"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1D959B5E" w14:textId="77777777" w:rsidR="008847D5" w:rsidRPr="00852B86" w:rsidRDefault="008847D5" w:rsidP="007B38D9">
            <w:pPr>
              <w:pStyle w:val="TAL"/>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0F7616E7" w14:textId="77777777" w:rsidR="008847D5" w:rsidRPr="00852B86" w:rsidRDefault="008847D5" w:rsidP="007B38D9">
            <w:pPr>
              <w:pStyle w:val="TAL"/>
            </w:pPr>
            <w:r w:rsidRPr="00852B86">
              <w:t>PCell on RF channel number 1.</w:t>
            </w:r>
          </w:p>
        </w:tc>
      </w:tr>
      <w:tr w:rsidR="008847D5" w:rsidRPr="00852B86" w14:paraId="41D1094D"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40C87F04"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66BD820F" w14:textId="77777777" w:rsidR="008847D5" w:rsidRPr="00852B86" w:rsidRDefault="008847D5" w:rsidP="007B38D9">
            <w:pPr>
              <w:pStyle w:val="TAL"/>
            </w:pPr>
            <w:r w:rsidRPr="00852B86">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0F336FD7"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43563E48" w14:textId="77777777" w:rsidR="008847D5" w:rsidRPr="00852B86" w:rsidRDefault="008847D5" w:rsidP="007B38D9">
            <w:pPr>
              <w:pStyle w:val="TAL"/>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5EA02C51" w14:textId="77777777" w:rsidR="008847D5" w:rsidRPr="00852B86" w:rsidRDefault="008847D5" w:rsidP="007B38D9">
            <w:pPr>
              <w:pStyle w:val="TAL"/>
            </w:pPr>
            <w:r w:rsidRPr="00852B86">
              <w:t>Neighbour cell on RF channel number 2.</w:t>
            </w:r>
          </w:p>
        </w:tc>
      </w:tr>
      <w:tr w:rsidR="008847D5" w:rsidRPr="00852B86" w14:paraId="776F40F0"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0B5E9BB4" w14:textId="77777777" w:rsidR="008847D5" w:rsidRPr="00852B86" w:rsidRDefault="008847D5" w:rsidP="007B38D9">
            <w:pPr>
              <w:pStyle w:val="TAL"/>
            </w:pPr>
            <w:r w:rsidRPr="00852B86">
              <w:t xml:space="preserve">Final </w:t>
            </w:r>
          </w:p>
        </w:tc>
        <w:tc>
          <w:tcPr>
            <w:tcW w:w="1494" w:type="dxa"/>
            <w:tcBorders>
              <w:top w:val="single" w:sz="4" w:space="0" w:color="auto"/>
              <w:left w:val="single" w:sz="4" w:space="0" w:color="auto"/>
              <w:bottom w:val="single" w:sz="4" w:space="0" w:color="auto"/>
              <w:right w:val="single" w:sz="4" w:space="0" w:color="auto"/>
            </w:tcBorders>
            <w:hideMark/>
          </w:tcPr>
          <w:p w14:paraId="4787FBDE" w14:textId="77777777" w:rsidR="008847D5" w:rsidRPr="00852B86" w:rsidRDefault="008847D5" w:rsidP="007B38D9">
            <w:pPr>
              <w:pStyle w:val="TAL"/>
            </w:pPr>
            <w:r w:rsidRPr="00852B86">
              <w:t>Active PCell</w:t>
            </w:r>
          </w:p>
        </w:tc>
        <w:tc>
          <w:tcPr>
            <w:tcW w:w="695" w:type="dxa"/>
            <w:tcBorders>
              <w:top w:val="single" w:sz="4" w:space="0" w:color="auto"/>
              <w:left w:val="single" w:sz="4" w:space="0" w:color="auto"/>
              <w:bottom w:val="nil"/>
              <w:right w:val="single" w:sz="4" w:space="0" w:color="auto"/>
            </w:tcBorders>
            <w:shd w:val="clear" w:color="auto" w:fill="auto"/>
            <w:hideMark/>
          </w:tcPr>
          <w:p w14:paraId="46D64552"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252E342E" w14:textId="77777777" w:rsidR="008847D5" w:rsidRPr="00852B86" w:rsidRDefault="008847D5" w:rsidP="007B38D9">
            <w:pPr>
              <w:pStyle w:val="TAL"/>
            </w:pPr>
            <w:r w:rsidRPr="00852B86">
              <w:t>Cell1</w:t>
            </w:r>
          </w:p>
        </w:tc>
        <w:tc>
          <w:tcPr>
            <w:tcW w:w="4132" w:type="dxa"/>
            <w:tcBorders>
              <w:top w:val="single" w:sz="4" w:space="0" w:color="auto"/>
              <w:left w:val="single" w:sz="4" w:space="0" w:color="auto"/>
              <w:bottom w:val="single" w:sz="4" w:space="0" w:color="auto"/>
              <w:right w:val="single" w:sz="4" w:space="0" w:color="auto"/>
            </w:tcBorders>
            <w:hideMark/>
          </w:tcPr>
          <w:p w14:paraId="789496EF" w14:textId="77777777" w:rsidR="008847D5" w:rsidRPr="00852B86" w:rsidRDefault="008847D5" w:rsidP="007B38D9">
            <w:pPr>
              <w:pStyle w:val="TAL"/>
            </w:pPr>
            <w:r w:rsidRPr="00852B86">
              <w:t>PCell on RF channel number 1.</w:t>
            </w:r>
          </w:p>
        </w:tc>
      </w:tr>
      <w:tr w:rsidR="008847D5" w:rsidRPr="00852B86" w14:paraId="12C5699A"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021B299B" w14:textId="77777777" w:rsidR="008847D5" w:rsidRPr="00852B86" w:rsidRDefault="008847D5" w:rsidP="007B38D9">
            <w:pPr>
              <w:pStyle w:val="TAL"/>
            </w:pPr>
            <w:r w:rsidRPr="00852B86">
              <w:t>Condition</w:t>
            </w:r>
          </w:p>
        </w:tc>
        <w:tc>
          <w:tcPr>
            <w:tcW w:w="1494" w:type="dxa"/>
            <w:tcBorders>
              <w:top w:val="single" w:sz="4" w:space="0" w:color="auto"/>
              <w:left w:val="single" w:sz="4" w:space="0" w:color="auto"/>
              <w:bottom w:val="single" w:sz="4" w:space="0" w:color="auto"/>
              <w:right w:val="single" w:sz="4" w:space="0" w:color="auto"/>
            </w:tcBorders>
            <w:hideMark/>
          </w:tcPr>
          <w:p w14:paraId="6717E0DE" w14:textId="77777777" w:rsidR="008847D5" w:rsidRPr="00852B86" w:rsidRDefault="008847D5" w:rsidP="007B38D9">
            <w:pPr>
              <w:pStyle w:val="TAL"/>
            </w:pPr>
            <w:r w:rsidRPr="00852B86">
              <w:t>Neighbour Cell</w:t>
            </w:r>
          </w:p>
        </w:tc>
        <w:tc>
          <w:tcPr>
            <w:tcW w:w="695" w:type="dxa"/>
            <w:tcBorders>
              <w:top w:val="nil"/>
              <w:left w:val="single" w:sz="4" w:space="0" w:color="auto"/>
              <w:bottom w:val="single" w:sz="4" w:space="0" w:color="auto"/>
              <w:right w:val="single" w:sz="4" w:space="0" w:color="auto"/>
            </w:tcBorders>
            <w:shd w:val="clear" w:color="auto" w:fill="auto"/>
            <w:hideMark/>
          </w:tcPr>
          <w:p w14:paraId="1A1AA262"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0AD44C24" w14:textId="77777777" w:rsidR="008847D5" w:rsidRPr="00852B86" w:rsidRDefault="008847D5" w:rsidP="007B38D9">
            <w:pPr>
              <w:pStyle w:val="TAL"/>
            </w:pPr>
            <w:r w:rsidRPr="00852B86">
              <w:t>Cell2</w:t>
            </w:r>
          </w:p>
        </w:tc>
        <w:tc>
          <w:tcPr>
            <w:tcW w:w="4132" w:type="dxa"/>
            <w:tcBorders>
              <w:top w:val="single" w:sz="4" w:space="0" w:color="auto"/>
              <w:left w:val="single" w:sz="4" w:space="0" w:color="auto"/>
              <w:bottom w:val="single" w:sz="4" w:space="0" w:color="auto"/>
              <w:right w:val="single" w:sz="4" w:space="0" w:color="auto"/>
            </w:tcBorders>
            <w:hideMark/>
          </w:tcPr>
          <w:p w14:paraId="0D79BFF2" w14:textId="77777777" w:rsidR="008847D5" w:rsidRPr="00852B86" w:rsidRDefault="008847D5" w:rsidP="007B38D9">
            <w:pPr>
              <w:pStyle w:val="TAL"/>
            </w:pPr>
            <w:r w:rsidRPr="00852B86">
              <w:t>PSCell released on RF channel number 2.</w:t>
            </w:r>
          </w:p>
        </w:tc>
      </w:tr>
      <w:tr w:rsidR="008847D5" w:rsidRPr="00852B86" w14:paraId="19F27B72" w14:textId="77777777" w:rsidTr="007B38D9">
        <w:trPr>
          <w:cantSplit/>
          <w:jc w:val="center"/>
        </w:trPr>
        <w:tc>
          <w:tcPr>
            <w:tcW w:w="1324" w:type="dxa"/>
            <w:tcBorders>
              <w:top w:val="single" w:sz="4" w:space="0" w:color="auto"/>
              <w:left w:val="single" w:sz="4" w:space="0" w:color="auto"/>
              <w:bottom w:val="nil"/>
              <w:right w:val="single" w:sz="4" w:space="0" w:color="auto"/>
            </w:tcBorders>
            <w:shd w:val="clear" w:color="auto" w:fill="auto"/>
            <w:hideMark/>
          </w:tcPr>
          <w:p w14:paraId="3A7105BF" w14:textId="77777777" w:rsidR="008847D5" w:rsidRPr="00852B86" w:rsidRDefault="008847D5" w:rsidP="007B38D9">
            <w:pPr>
              <w:pStyle w:val="TAL"/>
            </w:pPr>
            <w:r w:rsidRPr="00852B86">
              <w:t>B1</w:t>
            </w:r>
          </w:p>
        </w:tc>
        <w:tc>
          <w:tcPr>
            <w:tcW w:w="1494" w:type="dxa"/>
            <w:tcBorders>
              <w:top w:val="single" w:sz="4" w:space="0" w:color="auto"/>
              <w:left w:val="single" w:sz="4" w:space="0" w:color="auto"/>
              <w:bottom w:val="single" w:sz="4" w:space="0" w:color="auto"/>
              <w:right w:val="single" w:sz="4" w:space="0" w:color="auto"/>
            </w:tcBorders>
            <w:hideMark/>
          </w:tcPr>
          <w:p w14:paraId="1CF65132" w14:textId="77777777" w:rsidR="008847D5" w:rsidRPr="00852B86" w:rsidRDefault="008847D5" w:rsidP="007B38D9">
            <w:pPr>
              <w:pStyle w:val="TAL"/>
              <w:rPr>
                <w:bCs/>
                <w:lang w:eastAsia="zh-CN"/>
              </w:rPr>
            </w:pPr>
            <w:r w:rsidRPr="00852B86">
              <w:rPr>
                <w:lang w:eastAsia="zh-CN"/>
              </w:rPr>
              <w:t>Hysteresis</w:t>
            </w:r>
          </w:p>
        </w:tc>
        <w:tc>
          <w:tcPr>
            <w:tcW w:w="695" w:type="dxa"/>
            <w:tcBorders>
              <w:top w:val="single" w:sz="4" w:space="0" w:color="auto"/>
              <w:left w:val="single" w:sz="4" w:space="0" w:color="auto"/>
              <w:bottom w:val="single" w:sz="4" w:space="0" w:color="auto"/>
              <w:right w:val="single" w:sz="4" w:space="0" w:color="auto"/>
            </w:tcBorders>
            <w:hideMark/>
          </w:tcPr>
          <w:p w14:paraId="3095B8B7" w14:textId="77777777" w:rsidR="008847D5" w:rsidRPr="00852B86" w:rsidRDefault="008847D5" w:rsidP="007B38D9">
            <w:pPr>
              <w:pStyle w:val="TAC"/>
              <w:rPr>
                <w:bCs/>
                <w:lang w:eastAsia="zh-CN"/>
              </w:rPr>
            </w:pPr>
            <w:r w:rsidRPr="00852B86">
              <w:rPr>
                <w:lang w:eastAsia="zh-CN"/>
              </w:rPr>
              <w:t>dB</w:t>
            </w:r>
          </w:p>
        </w:tc>
        <w:tc>
          <w:tcPr>
            <w:tcW w:w="1273" w:type="dxa"/>
            <w:tcBorders>
              <w:top w:val="single" w:sz="4" w:space="0" w:color="auto"/>
              <w:left w:val="single" w:sz="4" w:space="0" w:color="auto"/>
              <w:bottom w:val="single" w:sz="4" w:space="0" w:color="auto"/>
              <w:right w:val="single" w:sz="4" w:space="0" w:color="auto"/>
            </w:tcBorders>
            <w:hideMark/>
          </w:tcPr>
          <w:p w14:paraId="7ADC1E3E" w14:textId="77777777" w:rsidR="008847D5" w:rsidRPr="00852B86" w:rsidRDefault="008847D5" w:rsidP="007B38D9">
            <w:pPr>
              <w:pStyle w:val="TAL"/>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hideMark/>
          </w:tcPr>
          <w:p w14:paraId="69812197" w14:textId="77777777" w:rsidR="008847D5" w:rsidRPr="00852B86" w:rsidRDefault="008847D5" w:rsidP="007B38D9">
            <w:pPr>
              <w:pStyle w:val="TAL"/>
              <w:rPr>
                <w:bCs/>
                <w:lang w:eastAsia="zh-CN"/>
              </w:rPr>
            </w:pPr>
            <w:r w:rsidRPr="00852B86">
              <w:rPr>
                <w:bCs/>
                <w:lang w:eastAsia="zh-CN"/>
              </w:rPr>
              <w:t>Hysteresis for evaluation of event B1.</w:t>
            </w:r>
          </w:p>
        </w:tc>
      </w:tr>
      <w:tr w:rsidR="008847D5" w:rsidRPr="00852B86" w14:paraId="51D3B329" w14:textId="77777777" w:rsidTr="007B38D9">
        <w:trPr>
          <w:cantSplit/>
          <w:jc w:val="center"/>
        </w:trPr>
        <w:tc>
          <w:tcPr>
            <w:tcW w:w="1324" w:type="dxa"/>
            <w:tcBorders>
              <w:top w:val="nil"/>
              <w:left w:val="single" w:sz="4" w:space="0" w:color="auto"/>
              <w:bottom w:val="nil"/>
              <w:right w:val="single" w:sz="4" w:space="0" w:color="auto"/>
            </w:tcBorders>
            <w:shd w:val="clear" w:color="auto" w:fill="auto"/>
            <w:hideMark/>
          </w:tcPr>
          <w:p w14:paraId="067672E0"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0921A02B" w14:textId="77777777" w:rsidR="008847D5" w:rsidRPr="00852B86" w:rsidRDefault="008847D5" w:rsidP="007B38D9">
            <w:pPr>
              <w:pStyle w:val="TAL"/>
              <w:rPr>
                <w:lang w:eastAsia="zh-CN"/>
              </w:rPr>
            </w:pPr>
            <w:r w:rsidRPr="00852B86">
              <w:rPr>
                <w:lang w:eastAsia="zh-CN"/>
              </w:rPr>
              <w:t>Threshold RSRP</w:t>
            </w:r>
          </w:p>
          <w:p w14:paraId="6A0A4C36" w14:textId="77777777" w:rsidR="008847D5" w:rsidRPr="00852B86" w:rsidRDefault="008847D5" w:rsidP="007B38D9">
            <w:pPr>
              <w:pStyle w:val="TAL"/>
              <w:rPr>
                <w:bCs/>
                <w:lang w:eastAsia="zh-CN"/>
              </w:rPr>
            </w:pPr>
            <w:r w:rsidRPr="00852B86">
              <w:rPr>
                <w:lang w:eastAsia="zh-CN"/>
              </w:rPr>
              <w:t>(Config 1,2,4,5)</w:t>
            </w:r>
          </w:p>
        </w:tc>
        <w:tc>
          <w:tcPr>
            <w:tcW w:w="695" w:type="dxa"/>
            <w:tcBorders>
              <w:top w:val="single" w:sz="4" w:space="0" w:color="auto"/>
              <w:left w:val="single" w:sz="4" w:space="0" w:color="auto"/>
              <w:bottom w:val="single" w:sz="4" w:space="0" w:color="auto"/>
              <w:right w:val="single" w:sz="4" w:space="0" w:color="auto"/>
            </w:tcBorders>
            <w:hideMark/>
          </w:tcPr>
          <w:p w14:paraId="281AB578" w14:textId="77777777" w:rsidR="008847D5" w:rsidRPr="00852B86" w:rsidRDefault="008847D5" w:rsidP="007B38D9">
            <w:pPr>
              <w:pStyle w:val="TAC"/>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hideMark/>
          </w:tcPr>
          <w:p w14:paraId="23B08E1E" w14:textId="3BF26E95" w:rsidR="008847D5" w:rsidRPr="00852B86" w:rsidRDefault="008847D5" w:rsidP="007B38D9">
            <w:pPr>
              <w:pStyle w:val="TAL"/>
              <w:rPr>
                <w:lang w:eastAsia="zh-CN"/>
              </w:rPr>
            </w:pPr>
            <w:r w:rsidRPr="00852B86">
              <w:rPr>
                <w:lang w:eastAsia="zh-CN"/>
              </w:rPr>
              <w:t>-9</w:t>
            </w:r>
            <w:r w:rsidR="00C06020" w:rsidRPr="00852B86">
              <w:rPr>
                <w:lang w:eastAsia="zh-CN"/>
              </w:rPr>
              <w:t>7</w:t>
            </w:r>
            <w:r w:rsidR="00C06020" w:rsidRPr="00852B86">
              <w:rPr>
                <w:vertAlign w:val="superscript"/>
                <w:lang w:eastAsia="zh-CN"/>
              </w:rPr>
              <w:t xml:space="preserve"> Note 1</w:t>
            </w:r>
          </w:p>
        </w:tc>
        <w:tc>
          <w:tcPr>
            <w:tcW w:w="4132" w:type="dxa"/>
            <w:tcBorders>
              <w:top w:val="single" w:sz="4" w:space="0" w:color="auto"/>
              <w:left w:val="single" w:sz="4" w:space="0" w:color="auto"/>
              <w:bottom w:val="single" w:sz="4" w:space="0" w:color="auto"/>
              <w:right w:val="single" w:sz="4" w:space="0" w:color="auto"/>
            </w:tcBorders>
            <w:hideMark/>
          </w:tcPr>
          <w:p w14:paraId="4748E05A" w14:textId="77777777" w:rsidR="008847D5" w:rsidRPr="00852B86" w:rsidRDefault="008847D5" w:rsidP="007B38D9">
            <w:pPr>
              <w:pStyle w:val="TAL"/>
              <w:rPr>
                <w:bCs/>
                <w:lang w:eastAsia="zh-CN"/>
              </w:rPr>
            </w:pPr>
            <w:r w:rsidRPr="00852B86">
              <w:rPr>
                <w:lang w:eastAsia="zh-CN"/>
              </w:rPr>
              <w:t xml:space="preserve">Actual RSRP threshold for event B1. </w:t>
            </w:r>
          </w:p>
        </w:tc>
      </w:tr>
      <w:tr w:rsidR="008847D5" w:rsidRPr="00852B86" w14:paraId="0C5664AD" w14:textId="77777777" w:rsidTr="007B38D9">
        <w:trPr>
          <w:cantSplit/>
          <w:jc w:val="center"/>
        </w:trPr>
        <w:tc>
          <w:tcPr>
            <w:tcW w:w="1324" w:type="dxa"/>
            <w:tcBorders>
              <w:top w:val="nil"/>
              <w:left w:val="single" w:sz="4" w:space="0" w:color="auto"/>
              <w:bottom w:val="nil"/>
              <w:right w:val="single" w:sz="4" w:space="0" w:color="auto"/>
            </w:tcBorders>
            <w:shd w:val="clear" w:color="auto" w:fill="auto"/>
          </w:tcPr>
          <w:p w14:paraId="418D1D43"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tcPr>
          <w:p w14:paraId="5DA8665C" w14:textId="77777777" w:rsidR="008847D5" w:rsidRPr="00852B86" w:rsidRDefault="008847D5" w:rsidP="007B38D9">
            <w:pPr>
              <w:pStyle w:val="TAL"/>
              <w:rPr>
                <w:lang w:eastAsia="zh-CN"/>
              </w:rPr>
            </w:pPr>
            <w:r w:rsidRPr="00852B86">
              <w:rPr>
                <w:lang w:eastAsia="zh-CN"/>
              </w:rPr>
              <w:t>Threshold RSRP</w:t>
            </w:r>
            <w:r w:rsidRPr="00852B86">
              <w:rPr>
                <w:lang w:eastAsia="zh-CN"/>
              </w:rPr>
              <w:br/>
              <w:t>(Config 3,6)</w:t>
            </w:r>
          </w:p>
        </w:tc>
        <w:tc>
          <w:tcPr>
            <w:tcW w:w="695" w:type="dxa"/>
            <w:tcBorders>
              <w:top w:val="single" w:sz="4" w:space="0" w:color="auto"/>
              <w:left w:val="single" w:sz="4" w:space="0" w:color="auto"/>
              <w:bottom w:val="single" w:sz="4" w:space="0" w:color="auto"/>
              <w:right w:val="single" w:sz="4" w:space="0" w:color="auto"/>
            </w:tcBorders>
          </w:tcPr>
          <w:p w14:paraId="206BBB27" w14:textId="77777777" w:rsidR="008847D5" w:rsidRPr="00852B86" w:rsidRDefault="008847D5" w:rsidP="007B38D9">
            <w:pPr>
              <w:pStyle w:val="TAC"/>
              <w:rPr>
                <w:lang w:eastAsia="zh-CN"/>
              </w:rPr>
            </w:pPr>
            <w:r w:rsidRPr="00852B86">
              <w:rPr>
                <w:lang w:eastAsia="zh-CN"/>
              </w:rPr>
              <w:t>dBm</w:t>
            </w:r>
          </w:p>
        </w:tc>
        <w:tc>
          <w:tcPr>
            <w:tcW w:w="1273" w:type="dxa"/>
            <w:tcBorders>
              <w:top w:val="single" w:sz="4" w:space="0" w:color="auto"/>
              <w:left w:val="single" w:sz="4" w:space="0" w:color="auto"/>
              <w:bottom w:val="single" w:sz="4" w:space="0" w:color="auto"/>
              <w:right w:val="single" w:sz="4" w:space="0" w:color="auto"/>
            </w:tcBorders>
          </w:tcPr>
          <w:p w14:paraId="5FF797F0" w14:textId="5E892D1C" w:rsidR="008847D5" w:rsidRPr="00852B86" w:rsidRDefault="008847D5" w:rsidP="007B38D9">
            <w:pPr>
              <w:pStyle w:val="TAL"/>
              <w:rPr>
                <w:lang w:eastAsia="zh-CN"/>
              </w:rPr>
            </w:pPr>
            <w:r w:rsidRPr="00852B86">
              <w:rPr>
                <w:lang w:eastAsia="zh-CN"/>
              </w:rPr>
              <w:t>-9</w:t>
            </w:r>
            <w:r w:rsidR="00C06020" w:rsidRPr="00852B86">
              <w:rPr>
                <w:lang w:eastAsia="zh-CN"/>
              </w:rPr>
              <w:t>7</w:t>
            </w:r>
            <w:r w:rsidR="00C06020" w:rsidRPr="00852B86">
              <w:rPr>
                <w:vertAlign w:val="superscript"/>
                <w:lang w:eastAsia="zh-CN"/>
              </w:rPr>
              <w:t xml:space="preserve"> Note 2</w:t>
            </w:r>
          </w:p>
        </w:tc>
        <w:tc>
          <w:tcPr>
            <w:tcW w:w="4132" w:type="dxa"/>
            <w:tcBorders>
              <w:top w:val="single" w:sz="4" w:space="0" w:color="auto"/>
              <w:left w:val="single" w:sz="4" w:space="0" w:color="auto"/>
              <w:bottom w:val="single" w:sz="4" w:space="0" w:color="auto"/>
              <w:right w:val="single" w:sz="4" w:space="0" w:color="auto"/>
            </w:tcBorders>
          </w:tcPr>
          <w:p w14:paraId="388CCB0C" w14:textId="77777777" w:rsidR="008847D5" w:rsidRPr="00852B86" w:rsidRDefault="008847D5" w:rsidP="007B38D9">
            <w:pPr>
              <w:pStyle w:val="TAL"/>
              <w:rPr>
                <w:lang w:eastAsia="zh-CN"/>
              </w:rPr>
            </w:pPr>
            <w:r w:rsidRPr="00852B86">
              <w:rPr>
                <w:lang w:eastAsia="zh-CN"/>
              </w:rPr>
              <w:t xml:space="preserve">Actual RSRP threshold for event B1. </w:t>
            </w:r>
          </w:p>
        </w:tc>
      </w:tr>
      <w:tr w:rsidR="008847D5" w:rsidRPr="00852B86" w14:paraId="6C6A1924" w14:textId="77777777" w:rsidTr="007B38D9">
        <w:trPr>
          <w:cantSplit/>
          <w:jc w:val="center"/>
        </w:trPr>
        <w:tc>
          <w:tcPr>
            <w:tcW w:w="1324" w:type="dxa"/>
            <w:tcBorders>
              <w:top w:val="nil"/>
              <w:left w:val="single" w:sz="4" w:space="0" w:color="auto"/>
              <w:bottom w:val="single" w:sz="4" w:space="0" w:color="auto"/>
              <w:right w:val="single" w:sz="4" w:space="0" w:color="auto"/>
            </w:tcBorders>
            <w:shd w:val="clear" w:color="auto" w:fill="auto"/>
            <w:hideMark/>
          </w:tcPr>
          <w:p w14:paraId="6961081A" w14:textId="77777777" w:rsidR="008847D5" w:rsidRPr="00852B86" w:rsidRDefault="008847D5" w:rsidP="007B38D9">
            <w:pPr>
              <w:pStyle w:val="TAL"/>
            </w:pPr>
          </w:p>
        </w:tc>
        <w:tc>
          <w:tcPr>
            <w:tcW w:w="1494" w:type="dxa"/>
            <w:tcBorders>
              <w:top w:val="single" w:sz="4" w:space="0" w:color="auto"/>
              <w:left w:val="single" w:sz="4" w:space="0" w:color="auto"/>
              <w:bottom w:val="single" w:sz="4" w:space="0" w:color="auto"/>
              <w:right w:val="single" w:sz="4" w:space="0" w:color="auto"/>
            </w:tcBorders>
            <w:hideMark/>
          </w:tcPr>
          <w:p w14:paraId="4A80C3AF" w14:textId="77777777" w:rsidR="008847D5" w:rsidRPr="00852B86" w:rsidRDefault="008847D5" w:rsidP="007B38D9">
            <w:pPr>
              <w:pStyle w:val="TAL"/>
              <w:rPr>
                <w:bCs/>
                <w:lang w:eastAsia="ja-JP"/>
              </w:rPr>
            </w:pPr>
            <w:r w:rsidRPr="00852B86">
              <w:rPr>
                <w:lang w:eastAsia="ja-JP"/>
              </w:rPr>
              <w:t>Time to Trigger</w:t>
            </w:r>
          </w:p>
        </w:tc>
        <w:tc>
          <w:tcPr>
            <w:tcW w:w="695" w:type="dxa"/>
            <w:tcBorders>
              <w:top w:val="single" w:sz="4" w:space="0" w:color="auto"/>
              <w:left w:val="single" w:sz="4" w:space="0" w:color="auto"/>
              <w:bottom w:val="single" w:sz="4" w:space="0" w:color="auto"/>
              <w:right w:val="single" w:sz="4" w:space="0" w:color="auto"/>
            </w:tcBorders>
            <w:hideMark/>
          </w:tcPr>
          <w:p w14:paraId="48DFDC2D" w14:textId="77777777" w:rsidR="008847D5" w:rsidRPr="00852B86" w:rsidRDefault="008847D5" w:rsidP="007B38D9">
            <w:pPr>
              <w:pStyle w:val="TAC"/>
              <w:rPr>
                <w:bCs/>
                <w:lang w:eastAsia="ja-JP"/>
              </w:rPr>
            </w:pPr>
            <w:r w:rsidRPr="00852B86">
              <w:rPr>
                <w:lang w:eastAsia="ja-JP"/>
              </w:rPr>
              <w:t>S</w:t>
            </w:r>
          </w:p>
        </w:tc>
        <w:tc>
          <w:tcPr>
            <w:tcW w:w="1273" w:type="dxa"/>
            <w:tcBorders>
              <w:top w:val="single" w:sz="4" w:space="0" w:color="auto"/>
              <w:left w:val="single" w:sz="4" w:space="0" w:color="auto"/>
              <w:bottom w:val="single" w:sz="4" w:space="0" w:color="auto"/>
              <w:right w:val="single" w:sz="4" w:space="0" w:color="auto"/>
            </w:tcBorders>
            <w:hideMark/>
          </w:tcPr>
          <w:p w14:paraId="4F0E8EC0" w14:textId="77777777" w:rsidR="008847D5" w:rsidRPr="00852B86" w:rsidRDefault="008847D5" w:rsidP="007B38D9">
            <w:pPr>
              <w:pStyle w:val="TAL"/>
              <w:rPr>
                <w:bCs/>
                <w:lang w:eastAsia="zh-CN"/>
              </w:rPr>
            </w:pPr>
            <w:r w:rsidRPr="00852B86">
              <w:rPr>
                <w:lang w:eastAsia="zh-CN"/>
              </w:rPr>
              <w:t>0</w:t>
            </w:r>
          </w:p>
        </w:tc>
        <w:tc>
          <w:tcPr>
            <w:tcW w:w="4132" w:type="dxa"/>
            <w:tcBorders>
              <w:top w:val="single" w:sz="4" w:space="0" w:color="auto"/>
              <w:left w:val="single" w:sz="4" w:space="0" w:color="auto"/>
              <w:bottom w:val="single" w:sz="4" w:space="0" w:color="auto"/>
              <w:right w:val="single" w:sz="4" w:space="0" w:color="auto"/>
            </w:tcBorders>
          </w:tcPr>
          <w:p w14:paraId="7C8744DF" w14:textId="77777777" w:rsidR="008847D5" w:rsidRPr="00852B86" w:rsidRDefault="008847D5" w:rsidP="007B38D9">
            <w:pPr>
              <w:pStyle w:val="TAL"/>
              <w:rPr>
                <w:bCs/>
                <w:lang w:eastAsia="zh-CN"/>
              </w:rPr>
            </w:pPr>
          </w:p>
        </w:tc>
      </w:tr>
      <w:tr w:rsidR="008847D5" w:rsidRPr="00852B86" w14:paraId="011C128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D537D47" w14:textId="77777777" w:rsidR="008847D5" w:rsidRPr="00852B86" w:rsidRDefault="008847D5" w:rsidP="007B38D9">
            <w:pPr>
              <w:pStyle w:val="TAL"/>
              <w:rPr>
                <w:lang w:eastAsia="ja-JP"/>
              </w:rPr>
            </w:pPr>
            <w:r w:rsidRPr="00852B86">
              <w:t>DRX</w:t>
            </w:r>
          </w:p>
        </w:tc>
        <w:tc>
          <w:tcPr>
            <w:tcW w:w="695" w:type="dxa"/>
            <w:tcBorders>
              <w:top w:val="single" w:sz="4" w:space="0" w:color="auto"/>
              <w:left w:val="single" w:sz="4" w:space="0" w:color="auto"/>
              <w:bottom w:val="single" w:sz="4" w:space="0" w:color="auto"/>
              <w:right w:val="single" w:sz="4" w:space="0" w:color="auto"/>
            </w:tcBorders>
          </w:tcPr>
          <w:p w14:paraId="46F9E8BB" w14:textId="77777777" w:rsidR="008847D5" w:rsidRPr="00852B86" w:rsidRDefault="008847D5" w:rsidP="007B38D9">
            <w:pPr>
              <w:pStyle w:val="TAC"/>
              <w:rPr>
                <w:lang w:eastAsia="ja-JP"/>
              </w:rPr>
            </w:pPr>
          </w:p>
        </w:tc>
        <w:tc>
          <w:tcPr>
            <w:tcW w:w="1273" w:type="dxa"/>
            <w:tcBorders>
              <w:top w:val="single" w:sz="4" w:space="0" w:color="auto"/>
              <w:left w:val="single" w:sz="4" w:space="0" w:color="auto"/>
              <w:bottom w:val="single" w:sz="4" w:space="0" w:color="auto"/>
              <w:right w:val="single" w:sz="4" w:space="0" w:color="auto"/>
            </w:tcBorders>
            <w:hideMark/>
          </w:tcPr>
          <w:p w14:paraId="7C6222E6" w14:textId="77777777" w:rsidR="008847D5" w:rsidRPr="00852B86" w:rsidRDefault="008847D5" w:rsidP="007B38D9">
            <w:pPr>
              <w:pStyle w:val="TAL"/>
              <w:rPr>
                <w:lang w:eastAsia="ja-JP"/>
              </w:rPr>
            </w:pPr>
            <w:r w:rsidRPr="00852B86">
              <w:t>OFF</w:t>
            </w:r>
          </w:p>
        </w:tc>
        <w:tc>
          <w:tcPr>
            <w:tcW w:w="4132" w:type="dxa"/>
            <w:tcBorders>
              <w:top w:val="single" w:sz="4" w:space="0" w:color="auto"/>
              <w:left w:val="single" w:sz="4" w:space="0" w:color="auto"/>
              <w:bottom w:val="single" w:sz="4" w:space="0" w:color="auto"/>
              <w:right w:val="single" w:sz="4" w:space="0" w:color="auto"/>
            </w:tcBorders>
            <w:hideMark/>
          </w:tcPr>
          <w:p w14:paraId="5BE1D102" w14:textId="77777777" w:rsidR="008847D5" w:rsidRPr="00852B86" w:rsidRDefault="008847D5" w:rsidP="007B38D9">
            <w:pPr>
              <w:pStyle w:val="TAL"/>
              <w:rPr>
                <w:lang w:eastAsia="ja-JP"/>
              </w:rPr>
            </w:pPr>
            <w:r w:rsidRPr="00852B86">
              <w:t>Continuous monitoring of primary cell</w:t>
            </w:r>
          </w:p>
        </w:tc>
      </w:tr>
      <w:tr w:rsidR="008847D5" w:rsidRPr="00852B86" w14:paraId="49E5F3D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2CFF3529" w14:textId="77777777" w:rsidR="008847D5" w:rsidRPr="00852B86" w:rsidRDefault="008847D5" w:rsidP="007B38D9">
            <w:pPr>
              <w:pStyle w:val="TAL"/>
            </w:pPr>
            <w:r w:rsidRPr="00852B86">
              <w:t>Measurement gap pattern Id</w:t>
            </w:r>
          </w:p>
        </w:tc>
        <w:tc>
          <w:tcPr>
            <w:tcW w:w="695" w:type="dxa"/>
            <w:tcBorders>
              <w:top w:val="single" w:sz="4" w:space="0" w:color="auto"/>
              <w:left w:val="single" w:sz="4" w:space="0" w:color="auto"/>
              <w:bottom w:val="single" w:sz="4" w:space="0" w:color="auto"/>
              <w:right w:val="single" w:sz="4" w:space="0" w:color="auto"/>
            </w:tcBorders>
          </w:tcPr>
          <w:p w14:paraId="55A72C41" w14:textId="77777777" w:rsidR="008847D5" w:rsidRPr="00852B86" w:rsidRDefault="008847D5" w:rsidP="007B38D9">
            <w:pPr>
              <w:pStyle w:val="TAC"/>
            </w:pPr>
          </w:p>
        </w:tc>
        <w:tc>
          <w:tcPr>
            <w:tcW w:w="1273" w:type="dxa"/>
            <w:tcBorders>
              <w:top w:val="single" w:sz="4" w:space="0" w:color="auto"/>
              <w:left w:val="single" w:sz="4" w:space="0" w:color="auto"/>
              <w:bottom w:val="single" w:sz="4" w:space="0" w:color="auto"/>
              <w:right w:val="single" w:sz="4" w:space="0" w:color="auto"/>
            </w:tcBorders>
            <w:hideMark/>
          </w:tcPr>
          <w:p w14:paraId="09598E19" w14:textId="77777777" w:rsidR="008847D5" w:rsidRPr="00852B86" w:rsidRDefault="008847D5" w:rsidP="007B38D9">
            <w:pPr>
              <w:pStyle w:val="TAL"/>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4BAD1405" w14:textId="77777777" w:rsidR="008847D5" w:rsidRPr="00852B86" w:rsidRDefault="008847D5" w:rsidP="007B38D9">
            <w:pPr>
              <w:pStyle w:val="TAL"/>
            </w:pPr>
            <w:r w:rsidRPr="00852B86">
              <w:t>Gaps are configured before T2 and released before T3.</w:t>
            </w:r>
          </w:p>
        </w:tc>
      </w:tr>
      <w:tr w:rsidR="008847D5" w:rsidRPr="00852B86" w14:paraId="1C5EE5D8"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15C8216D" w14:textId="77777777" w:rsidR="008847D5" w:rsidRPr="00852B86" w:rsidRDefault="008847D5" w:rsidP="007B38D9">
            <w:pPr>
              <w:pStyle w:val="TAL"/>
              <w:rPr>
                <w:lang w:eastAsia="ja-JP"/>
              </w:rPr>
            </w:pPr>
            <w:r w:rsidRPr="00852B86">
              <w:t>Cell-individual offset for cells on RF channel number 1</w:t>
            </w:r>
          </w:p>
        </w:tc>
        <w:tc>
          <w:tcPr>
            <w:tcW w:w="695" w:type="dxa"/>
            <w:tcBorders>
              <w:top w:val="single" w:sz="4" w:space="0" w:color="auto"/>
              <w:left w:val="single" w:sz="4" w:space="0" w:color="auto"/>
              <w:bottom w:val="single" w:sz="4" w:space="0" w:color="auto"/>
              <w:right w:val="single" w:sz="4" w:space="0" w:color="auto"/>
            </w:tcBorders>
            <w:hideMark/>
          </w:tcPr>
          <w:p w14:paraId="39B70D6B" w14:textId="77777777" w:rsidR="008847D5" w:rsidRPr="00852B86" w:rsidRDefault="008847D5" w:rsidP="007B38D9">
            <w:pPr>
              <w:pStyle w:val="TAC"/>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3E8A8BE7" w14:textId="77777777" w:rsidR="008847D5" w:rsidRPr="00852B86" w:rsidRDefault="008847D5" w:rsidP="007B38D9">
            <w:pPr>
              <w:pStyle w:val="TAL"/>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6425E213" w14:textId="77777777" w:rsidR="008847D5" w:rsidRPr="00852B86" w:rsidRDefault="008847D5" w:rsidP="007B38D9">
            <w:pPr>
              <w:pStyle w:val="TAL"/>
              <w:rPr>
                <w:lang w:eastAsia="ja-JP"/>
              </w:rPr>
            </w:pPr>
            <w:r w:rsidRPr="00852B86">
              <w:t xml:space="preserve">Individual offset for cells on primary component carrier. </w:t>
            </w:r>
          </w:p>
        </w:tc>
      </w:tr>
      <w:tr w:rsidR="008847D5" w:rsidRPr="00852B86" w14:paraId="647096B5"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FA45B5E" w14:textId="77777777" w:rsidR="008847D5" w:rsidRPr="00852B86" w:rsidRDefault="008847D5" w:rsidP="007B38D9">
            <w:pPr>
              <w:pStyle w:val="TAL"/>
              <w:rPr>
                <w:lang w:eastAsia="ja-JP"/>
              </w:rPr>
            </w:pPr>
            <w:r w:rsidRPr="00852B86">
              <w:t>Cell-individual offset for cells on RF channel number 2</w:t>
            </w:r>
          </w:p>
        </w:tc>
        <w:tc>
          <w:tcPr>
            <w:tcW w:w="695" w:type="dxa"/>
            <w:tcBorders>
              <w:top w:val="single" w:sz="4" w:space="0" w:color="auto"/>
              <w:left w:val="single" w:sz="4" w:space="0" w:color="auto"/>
              <w:bottom w:val="single" w:sz="4" w:space="0" w:color="auto"/>
              <w:right w:val="single" w:sz="4" w:space="0" w:color="auto"/>
            </w:tcBorders>
            <w:hideMark/>
          </w:tcPr>
          <w:p w14:paraId="5F52256D" w14:textId="77777777" w:rsidR="008847D5" w:rsidRPr="00852B86" w:rsidRDefault="008847D5" w:rsidP="007B38D9">
            <w:pPr>
              <w:pStyle w:val="TAC"/>
              <w:rPr>
                <w:lang w:eastAsia="ja-JP"/>
              </w:rPr>
            </w:pPr>
            <w:r w:rsidRPr="00852B86">
              <w:t>dB</w:t>
            </w:r>
          </w:p>
        </w:tc>
        <w:tc>
          <w:tcPr>
            <w:tcW w:w="1273" w:type="dxa"/>
            <w:tcBorders>
              <w:top w:val="single" w:sz="4" w:space="0" w:color="auto"/>
              <w:left w:val="single" w:sz="4" w:space="0" w:color="auto"/>
              <w:bottom w:val="single" w:sz="4" w:space="0" w:color="auto"/>
              <w:right w:val="single" w:sz="4" w:space="0" w:color="auto"/>
            </w:tcBorders>
            <w:hideMark/>
          </w:tcPr>
          <w:p w14:paraId="6D729F3C" w14:textId="77777777" w:rsidR="008847D5" w:rsidRPr="00852B86" w:rsidRDefault="008847D5" w:rsidP="007B38D9">
            <w:pPr>
              <w:pStyle w:val="TAL"/>
              <w:rPr>
                <w:lang w:eastAsia="ja-JP"/>
              </w:rPr>
            </w:pPr>
            <w:r w:rsidRPr="00852B86">
              <w:t>0</w:t>
            </w:r>
          </w:p>
        </w:tc>
        <w:tc>
          <w:tcPr>
            <w:tcW w:w="4132" w:type="dxa"/>
            <w:tcBorders>
              <w:top w:val="single" w:sz="4" w:space="0" w:color="auto"/>
              <w:left w:val="single" w:sz="4" w:space="0" w:color="auto"/>
              <w:bottom w:val="single" w:sz="4" w:space="0" w:color="auto"/>
              <w:right w:val="single" w:sz="4" w:space="0" w:color="auto"/>
            </w:tcBorders>
            <w:hideMark/>
          </w:tcPr>
          <w:p w14:paraId="6153BC6D" w14:textId="77777777" w:rsidR="008847D5" w:rsidRPr="00852B86" w:rsidRDefault="008847D5" w:rsidP="007B38D9">
            <w:pPr>
              <w:pStyle w:val="TAL"/>
              <w:rPr>
                <w:lang w:eastAsia="ja-JP"/>
              </w:rPr>
            </w:pPr>
            <w:r w:rsidRPr="00852B86">
              <w:t xml:space="preserve">Individual offset for cells on carrier frequency of cell2. </w:t>
            </w:r>
          </w:p>
        </w:tc>
      </w:tr>
      <w:tr w:rsidR="008847D5" w:rsidRPr="00852B86" w14:paraId="3BAB9DA3"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E529A49" w14:textId="77777777" w:rsidR="008847D5" w:rsidRPr="00852B86" w:rsidRDefault="008847D5" w:rsidP="007B38D9">
            <w:pPr>
              <w:pStyle w:val="TAL"/>
              <w:rPr>
                <w:lang w:eastAsia="ja-JP"/>
              </w:rPr>
            </w:pPr>
            <w:r w:rsidRPr="00852B86">
              <w:t>T1</w:t>
            </w:r>
          </w:p>
        </w:tc>
        <w:tc>
          <w:tcPr>
            <w:tcW w:w="695" w:type="dxa"/>
            <w:tcBorders>
              <w:top w:val="single" w:sz="4" w:space="0" w:color="auto"/>
              <w:left w:val="single" w:sz="4" w:space="0" w:color="auto"/>
              <w:bottom w:val="single" w:sz="4" w:space="0" w:color="auto"/>
              <w:right w:val="single" w:sz="4" w:space="0" w:color="auto"/>
            </w:tcBorders>
            <w:hideMark/>
          </w:tcPr>
          <w:p w14:paraId="51F5B803"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5AA12E98" w14:textId="77777777" w:rsidR="008847D5" w:rsidRPr="00852B86" w:rsidRDefault="008847D5" w:rsidP="007B38D9">
            <w:pPr>
              <w:pStyle w:val="TAL"/>
              <w:rPr>
                <w:lang w:eastAsia="ja-JP"/>
              </w:rPr>
            </w:pPr>
            <w:r w:rsidRPr="00852B86">
              <w:rPr>
                <w:lang w:eastAsia="ja-JP"/>
              </w:rPr>
              <w:t>1</w:t>
            </w:r>
          </w:p>
        </w:tc>
        <w:tc>
          <w:tcPr>
            <w:tcW w:w="4132" w:type="dxa"/>
            <w:tcBorders>
              <w:top w:val="single" w:sz="4" w:space="0" w:color="auto"/>
              <w:left w:val="single" w:sz="4" w:space="0" w:color="auto"/>
              <w:bottom w:val="single" w:sz="4" w:space="0" w:color="auto"/>
              <w:right w:val="single" w:sz="4" w:space="0" w:color="auto"/>
            </w:tcBorders>
            <w:hideMark/>
          </w:tcPr>
          <w:p w14:paraId="74855F72" w14:textId="77777777" w:rsidR="008847D5" w:rsidRPr="00852B86" w:rsidRDefault="008847D5" w:rsidP="007B38D9">
            <w:pPr>
              <w:pStyle w:val="TAL"/>
              <w:rPr>
                <w:lang w:eastAsia="ja-JP"/>
              </w:rPr>
            </w:pPr>
            <w:r w:rsidRPr="00852B86">
              <w:t>During this time the PCell shall be known and cell2 shall be unknown.</w:t>
            </w:r>
          </w:p>
        </w:tc>
      </w:tr>
      <w:tr w:rsidR="008847D5" w:rsidRPr="00852B86" w14:paraId="78B578BF"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41CB4E8E" w14:textId="77777777" w:rsidR="008847D5" w:rsidRPr="00852B86" w:rsidRDefault="008847D5" w:rsidP="007B38D9">
            <w:pPr>
              <w:pStyle w:val="TAL"/>
              <w:rPr>
                <w:lang w:eastAsia="ja-JP"/>
              </w:rPr>
            </w:pPr>
            <w:r w:rsidRPr="00852B86">
              <w:t>T2</w:t>
            </w:r>
          </w:p>
        </w:tc>
        <w:tc>
          <w:tcPr>
            <w:tcW w:w="695" w:type="dxa"/>
            <w:tcBorders>
              <w:top w:val="single" w:sz="4" w:space="0" w:color="auto"/>
              <w:left w:val="single" w:sz="4" w:space="0" w:color="auto"/>
              <w:bottom w:val="single" w:sz="4" w:space="0" w:color="auto"/>
              <w:right w:val="single" w:sz="4" w:space="0" w:color="auto"/>
            </w:tcBorders>
            <w:hideMark/>
          </w:tcPr>
          <w:p w14:paraId="2F917D58"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7B82780D" w14:textId="77777777" w:rsidR="008847D5" w:rsidRPr="00852B86" w:rsidRDefault="008847D5" w:rsidP="007B38D9">
            <w:pPr>
              <w:pStyle w:val="TAL"/>
              <w:rPr>
                <w:lang w:eastAsia="ja-JP"/>
              </w:rPr>
            </w:pPr>
            <w:r w:rsidRPr="00852B86">
              <w:t>1</w:t>
            </w:r>
          </w:p>
        </w:tc>
        <w:tc>
          <w:tcPr>
            <w:tcW w:w="4132" w:type="dxa"/>
            <w:tcBorders>
              <w:top w:val="single" w:sz="4" w:space="0" w:color="auto"/>
              <w:left w:val="single" w:sz="4" w:space="0" w:color="auto"/>
              <w:bottom w:val="single" w:sz="4" w:space="0" w:color="auto"/>
              <w:right w:val="single" w:sz="4" w:space="0" w:color="auto"/>
            </w:tcBorders>
            <w:hideMark/>
          </w:tcPr>
          <w:p w14:paraId="574477D1" w14:textId="77777777" w:rsidR="008847D5" w:rsidRPr="00852B86" w:rsidRDefault="008847D5" w:rsidP="007B38D9">
            <w:pPr>
              <w:pStyle w:val="TAL"/>
              <w:rPr>
                <w:lang w:eastAsia="ja-JP"/>
              </w:rPr>
            </w:pPr>
            <w:r w:rsidRPr="00852B86">
              <w:rPr>
                <w:lang w:eastAsia="ja-JP"/>
              </w:rPr>
              <w:t>During this time the UE shall identify neighbour cell (cell2) and report event B1.</w:t>
            </w:r>
          </w:p>
        </w:tc>
      </w:tr>
      <w:tr w:rsidR="008847D5" w:rsidRPr="00852B86" w14:paraId="58792226"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64E61FD6" w14:textId="77777777" w:rsidR="008847D5" w:rsidRPr="00852B86" w:rsidRDefault="008847D5" w:rsidP="007B38D9">
            <w:pPr>
              <w:pStyle w:val="TAL"/>
            </w:pPr>
            <w:r w:rsidRPr="00852B86">
              <w:t>T3</w:t>
            </w:r>
          </w:p>
        </w:tc>
        <w:tc>
          <w:tcPr>
            <w:tcW w:w="695" w:type="dxa"/>
            <w:tcBorders>
              <w:top w:val="single" w:sz="4" w:space="0" w:color="auto"/>
              <w:left w:val="single" w:sz="4" w:space="0" w:color="auto"/>
              <w:bottom w:val="single" w:sz="4" w:space="0" w:color="auto"/>
              <w:right w:val="single" w:sz="4" w:space="0" w:color="auto"/>
            </w:tcBorders>
            <w:hideMark/>
          </w:tcPr>
          <w:p w14:paraId="6B6036AC" w14:textId="77777777" w:rsidR="008847D5" w:rsidRPr="00852B86" w:rsidRDefault="008847D5"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651E4DD5" w14:textId="77777777" w:rsidR="008847D5" w:rsidRPr="00852B86" w:rsidRDefault="008847D5" w:rsidP="007B38D9">
            <w:pPr>
              <w:pStyle w:val="TAL"/>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569CCD34" w14:textId="77777777" w:rsidR="008847D5" w:rsidRPr="00852B86" w:rsidRDefault="008847D5" w:rsidP="007B38D9">
            <w:pPr>
              <w:pStyle w:val="TAL"/>
            </w:pPr>
            <w:r w:rsidRPr="00852B86">
              <w:t>During this time the UE adds the PSCell.</w:t>
            </w:r>
          </w:p>
        </w:tc>
      </w:tr>
      <w:tr w:rsidR="008847D5" w:rsidRPr="00852B86" w14:paraId="17001A7B"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3A1FF8FA" w14:textId="77777777" w:rsidR="008847D5" w:rsidRPr="00852B86" w:rsidRDefault="008847D5" w:rsidP="007B38D9">
            <w:pPr>
              <w:pStyle w:val="TAL"/>
            </w:pPr>
            <w:r w:rsidRPr="00852B86">
              <w:t>T4</w:t>
            </w:r>
          </w:p>
        </w:tc>
        <w:tc>
          <w:tcPr>
            <w:tcW w:w="695" w:type="dxa"/>
            <w:tcBorders>
              <w:top w:val="single" w:sz="4" w:space="0" w:color="auto"/>
              <w:left w:val="single" w:sz="4" w:space="0" w:color="auto"/>
              <w:bottom w:val="single" w:sz="4" w:space="0" w:color="auto"/>
              <w:right w:val="single" w:sz="4" w:space="0" w:color="auto"/>
            </w:tcBorders>
            <w:hideMark/>
          </w:tcPr>
          <w:p w14:paraId="779F5B3E" w14:textId="77777777" w:rsidR="008847D5" w:rsidRPr="00852B86" w:rsidRDefault="008847D5" w:rsidP="007B38D9">
            <w:pPr>
              <w:pStyle w:val="TAC"/>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377C6437" w14:textId="77777777" w:rsidR="008847D5" w:rsidRPr="00852B86" w:rsidRDefault="008847D5" w:rsidP="007B38D9">
            <w:pPr>
              <w:pStyle w:val="TAL"/>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3A1D7436" w14:textId="77777777" w:rsidR="008847D5" w:rsidRPr="00852B86" w:rsidRDefault="008847D5" w:rsidP="007B38D9">
            <w:pPr>
              <w:pStyle w:val="TAL"/>
            </w:pPr>
            <w:r w:rsidRPr="00852B86">
              <w:t>During this time the UE sends CSI reports for PSCell.</w:t>
            </w:r>
          </w:p>
        </w:tc>
      </w:tr>
      <w:tr w:rsidR="008847D5" w:rsidRPr="00852B86" w14:paraId="757B410D" w14:textId="77777777" w:rsidTr="007B38D9">
        <w:trPr>
          <w:cantSplit/>
          <w:jc w:val="center"/>
        </w:trPr>
        <w:tc>
          <w:tcPr>
            <w:tcW w:w="2818" w:type="dxa"/>
            <w:gridSpan w:val="2"/>
            <w:tcBorders>
              <w:top w:val="single" w:sz="4" w:space="0" w:color="auto"/>
              <w:left w:val="single" w:sz="4" w:space="0" w:color="auto"/>
              <w:bottom w:val="single" w:sz="4" w:space="0" w:color="auto"/>
              <w:right w:val="single" w:sz="4" w:space="0" w:color="auto"/>
            </w:tcBorders>
            <w:hideMark/>
          </w:tcPr>
          <w:p w14:paraId="7A049282" w14:textId="77777777" w:rsidR="008847D5" w:rsidRPr="00852B86" w:rsidRDefault="008847D5" w:rsidP="007B38D9">
            <w:pPr>
              <w:pStyle w:val="TAL"/>
              <w:rPr>
                <w:lang w:eastAsia="ja-JP"/>
              </w:rPr>
            </w:pPr>
            <w:r w:rsidRPr="00852B86">
              <w:t>T5</w:t>
            </w:r>
          </w:p>
        </w:tc>
        <w:tc>
          <w:tcPr>
            <w:tcW w:w="695" w:type="dxa"/>
            <w:tcBorders>
              <w:top w:val="single" w:sz="4" w:space="0" w:color="auto"/>
              <w:left w:val="single" w:sz="4" w:space="0" w:color="auto"/>
              <w:bottom w:val="single" w:sz="4" w:space="0" w:color="auto"/>
              <w:right w:val="single" w:sz="4" w:space="0" w:color="auto"/>
            </w:tcBorders>
            <w:hideMark/>
          </w:tcPr>
          <w:p w14:paraId="1C757D6A" w14:textId="77777777" w:rsidR="008847D5" w:rsidRPr="00852B86" w:rsidRDefault="008847D5" w:rsidP="007B38D9">
            <w:pPr>
              <w:pStyle w:val="TAC"/>
              <w:rPr>
                <w:lang w:eastAsia="ja-JP"/>
              </w:rPr>
            </w:pPr>
            <w:r w:rsidRPr="00852B86">
              <w:t>s</w:t>
            </w:r>
          </w:p>
        </w:tc>
        <w:tc>
          <w:tcPr>
            <w:tcW w:w="1273" w:type="dxa"/>
            <w:tcBorders>
              <w:top w:val="single" w:sz="4" w:space="0" w:color="auto"/>
              <w:left w:val="single" w:sz="4" w:space="0" w:color="auto"/>
              <w:bottom w:val="single" w:sz="4" w:space="0" w:color="auto"/>
              <w:right w:val="single" w:sz="4" w:space="0" w:color="auto"/>
            </w:tcBorders>
            <w:hideMark/>
          </w:tcPr>
          <w:p w14:paraId="62590C78" w14:textId="77777777" w:rsidR="008847D5" w:rsidRPr="00852B86" w:rsidRDefault="008847D5" w:rsidP="007B38D9">
            <w:pPr>
              <w:pStyle w:val="TAL"/>
              <w:rPr>
                <w:lang w:eastAsia="ja-JP"/>
              </w:rPr>
            </w:pPr>
            <w:r w:rsidRPr="00852B86">
              <w:t>0.5</w:t>
            </w:r>
          </w:p>
        </w:tc>
        <w:tc>
          <w:tcPr>
            <w:tcW w:w="4132" w:type="dxa"/>
            <w:tcBorders>
              <w:top w:val="single" w:sz="4" w:space="0" w:color="auto"/>
              <w:left w:val="single" w:sz="4" w:space="0" w:color="auto"/>
              <w:bottom w:val="single" w:sz="4" w:space="0" w:color="auto"/>
              <w:right w:val="single" w:sz="4" w:space="0" w:color="auto"/>
            </w:tcBorders>
            <w:hideMark/>
          </w:tcPr>
          <w:p w14:paraId="0D4043F2" w14:textId="77777777" w:rsidR="008847D5" w:rsidRPr="00852B86" w:rsidRDefault="008847D5" w:rsidP="007B38D9">
            <w:pPr>
              <w:pStyle w:val="TAL"/>
            </w:pPr>
            <w:r w:rsidRPr="00852B86">
              <w:t>During this time the UE releases the PSCell.</w:t>
            </w:r>
          </w:p>
        </w:tc>
      </w:tr>
      <w:tr w:rsidR="00C06020" w:rsidRPr="00852B86" w14:paraId="4DFAA671" w14:textId="77777777" w:rsidTr="007B38D9">
        <w:trPr>
          <w:cantSplit/>
          <w:jc w:val="center"/>
        </w:trPr>
        <w:tc>
          <w:tcPr>
            <w:tcW w:w="8918" w:type="dxa"/>
            <w:gridSpan w:val="5"/>
            <w:tcBorders>
              <w:top w:val="single" w:sz="4" w:space="0" w:color="auto"/>
              <w:left w:val="single" w:sz="4" w:space="0" w:color="auto"/>
              <w:bottom w:val="single" w:sz="4" w:space="0" w:color="auto"/>
              <w:right w:val="single" w:sz="4" w:space="0" w:color="auto"/>
            </w:tcBorders>
          </w:tcPr>
          <w:p w14:paraId="6003441E" w14:textId="77777777" w:rsidR="00C06020" w:rsidRPr="00852B86" w:rsidRDefault="00C06020" w:rsidP="00C06020">
            <w:pPr>
              <w:pStyle w:val="TAN"/>
              <w:keepNext w:val="0"/>
              <w:spacing w:line="254" w:lineRule="auto"/>
            </w:pPr>
            <w:r w:rsidRPr="00852B86">
              <w:t>Note 1:</w:t>
            </w:r>
            <w:r w:rsidRPr="00852B86">
              <w:tab/>
              <w:t>Value includes the TT based on the TT analysis results. Original value -96 dBm. TT: -1dB.</w:t>
            </w:r>
          </w:p>
          <w:p w14:paraId="0EB4ED27" w14:textId="78EBB7DE" w:rsidR="00C06020" w:rsidRPr="00852B86" w:rsidRDefault="00C06020" w:rsidP="004E2380">
            <w:pPr>
              <w:pStyle w:val="TAN"/>
              <w:keepNext w:val="0"/>
              <w:spacing w:line="254" w:lineRule="auto"/>
            </w:pPr>
            <w:r w:rsidRPr="00852B86">
              <w:t>Note 2:</w:t>
            </w:r>
            <w:r w:rsidRPr="00852B86">
              <w:tab/>
              <w:t>Value includes the TT based on the TT analysis results. Original value -93 dBm. TT: -4dB.</w:t>
            </w:r>
          </w:p>
        </w:tc>
      </w:tr>
    </w:tbl>
    <w:p w14:paraId="715CBF47" w14:textId="77777777" w:rsidR="008847D5" w:rsidRPr="00852B86" w:rsidRDefault="008847D5" w:rsidP="001931D6"/>
    <w:p w14:paraId="62ED5957" w14:textId="380E18C2" w:rsidR="001931D6" w:rsidRPr="00852B86" w:rsidRDefault="001931D6" w:rsidP="001931D6">
      <w:pPr>
        <w:pStyle w:val="H6"/>
        <w:keepNext w:val="0"/>
        <w:keepLines w:val="0"/>
      </w:pPr>
      <w:r w:rsidRPr="00852B86">
        <w:t>4A.1.1.</w:t>
      </w:r>
      <w:r w:rsidR="008847D5" w:rsidRPr="00852B86">
        <w:t>1.</w:t>
      </w:r>
      <w:r w:rsidRPr="00852B86">
        <w:t>4.2</w:t>
      </w:r>
      <w:r w:rsidRPr="00852B86">
        <w:tab/>
        <w:t>Test Procedure</w:t>
      </w:r>
    </w:p>
    <w:p w14:paraId="48DBF2DE" w14:textId="77777777" w:rsidR="008847D5" w:rsidRPr="00852B86" w:rsidRDefault="008847D5" w:rsidP="008847D5">
      <w:pPr>
        <w:pStyle w:val="B10"/>
      </w:pPr>
      <w:r w:rsidRPr="00852B86">
        <w:t>1.</w:t>
      </w:r>
      <w:r w:rsidRPr="00852B86">
        <w:tab/>
        <w:t>Ensure the UE is in state RRC_CONNECTED with generic procedure parameters Connectivity NR, Connected without release On according to TS 38.508-1 [6] clause 4.5.</w:t>
      </w:r>
    </w:p>
    <w:p w14:paraId="390109FD" w14:textId="77777777" w:rsidR="008847D5" w:rsidRPr="00852B86" w:rsidRDefault="008847D5" w:rsidP="008847D5">
      <w:pPr>
        <w:pStyle w:val="B10"/>
      </w:pPr>
      <w:r w:rsidRPr="00852B86">
        <w:t>2.</w:t>
      </w:r>
      <w:r w:rsidRPr="00852B86">
        <w:tab/>
        <w:t>The SS shall set the parameters according to Table 4A.1.1.1.5-1 and 4A.1.1.1.5-2 as appropriate. T1 starts</w:t>
      </w:r>
    </w:p>
    <w:p w14:paraId="77E8F27E" w14:textId="77777777" w:rsidR="008847D5" w:rsidRPr="00852B86" w:rsidRDefault="008847D5" w:rsidP="008847D5">
      <w:pPr>
        <w:pStyle w:val="B10"/>
      </w:pPr>
      <w:r w:rsidRPr="00852B86">
        <w:t>3.</w:t>
      </w:r>
      <w:r w:rsidRPr="00852B86">
        <w:tab/>
        <w:t>The SS shall transmit an RRCReconfiguration message with event B1 configured.</w:t>
      </w:r>
    </w:p>
    <w:p w14:paraId="3EABC5D5" w14:textId="77777777" w:rsidR="008847D5" w:rsidRPr="00852B86" w:rsidRDefault="008847D5" w:rsidP="008847D5">
      <w:pPr>
        <w:pStyle w:val="B10"/>
      </w:pPr>
      <w:r w:rsidRPr="00852B86">
        <w:t>4.</w:t>
      </w:r>
      <w:r w:rsidRPr="00852B86">
        <w:tab/>
        <w:t>The UE shall transmit an RRCReconfigurationComplete message.</w:t>
      </w:r>
    </w:p>
    <w:p w14:paraId="5ED1522C" w14:textId="77777777" w:rsidR="008847D5" w:rsidRPr="00852B86" w:rsidRDefault="008847D5" w:rsidP="008847D5">
      <w:pPr>
        <w:pStyle w:val="B10"/>
      </w:pPr>
      <w:r w:rsidRPr="00852B86">
        <w:t>5.</w:t>
      </w:r>
      <w:r w:rsidRPr="00852B86">
        <w:tab/>
        <w:t>When T1 expires, the SS shall set T2 parameters according to Table 4A.1.1.1.5-1 and 4A.1.1.1.5-2 as appropriate. T2 starts.</w:t>
      </w:r>
    </w:p>
    <w:p w14:paraId="1F4A3B00" w14:textId="77777777" w:rsidR="008847D5" w:rsidRPr="00852B86" w:rsidRDefault="008847D5" w:rsidP="008847D5">
      <w:pPr>
        <w:pStyle w:val="B10"/>
      </w:pPr>
      <w:r w:rsidRPr="00852B86">
        <w:t>6.</w:t>
      </w:r>
      <w:r w:rsidRPr="00852B86">
        <w:tab/>
        <w:t>The UE shall transmit a MeasurementReport message triggered by Event B1 for Cell 2 no later than 1.5s from the start of T2.</w:t>
      </w:r>
    </w:p>
    <w:p w14:paraId="7DC640BE" w14:textId="77777777" w:rsidR="008847D5" w:rsidRPr="00852B86" w:rsidRDefault="008847D5" w:rsidP="008847D5">
      <w:pPr>
        <w:pStyle w:val="B10"/>
      </w:pPr>
      <w:r w:rsidRPr="00852B86">
        <w:t>7.</w:t>
      </w:r>
      <w:r w:rsidRPr="00852B86">
        <w:tab/>
        <w:t>The SS shall transmit an RRCReconfiguration message to release measurement gap.</w:t>
      </w:r>
    </w:p>
    <w:p w14:paraId="39AEBFBF" w14:textId="77777777" w:rsidR="008847D5" w:rsidRPr="00852B86" w:rsidRDefault="008847D5" w:rsidP="008847D5">
      <w:pPr>
        <w:pStyle w:val="B10"/>
      </w:pPr>
      <w:r w:rsidRPr="00852B86">
        <w:t>8.</w:t>
      </w:r>
      <w:r w:rsidRPr="00852B86">
        <w:tab/>
        <w:t>The UE shall transmit an RRCReconfigurationComplete message.</w:t>
      </w:r>
    </w:p>
    <w:p w14:paraId="7FFECCA3" w14:textId="77777777" w:rsidR="008847D5" w:rsidRPr="00852B86" w:rsidRDefault="008847D5" w:rsidP="008847D5">
      <w:pPr>
        <w:pStyle w:val="B10"/>
      </w:pPr>
      <w:r w:rsidRPr="00852B86">
        <w:t>9.</w:t>
      </w:r>
      <w:r w:rsidRPr="00852B86">
        <w:tab/>
        <w:t>The SS then shall transmit RRCReconfiguration message with condition NE-DC according to TS 38.508-1 [6] Table 4.6.1-13 to add E-UTRA cell (PSCell). T3 starts when the UE receives the RRC message.</w:t>
      </w:r>
    </w:p>
    <w:p w14:paraId="6CFD89A4" w14:textId="77777777" w:rsidR="008847D5" w:rsidRPr="00852B86" w:rsidRDefault="008847D5" w:rsidP="008847D5">
      <w:pPr>
        <w:pStyle w:val="B10"/>
      </w:pPr>
      <w:r w:rsidRPr="00852B86">
        <w:t>10.</w:t>
      </w:r>
      <w:r w:rsidRPr="00852B86">
        <w:tab/>
        <w:t>The UE shall transmit an RRCReconfigurationComplete message.</w:t>
      </w:r>
    </w:p>
    <w:p w14:paraId="55963F4E" w14:textId="77777777" w:rsidR="008847D5" w:rsidRPr="00852B86" w:rsidRDefault="008847D5" w:rsidP="008847D5">
      <w:pPr>
        <w:pStyle w:val="B10"/>
      </w:pPr>
      <w:r w:rsidRPr="00852B86">
        <w:t>11.</w:t>
      </w:r>
      <w:r w:rsidRPr="00852B86">
        <w:tab/>
        <w:t xml:space="preserve">The UE shall send a PRACH to PSCell during T3. The UE shall send PRACH no later than 120ms from the start of T3, otherwise increase the number of failed iterations by one, switch off the UE and continue with step 17. </w:t>
      </w:r>
    </w:p>
    <w:p w14:paraId="00076E61" w14:textId="77777777" w:rsidR="008847D5" w:rsidRPr="00852B86" w:rsidRDefault="008847D5" w:rsidP="008847D5">
      <w:pPr>
        <w:pStyle w:val="B10"/>
      </w:pPr>
      <w:r w:rsidRPr="00852B86">
        <w:t>12.</w:t>
      </w:r>
      <w:r w:rsidRPr="00852B86">
        <w:tab/>
        <w:t>T4 starts.</w:t>
      </w:r>
    </w:p>
    <w:p w14:paraId="382226F3" w14:textId="77777777" w:rsidR="008847D5" w:rsidRPr="00852B86" w:rsidRDefault="008847D5" w:rsidP="008847D5">
      <w:pPr>
        <w:pStyle w:val="B10"/>
      </w:pPr>
      <w:r w:rsidRPr="00852B86">
        <w:t>13.</w:t>
      </w:r>
      <w:r w:rsidRPr="00852B86">
        <w:tab/>
        <w:t>During T4 the UE shall send at least one CSI report for PSCell with non-zero CQI index, otherwise increase the number of failed iterations by one, switch off the UE and continue to step 17.</w:t>
      </w:r>
    </w:p>
    <w:p w14:paraId="113D1C76" w14:textId="77777777" w:rsidR="008847D5" w:rsidRPr="00852B86" w:rsidRDefault="008847D5" w:rsidP="008847D5">
      <w:pPr>
        <w:pStyle w:val="B10"/>
      </w:pPr>
      <w:r w:rsidRPr="00852B86">
        <w:t>14.</w:t>
      </w:r>
      <w:r w:rsidRPr="00852B86">
        <w:tab/>
        <w:t>The SS shall transmit RRCReconfiguration message with condition NE-DC_PSCell_Rel according to TS 38.508-1 [6] Table 4.6.1-13 to release E-UTRA cell (PSCell) after the UE has send at least one CQI report with non-zero CQI index for PSCell (Cell 2). T5 starts when the UE receives the RRC message.</w:t>
      </w:r>
    </w:p>
    <w:p w14:paraId="7079965C" w14:textId="77777777" w:rsidR="008847D5" w:rsidRPr="00852B86" w:rsidRDefault="008847D5" w:rsidP="008847D5">
      <w:pPr>
        <w:pStyle w:val="B10"/>
      </w:pPr>
      <w:r w:rsidRPr="00852B86">
        <w:t>15.</w:t>
      </w:r>
      <w:r w:rsidRPr="00852B86">
        <w:tab/>
        <w:t>The UE shall transmit an RRCReconfigurationComplete message.</w:t>
      </w:r>
    </w:p>
    <w:p w14:paraId="038A29CF" w14:textId="77777777" w:rsidR="008847D5" w:rsidRPr="00852B86" w:rsidRDefault="008847D5" w:rsidP="008847D5">
      <w:pPr>
        <w:pStyle w:val="B10"/>
      </w:pPr>
      <w:r w:rsidRPr="00852B86">
        <w:t>16.</w:t>
      </w:r>
      <w:r w:rsidRPr="00852B86">
        <w:tab/>
        <w:t>The UE shall stop sending CSI reports for PSCell no later than 20ms from the start of T5, if so increase the number of passed iterations by one otherwise increase the number of failed iterations by one and switch off the UE.</w:t>
      </w:r>
    </w:p>
    <w:p w14:paraId="66728A57" w14:textId="77777777" w:rsidR="008847D5" w:rsidRPr="00852B86" w:rsidRDefault="008847D5" w:rsidP="008847D5">
      <w:pPr>
        <w:pStyle w:val="B10"/>
      </w:pPr>
      <w:r w:rsidRPr="00852B86">
        <w:t>17.</w:t>
      </w:r>
      <w:r w:rsidRPr="00852B86">
        <w:tab/>
        <w:t>Set Cell 2 physical cell identity = ((current cell 2 physical cell identity + 1) mod 14 + 2) for the next iteration of the test procedure loop.</w:t>
      </w:r>
    </w:p>
    <w:p w14:paraId="533228E2" w14:textId="77777777" w:rsidR="008847D5" w:rsidRPr="00852B86" w:rsidRDefault="008847D5" w:rsidP="008847D5">
      <w:pPr>
        <w:pStyle w:val="B10"/>
      </w:pPr>
      <w:r w:rsidRPr="00852B86">
        <w:t>18.</w:t>
      </w:r>
      <w:r w:rsidRPr="00852B86">
        <w:tab/>
        <w:t>If the UE is not switched off, the SS shall transmit an RRCRelease message to release the RRC connection then, the SS transmits in Cell 1 a Paging message (including PagingRecord with UE-Identity) for the UE and ensures the UE is in State RRC_CONNECTED with generic parameter Connectivity NR with , Connected without release On. If paging succeeds, go to step 20, otherwise switches off the UE.</w:t>
      </w:r>
    </w:p>
    <w:p w14:paraId="46575AEA" w14:textId="77777777" w:rsidR="008847D5" w:rsidRPr="00852B86" w:rsidRDefault="008847D5" w:rsidP="008847D5">
      <w:pPr>
        <w:pStyle w:val="B10"/>
      </w:pPr>
      <w:r w:rsidRPr="00852B86">
        <w:t>19. Switches on the UE and ensures the UE is in state RRC_CONNECTED with generic procedure parameters Connectivity NR with Connected without release On according to TS 38.508-1 [14] clause 4.5.</w:t>
      </w:r>
    </w:p>
    <w:p w14:paraId="46894974" w14:textId="3E2B4E81" w:rsidR="001931D6" w:rsidRPr="00852B86" w:rsidRDefault="008847D5" w:rsidP="008847D5">
      <w:pPr>
        <w:pStyle w:val="B10"/>
      </w:pPr>
      <w:r w:rsidRPr="00852B86">
        <w:t>20.</w:t>
      </w:r>
      <w:r w:rsidRPr="00852B86">
        <w:tab/>
        <w:t>Repeat step 2-19 until a test verdict has been achieved.</w:t>
      </w:r>
    </w:p>
    <w:p w14:paraId="1BD3C1BB" w14:textId="38CCABCA" w:rsidR="001931D6" w:rsidRPr="00852B86" w:rsidRDefault="001931D6" w:rsidP="001931D6">
      <w:pPr>
        <w:pStyle w:val="H6"/>
        <w:keepNext w:val="0"/>
        <w:keepLines w:val="0"/>
      </w:pPr>
      <w:r w:rsidRPr="00852B86">
        <w:t>4A.1.1.</w:t>
      </w:r>
      <w:r w:rsidR="00AA56F1" w:rsidRPr="00852B86">
        <w:t>1.</w:t>
      </w:r>
      <w:r w:rsidRPr="00852B86">
        <w:t>4.3</w:t>
      </w:r>
      <w:r w:rsidRPr="00852B86">
        <w:tab/>
        <w:t>Message Contents</w:t>
      </w:r>
    </w:p>
    <w:p w14:paraId="5D44DAAE" w14:textId="77777777" w:rsidR="00AA56F1" w:rsidRPr="00852B86" w:rsidRDefault="00AA56F1" w:rsidP="00AA56F1">
      <w:pPr>
        <w:keepNext/>
        <w:keepLines/>
        <w:rPr>
          <w:lang w:eastAsia="sv-SE"/>
        </w:rPr>
      </w:pPr>
      <w:r w:rsidRPr="00852B86">
        <w:rPr>
          <w:lang w:eastAsia="sv-SE"/>
        </w:rPr>
        <w:t>Message contents are according to TS 38.508-1 [14] clause 7.3 with the following exceptions:</w:t>
      </w:r>
    </w:p>
    <w:p w14:paraId="35863860" w14:textId="77777777" w:rsidR="00AA56F1" w:rsidRPr="00852B86" w:rsidRDefault="00AA56F1" w:rsidP="00AA56F1">
      <w:pPr>
        <w:pStyle w:val="TH"/>
      </w:pPr>
      <w:r w:rsidRPr="00852B86">
        <w:t xml:space="preserve">Table </w:t>
      </w:r>
      <w:r w:rsidRPr="00852B86">
        <w:rPr>
          <w:lang w:eastAsia="sv-SE"/>
        </w:rPr>
        <w:t>4A.1.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AA56F1" w:rsidRPr="00852B86" w14:paraId="65BA561F"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792D9BAE" w14:textId="77777777" w:rsidR="00AA56F1" w:rsidRPr="00852B86" w:rsidRDefault="00AA56F1" w:rsidP="007B38D9">
            <w:pPr>
              <w:pStyle w:val="TAH"/>
            </w:pPr>
            <w:r w:rsidRPr="00852B86">
              <w:t>Default Message Contents</w:t>
            </w:r>
          </w:p>
        </w:tc>
      </w:tr>
      <w:tr w:rsidR="00AA56F1" w:rsidRPr="00852B86" w14:paraId="5675004E"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886E377" w14:textId="77777777" w:rsidR="00AA56F1" w:rsidRPr="00852B86" w:rsidRDefault="00AA56F1"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29D11DE7" w14:textId="77777777" w:rsidR="00AA56F1" w:rsidRPr="00852B86" w:rsidRDefault="00AA56F1" w:rsidP="007B38D9">
            <w:pPr>
              <w:pStyle w:val="TAL"/>
            </w:pPr>
            <w:r w:rsidRPr="00852B86">
              <w:t>FFS</w:t>
            </w:r>
          </w:p>
        </w:tc>
      </w:tr>
      <w:tr w:rsidR="00AA56F1" w:rsidRPr="00852B86" w14:paraId="1329EE2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6199A4EC" w14:textId="77777777" w:rsidR="00AA56F1" w:rsidRPr="00852B86" w:rsidRDefault="00AA56F1"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5E58E3D9" w14:textId="77777777" w:rsidR="00AA56F1" w:rsidRPr="00852B86" w:rsidRDefault="00AA56F1" w:rsidP="007B38D9">
            <w:pPr>
              <w:pStyle w:val="TAL"/>
            </w:pPr>
            <w:r w:rsidRPr="00852B86">
              <w:rPr>
                <w:lang w:eastAsia="zh-CN"/>
              </w:rPr>
              <w:t>FFS</w:t>
            </w:r>
          </w:p>
        </w:tc>
      </w:tr>
    </w:tbl>
    <w:p w14:paraId="25BBED90" w14:textId="1E6F8D79" w:rsidR="001931D6" w:rsidRPr="00852B86" w:rsidRDefault="001931D6" w:rsidP="001931D6"/>
    <w:p w14:paraId="359583DB" w14:textId="51368976" w:rsidR="001931D6" w:rsidRPr="00852B86" w:rsidRDefault="001931D6" w:rsidP="00AA56F1">
      <w:pPr>
        <w:pStyle w:val="H6"/>
      </w:pPr>
      <w:r w:rsidRPr="00852B86">
        <w:t>4A.1.1.</w:t>
      </w:r>
      <w:r w:rsidR="00AA56F1" w:rsidRPr="00852B86">
        <w:t>1.</w:t>
      </w:r>
      <w:r w:rsidRPr="00852B86">
        <w:t>5</w:t>
      </w:r>
      <w:r w:rsidRPr="00852B86">
        <w:tab/>
        <w:t>Test Requirements</w:t>
      </w:r>
    </w:p>
    <w:p w14:paraId="43C34593" w14:textId="7CD70768" w:rsidR="00AA56F1" w:rsidRPr="00852B86" w:rsidRDefault="00AA56F1" w:rsidP="00AA56F1">
      <w:pPr>
        <w:pStyle w:val="TH"/>
      </w:pPr>
      <w:r w:rsidRPr="00852B86">
        <w:rPr>
          <w:lang w:eastAsia="sv-SE"/>
        </w:rPr>
        <w:t>Table 4A.1.1.1.5-1 defines the primary level settings including test tolerances for NR Cell 1. Table 4A.1.1.1.5-2 defines primary level settings including test tolerances for E-UTRA Cell 2.</w:t>
      </w:r>
      <w:r w:rsidRPr="00852B86">
        <w:t xml:space="preserve">Table </w:t>
      </w:r>
      <w:r w:rsidRPr="00852B86">
        <w:rPr>
          <w:lang w:eastAsia="sv-SE"/>
        </w:rPr>
        <w:t>4A.1.1.1.5-1</w:t>
      </w:r>
      <w:r w:rsidRPr="00852B86">
        <w:t>: NR Cell Specific Parameters for PSCell Addition and Relea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426"/>
        <w:gridCol w:w="1169"/>
        <w:gridCol w:w="3532"/>
      </w:tblGrid>
      <w:tr w:rsidR="00AA56F1" w:rsidRPr="00852B86" w14:paraId="27288FA9"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vAlign w:val="center"/>
            <w:hideMark/>
          </w:tcPr>
          <w:p w14:paraId="3550F5C4" w14:textId="77777777" w:rsidR="00AA56F1" w:rsidRPr="00852B86" w:rsidRDefault="00AA56F1" w:rsidP="007B38D9">
            <w:pPr>
              <w:pStyle w:val="TAH"/>
              <w:keepNext w:val="0"/>
              <w:spacing w:line="256" w:lineRule="auto"/>
            </w:pPr>
            <w:r w:rsidRPr="00852B86">
              <w:t>Parameter</w:t>
            </w:r>
          </w:p>
        </w:tc>
        <w:tc>
          <w:tcPr>
            <w:tcW w:w="1426" w:type="dxa"/>
            <w:tcBorders>
              <w:top w:val="single" w:sz="4" w:space="0" w:color="auto"/>
              <w:left w:val="single" w:sz="4" w:space="0" w:color="auto"/>
              <w:bottom w:val="nil"/>
              <w:right w:val="single" w:sz="4" w:space="0" w:color="auto"/>
            </w:tcBorders>
            <w:shd w:val="clear" w:color="auto" w:fill="auto"/>
            <w:vAlign w:val="center"/>
            <w:hideMark/>
          </w:tcPr>
          <w:p w14:paraId="7DF1201D" w14:textId="77777777" w:rsidR="00AA56F1" w:rsidRPr="00852B86" w:rsidRDefault="00AA56F1" w:rsidP="007B38D9">
            <w:pPr>
              <w:pStyle w:val="TAH"/>
              <w:keepNext w:val="0"/>
              <w:spacing w:line="256" w:lineRule="auto"/>
            </w:pPr>
            <w:r w:rsidRPr="00852B86">
              <w:t>Unit</w:t>
            </w:r>
          </w:p>
        </w:tc>
        <w:tc>
          <w:tcPr>
            <w:tcW w:w="1169" w:type="dxa"/>
            <w:tcBorders>
              <w:top w:val="single" w:sz="4" w:space="0" w:color="auto"/>
              <w:left w:val="single" w:sz="4" w:space="0" w:color="auto"/>
              <w:bottom w:val="nil"/>
              <w:right w:val="single" w:sz="4" w:space="0" w:color="auto"/>
            </w:tcBorders>
            <w:shd w:val="clear" w:color="auto" w:fill="auto"/>
            <w:vAlign w:val="center"/>
            <w:hideMark/>
          </w:tcPr>
          <w:p w14:paraId="2669F66B" w14:textId="77777777" w:rsidR="00AA56F1" w:rsidRPr="00852B86" w:rsidRDefault="00AA56F1" w:rsidP="007B38D9">
            <w:pPr>
              <w:pStyle w:val="TAH"/>
              <w:keepNext w:val="0"/>
              <w:spacing w:line="256" w:lineRule="auto"/>
            </w:pPr>
            <w:r w:rsidRPr="00852B86">
              <w:t>Config</w:t>
            </w:r>
          </w:p>
        </w:tc>
        <w:tc>
          <w:tcPr>
            <w:tcW w:w="3532" w:type="dxa"/>
            <w:vMerge w:val="restart"/>
            <w:tcBorders>
              <w:top w:val="single" w:sz="4" w:space="0" w:color="auto"/>
              <w:left w:val="single" w:sz="4" w:space="0" w:color="auto"/>
              <w:right w:val="single" w:sz="4" w:space="0" w:color="auto"/>
            </w:tcBorders>
            <w:vAlign w:val="center"/>
            <w:hideMark/>
          </w:tcPr>
          <w:p w14:paraId="4A1F2057" w14:textId="77777777" w:rsidR="00AA56F1" w:rsidRPr="00852B86" w:rsidRDefault="00AA56F1" w:rsidP="007B38D9">
            <w:pPr>
              <w:pStyle w:val="TAH"/>
              <w:keepNext w:val="0"/>
              <w:spacing w:line="256" w:lineRule="auto"/>
            </w:pPr>
            <w:r w:rsidRPr="00852B86">
              <w:t>Test</w:t>
            </w:r>
          </w:p>
        </w:tc>
      </w:tr>
      <w:tr w:rsidR="00AA56F1" w:rsidRPr="00852B86" w14:paraId="40FE02CC" w14:textId="77777777" w:rsidTr="007B38D9">
        <w:trPr>
          <w:trHeight w:val="195"/>
          <w:jc w:val="center"/>
        </w:trPr>
        <w:tc>
          <w:tcPr>
            <w:tcW w:w="2918" w:type="dxa"/>
            <w:tcBorders>
              <w:top w:val="nil"/>
              <w:left w:val="single" w:sz="4" w:space="0" w:color="auto"/>
              <w:bottom w:val="single" w:sz="4" w:space="0" w:color="auto"/>
              <w:right w:val="single" w:sz="4" w:space="0" w:color="auto"/>
            </w:tcBorders>
            <w:shd w:val="clear" w:color="auto" w:fill="auto"/>
            <w:vAlign w:val="center"/>
            <w:hideMark/>
          </w:tcPr>
          <w:p w14:paraId="5A1C0901" w14:textId="77777777" w:rsidR="00AA56F1" w:rsidRPr="00852B86" w:rsidRDefault="00AA56F1" w:rsidP="007B38D9">
            <w:pPr>
              <w:spacing w:after="0" w:line="256" w:lineRule="auto"/>
              <w:rPr>
                <w:rFonts w:ascii="Arial" w:hAnsi="Arial"/>
                <w:b/>
                <w:sz w:val="18"/>
              </w:rPr>
            </w:pPr>
          </w:p>
        </w:tc>
        <w:tc>
          <w:tcPr>
            <w:tcW w:w="1426" w:type="dxa"/>
            <w:tcBorders>
              <w:top w:val="nil"/>
              <w:left w:val="single" w:sz="4" w:space="0" w:color="auto"/>
              <w:bottom w:val="single" w:sz="4" w:space="0" w:color="auto"/>
              <w:right w:val="single" w:sz="4" w:space="0" w:color="auto"/>
            </w:tcBorders>
            <w:shd w:val="clear" w:color="auto" w:fill="auto"/>
            <w:vAlign w:val="center"/>
            <w:hideMark/>
          </w:tcPr>
          <w:p w14:paraId="00925790" w14:textId="77777777" w:rsidR="00AA56F1" w:rsidRPr="00852B86" w:rsidRDefault="00AA56F1" w:rsidP="007B38D9">
            <w:pPr>
              <w:spacing w:after="0" w:line="256" w:lineRule="auto"/>
              <w:rPr>
                <w:rFonts w:ascii="Arial" w:hAnsi="Arial"/>
                <w:b/>
                <w:sz w:val="18"/>
              </w:rPr>
            </w:pPr>
          </w:p>
        </w:tc>
        <w:tc>
          <w:tcPr>
            <w:tcW w:w="1169" w:type="dxa"/>
            <w:tcBorders>
              <w:top w:val="nil"/>
              <w:left w:val="single" w:sz="4" w:space="0" w:color="auto"/>
              <w:bottom w:val="single" w:sz="4" w:space="0" w:color="auto"/>
              <w:right w:val="single" w:sz="4" w:space="0" w:color="auto"/>
            </w:tcBorders>
            <w:shd w:val="clear" w:color="auto" w:fill="auto"/>
            <w:vAlign w:val="center"/>
            <w:hideMark/>
          </w:tcPr>
          <w:p w14:paraId="0935EDE2" w14:textId="77777777" w:rsidR="00AA56F1" w:rsidRPr="00852B86" w:rsidRDefault="00AA56F1" w:rsidP="007B38D9">
            <w:pPr>
              <w:spacing w:after="0" w:line="256" w:lineRule="auto"/>
              <w:rPr>
                <w:rFonts w:ascii="Arial" w:hAnsi="Arial"/>
                <w:b/>
                <w:sz w:val="18"/>
              </w:rPr>
            </w:pPr>
          </w:p>
        </w:tc>
        <w:tc>
          <w:tcPr>
            <w:tcW w:w="3532" w:type="dxa"/>
            <w:vMerge/>
            <w:tcBorders>
              <w:left w:val="single" w:sz="4" w:space="0" w:color="auto"/>
              <w:bottom w:val="single" w:sz="4" w:space="0" w:color="auto"/>
              <w:right w:val="single" w:sz="4" w:space="0" w:color="auto"/>
            </w:tcBorders>
            <w:vAlign w:val="center"/>
            <w:hideMark/>
          </w:tcPr>
          <w:p w14:paraId="74F39DEA" w14:textId="77777777" w:rsidR="00AA56F1" w:rsidRPr="00852B86" w:rsidRDefault="00AA56F1" w:rsidP="007B38D9">
            <w:pPr>
              <w:pStyle w:val="TAH"/>
              <w:keepNext w:val="0"/>
              <w:spacing w:line="256" w:lineRule="auto"/>
            </w:pPr>
          </w:p>
        </w:tc>
      </w:tr>
      <w:tr w:rsidR="00AA56F1" w:rsidRPr="00852B86" w14:paraId="53AD57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BBE13D0" w14:textId="77777777" w:rsidR="00AA56F1" w:rsidRPr="00852B86" w:rsidRDefault="00AA56F1" w:rsidP="007B38D9">
            <w:pPr>
              <w:pStyle w:val="TAL"/>
            </w:pPr>
            <w:r w:rsidRPr="00852B86">
              <w:t>NR RF Channel Number</w:t>
            </w:r>
          </w:p>
        </w:tc>
        <w:tc>
          <w:tcPr>
            <w:tcW w:w="1426" w:type="dxa"/>
            <w:tcBorders>
              <w:top w:val="single" w:sz="4" w:space="0" w:color="auto"/>
              <w:left w:val="single" w:sz="4" w:space="0" w:color="auto"/>
              <w:bottom w:val="single" w:sz="4" w:space="0" w:color="auto"/>
              <w:right w:val="single" w:sz="4" w:space="0" w:color="auto"/>
            </w:tcBorders>
          </w:tcPr>
          <w:p w14:paraId="760B0C3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0E1A62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0BAF005B" w14:textId="77777777" w:rsidR="00AA56F1" w:rsidRPr="00852B86" w:rsidRDefault="00AA56F1" w:rsidP="007B38D9">
            <w:pPr>
              <w:pStyle w:val="TAC"/>
            </w:pPr>
            <w:r w:rsidRPr="00852B86">
              <w:t>1</w:t>
            </w:r>
          </w:p>
        </w:tc>
      </w:tr>
      <w:tr w:rsidR="00AA56F1" w:rsidRPr="00852B86" w14:paraId="787D996E"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C08B581" w14:textId="77777777" w:rsidR="00AA56F1" w:rsidRPr="00852B86" w:rsidRDefault="00AA56F1" w:rsidP="007B38D9">
            <w:pPr>
              <w:pStyle w:val="TAL"/>
            </w:pPr>
            <w:r w:rsidRPr="00852B86">
              <w:t>E-UTRA RF Channel Number</w:t>
            </w:r>
          </w:p>
        </w:tc>
        <w:tc>
          <w:tcPr>
            <w:tcW w:w="1426" w:type="dxa"/>
            <w:tcBorders>
              <w:top w:val="single" w:sz="4" w:space="0" w:color="auto"/>
              <w:left w:val="single" w:sz="4" w:space="0" w:color="auto"/>
              <w:bottom w:val="single" w:sz="4" w:space="0" w:color="auto"/>
              <w:right w:val="single" w:sz="4" w:space="0" w:color="auto"/>
            </w:tcBorders>
          </w:tcPr>
          <w:p w14:paraId="3527D7C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48EA75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7FB5B214" w14:textId="77777777" w:rsidR="00AA56F1" w:rsidRPr="00852B86" w:rsidRDefault="00AA56F1" w:rsidP="007B38D9">
            <w:pPr>
              <w:pStyle w:val="TAC"/>
            </w:pPr>
            <w:r w:rsidRPr="00852B86">
              <w:t>2</w:t>
            </w:r>
          </w:p>
        </w:tc>
      </w:tr>
      <w:tr w:rsidR="00AA56F1" w:rsidRPr="00852B86" w14:paraId="5E2732B1"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tcPr>
          <w:p w14:paraId="05740E05" w14:textId="77777777" w:rsidR="00AA56F1" w:rsidRPr="00852B86" w:rsidRDefault="00AA56F1" w:rsidP="007B38D9">
            <w:pPr>
              <w:pStyle w:val="TAL"/>
            </w:pPr>
            <w:r w:rsidRPr="00852B86">
              <w:t xml:space="preserve">TDD </w:t>
            </w:r>
          </w:p>
        </w:tc>
        <w:tc>
          <w:tcPr>
            <w:tcW w:w="1426" w:type="dxa"/>
            <w:tcBorders>
              <w:top w:val="nil"/>
              <w:left w:val="single" w:sz="4" w:space="0" w:color="auto"/>
              <w:bottom w:val="nil"/>
              <w:right w:val="single" w:sz="4" w:space="0" w:color="auto"/>
            </w:tcBorders>
            <w:shd w:val="clear" w:color="auto" w:fill="auto"/>
          </w:tcPr>
          <w:p w14:paraId="504A8F7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576D8950"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2039A2CC" w14:textId="77777777" w:rsidR="00AA56F1" w:rsidRPr="00852B86" w:rsidRDefault="00AA56F1" w:rsidP="007B38D9">
            <w:pPr>
              <w:pStyle w:val="TAC"/>
            </w:pPr>
            <w:r w:rsidRPr="00852B86">
              <w:t>Not Applicable</w:t>
            </w:r>
          </w:p>
        </w:tc>
      </w:tr>
      <w:tr w:rsidR="00AA56F1" w:rsidRPr="00852B86" w14:paraId="6E99DFE2" w14:textId="77777777" w:rsidTr="007B38D9">
        <w:trPr>
          <w:trHeight w:val="195"/>
          <w:jc w:val="center"/>
        </w:trPr>
        <w:tc>
          <w:tcPr>
            <w:tcW w:w="2918" w:type="dxa"/>
            <w:tcBorders>
              <w:top w:val="nil"/>
              <w:left w:val="single" w:sz="4" w:space="0" w:color="auto"/>
              <w:bottom w:val="nil"/>
              <w:right w:val="single" w:sz="4" w:space="0" w:color="auto"/>
            </w:tcBorders>
            <w:shd w:val="clear" w:color="auto" w:fill="auto"/>
            <w:hideMark/>
          </w:tcPr>
          <w:p w14:paraId="20D08E30" w14:textId="77777777" w:rsidR="00AA56F1" w:rsidRPr="00852B86" w:rsidRDefault="00AA56F1" w:rsidP="007B38D9">
            <w:pPr>
              <w:pStyle w:val="TAL"/>
            </w:pPr>
            <w:r w:rsidRPr="00852B86">
              <w:t>configuration</w:t>
            </w:r>
          </w:p>
        </w:tc>
        <w:tc>
          <w:tcPr>
            <w:tcW w:w="1426" w:type="dxa"/>
            <w:tcBorders>
              <w:top w:val="nil"/>
              <w:left w:val="single" w:sz="4" w:space="0" w:color="auto"/>
              <w:bottom w:val="nil"/>
              <w:right w:val="single" w:sz="4" w:space="0" w:color="auto"/>
            </w:tcBorders>
            <w:shd w:val="clear" w:color="auto" w:fill="auto"/>
            <w:hideMark/>
          </w:tcPr>
          <w:p w14:paraId="7BEB91C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43ED3D"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23F0F954" w14:textId="77777777" w:rsidR="00AA56F1" w:rsidRPr="00852B86" w:rsidRDefault="00AA56F1" w:rsidP="007B38D9">
            <w:pPr>
              <w:pStyle w:val="TAC"/>
            </w:pPr>
            <w:r w:rsidRPr="00852B86">
              <w:t>TDDConf.1.1</w:t>
            </w:r>
          </w:p>
        </w:tc>
      </w:tr>
      <w:tr w:rsidR="00AA56F1" w:rsidRPr="00852B86" w14:paraId="23415A49"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02ECF2C"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ECE9E6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79ECF7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42892AF2" w14:textId="77777777" w:rsidR="00AA56F1" w:rsidRPr="00852B86" w:rsidRDefault="00AA56F1" w:rsidP="007B38D9">
            <w:pPr>
              <w:pStyle w:val="TAC"/>
            </w:pPr>
            <w:r w:rsidRPr="00852B86">
              <w:t>TDDConf.2.1</w:t>
            </w:r>
          </w:p>
        </w:tc>
      </w:tr>
      <w:tr w:rsidR="00AA56F1" w:rsidRPr="00852B86" w14:paraId="74384282"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D316A3A" w14:textId="77777777" w:rsidR="00AA56F1" w:rsidRPr="00852B86" w:rsidRDefault="00AA56F1" w:rsidP="007B38D9">
            <w:pPr>
              <w:pStyle w:val="TAL"/>
            </w:pPr>
            <w:r w:rsidRPr="00852B86">
              <w:t>BW</w:t>
            </w:r>
            <w:r w:rsidRPr="00852B86">
              <w:rPr>
                <w:vertAlign w:val="subscript"/>
              </w:rPr>
              <w:t>channel</w:t>
            </w:r>
          </w:p>
        </w:tc>
        <w:tc>
          <w:tcPr>
            <w:tcW w:w="1426" w:type="dxa"/>
            <w:tcBorders>
              <w:top w:val="single" w:sz="4" w:space="0" w:color="auto"/>
              <w:left w:val="single" w:sz="4" w:space="0" w:color="auto"/>
              <w:bottom w:val="nil"/>
              <w:right w:val="single" w:sz="4" w:space="0" w:color="auto"/>
            </w:tcBorders>
            <w:shd w:val="clear" w:color="auto" w:fill="auto"/>
            <w:hideMark/>
          </w:tcPr>
          <w:p w14:paraId="0BC50665" w14:textId="77777777" w:rsidR="00AA56F1" w:rsidRPr="00852B86" w:rsidRDefault="00AA56F1" w:rsidP="007B38D9">
            <w:pPr>
              <w:pStyle w:val="TAC"/>
            </w:pPr>
            <w:r w:rsidRPr="00852B86">
              <w:t>MHz</w:t>
            </w:r>
          </w:p>
        </w:tc>
        <w:tc>
          <w:tcPr>
            <w:tcW w:w="1169" w:type="dxa"/>
            <w:tcBorders>
              <w:top w:val="single" w:sz="4" w:space="0" w:color="auto"/>
              <w:left w:val="single" w:sz="4" w:space="0" w:color="auto"/>
              <w:bottom w:val="single" w:sz="4" w:space="0" w:color="auto"/>
              <w:right w:val="single" w:sz="4" w:space="0" w:color="auto"/>
            </w:tcBorders>
            <w:hideMark/>
          </w:tcPr>
          <w:p w14:paraId="20930392"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42FCB854" w14:textId="77777777" w:rsidR="00AA56F1" w:rsidRPr="00852B86" w:rsidRDefault="00AA56F1" w:rsidP="007B38D9">
            <w:pPr>
              <w:pStyle w:val="TAC"/>
            </w:pPr>
            <w:r w:rsidRPr="00852B86">
              <w:t>10: N</w:t>
            </w:r>
            <w:r w:rsidRPr="00852B86">
              <w:rPr>
                <w:vertAlign w:val="subscript"/>
              </w:rPr>
              <w:t>RB,c</w:t>
            </w:r>
            <w:r w:rsidRPr="00852B86">
              <w:t xml:space="preserve"> = 52</w:t>
            </w:r>
          </w:p>
        </w:tc>
      </w:tr>
      <w:tr w:rsidR="00AA56F1" w:rsidRPr="00852B86" w14:paraId="044B62A1" w14:textId="77777777" w:rsidTr="007B38D9">
        <w:trPr>
          <w:trHeight w:val="240"/>
          <w:jc w:val="center"/>
        </w:trPr>
        <w:tc>
          <w:tcPr>
            <w:tcW w:w="2918" w:type="dxa"/>
            <w:tcBorders>
              <w:top w:val="nil"/>
              <w:left w:val="single" w:sz="4" w:space="0" w:color="auto"/>
              <w:bottom w:val="nil"/>
              <w:right w:val="single" w:sz="4" w:space="0" w:color="auto"/>
            </w:tcBorders>
            <w:shd w:val="clear" w:color="auto" w:fill="auto"/>
            <w:hideMark/>
          </w:tcPr>
          <w:p w14:paraId="2D5C66D2" w14:textId="77777777" w:rsidR="00AA56F1" w:rsidRPr="00852B86" w:rsidRDefault="00AA56F1" w:rsidP="007B38D9">
            <w:pPr>
              <w:pStyle w:val="TAL"/>
            </w:pPr>
          </w:p>
        </w:tc>
        <w:tc>
          <w:tcPr>
            <w:tcW w:w="1426" w:type="dxa"/>
            <w:tcBorders>
              <w:top w:val="nil"/>
              <w:left w:val="single" w:sz="4" w:space="0" w:color="auto"/>
              <w:bottom w:val="nil"/>
              <w:right w:val="single" w:sz="4" w:space="0" w:color="auto"/>
            </w:tcBorders>
            <w:shd w:val="clear" w:color="auto" w:fill="auto"/>
            <w:hideMark/>
          </w:tcPr>
          <w:p w14:paraId="4CE147D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98E4D8F"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63425F35" w14:textId="77777777" w:rsidR="00AA56F1" w:rsidRPr="00852B86" w:rsidRDefault="00AA56F1" w:rsidP="007B38D9">
            <w:pPr>
              <w:pStyle w:val="TAC"/>
              <w:rPr>
                <w:rFonts w:eastAsia="Malgun Gothic"/>
              </w:rPr>
            </w:pPr>
            <w:r w:rsidRPr="00852B86">
              <w:rPr>
                <w:rFonts w:eastAsia="Malgun Gothic"/>
              </w:rPr>
              <w:t>10: N</w:t>
            </w:r>
            <w:r w:rsidRPr="00852B86">
              <w:rPr>
                <w:rFonts w:eastAsia="Malgun Gothic"/>
                <w:vertAlign w:val="subscript"/>
              </w:rPr>
              <w:t>RB,c</w:t>
            </w:r>
            <w:r w:rsidRPr="00852B86">
              <w:rPr>
                <w:rFonts w:eastAsia="Malgun Gothic"/>
              </w:rPr>
              <w:t xml:space="preserve"> = 52</w:t>
            </w:r>
          </w:p>
        </w:tc>
      </w:tr>
      <w:tr w:rsidR="00AA56F1" w:rsidRPr="00852B86" w14:paraId="4E307D96" w14:textId="77777777" w:rsidTr="007B38D9">
        <w:trPr>
          <w:trHeight w:val="192"/>
          <w:jc w:val="center"/>
        </w:trPr>
        <w:tc>
          <w:tcPr>
            <w:tcW w:w="2918" w:type="dxa"/>
            <w:tcBorders>
              <w:top w:val="nil"/>
              <w:left w:val="single" w:sz="4" w:space="0" w:color="auto"/>
              <w:bottom w:val="single" w:sz="4" w:space="0" w:color="auto"/>
              <w:right w:val="single" w:sz="4" w:space="0" w:color="auto"/>
            </w:tcBorders>
            <w:shd w:val="clear" w:color="auto" w:fill="auto"/>
            <w:hideMark/>
          </w:tcPr>
          <w:p w14:paraId="5B135CF4"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10E1EBC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61E59A0"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15613B66" w14:textId="77777777" w:rsidR="00AA56F1" w:rsidRPr="00852B86" w:rsidRDefault="00AA56F1" w:rsidP="007B38D9">
            <w:pPr>
              <w:pStyle w:val="TAC"/>
            </w:pPr>
            <w:r w:rsidRPr="00852B86">
              <w:rPr>
                <w:rFonts w:eastAsia="Malgun Gothic"/>
              </w:rPr>
              <w:t>40: N</w:t>
            </w:r>
            <w:r w:rsidRPr="00852B86">
              <w:rPr>
                <w:rFonts w:eastAsia="Malgun Gothic"/>
                <w:vertAlign w:val="subscript"/>
              </w:rPr>
              <w:t>RB,c</w:t>
            </w:r>
            <w:r w:rsidRPr="00852B86">
              <w:rPr>
                <w:rFonts w:eastAsia="Malgun Gothic"/>
              </w:rPr>
              <w:t xml:space="preserve"> = 106</w:t>
            </w:r>
          </w:p>
        </w:tc>
      </w:tr>
      <w:tr w:rsidR="00AA56F1" w:rsidRPr="00852B86" w14:paraId="421CEDC0"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354ED2E9" w14:textId="77777777" w:rsidR="00AA56F1" w:rsidRPr="00852B86" w:rsidRDefault="00AA56F1" w:rsidP="007B38D9">
            <w:pPr>
              <w:pStyle w:val="TAL"/>
            </w:pPr>
            <w:r w:rsidRPr="00852B86">
              <w:rPr>
                <w:rFonts w:eastAsia="Calibri" w:cs="Arial"/>
                <w:szCs w:val="18"/>
              </w:rPr>
              <w:t>Initial BWP Configuration</w:t>
            </w:r>
          </w:p>
        </w:tc>
        <w:tc>
          <w:tcPr>
            <w:tcW w:w="1426" w:type="dxa"/>
            <w:tcBorders>
              <w:top w:val="single" w:sz="4" w:space="0" w:color="auto"/>
              <w:left w:val="single" w:sz="4" w:space="0" w:color="auto"/>
              <w:bottom w:val="single" w:sz="4" w:space="0" w:color="auto"/>
              <w:right w:val="single" w:sz="4" w:space="0" w:color="auto"/>
            </w:tcBorders>
          </w:tcPr>
          <w:p w14:paraId="2BFE124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D11161F" w14:textId="77777777" w:rsidR="00AA56F1" w:rsidRPr="00852B86" w:rsidRDefault="00AA56F1" w:rsidP="007B38D9">
            <w:pPr>
              <w:pStyle w:val="TAC"/>
            </w:pPr>
            <w:r w:rsidRPr="00852B86">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238A90A9" w14:textId="77777777" w:rsidR="00AA56F1" w:rsidRPr="00852B86" w:rsidRDefault="00AA56F1" w:rsidP="007B38D9">
            <w:pPr>
              <w:pStyle w:val="TAC"/>
            </w:pPr>
            <w:r w:rsidRPr="00852B86">
              <w:t>DLBWP.0.1</w:t>
            </w:r>
          </w:p>
          <w:p w14:paraId="15DC5E5E" w14:textId="77777777" w:rsidR="00AA56F1" w:rsidRPr="00852B86" w:rsidRDefault="00AA56F1" w:rsidP="007B38D9">
            <w:pPr>
              <w:pStyle w:val="TAC"/>
            </w:pPr>
            <w:r w:rsidRPr="00852B86">
              <w:t>ULBWP.0.1</w:t>
            </w:r>
          </w:p>
        </w:tc>
      </w:tr>
      <w:tr w:rsidR="00AA56F1" w:rsidRPr="00852B86" w14:paraId="1C71AB03" w14:textId="77777777" w:rsidTr="007B38D9">
        <w:trPr>
          <w:trHeight w:val="300"/>
          <w:jc w:val="center"/>
        </w:trPr>
        <w:tc>
          <w:tcPr>
            <w:tcW w:w="2918" w:type="dxa"/>
            <w:tcBorders>
              <w:top w:val="single" w:sz="4" w:space="0" w:color="auto"/>
              <w:left w:val="single" w:sz="4" w:space="0" w:color="auto"/>
              <w:bottom w:val="single" w:sz="4" w:space="0" w:color="auto"/>
              <w:right w:val="single" w:sz="4" w:space="0" w:color="auto"/>
            </w:tcBorders>
            <w:hideMark/>
          </w:tcPr>
          <w:p w14:paraId="6AD9C207" w14:textId="77777777" w:rsidR="00AA56F1" w:rsidRPr="00852B86" w:rsidRDefault="00AA56F1" w:rsidP="007B38D9">
            <w:pPr>
              <w:pStyle w:val="TAL"/>
            </w:pPr>
            <w:r w:rsidRPr="00852B86">
              <w:rPr>
                <w:rFonts w:eastAsia="Calibri" w:cs="Arial"/>
                <w:szCs w:val="18"/>
              </w:rPr>
              <w:t>Dedicated BWP Configuration</w:t>
            </w:r>
          </w:p>
        </w:tc>
        <w:tc>
          <w:tcPr>
            <w:tcW w:w="1426" w:type="dxa"/>
            <w:tcBorders>
              <w:top w:val="single" w:sz="4" w:space="0" w:color="auto"/>
              <w:left w:val="single" w:sz="4" w:space="0" w:color="auto"/>
              <w:bottom w:val="single" w:sz="4" w:space="0" w:color="auto"/>
              <w:right w:val="single" w:sz="4" w:space="0" w:color="auto"/>
            </w:tcBorders>
          </w:tcPr>
          <w:p w14:paraId="3EF57A3C"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5F14A7" w14:textId="77777777" w:rsidR="00AA56F1" w:rsidRPr="00852B86" w:rsidRDefault="00AA56F1" w:rsidP="007B38D9">
            <w:pPr>
              <w:pStyle w:val="TAC"/>
            </w:pPr>
            <w:r w:rsidRPr="00852B86">
              <w:rPr>
                <w:rFonts w:eastAsia="Calibri" w:cs="Arial"/>
                <w:szCs w:val="18"/>
              </w:rPr>
              <w:t>1,2,3</w:t>
            </w:r>
          </w:p>
        </w:tc>
        <w:tc>
          <w:tcPr>
            <w:tcW w:w="3532" w:type="dxa"/>
            <w:tcBorders>
              <w:top w:val="single" w:sz="4" w:space="0" w:color="auto"/>
              <w:left w:val="single" w:sz="4" w:space="0" w:color="auto"/>
              <w:bottom w:val="single" w:sz="4" w:space="0" w:color="auto"/>
              <w:right w:val="single" w:sz="4" w:space="0" w:color="auto"/>
            </w:tcBorders>
            <w:hideMark/>
          </w:tcPr>
          <w:p w14:paraId="5CA84819" w14:textId="77777777" w:rsidR="00AA56F1" w:rsidRPr="00852B86" w:rsidRDefault="00AA56F1" w:rsidP="007B38D9">
            <w:pPr>
              <w:pStyle w:val="TAC"/>
            </w:pPr>
            <w:r w:rsidRPr="00852B86">
              <w:t>DLBWP.1.1</w:t>
            </w:r>
          </w:p>
          <w:p w14:paraId="3EE2C378" w14:textId="77777777" w:rsidR="00AA56F1" w:rsidRPr="00852B86" w:rsidRDefault="00AA56F1" w:rsidP="007B38D9">
            <w:pPr>
              <w:pStyle w:val="TAC"/>
            </w:pPr>
            <w:r w:rsidRPr="00852B86">
              <w:t>ULBWP.1.1</w:t>
            </w:r>
          </w:p>
        </w:tc>
      </w:tr>
      <w:tr w:rsidR="00AA56F1" w:rsidRPr="00852B86" w14:paraId="3015248C"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tcPr>
          <w:p w14:paraId="4FBA5274" w14:textId="77777777" w:rsidR="00AA56F1" w:rsidRPr="00852B86" w:rsidRDefault="00AA56F1" w:rsidP="007B38D9">
            <w:pPr>
              <w:pStyle w:val="TAL"/>
            </w:pPr>
            <w:r w:rsidRPr="00852B86">
              <w:t xml:space="preserve">PDSCH Reference </w:t>
            </w:r>
          </w:p>
        </w:tc>
        <w:tc>
          <w:tcPr>
            <w:tcW w:w="1426" w:type="dxa"/>
            <w:tcBorders>
              <w:top w:val="nil"/>
              <w:left w:val="single" w:sz="4" w:space="0" w:color="auto"/>
              <w:bottom w:val="nil"/>
              <w:right w:val="single" w:sz="4" w:space="0" w:color="auto"/>
            </w:tcBorders>
            <w:shd w:val="clear" w:color="auto" w:fill="auto"/>
          </w:tcPr>
          <w:p w14:paraId="39FA071B"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47EF5DEA"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44F2C24F" w14:textId="77777777" w:rsidR="00AA56F1" w:rsidRPr="00852B86" w:rsidRDefault="00AA56F1" w:rsidP="007B38D9">
            <w:pPr>
              <w:pStyle w:val="TAC"/>
            </w:pPr>
            <w:r w:rsidRPr="00852B86">
              <w:t>SR.1.1 FDD</w:t>
            </w:r>
          </w:p>
        </w:tc>
      </w:tr>
      <w:tr w:rsidR="00AA56F1" w:rsidRPr="00852B86" w14:paraId="4008C63F" w14:textId="77777777" w:rsidTr="007B38D9">
        <w:trPr>
          <w:trHeight w:val="225"/>
          <w:jc w:val="center"/>
        </w:trPr>
        <w:tc>
          <w:tcPr>
            <w:tcW w:w="2918" w:type="dxa"/>
            <w:tcBorders>
              <w:top w:val="nil"/>
              <w:left w:val="single" w:sz="4" w:space="0" w:color="auto"/>
              <w:bottom w:val="nil"/>
              <w:right w:val="single" w:sz="4" w:space="0" w:color="auto"/>
            </w:tcBorders>
            <w:shd w:val="clear" w:color="auto" w:fill="auto"/>
            <w:hideMark/>
          </w:tcPr>
          <w:p w14:paraId="3627CC27" w14:textId="77777777" w:rsidR="00AA56F1" w:rsidRPr="00852B86" w:rsidRDefault="00AA56F1" w:rsidP="007B38D9">
            <w:pPr>
              <w:pStyle w:val="TAL"/>
            </w:pPr>
            <w:r w:rsidRPr="00852B86">
              <w:t>measurement</w:t>
            </w:r>
          </w:p>
        </w:tc>
        <w:tc>
          <w:tcPr>
            <w:tcW w:w="1426" w:type="dxa"/>
            <w:tcBorders>
              <w:top w:val="nil"/>
              <w:left w:val="single" w:sz="4" w:space="0" w:color="auto"/>
              <w:bottom w:val="nil"/>
              <w:right w:val="single" w:sz="4" w:space="0" w:color="auto"/>
            </w:tcBorders>
            <w:shd w:val="clear" w:color="auto" w:fill="auto"/>
            <w:hideMark/>
          </w:tcPr>
          <w:p w14:paraId="2FCFBDF9"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FB7D013"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59B641D7" w14:textId="77777777" w:rsidR="00AA56F1" w:rsidRPr="00852B86" w:rsidRDefault="00AA56F1" w:rsidP="007B38D9">
            <w:pPr>
              <w:pStyle w:val="TAC"/>
            </w:pPr>
            <w:r w:rsidRPr="00852B86">
              <w:t>SR.1.1 TDD</w:t>
            </w:r>
          </w:p>
        </w:tc>
      </w:tr>
      <w:tr w:rsidR="00AA56F1" w:rsidRPr="00852B86" w14:paraId="5496EAF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BAA435E" w14:textId="77777777" w:rsidR="00AA56F1" w:rsidRPr="00852B86" w:rsidRDefault="00AA56F1" w:rsidP="007B38D9">
            <w:pPr>
              <w:pStyle w:val="TAL"/>
            </w:pPr>
            <w:r w:rsidRPr="00852B86">
              <w:t>channel</w:t>
            </w:r>
          </w:p>
        </w:tc>
        <w:tc>
          <w:tcPr>
            <w:tcW w:w="1426" w:type="dxa"/>
            <w:tcBorders>
              <w:top w:val="nil"/>
              <w:left w:val="single" w:sz="4" w:space="0" w:color="auto"/>
              <w:bottom w:val="single" w:sz="4" w:space="0" w:color="auto"/>
              <w:right w:val="single" w:sz="4" w:space="0" w:color="auto"/>
            </w:tcBorders>
            <w:shd w:val="clear" w:color="auto" w:fill="auto"/>
            <w:hideMark/>
          </w:tcPr>
          <w:p w14:paraId="3DE736E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A31256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7A742406" w14:textId="77777777" w:rsidR="00AA56F1" w:rsidRPr="00852B86" w:rsidRDefault="00AA56F1" w:rsidP="007B38D9">
            <w:pPr>
              <w:pStyle w:val="TAC"/>
            </w:pPr>
            <w:r w:rsidRPr="00852B86">
              <w:t>SR.2.1 TDD</w:t>
            </w:r>
          </w:p>
        </w:tc>
      </w:tr>
      <w:tr w:rsidR="00AA56F1" w:rsidRPr="00852B86" w14:paraId="61F4BA5F"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3CC02DFD" w14:textId="77777777" w:rsidR="00AA56F1" w:rsidRPr="00852B86" w:rsidRDefault="00AA56F1" w:rsidP="007B38D9">
            <w:pPr>
              <w:pStyle w:val="TAL"/>
            </w:pPr>
            <w:r w:rsidRPr="00852B86">
              <w:t xml:space="preserve">RMSI CORESET Reference </w:t>
            </w:r>
          </w:p>
        </w:tc>
        <w:tc>
          <w:tcPr>
            <w:tcW w:w="1426" w:type="dxa"/>
            <w:tcBorders>
              <w:top w:val="nil"/>
              <w:left w:val="single" w:sz="4" w:space="0" w:color="auto"/>
              <w:bottom w:val="nil"/>
              <w:right w:val="single" w:sz="4" w:space="0" w:color="auto"/>
            </w:tcBorders>
            <w:shd w:val="clear" w:color="auto" w:fill="auto"/>
          </w:tcPr>
          <w:p w14:paraId="33B1283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2E608FA3"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tcPr>
          <w:p w14:paraId="497328E5" w14:textId="77777777" w:rsidR="00AA56F1" w:rsidRPr="00852B86" w:rsidRDefault="00AA56F1" w:rsidP="007B38D9">
            <w:pPr>
              <w:pStyle w:val="TAC"/>
            </w:pPr>
            <w:r w:rsidRPr="00852B86">
              <w:t>CR.1.1 FDD</w:t>
            </w:r>
          </w:p>
        </w:tc>
      </w:tr>
      <w:tr w:rsidR="00AA56F1" w:rsidRPr="00852B86" w14:paraId="2EF5303E"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049EBEE8" w14:textId="77777777" w:rsidR="00AA56F1" w:rsidRPr="00852B86" w:rsidRDefault="00AA56F1" w:rsidP="007B38D9">
            <w:pPr>
              <w:pStyle w:val="TAL"/>
            </w:pPr>
            <w:r w:rsidRPr="00852B86">
              <w:t>Channel</w:t>
            </w:r>
          </w:p>
        </w:tc>
        <w:tc>
          <w:tcPr>
            <w:tcW w:w="1426" w:type="dxa"/>
            <w:tcBorders>
              <w:top w:val="nil"/>
              <w:left w:val="single" w:sz="4" w:space="0" w:color="auto"/>
              <w:bottom w:val="nil"/>
              <w:right w:val="single" w:sz="4" w:space="0" w:color="auto"/>
            </w:tcBorders>
            <w:shd w:val="clear" w:color="auto" w:fill="auto"/>
          </w:tcPr>
          <w:p w14:paraId="590E8F7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1EA1AEA1"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tcPr>
          <w:p w14:paraId="3BB52264" w14:textId="77777777" w:rsidR="00AA56F1" w:rsidRPr="00852B86" w:rsidRDefault="00AA56F1" w:rsidP="007B38D9">
            <w:pPr>
              <w:pStyle w:val="TAC"/>
            </w:pPr>
            <w:r w:rsidRPr="00852B86">
              <w:t>CR.1.1 TDD</w:t>
            </w:r>
          </w:p>
        </w:tc>
      </w:tr>
      <w:tr w:rsidR="00AA56F1" w:rsidRPr="00852B86" w14:paraId="565C4397"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0F48932B"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tcPr>
          <w:p w14:paraId="6E42878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tcPr>
          <w:p w14:paraId="095614A5"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4662C63F" w14:textId="77777777" w:rsidR="00AA56F1" w:rsidRPr="00852B86" w:rsidRDefault="00AA56F1" w:rsidP="007B38D9">
            <w:pPr>
              <w:pStyle w:val="TAC"/>
            </w:pPr>
            <w:r w:rsidRPr="00852B86">
              <w:t>CR.2.1 TDD</w:t>
            </w:r>
          </w:p>
        </w:tc>
      </w:tr>
      <w:tr w:rsidR="00AA56F1" w:rsidRPr="00852B86" w14:paraId="54BCF6A2" w14:textId="77777777" w:rsidTr="007B38D9">
        <w:trPr>
          <w:trHeight w:val="231"/>
          <w:jc w:val="center"/>
        </w:trPr>
        <w:tc>
          <w:tcPr>
            <w:tcW w:w="2918" w:type="dxa"/>
            <w:tcBorders>
              <w:top w:val="single" w:sz="4" w:space="0" w:color="auto"/>
              <w:left w:val="single" w:sz="4" w:space="0" w:color="auto"/>
              <w:bottom w:val="nil"/>
              <w:right w:val="single" w:sz="4" w:space="0" w:color="auto"/>
            </w:tcBorders>
            <w:shd w:val="clear" w:color="auto" w:fill="auto"/>
            <w:hideMark/>
          </w:tcPr>
          <w:p w14:paraId="2C99D67E" w14:textId="77777777" w:rsidR="00AA56F1" w:rsidRPr="00852B86" w:rsidRDefault="00AA56F1" w:rsidP="007B38D9">
            <w:pPr>
              <w:pStyle w:val="TAL"/>
            </w:pPr>
            <w:r w:rsidRPr="00852B86">
              <w:t xml:space="preserve">Dedicated CORESET Reference </w:t>
            </w:r>
          </w:p>
        </w:tc>
        <w:tc>
          <w:tcPr>
            <w:tcW w:w="1426" w:type="dxa"/>
            <w:tcBorders>
              <w:top w:val="single" w:sz="4" w:space="0" w:color="auto"/>
              <w:left w:val="single" w:sz="4" w:space="0" w:color="auto"/>
              <w:bottom w:val="nil"/>
              <w:right w:val="single" w:sz="4" w:space="0" w:color="auto"/>
            </w:tcBorders>
            <w:shd w:val="clear" w:color="auto" w:fill="auto"/>
          </w:tcPr>
          <w:p w14:paraId="24C6631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9D314A2"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61CB710D" w14:textId="77777777" w:rsidR="00AA56F1" w:rsidRPr="00852B86" w:rsidRDefault="00AA56F1" w:rsidP="007B38D9">
            <w:pPr>
              <w:pStyle w:val="TAC"/>
            </w:pPr>
            <w:r w:rsidRPr="00852B86">
              <w:t>CCR.1.1 FDD</w:t>
            </w:r>
          </w:p>
        </w:tc>
      </w:tr>
      <w:tr w:rsidR="00AA56F1" w:rsidRPr="00852B86" w14:paraId="191AF0E9" w14:textId="77777777" w:rsidTr="007B38D9">
        <w:trPr>
          <w:trHeight w:val="218"/>
          <w:jc w:val="center"/>
        </w:trPr>
        <w:tc>
          <w:tcPr>
            <w:tcW w:w="2918" w:type="dxa"/>
            <w:tcBorders>
              <w:top w:val="nil"/>
              <w:left w:val="single" w:sz="4" w:space="0" w:color="auto"/>
              <w:bottom w:val="nil"/>
              <w:right w:val="single" w:sz="4" w:space="0" w:color="auto"/>
            </w:tcBorders>
            <w:shd w:val="clear" w:color="auto" w:fill="auto"/>
            <w:hideMark/>
          </w:tcPr>
          <w:p w14:paraId="704E88CE" w14:textId="77777777" w:rsidR="00AA56F1" w:rsidRPr="00852B86" w:rsidRDefault="00AA56F1" w:rsidP="007B38D9">
            <w:pPr>
              <w:pStyle w:val="TAL"/>
            </w:pPr>
            <w:r w:rsidRPr="00852B86">
              <w:t>Channel</w:t>
            </w:r>
          </w:p>
        </w:tc>
        <w:tc>
          <w:tcPr>
            <w:tcW w:w="1426" w:type="dxa"/>
            <w:tcBorders>
              <w:top w:val="nil"/>
              <w:left w:val="single" w:sz="4" w:space="0" w:color="auto"/>
              <w:bottom w:val="nil"/>
              <w:right w:val="single" w:sz="4" w:space="0" w:color="auto"/>
            </w:tcBorders>
            <w:shd w:val="clear" w:color="auto" w:fill="auto"/>
            <w:hideMark/>
          </w:tcPr>
          <w:p w14:paraId="0FE32C84"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92F8A2A"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4FD4284D" w14:textId="77777777" w:rsidR="00AA56F1" w:rsidRPr="00852B86" w:rsidRDefault="00AA56F1" w:rsidP="007B38D9">
            <w:pPr>
              <w:pStyle w:val="TAC"/>
            </w:pPr>
            <w:r w:rsidRPr="00852B86">
              <w:t>CCR.1.1 TDD</w:t>
            </w:r>
          </w:p>
        </w:tc>
      </w:tr>
      <w:tr w:rsidR="00AA56F1" w:rsidRPr="00852B86" w14:paraId="32FECA35" w14:textId="77777777" w:rsidTr="007B38D9">
        <w:trPr>
          <w:trHeight w:val="219"/>
          <w:jc w:val="center"/>
        </w:trPr>
        <w:tc>
          <w:tcPr>
            <w:tcW w:w="2918" w:type="dxa"/>
            <w:tcBorders>
              <w:top w:val="nil"/>
              <w:left w:val="single" w:sz="4" w:space="0" w:color="auto"/>
              <w:bottom w:val="single" w:sz="4" w:space="0" w:color="auto"/>
              <w:right w:val="single" w:sz="4" w:space="0" w:color="auto"/>
            </w:tcBorders>
            <w:shd w:val="clear" w:color="auto" w:fill="auto"/>
            <w:hideMark/>
          </w:tcPr>
          <w:p w14:paraId="3998D371"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36F463C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8A3A473"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18E8B89B" w14:textId="77777777" w:rsidR="00AA56F1" w:rsidRPr="00852B86" w:rsidRDefault="00AA56F1" w:rsidP="007B38D9">
            <w:pPr>
              <w:pStyle w:val="TAC"/>
            </w:pPr>
            <w:r w:rsidRPr="00852B86">
              <w:t>CCR.2.1 TDD</w:t>
            </w:r>
          </w:p>
        </w:tc>
      </w:tr>
      <w:tr w:rsidR="00AA56F1" w:rsidRPr="00852B86" w14:paraId="53A81791"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A01A0F" w14:textId="77777777" w:rsidR="00AA56F1" w:rsidRPr="00852B86" w:rsidRDefault="00AA56F1" w:rsidP="007B38D9">
            <w:pPr>
              <w:pStyle w:val="TAL"/>
            </w:pPr>
            <w:r w:rsidRPr="00852B86">
              <w:t>OCNG Patterns</w:t>
            </w:r>
          </w:p>
        </w:tc>
        <w:tc>
          <w:tcPr>
            <w:tcW w:w="1426" w:type="dxa"/>
            <w:tcBorders>
              <w:top w:val="single" w:sz="4" w:space="0" w:color="auto"/>
              <w:left w:val="single" w:sz="4" w:space="0" w:color="auto"/>
              <w:bottom w:val="single" w:sz="4" w:space="0" w:color="auto"/>
              <w:right w:val="single" w:sz="4" w:space="0" w:color="auto"/>
            </w:tcBorders>
          </w:tcPr>
          <w:p w14:paraId="6014A43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2ED9C7E"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40994991" w14:textId="77777777" w:rsidR="00AA56F1" w:rsidRPr="00852B86" w:rsidRDefault="00AA56F1" w:rsidP="007B38D9">
            <w:pPr>
              <w:pStyle w:val="TAC"/>
            </w:pPr>
            <w:r w:rsidRPr="00852B86">
              <w:rPr>
                <w:snapToGrid w:val="0"/>
              </w:rPr>
              <w:t>OP.1</w:t>
            </w:r>
          </w:p>
        </w:tc>
      </w:tr>
      <w:tr w:rsidR="00AA56F1" w:rsidRPr="00852B86" w14:paraId="32542288" w14:textId="77777777" w:rsidTr="007B38D9">
        <w:trPr>
          <w:trHeight w:val="240"/>
          <w:jc w:val="center"/>
        </w:trPr>
        <w:tc>
          <w:tcPr>
            <w:tcW w:w="2918" w:type="dxa"/>
            <w:tcBorders>
              <w:top w:val="single" w:sz="4" w:space="0" w:color="auto"/>
              <w:left w:val="single" w:sz="4" w:space="0" w:color="auto"/>
              <w:bottom w:val="nil"/>
              <w:right w:val="single" w:sz="4" w:space="0" w:color="auto"/>
            </w:tcBorders>
            <w:shd w:val="clear" w:color="auto" w:fill="auto"/>
            <w:hideMark/>
          </w:tcPr>
          <w:p w14:paraId="729CF1FC" w14:textId="77777777" w:rsidR="00AA56F1" w:rsidRPr="00852B86" w:rsidRDefault="00AA56F1" w:rsidP="007B38D9">
            <w:pPr>
              <w:pStyle w:val="TAL"/>
            </w:pPr>
            <w:r w:rsidRPr="00852B86">
              <w:t>SSB configuration</w:t>
            </w:r>
          </w:p>
        </w:tc>
        <w:tc>
          <w:tcPr>
            <w:tcW w:w="1426" w:type="dxa"/>
            <w:tcBorders>
              <w:top w:val="single" w:sz="4" w:space="0" w:color="auto"/>
              <w:left w:val="single" w:sz="4" w:space="0" w:color="auto"/>
              <w:bottom w:val="nil"/>
              <w:right w:val="single" w:sz="4" w:space="0" w:color="auto"/>
            </w:tcBorders>
            <w:shd w:val="clear" w:color="auto" w:fill="auto"/>
          </w:tcPr>
          <w:p w14:paraId="09FC485C"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2E70B5FC"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hideMark/>
          </w:tcPr>
          <w:p w14:paraId="35023FBE" w14:textId="77777777" w:rsidR="00AA56F1" w:rsidRPr="00852B86" w:rsidRDefault="00AA56F1" w:rsidP="007B38D9">
            <w:pPr>
              <w:pStyle w:val="TAC"/>
            </w:pPr>
            <w:r w:rsidRPr="00852B86">
              <w:t>SSB.1 FR1</w:t>
            </w:r>
          </w:p>
        </w:tc>
      </w:tr>
      <w:tr w:rsidR="00AA56F1" w:rsidRPr="00852B86" w14:paraId="0F06B0BE" w14:textId="77777777" w:rsidTr="007B38D9">
        <w:trPr>
          <w:trHeight w:val="255"/>
          <w:jc w:val="center"/>
        </w:trPr>
        <w:tc>
          <w:tcPr>
            <w:tcW w:w="2918" w:type="dxa"/>
            <w:tcBorders>
              <w:top w:val="nil"/>
              <w:left w:val="single" w:sz="4" w:space="0" w:color="auto"/>
              <w:bottom w:val="single" w:sz="4" w:space="0" w:color="auto"/>
              <w:right w:val="single" w:sz="4" w:space="0" w:color="auto"/>
            </w:tcBorders>
            <w:shd w:val="clear" w:color="auto" w:fill="auto"/>
            <w:hideMark/>
          </w:tcPr>
          <w:p w14:paraId="60BD9252"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3A3489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0A251C9B"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4CC725EC" w14:textId="77777777" w:rsidR="00AA56F1" w:rsidRPr="00852B86" w:rsidRDefault="00AA56F1" w:rsidP="007B38D9">
            <w:pPr>
              <w:pStyle w:val="TAC"/>
            </w:pPr>
            <w:r w:rsidRPr="00852B86">
              <w:t>SSB.2 FR1</w:t>
            </w:r>
          </w:p>
        </w:tc>
      </w:tr>
      <w:tr w:rsidR="00AA56F1" w:rsidRPr="00852B86" w14:paraId="64C675E5" w14:textId="77777777" w:rsidTr="007B38D9">
        <w:trPr>
          <w:trHeight w:val="225"/>
          <w:jc w:val="center"/>
        </w:trPr>
        <w:tc>
          <w:tcPr>
            <w:tcW w:w="2918" w:type="dxa"/>
            <w:tcBorders>
              <w:top w:val="single" w:sz="4" w:space="0" w:color="auto"/>
              <w:left w:val="single" w:sz="4" w:space="0" w:color="auto"/>
              <w:bottom w:val="nil"/>
              <w:right w:val="single" w:sz="4" w:space="0" w:color="auto"/>
            </w:tcBorders>
            <w:shd w:val="clear" w:color="auto" w:fill="auto"/>
            <w:hideMark/>
          </w:tcPr>
          <w:p w14:paraId="0EB732FB" w14:textId="77777777" w:rsidR="00AA56F1" w:rsidRPr="00852B86" w:rsidRDefault="00AA56F1" w:rsidP="007B38D9">
            <w:pPr>
              <w:pStyle w:val="TAL"/>
            </w:pPr>
            <w:r w:rsidRPr="00852B86">
              <w:t>SMTC configuration</w:t>
            </w:r>
          </w:p>
        </w:tc>
        <w:tc>
          <w:tcPr>
            <w:tcW w:w="1426" w:type="dxa"/>
            <w:tcBorders>
              <w:top w:val="single" w:sz="4" w:space="0" w:color="auto"/>
              <w:left w:val="single" w:sz="4" w:space="0" w:color="auto"/>
              <w:bottom w:val="nil"/>
              <w:right w:val="single" w:sz="4" w:space="0" w:color="auto"/>
            </w:tcBorders>
            <w:shd w:val="clear" w:color="auto" w:fill="auto"/>
          </w:tcPr>
          <w:p w14:paraId="252B8560"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1A88493"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hideMark/>
          </w:tcPr>
          <w:p w14:paraId="08F2C6EF" w14:textId="77777777" w:rsidR="00AA56F1" w:rsidRPr="00852B86" w:rsidRDefault="00AA56F1" w:rsidP="007B38D9">
            <w:pPr>
              <w:pStyle w:val="TAC"/>
            </w:pPr>
            <w:r w:rsidRPr="00852B86">
              <w:t>SMTC.1</w:t>
            </w:r>
          </w:p>
        </w:tc>
      </w:tr>
      <w:tr w:rsidR="00AA56F1" w:rsidRPr="00852B86" w14:paraId="3586DDCD"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2CA5BF70"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shd w:val="clear" w:color="auto" w:fill="auto"/>
            <w:hideMark/>
          </w:tcPr>
          <w:p w14:paraId="6DADFF15"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471FA8D6"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249CFC46" w14:textId="77777777" w:rsidR="00AA56F1" w:rsidRPr="00852B86" w:rsidRDefault="00AA56F1" w:rsidP="007B38D9">
            <w:pPr>
              <w:pStyle w:val="TAC"/>
            </w:pPr>
            <w:r w:rsidRPr="00852B86">
              <w:t>SMTC.1</w:t>
            </w:r>
          </w:p>
        </w:tc>
      </w:tr>
      <w:tr w:rsidR="00AA56F1" w:rsidRPr="00852B86" w14:paraId="52DFF3B6"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11F7C92F" w14:textId="77777777" w:rsidR="00AA56F1" w:rsidRPr="00852B86" w:rsidRDefault="00AA56F1" w:rsidP="007B38D9">
            <w:pPr>
              <w:pStyle w:val="TAL"/>
            </w:pPr>
            <w:r w:rsidRPr="00852B86">
              <w:t>TRS Configuration</w:t>
            </w:r>
          </w:p>
        </w:tc>
        <w:tc>
          <w:tcPr>
            <w:tcW w:w="1426" w:type="dxa"/>
            <w:tcBorders>
              <w:top w:val="single" w:sz="4" w:space="0" w:color="auto"/>
              <w:left w:val="single" w:sz="4" w:space="0" w:color="auto"/>
              <w:bottom w:val="single" w:sz="4" w:space="0" w:color="auto"/>
              <w:right w:val="single" w:sz="4" w:space="0" w:color="auto"/>
            </w:tcBorders>
          </w:tcPr>
          <w:p w14:paraId="69EDBD0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079B525" w14:textId="77777777" w:rsidR="00AA56F1" w:rsidRPr="00852B86" w:rsidRDefault="00AA56F1" w:rsidP="007B38D9">
            <w:pPr>
              <w:pStyle w:val="TAC"/>
            </w:pPr>
            <w:r w:rsidRPr="00852B86">
              <w:t>1,4</w:t>
            </w:r>
          </w:p>
        </w:tc>
        <w:tc>
          <w:tcPr>
            <w:tcW w:w="3532" w:type="dxa"/>
            <w:tcBorders>
              <w:top w:val="single" w:sz="4" w:space="0" w:color="auto"/>
              <w:left w:val="single" w:sz="4" w:space="0" w:color="auto"/>
              <w:bottom w:val="single" w:sz="4" w:space="0" w:color="auto"/>
              <w:right w:val="single" w:sz="4" w:space="0" w:color="auto"/>
            </w:tcBorders>
            <w:hideMark/>
          </w:tcPr>
          <w:p w14:paraId="38273318" w14:textId="77777777" w:rsidR="00AA56F1" w:rsidRPr="00852B86" w:rsidRDefault="00AA56F1" w:rsidP="007B38D9">
            <w:pPr>
              <w:pStyle w:val="TAC"/>
            </w:pPr>
            <w:r w:rsidRPr="00852B86">
              <w:t>TRS.1.1 FDD</w:t>
            </w:r>
          </w:p>
        </w:tc>
      </w:tr>
      <w:tr w:rsidR="00AA56F1" w:rsidRPr="00852B86" w14:paraId="5F4B0994"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hideMark/>
          </w:tcPr>
          <w:p w14:paraId="74957EB5" w14:textId="77777777" w:rsidR="00AA56F1" w:rsidRPr="00852B86"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262ACDAE"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32163A7" w14:textId="77777777" w:rsidR="00AA56F1" w:rsidRPr="00852B86" w:rsidRDefault="00AA56F1" w:rsidP="007B38D9">
            <w:pPr>
              <w:pStyle w:val="TAC"/>
            </w:pPr>
            <w:r w:rsidRPr="00852B86">
              <w:t>2,5</w:t>
            </w:r>
          </w:p>
        </w:tc>
        <w:tc>
          <w:tcPr>
            <w:tcW w:w="3532" w:type="dxa"/>
            <w:tcBorders>
              <w:top w:val="single" w:sz="4" w:space="0" w:color="auto"/>
              <w:left w:val="single" w:sz="4" w:space="0" w:color="auto"/>
              <w:bottom w:val="single" w:sz="4" w:space="0" w:color="auto"/>
              <w:right w:val="single" w:sz="4" w:space="0" w:color="auto"/>
            </w:tcBorders>
            <w:hideMark/>
          </w:tcPr>
          <w:p w14:paraId="42F8D688" w14:textId="77777777" w:rsidR="00AA56F1" w:rsidRPr="00852B86" w:rsidRDefault="00AA56F1" w:rsidP="007B38D9">
            <w:pPr>
              <w:pStyle w:val="TAC"/>
            </w:pPr>
            <w:r w:rsidRPr="00852B86">
              <w:t>TRS.1.1 TDD</w:t>
            </w:r>
          </w:p>
        </w:tc>
      </w:tr>
      <w:tr w:rsidR="00AA56F1" w:rsidRPr="00852B86" w14:paraId="33B5F202"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hideMark/>
          </w:tcPr>
          <w:p w14:paraId="5CBB5B5D" w14:textId="77777777" w:rsidR="00AA56F1" w:rsidRPr="00852B86" w:rsidRDefault="00AA56F1" w:rsidP="007B38D9">
            <w:pPr>
              <w:pStyle w:val="TAL"/>
            </w:pPr>
          </w:p>
        </w:tc>
        <w:tc>
          <w:tcPr>
            <w:tcW w:w="1426" w:type="dxa"/>
            <w:tcBorders>
              <w:top w:val="single" w:sz="4" w:space="0" w:color="auto"/>
              <w:left w:val="single" w:sz="4" w:space="0" w:color="auto"/>
              <w:bottom w:val="single" w:sz="4" w:space="0" w:color="auto"/>
              <w:right w:val="single" w:sz="4" w:space="0" w:color="auto"/>
            </w:tcBorders>
          </w:tcPr>
          <w:p w14:paraId="1AACEE81"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77469E08"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hideMark/>
          </w:tcPr>
          <w:p w14:paraId="6B298A92" w14:textId="77777777" w:rsidR="00AA56F1" w:rsidRPr="00852B86" w:rsidRDefault="00AA56F1" w:rsidP="007B38D9">
            <w:pPr>
              <w:pStyle w:val="TAC"/>
            </w:pPr>
            <w:r w:rsidRPr="00852B86">
              <w:t>TRS.1.2 TDD</w:t>
            </w:r>
          </w:p>
        </w:tc>
      </w:tr>
      <w:tr w:rsidR="00AA56F1" w:rsidRPr="00852B86" w14:paraId="5423384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121103" w14:textId="77777777" w:rsidR="00AA56F1" w:rsidRPr="00852B86" w:rsidRDefault="00AA56F1" w:rsidP="007B38D9">
            <w:pPr>
              <w:pStyle w:val="TAL"/>
            </w:pPr>
            <w:r w:rsidRPr="00852B86">
              <w:rPr>
                <w:rFonts w:eastAsiaTheme="minorEastAsia"/>
                <w:lang w:eastAsia="zh-CN"/>
              </w:rPr>
              <w:t>CSI-RS configuration for CSI reporting</w:t>
            </w:r>
          </w:p>
        </w:tc>
        <w:tc>
          <w:tcPr>
            <w:tcW w:w="1426" w:type="dxa"/>
            <w:tcBorders>
              <w:top w:val="single" w:sz="4" w:space="0" w:color="auto"/>
              <w:left w:val="single" w:sz="4" w:space="0" w:color="auto"/>
              <w:bottom w:val="nil"/>
              <w:right w:val="single" w:sz="4" w:space="0" w:color="auto"/>
            </w:tcBorders>
          </w:tcPr>
          <w:p w14:paraId="5E239B92"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7141711" w14:textId="77777777" w:rsidR="00AA56F1" w:rsidRPr="00852B86" w:rsidRDefault="00AA56F1" w:rsidP="007B38D9">
            <w:pPr>
              <w:pStyle w:val="TAC"/>
            </w:pPr>
            <w:r w:rsidRPr="00852B86">
              <w:rPr>
                <w:lang w:eastAsia="zh-CN"/>
              </w:rPr>
              <w:t>1,4</w:t>
            </w:r>
          </w:p>
        </w:tc>
        <w:tc>
          <w:tcPr>
            <w:tcW w:w="3532" w:type="dxa"/>
            <w:tcBorders>
              <w:top w:val="single" w:sz="4" w:space="0" w:color="auto"/>
              <w:left w:val="single" w:sz="4" w:space="0" w:color="auto"/>
              <w:bottom w:val="single" w:sz="4" w:space="0" w:color="auto"/>
              <w:right w:val="single" w:sz="4" w:space="0" w:color="auto"/>
            </w:tcBorders>
            <w:vAlign w:val="center"/>
          </w:tcPr>
          <w:p w14:paraId="78C5B7A5" w14:textId="77777777" w:rsidR="00AA56F1" w:rsidRPr="00852B86" w:rsidRDefault="00AA56F1" w:rsidP="007B38D9">
            <w:pPr>
              <w:pStyle w:val="TAC"/>
            </w:pPr>
            <w:r w:rsidRPr="00852B86">
              <w:rPr>
                <w:lang w:eastAsia="zh-CN"/>
              </w:rPr>
              <w:t>CSI-RS.1.1 FDD</w:t>
            </w:r>
          </w:p>
        </w:tc>
      </w:tr>
      <w:tr w:rsidR="00AA56F1" w:rsidRPr="00852B86" w14:paraId="088925DA"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63358C1" w14:textId="77777777" w:rsidR="00AA56F1" w:rsidRPr="00852B86" w:rsidRDefault="00AA56F1" w:rsidP="007B38D9">
            <w:pPr>
              <w:pStyle w:val="TAL"/>
            </w:pPr>
          </w:p>
        </w:tc>
        <w:tc>
          <w:tcPr>
            <w:tcW w:w="1426" w:type="dxa"/>
            <w:tcBorders>
              <w:top w:val="nil"/>
              <w:left w:val="single" w:sz="4" w:space="0" w:color="auto"/>
              <w:bottom w:val="nil"/>
              <w:right w:val="single" w:sz="4" w:space="0" w:color="auto"/>
            </w:tcBorders>
          </w:tcPr>
          <w:p w14:paraId="5AE0D734"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EACBFBA" w14:textId="77777777" w:rsidR="00AA56F1" w:rsidRPr="00852B86" w:rsidRDefault="00AA56F1" w:rsidP="007B38D9">
            <w:pPr>
              <w:pStyle w:val="TAC"/>
            </w:pPr>
            <w:r w:rsidRPr="00852B86">
              <w:rPr>
                <w:lang w:eastAsia="zh-CN"/>
              </w:rPr>
              <w:t>2,5</w:t>
            </w:r>
          </w:p>
        </w:tc>
        <w:tc>
          <w:tcPr>
            <w:tcW w:w="3532" w:type="dxa"/>
            <w:tcBorders>
              <w:top w:val="single" w:sz="4" w:space="0" w:color="auto"/>
              <w:left w:val="single" w:sz="4" w:space="0" w:color="auto"/>
              <w:bottom w:val="single" w:sz="4" w:space="0" w:color="auto"/>
              <w:right w:val="single" w:sz="4" w:space="0" w:color="auto"/>
            </w:tcBorders>
            <w:vAlign w:val="center"/>
          </w:tcPr>
          <w:p w14:paraId="44443A9B" w14:textId="77777777" w:rsidR="00AA56F1" w:rsidRPr="00852B86" w:rsidRDefault="00AA56F1" w:rsidP="007B38D9">
            <w:pPr>
              <w:pStyle w:val="TAC"/>
            </w:pPr>
            <w:r w:rsidRPr="00852B86">
              <w:rPr>
                <w:lang w:eastAsia="zh-CN"/>
              </w:rPr>
              <w:t>CSI-RS.1.1 TDD</w:t>
            </w:r>
          </w:p>
        </w:tc>
      </w:tr>
      <w:tr w:rsidR="00AA56F1" w:rsidRPr="00852B86" w14:paraId="6E93228E"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107DD1FF"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45EDE72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2C96988"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13E26040" w14:textId="77777777" w:rsidR="00AA56F1" w:rsidRPr="00852B86" w:rsidRDefault="00AA56F1" w:rsidP="007B38D9">
            <w:pPr>
              <w:pStyle w:val="TAC"/>
            </w:pPr>
            <w:r w:rsidRPr="00852B86">
              <w:rPr>
                <w:lang w:eastAsia="zh-CN"/>
              </w:rPr>
              <w:t>CSI-RS.2.1 TDD</w:t>
            </w:r>
          </w:p>
        </w:tc>
      </w:tr>
      <w:tr w:rsidR="00AA56F1" w:rsidRPr="00852B86" w14:paraId="4328EE9A"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DA1A157" w14:textId="77777777" w:rsidR="00AA56F1" w:rsidRPr="00852B86" w:rsidRDefault="00AA56F1" w:rsidP="007B38D9">
            <w:pPr>
              <w:pStyle w:val="TAL"/>
            </w:pPr>
            <w:r w:rsidRPr="00852B86">
              <w:rPr>
                <w:rFonts w:eastAsia="MS Mincho"/>
                <w:lang w:eastAsia="ja-JP"/>
              </w:rPr>
              <w:t>reportConfigType</w:t>
            </w:r>
          </w:p>
        </w:tc>
        <w:tc>
          <w:tcPr>
            <w:tcW w:w="1426" w:type="dxa"/>
            <w:tcBorders>
              <w:top w:val="single" w:sz="4" w:space="0" w:color="auto"/>
              <w:left w:val="single" w:sz="4" w:space="0" w:color="auto"/>
              <w:bottom w:val="single" w:sz="4" w:space="0" w:color="auto"/>
              <w:right w:val="single" w:sz="4" w:space="0" w:color="auto"/>
            </w:tcBorders>
            <w:vAlign w:val="center"/>
          </w:tcPr>
          <w:p w14:paraId="5CB754E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00411B02" w14:textId="77777777" w:rsidR="00AA56F1" w:rsidRPr="00852B86" w:rsidRDefault="00AA56F1" w:rsidP="007B38D9">
            <w:pPr>
              <w:pStyle w:val="TAC"/>
            </w:pPr>
            <w:r w:rsidRPr="00852B86">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CB5BD38" w14:textId="77777777" w:rsidR="00AA56F1" w:rsidRPr="00852B86" w:rsidRDefault="00AA56F1" w:rsidP="007B38D9">
            <w:pPr>
              <w:pStyle w:val="TAC"/>
            </w:pPr>
            <w:r w:rsidRPr="00852B86">
              <w:rPr>
                <w:lang w:eastAsia="zh-CN"/>
              </w:rPr>
              <w:t>periodic</w:t>
            </w:r>
          </w:p>
        </w:tc>
      </w:tr>
      <w:tr w:rsidR="00AA56F1" w:rsidRPr="00852B86" w14:paraId="1D1FE61B" w14:textId="77777777" w:rsidTr="007B38D9">
        <w:trPr>
          <w:trHeight w:val="210"/>
          <w:jc w:val="center"/>
        </w:trPr>
        <w:tc>
          <w:tcPr>
            <w:tcW w:w="2918" w:type="dxa"/>
            <w:tcBorders>
              <w:top w:val="single" w:sz="4" w:space="0" w:color="auto"/>
              <w:left w:val="single" w:sz="4" w:space="0" w:color="auto"/>
              <w:bottom w:val="single" w:sz="4" w:space="0" w:color="auto"/>
              <w:right w:val="single" w:sz="4" w:space="0" w:color="auto"/>
            </w:tcBorders>
          </w:tcPr>
          <w:p w14:paraId="14566955" w14:textId="77777777" w:rsidR="00AA56F1" w:rsidRPr="00852B86" w:rsidRDefault="00AA56F1" w:rsidP="007B38D9">
            <w:pPr>
              <w:pStyle w:val="TAL"/>
            </w:pPr>
            <w:r w:rsidRPr="00852B86">
              <w:rPr>
                <w:rFonts w:eastAsia="MS Mincho"/>
                <w:lang w:eastAsia="ja-JP"/>
              </w:rPr>
              <w:t>reportQuantity</w:t>
            </w:r>
          </w:p>
        </w:tc>
        <w:tc>
          <w:tcPr>
            <w:tcW w:w="1426" w:type="dxa"/>
            <w:tcBorders>
              <w:top w:val="single" w:sz="4" w:space="0" w:color="auto"/>
              <w:left w:val="single" w:sz="4" w:space="0" w:color="auto"/>
              <w:bottom w:val="single" w:sz="4" w:space="0" w:color="auto"/>
              <w:right w:val="single" w:sz="4" w:space="0" w:color="auto"/>
            </w:tcBorders>
            <w:vAlign w:val="center"/>
          </w:tcPr>
          <w:p w14:paraId="52139E1F"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55A5E699" w14:textId="77777777" w:rsidR="00AA56F1" w:rsidRPr="00852B86" w:rsidRDefault="00AA56F1" w:rsidP="007B38D9">
            <w:pPr>
              <w:pStyle w:val="TAC"/>
            </w:pPr>
            <w:r w:rsidRPr="00852B86">
              <w:rPr>
                <w:lang w:eastAsia="zh-CN"/>
              </w:rPr>
              <w:t>1,2,3,4,5,6</w:t>
            </w:r>
          </w:p>
        </w:tc>
        <w:tc>
          <w:tcPr>
            <w:tcW w:w="3532" w:type="dxa"/>
            <w:tcBorders>
              <w:top w:val="single" w:sz="4" w:space="0" w:color="auto"/>
              <w:left w:val="single" w:sz="4" w:space="0" w:color="auto"/>
              <w:bottom w:val="single" w:sz="4" w:space="0" w:color="auto"/>
              <w:right w:val="single" w:sz="4" w:space="0" w:color="auto"/>
            </w:tcBorders>
            <w:vAlign w:val="center"/>
          </w:tcPr>
          <w:p w14:paraId="588C6588" w14:textId="77777777" w:rsidR="00AA56F1" w:rsidRPr="00852B86" w:rsidRDefault="00AA56F1" w:rsidP="007B38D9">
            <w:pPr>
              <w:pStyle w:val="TAC"/>
            </w:pPr>
            <w:r w:rsidRPr="00852B86">
              <w:rPr>
                <w:lang w:eastAsia="zh-CN"/>
              </w:rPr>
              <w:t>cri-RI-PMI-CQI</w:t>
            </w:r>
          </w:p>
        </w:tc>
      </w:tr>
      <w:tr w:rsidR="00AA56F1" w:rsidRPr="00852B86" w14:paraId="14C1CAD7"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6BCB4929" w14:textId="77777777" w:rsidR="00AA56F1" w:rsidRPr="00852B86" w:rsidRDefault="00AA56F1" w:rsidP="007B38D9">
            <w:pPr>
              <w:pStyle w:val="TAL"/>
            </w:pPr>
            <w:r w:rsidRPr="00852B86">
              <w:rPr>
                <w:rFonts w:eastAsia="MS Mincho"/>
                <w:lang w:eastAsia="ja-JP"/>
              </w:rPr>
              <w:t>CSI reporting periodicity</w:t>
            </w:r>
          </w:p>
        </w:tc>
        <w:tc>
          <w:tcPr>
            <w:tcW w:w="1426" w:type="dxa"/>
            <w:tcBorders>
              <w:top w:val="single" w:sz="4" w:space="0" w:color="auto"/>
              <w:left w:val="single" w:sz="4" w:space="0" w:color="auto"/>
              <w:bottom w:val="nil"/>
              <w:right w:val="single" w:sz="4" w:space="0" w:color="auto"/>
            </w:tcBorders>
          </w:tcPr>
          <w:p w14:paraId="70C2A24D" w14:textId="77777777" w:rsidR="00AA56F1" w:rsidRPr="00852B86" w:rsidRDefault="00AA56F1" w:rsidP="007B38D9">
            <w:pPr>
              <w:pStyle w:val="TAC"/>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5D96047" w14:textId="77777777" w:rsidR="00AA56F1" w:rsidRPr="00852B86" w:rsidRDefault="00AA56F1" w:rsidP="007B38D9">
            <w:pPr>
              <w:pStyle w:val="TAC"/>
            </w:pPr>
            <w:r w:rsidRPr="00852B86">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2F4F6AD2" w14:textId="77777777" w:rsidR="00AA56F1" w:rsidRPr="00852B86" w:rsidRDefault="00AA56F1" w:rsidP="007B38D9">
            <w:pPr>
              <w:pStyle w:val="TAC"/>
            </w:pPr>
            <w:r w:rsidRPr="00852B86">
              <w:rPr>
                <w:lang w:eastAsia="zh-CN"/>
              </w:rPr>
              <w:t>5</w:t>
            </w:r>
          </w:p>
        </w:tc>
      </w:tr>
      <w:tr w:rsidR="00AA56F1" w:rsidRPr="00852B86" w14:paraId="6A7B2B3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8F57B2"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3B242D58"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75EC4F19"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05A372E3" w14:textId="77777777" w:rsidR="00AA56F1" w:rsidRPr="00852B86" w:rsidRDefault="00AA56F1" w:rsidP="007B38D9">
            <w:pPr>
              <w:pStyle w:val="TAC"/>
            </w:pPr>
            <w:r w:rsidRPr="00852B86">
              <w:rPr>
                <w:lang w:eastAsia="zh-CN"/>
              </w:rPr>
              <w:t>10</w:t>
            </w:r>
          </w:p>
        </w:tc>
      </w:tr>
      <w:tr w:rsidR="00AA56F1" w:rsidRPr="00852B86" w14:paraId="329DC598" w14:textId="77777777" w:rsidTr="007B38D9">
        <w:trPr>
          <w:trHeight w:val="210"/>
          <w:jc w:val="center"/>
        </w:trPr>
        <w:tc>
          <w:tcPr>
            <w:tcW w:w="2918" w:type="dxa"/>
            <w:tcBorders>
              <w:top w:val="nil"/>
              <w:left w:val="single" w:sz="4" w:space="0" w:color="auto"/>
              <w:bottom w:val="nil"/>
              <w:right w:val="single" w:sz="4" w:space="0" w:color="auto"/>
            </w:tcBorders>
            <w:shd w:val="clear" w:color="auto" w:fill="auto"/>
          </w:tcPr>
          <w:p w14:paraId="12365C30" w14:textId="77777777" w:rsidR="00AA56F1" w:rsidRPr="00852B86" w:rsidRDefault="00AA56F1" w:rsidP="007B38D9">
            <w:pPr>
              <w:pStyle w:val="TAL"/>
            </w:pPr>
            <w:r w:rsidRPr="00852B86">
              <w:rPr>
                <w:rFonts w:eastAsia="MS Mincho"/>
                <w:lang w:eastAsia="ja-JP"/>
              </w:rPr>
              <w:t>CSI reporting offset</w:t>
            </w:r>
          </w:p>
        </w:tc>
        <w:tc>
          <w:tcPr>
            <w:tcW w:w="1426" w:type="dxa"/>
            <w:tcBorders>
              <w:top w:val="single" w:sz="4" w:space="0" w:color="auto"/>
              <w:left w:val="single" w:sz="4" w:space="0" w:color="auto"/>
              <w:bottom w:val="nil"/>
              <w:right w:val="single" w:sz="4" w:space="0" w:color="auto"/>
            </w:tcBorders>
          </w:tcPr>
          <w:p w14:paraId="4A7B6A8A" w14:textId="77777777" w:rsidR="00AA56F1" w:rsidRPr="00852B86" w:rsidRDefault="00AA56F1" w:rsidP="007B38D9">
            <w:pPr>
              <w:pStyle w:val="TAC"/>
            </w:pPr>
            <w:r w:rsidRPr="00852B86">
              <w:rPr>
                <w:lang w:eastAsia="zh-CN"/>
              </w:rPr>
              <w:t>slot</w:t>
            </w:r>
          </w:p>
        </w:tc>
        <w:tc>
          <w:tcPr>
            <w:tcW w:w="1169" w:type="dxa"/>
            <w:tcBorders>
              <w:top w:val="single" w:sz="4" w:space="0" w:color="auto"/>
              <w:left w:val="single" w:sz="4" w:space="0" w:color="auto"/>
              <w:bottom w:val="single" w:sz="4" w:space="0" w:color="auto"/>
              <w:right w:val="single" w:sz="4" w:space="0" w:color="auto"/>
            </w:tcBorders>
            <w:vAlign w:val="center"/>
          </w:tcPr>
          <w:p w14:paraId="7BB30672" w14:textId="77777777" w:rsidR="00AA56F1" w:rsidRPr="00852B86" w:rsidRDefault="00AA56F1" w:rsidP="007B38D9">
            <w:pPr>
              <w:pStyle w:val="TAC"/>
            </w:pPr>
            <w:r w:rsidRPr="00852B86">
              <w:rPr>
                <w:lang w:eastAsia="zh-CN"/>
              </w:rPr>
              <w:t>1,2,4,5</w:t>
            </w:r>
          </w:p>
        </w:tc>
        <w:tc>
          <w:tcPr>
            <w:tcW w:w="3532" w:type="dxa"/>
            <w:tcBorders>
              <w:top w:val="single" w:sz="4" w:space="0" w:color="auto"/>
              <w:left w:val="single" w:sz="4" w:space="0" w:color="auto"/>
              <w:bottom w:val="single" w:sz="4" w:space="0" w:color="auto"/>
              <w:right w:val="single" w:sz="4" w:space="0" w:color="auto"/>
            </w:tcBorders>
            <w:vAlign w:val="center"/>
          </w:tcPr>
          <w:p w14:paraId="1E0B4D36" w14:textId="77777777" w:rsidR="00AA56F1" w:rsidRPr="00852B86" w:rsidRDefault="00AA56F1" w:rsidP="007B38D9">
            <w:pPr>
              <w:pStyle w:val="TAC"/>
            </w:pPr>
            <w:r w:rsidRPr="00852B86">
              <w:rPr>
                <w:lang w:eastAsia="zh-CN"/>
              </w:rPr>
              <w:t>2</w:t>
            </w:r>
          </w:p>
        </w:tc>
      </w:tr>
      <w:tr w:rsidR="00AA56F1" w:rsidRPr="00852B86" w14:paraId="1DB9595B" w14:textId="77777777" w:rsidTr="007B38D9">
        <w:trPr>
          <w:trHeight w:val="210"/>
          <w:jc w:val="center"/>
        </w:trPr>
        <w:tc>
          <w:tcPr>
            <w:tcW w:w="2918" w:type="dxa"/>
            <w:tcBorders>
              <w:top w:val="nil"/>
              <w:left w:val="single" w:sz="4" w:space="0" w:color="auto"/>
              <w:bottom w:val="single" w:sz="4" w:space="0" w:color="auto"/>
              <w:right w:val="single" w:sz="4" w:space="0" w:color="auto"/>
            </w:tcBorders>
            <w:shd w:val="clear" w:color="auto" w:fill="auto"/>
          </w:tcPr>
          <w:p w14:paraId="69B21BCD" w14:textId="77777777" w:rsidR="00AA56F1" w:rsidRPr="00852B86" w:rsidRDefault="00AA56F1" w:rsidP="007B38D9">
            <w:pPr>
              <w:pStyle w:val="TAL"/>
            </w:pPr>
          </w:p>
        </w:tc>
        <w:tc>
          <w:tcPr>
            <w:tcW w:w="1426" w:type="dxa"/>
            <w:tcBorders>
              <w:top w:val="nil"/>
              <w:left w:val="single" w:sz="4" w:space="0" w:color="auto"/>
              <w:bottom w:val="single" w:sz="4" w:space="0" w:color="auto"/>
              <w:right w:val="single" w:sz="4" w:space="0" w:color="auto"/>
            </w:tcBorders>
          </w:tcPr>
          <w:p w14:paraId="70E1818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vAlign w:val="center"/>
          </w:tcPr>
          <w:p w14:paraId="16331421" w14:textId="77777777" w:rsidR="00AA56F1" w:rsidRPr="00852B86" w:rsidRDefault="00AA56F1" w:rsidP="007B38D9">
            <w:pPr>
              <w:pStyle w:val="TAC"/>
            </w:pPr>
            <w:r w:rsidRPr="00852B86">
              <w:rPr>
                <w:lang w:eastAsia="zh-CN"/>
              </w:rPr>
              <w:t>3,6</w:t>
            </w:r>
          </w:p>
        </w:tc>
        <w:tc>
          <w:tcPr>
            <w:tcW w:w="3532" w:type="dxa"/>
            <w:tcBorders>
              <w:top w:val="single" w:sz="4" w:space="0" w:color="auto"/>
              <w:left w:val="single" w:sz="4" w:space="0" w:color="auto"/>
              <w:bottom w:val="single" w:sz="4" w:space="0" w:color="auto"/>
              <w:right w:val="single" w:sz="4" w:space="0" w:color="auto"/>
            </w:tcBorders>
            <w:vAlign w:val="center"/>
          </w:tcPr>
          <w:p w14:paraId="4097E1AC" w14:textId="77777777" w:rsidR="00AA56F1" w:rsidRPr="00852B86" w:rsidRDefault="00AA56F1" w:rsidP="007B38D9">
            <w:pPr>
              <w:pStyle w:val="TAC"/>
            </w:pPr>
            <w:r w:rsidRPr="00852B86">
              <w:rPr>
                <w:lang w:eastAsia="zh-CN"/>
              </w:rPr>
              <w:t>4</w:t>
            </w:r>
          </w:p>
        </w:tc>
      </w:tr>
      <w:tr w:rsidR="00AA56F1" w:rsidRPr="00852B86" w14:paraId="06C154AD"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AA5B1AD" w14:textId="77777777" w:rsidR="00AA56F1" w:rsidRPr="00852B86" w:rsidRDefault="00AA56F1" w:rsidP="007B38D9">
            <w:pPr>
              <w:pStyle w:val="TAL"/>
            </w:pPr>
            <w:r w:rsidRPr="00852B86">
              <w:rPr>
                <w:lang w:eastAsia="ja-JP"/>
              </w:rPr>
              <w:t>EPRE ratio of PSS to SSS</w:t>
            </w:r>
          </w:p>
        </w:tc>
        <w:tc>
          <w:tcPr>
            <w:tcW w:w="1426" w:type="dxa"/>
            <w:tcBorders>
              <w:top w:val="single" w:sz="4" w:space="0" w:color="auto"/>
              <w:left w:val="single" w:sz="4" w:space="0" w:color="auto"/>
              <w:bottom w:val="nil"/>
              <w:right w:val="single" w:sz="4" w:space="0" w:color="auto"/>
            </w:tcBorders>
            <w:shd w:val="clear" w:color="auto" w:fill="auto"/>
          </w:tcPr>
          <w:p w14:paraId="719E2DD5" w14:textId="77777777" w:rsidR="00AA56F1" w:rsidRPr="00852B86" w:rsidRDefault="00AA56F1" w:rsidP="007B38D9">
            <w:pPr>
              <w:pStyle w:val="TAC"/>
            </w:pPr>
          </w:p>
        </w:tc>
        <w:tc>
          <w:tcPr>
            <w:tcW w:w="1169" w:type="dxa"/>
            <w:tcBorders>
              <w:top w:val="single" w:sz="4" w:space="0" w:color="auto"/>
              <w:left w:val="single" w:sz="4" w:space="0" w:color="auto"/>
              <w:bottom w:val="nil"/>
              <w:right w:val="single" w:sz="4" w:space="0" w:color="auto"/>
            </w:tcBorders>
            <w:shd w:val="clear" w:color="auto" w:fill="auto"/>
          </w:tcPr>
          <w:p w14:paraId="5C514B79" w14:textId="77777777" w:rsidR="00AA56F1" w:rsidRPr="00852B86" w:rsidRDefault="00AA56F1" w:rsidP="007B38D9">
            <w:pPr>
              <w:pStyle w:val="TAC"/>
            </w:pPr>
          </w:p>
        </w:tc>
        <w:tc>
          <w:tcPr>
            <w:tcW w:w="3532" w:type="dxa"/>
            <w:tcBorders>
              <w:top w:val="single" w:sz="4" w:space="0" w:color="auto"/>
              <w:left w:val="single" w:sz="4" w:space="0" w:color="auto"/>
              <w:bottom w:val="nil"/>
              <w:right w:val="single" w:sz="4" w:space="0" w:color="auto"/>
            </w:tcBorders>
            <w:shd w:val="clear" w:color="auto" w:fill="auto"/>
          </w:tcPr>
          <w:p w14:paraId="35C94DFB" w14:textId="77777777" w:rsidR="00AA56F1" w:rsidRPr="00852B86" w:rsidRDefault="00AA56F1" w:rsidP="007B38D9">
            <w:pPr>
              <w:pStyle w:val="TAC"/>
            </w:pPr>
          </w:p>
        </w:tc>
      </w:tr>
      <w:tr w:rsidR="00AA56F1" w:rsidRPr="00852B86" w14:paraId="1CFE8D9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1DA370E" w14:textId="77777777" w:rsidR="00AA56F1" w:rsidRPr="00852B86" w:rsidRDefault="00AA56F1" w:rsidP="007B38D9">
            <w:pPr>
              <w:pStyle w:val="TAL"/>
            </w:pPr>
            <w:r w:rsidRPr="00852B86">
              <w:rPr>
                <w:lang w:eastAsia="ja-JP"/>
              </w:rPr>
              <w:t>EPRE ratio of PBCH DMRS to SSS</w:t>
            </w:r>
          </w:p>
        </w:tc>
        <w:tc>
          <w:tcPr>
            <w:tcW w:w="1426" w:type="dxa"/>
            <w:tcBorders>
              <w:top w:val="nil"/>
              <w:left w:val="single" w:sz="4" w:space="0" w:color="auto"/>
              <w:bottom w:val="nil"/>
              <w:right w:val="single" w:sz="4" w:space="0" w:color="auto"/>
            </w:tcBorders>
            <w:shd w:val="clear" w:color="auto" w:fill="auto"/>
            <w:hideMark/>
          </w:tcPr>
          <w:p w14:paraId="6B7EF57E"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9CC1B6"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18C01BFE" w14:textId="77777777" w:rsidR="00AA56F1" w:rsidRPr="00852B86" w:rsidRDefault="00AA56F1" w:rsidP="007B38D9">
            <w:pPr>
              <w:pStyle w:val="TAC"/>
            </w:pPr>
          </w:p>
        </w:tc>
      </w:tr>
      <w:tr w:rsidR="00AA56F1" w:rsidRPr="00852B86" w14:paraId="5453204C"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6C8A55D8" w14:textId="77777777" w:rsidR="00AA56F1" w:rsidRPr="00852B86" w:rsidRDefault="00AA56F1" w:rsidP="007B38D9">
            <w:pPr>
              <w:pStyle w:val="TAL"/>
            </w:pPr>
            <w:r w:rsidRPr="00852B86">
              <w:rPr>
                <w:lang w:eastAsia="ja-JP"/>
              </w:rPr>
              <w:t>EPRE ratio of PBCH to PBCH DMRS</w:t>
            </w:r>
          </w:p>
        </w:tc>
        <w:tc>
          <w:tcPr>
            <w:tcW w:w="1426" w:type="dxa"/>
            <w:tcBorders>
              <w:top w:val="nil"/>
              <w:left w:val="single" w:sz="4" w:space="0" w:color="auto"/>
              <w:bottom w:val="nil"/>
              <w:right w:val="single" w:sz="4" w:space="0" w:color="auto"/>
            </w:tcBorders>
            <w:shd w:val="clear" w:color="auto" w:fill="auto"/>
            <w:hideMark/>
          </w:tcPr>
          <w:p w14:paraId="120C3752"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9B2F99C"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621ED80C" w14:textId="77777777" w:rsidR="00AA56F1" w:rsidRPr="00852B86" w:rsidRDefault="00AA56F1" w:rsidP="007B38D9">
            <w:pPr>
              <w:pStyle w:val="TAC"/>
            </w:pPr>
          </w:p>
        </w:tc>
      </w:tr>
      <w:tr w:rsidR="00AA56F1" w:rsidRPr="00852B86" w14:paraId="5D55AF99"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40AD895" w14:textId="77777777" w:rsidR="00AA56F1" w:rsidRPr="00852B86" w:rsidRDefault="00AA56F1" w:rsidP="007B38D9">
            <w:pPr>
              <w:pStyle w:val="TAL"/>
            </w:pPr>
            <w:r w:rsidRPr="00852B86">
              <w:rPr>
                <w:lang w:eastAsia="ja-JP"/>
              </w:rPr>
              <w:t>EPRE ratio of PDCCH DMRS to SSS</w:t>
            </w:r>
          </w:p>
        </w:tc>
        <w:tc>
          <w:tcPr>
            <w:tcW w:w="1426" w:type="dxa"/>
            <w:tcBorders>
              <w:top w:val="nil"/>
              <w:left w:val="single" w:sz="4" w:space="0" w:color="auto"/>
              <w:bottom w:val="nil"/>
              <w:right w:val="single" w:sz="4" w:space="0" w:color="auto"/>
            </w:tcBorders>
            <w:shd w:val="clear" w:color="auto" w:fill="auto"/>
            <w:hideMark/>
          </w:tcPr>
          <w:p w14:paraId="7F237EDA"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FC67047"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ACE09AB" w14:textId="77777777" w:rsidR="00AA56F1" w:rsidRPr="00852B86" w:rsidRDefault="00AA56F1" w:rsidP="007B38D9">
            <w:pPr>
              <w:pStyle w:val="TAC"/>
            </w:pPr>
          </w:p>
        </w:tc>
      </w:tr>
      <w:tr w:rsidR="00AA56F1" w:rsidRPr="00852B86" w14:paraId="054AD315"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B3E6F8D" w14:textId="77777777" w:rsidR="00AA56F1" w:rsidRPr="00852B86" w:rsidRDefault="00AA56F1" w:rsidP="007B38D9">
            <w:pPr>
              <w:pStyle w:val="TAL"/>
            </w:pPr>
            <w:r w:rsidRPr="00852B86">
              <w:rPr>
                <w:lang w:eastAsia="ja-JP"/>
              </w:rPr>
              <w:t>EPRE ratio of PDCCH to PDCCH DMRS</w:t>
            </w:r>
          </w:p>
        </w:tc>
        <w:tc>
          <w:tcPr>
            <w:tcW w:w="1426" w:type="dxa"/>
            <w:tcBorders>
              <w:top w:val="nil"/>
              <w:left w:val="single" w:sz="4" w:space="0" w:color="auto"/>
              <w:bottom w:val="nil"/>
              <w:right w:val="single" w:sz="4" w:space="0" w:color="auto"/>
            </w:tcBorders>
            <w:shd w:val="clear" w:color="auto" w:fill="auto"/>
            <w:hideMark/>
          </w:tcPr>
          <w:p w14:paraId="654A4E6F" w14:textId="77777777" w:rsidR="00AA56F1" w:rsidRPr="00852B86" w:rsidRDefault="00AA56F1" w:rsidP="007B38D9">
            <w:pPr>
              <w:pStyle w:val="TAC"/>
            </w:pPr>
            <w:r w:rsidRPr="00852B86">
              <w:t>dB</w:t>
            </w:r>
          </w:p>
        </w:tc>
        <w:tc>
          <w:tcPr>
            <w:tcW w:w="1169" w:type="dxa"/>
            <w:tcBorders>
              <w:top w:val="nil"/>
              <w:left w:val="single" w:sz="4" w:space="0" w:color="auto"/>
              <w:bottom w:val="nil"/>
              <w:right w:val="single" w:sz="4" w:space="0" w:color="auto"/>
            </w:tcBorders>
            <w:shd w:val="clear" w:color="auto" w:fill="auto"/>
            <w:hideMark/>
          </w:tcPr>
          <w:p w14:paraId="6EAFECD6" w14:textId="77777777" w:rsidR="00AA56F1" w:rsidRPr="00852B86" w:rsidRDefault="00AA56F1" w:rsidP="007B38D9">
            <w:pPr>
              <w:pStyle w:val="TAC"/>
            </w:pPr>
            <w:r w:rsidRPr="00852B86">
              <w:t>1,2,3,4,5,6</w:t>
            </w:r>
          </w:p>
        </w:tc>
        <w:tc>
          <w:tcPr>
            <w:tcW w:w="3532" w:type="dxa"/>
            <w:tcBorders>
              <w:top w:val="nil"/>
              <w:left w:val="single" w:sz="4" w:space="0" w:color="auto"/>
              <w:bottom w:val="nil"/>
              <w:right w:val="single" w:sz="4" w:space="0" w:color="auto"/>
            </w:tcBorders>
            <w:shd w:val="clear" w:color="auto" w:fill="auto"/>
            <w:hideMark/>
          </w:tcPr>
          <w:p w14:paraId="6E1DB8E3" w14:textId="77777777" w:rsidR="00AA56F1" w:rsidRPr="00852B86" w:rsidRDefault="00AA56F1" w:rsidP="007B38D9">
            <w:pPr>
              <w:pStyle w:val="TAC"/>
            </w:pPr>
            <w:r w:rsidRPr="00852B86">
              <w:t>0</w:t>
            </w:r>
          </w:p>
        </w:tc>
      </w:tr>
      <w:tr w:rsidR="00AA56F1" w:rsidRPr="00852B86" w14:paraId="787136A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2906E6C" w14:textId="77777777" w:rsidR="00AA56F1" w:rsidRPr="00852B86" w:rsidRDefault="00AA56F1" w:rsidP="007B38D9">
            <w:pPr>
              <w:pStyle w:val="TAL"/>
            </w:pPr>
            <w:r w:rsidRPr="00852B86">
              <w:rPr>
                <w:lang w:eastAsia="ja-JP"/>
              </w:rPr>
              <w:t xml:space="preserve">EPRE ratio of PDSCH DMRS to SSS </w:t>
            </w:r>
          </w:p>
        </w:tc>
        <w:tc>
          <w:tcPr>
            <w:tcW w:w="1426" w:type="dxa"/>
            <w:tcBorders>
              <w:top w:val="nil"/>
              <w:left w:val="single" w:sz="4" w:space="0" w:color="auto"/>
              <w:bottom w:val="nil"/>
              <w:right w:val="single" w:sz="4" w:space="0" w:color="auto"/>
            </w:tcBorders>
            <w:shd w:val="clear" w:color="auto" w:fill="auto"/>
            <w:hideMark/>
          </w:tcPr>
          <w:p w14:paraId="19E8FC01"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1A1872E1"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36FBE447" w14:textId="77777777" w:rsidR="00AA56F1" w:rsidRPr="00852B86" w:rsidRDefault="00AA56F1" w:rsidP="007B38D9">
            <w:pPr>
              <w:pStyle w:val="TAC"/>
            </w:pPr>
          </w:p>
        </w:tc>
      </w:tr>
      <w:tr w:rsidR="00AA56F1" w:rsidRPr="00852B86" w14:paraId="6B1E0A24"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A4AB415" w14:textId="77777777" w:rsidR="00AA56F1" w:rsidRPr="00852B86" w:rsidRDefault="00AA56F1" w:rsidP="007B38D9">
            <w:pPr>
              <w:pStyle w:val="TAL"/>
            </w:pPr>
            <w:r w:rsidRPr="00852B86">
              <w:rPr>
                <w:lang w:eastAsia="ja-JP"/>
              </w:rPr>
              <w:t xml:space="preserve">EPRE ratio of PDSCH to PDSCH </w:t>
            </w:r>
          </w:p>
        </w:tc>
        <w:tc>
          <w:tcPr>
            <w:tcW w:w="1426" w:type="dxa"/>
            <w:tcBorders>
              <w:top w:val="nil"/>
              <w:left w:val="single" w:sz="4" w:space="0" w:color="auto"/>
              <w:bottom w:val="nil"/>
              <w:right w:val="single" w:sz="4" w:space="0" w:color="auto"/>
            </w:tcBorders>
            <w:shd w:val="clear" w:color="auto" w:fill="auto"/>
            <w:hideMark/>
          </w:tcPr>
          <w:p w14:paraId="0EEB5695"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75655A82"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C4E18E6" w14:textId="77777777" w:rsidR="00AA56F1" w:rsidRPr="00852B86" w:rsidRDefault="00AA56F1" w:rsidP="007B38D9">
            <w:pPr>
              <w:pStyle w:val="TAC"/>
            </w:pPr>
          </w:p>
        </w:tc>
      </w:tr>
      <w:tr w:rsidR="00AA56F1" w:rsidRPr="00852B86" w14:paraId="60FBDA77"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A77F811" w14:textId="77777777" w:rsidR="00AA56F1" w:rsidRPr="00852B86" w:rsidRDefault="00AA56F1" w:rsidP="007B38D9">
            <w:pPr>
              <w:pStyle w:val="TAL"/>
            </w:pPr>
            <w:r w:rsidRPr="00852B86">
              <w:rPr>
                <w:lang w:eastAsia="ja-JP"/>
              </w:rPr>
              <w:t>EPRE ratio of OCNG DMRS to SSS(Note 1)</w:t>
            </w:r>
          </w:p>
        </w:tc>
        <w:tc>
          <w:tcPr>
            <w:tcW w:w="1426" w:type="dxa"/>
            <w:tcBorders>
              <w:top w:val="nil"/>
              <w:left w:val="single" w:sz="4" w:space="0" w:color="auto"/>
              <w:bottom w:val="nil"/>
              <w:right w:val="single" w:sz="4" w:space="0" w:color="auto"/>
            </w:tcBorders>
            <w:shd w:val="clear" w:color="auto" w:fill="auto"/>
            <w:hideMark/>
          </w:tcPr>
          <w:p w14:paraId="6774A114" w14:textId="77777777" w:rsidR="00AA56F1" w:rsidRPr="00852B86" w:rsidRDefault="00AA56F1" w:rsidP="007B38D9">
            <w:pPr>
              <w:pStyle w:val="TAC"/>
            </w:pPr>
          </w:p>
        </w:tc>
        <w:tc>
          <w:tcPr>
            <w:tcW w:w="1169" w:type="dxa"/>
            <w:tcBorders>
              <w:top w:val="nil"/>
              <w:left w:val="single" w:sz="4" w:space="0" w:color="auto"/>
              <w:bottom w:val="nil"/>
              <w:right w:val="single" w:sz="4" w:space="0" w:color="auto"/>
            </w:tcBorders>
            <w:shd w:val="clear" w:color="auto" w:fill="auto"/>
            <w:hideMark/>
          </w:tcPr>
          <w:p w14:paraId="005474AE" w14:textId="77777777" w:rsidR="00AA56F1" w:rsidRPr="00852B86" w:rsidRDefault="00AA56F1" w:rsidP="007B38D9">
            <w:pPr>
              <w:pStyle w:val="TAC"/>
            </w:pPr>
          </w:p>
        </w:tc>
        <w:tc>
          <w:tcPr>
            <w:tcW w:w="3532" w:type="dxa"/>
            <w:tcBorders>
              <w:top w:val="nil"/>
              <w:left w:val="single" w:sz="4" w:space="0" w:color="auto"/>
              <w:bottom w:val="nil"/>
              <w:right w:val="single" w:sz="4" w:space="0" w:color="auto"/>
            </w:tcBorders>
            <w:shd w:val="clear" w:color="auto" w:fill="auto"/>
            <w:hideMark/>
          </w:tcPr>
          <w:p w14:paraId="430CE6B7" w14:textId="77777777" w:rsidR="00AA56F1" w:rsidRPr="00852B86" w:rsidRDefault="00AA56F1" w:rsidP="007B38D9">
            <w:pPr>
              <w:pStyle w:val="TAC"/>
            </w:pPr>
          </w:p>
        </w:tc>
      </w:tr>
      <w:tr w:rsidR="00AA56F1" w:rsidRPr="00852B86" w14:paraId="618AB218"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38F8E33E" w14:textId="77777777" w:rsidR="00AA56F1" w:rsidRPr="00852B86" w:rsidRDefault="00AA56F1" w:rsidP="007B38D9">
            <w:pPr>
              <w:pStyle w:val="TAL"/>
            </w:pPr>
            <w:r w:rsidRPr="00852B86">
              <w:rPr>
                <w:lang w:eastAsia="ja-JP"/>
              </w:rPr>
              <w:t>EPRE ratio of OCNG to OCNG DMRS (Note 1)</w:t>
            </w:r>
          </w:p>
        </w:tc>
        <w:tc>
          <w:tcPr>
            <w:tcW w:w="1426" w:type="dxa"/>
            <w:tcBorders>
              <w:top w:val="nil"/>
              <w:left w:val="single" w:sz="4" w:space="0" w:color="auto"/>
              <w:bottom w:val="single" w:sz="4" w:space="0" w:color="auto"/>
              <w:right w:val="single" w:sz="4" w:space="0" w:color="auto"/>
            </w:tcBorders>
            <w:shd w:val="clear" w:color="auto" w:fill="auto"/>
            <w:hideMark/>
          </w:tcPr>
          <w:p w14:paraId="3F329D76" w14:textId="77777777" w:rsidR="00AA56F1" w:rsidRPr="00852B86" w:rsidRDefault="00AA56F1" w:rsidP="007B38D9">
            <w:pPr>
              <w:pStyle w:val="TAC"/>
            </w:pPr>
          </w:p>
        </w:tc>
        <w:tc>
          <w:tcPr>
            <w:tcW w:w="1169" w:type="dxa"/>
            <w:tcBorders>
              <w:top w:val="nil"/>
              <w:left w:val="single" w:sz="4" w:space="0" w:color="auto"/>
              <w:bottom w:val="single" w:sz="4" w:space="0" w:color="auto"/>
              <w:right w:val="single" w:sz="4" w:space="0" w:color="auto"/>
            </w:tcBorders>
            <w:shd w:val="clear" w:color="auto" w:fill="auto"/>
            <w:hideMark/>
          </w:tcPr>
          <w:p w14:paraId="13CF8CD7" w14:textId="77777777" w:rsidR="00AA56F1" w:rsidRPr="00852B86" w:rsidRDefault="00AA56F1" w:rsidP="007B38D9">
            <w:pPr>
              <w:pStyle w:val="TAC"/>
            </w:pPr>
          </w:p>
        </w:tc>
        <w:tc>
          <w:tcPr>
            <w:tcW w:w="3532" w:type="dxa"/>
            <w:tcBorders>
              <w:top w:val="nil"/>
              <w:left w:val="single" w:sz="4" w:space="0" w:color="auto"/>
              <w:bottom w:val="single" w:sz="4" w:space="0" w:color="auto"/>
              <w:right w:val="single" w:sz="4" w:space="0" w:color="auto"/>
            </w:tcBorders>
            <w:shd w:val="clear" w:color="auto" w:fill="auto"/>
            <w:hideMark/>
          </w:tcPr>
          <w:p w14:paraId="1C5AC6D6" w14:textId="77777777" w:rsidR="00AA56F1" w:rsidRPr="00852B86" w:rsidRDefault="00AA56F1" w:rsidP="007B38D9">
            <w:pPr>
              <w:pStyle w:val="TAC"/>
            </w:pPr>
          </w:p>
        </w:tc>
      </w:tr>
      <w:tr w:rsidR="00AA56F1" w:rsidRPr="00852B86" w14:paraId="50731440"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20DF1EF5" w14:textId="77777777" w:rsidR="00AA56F1" w:rsidRPr="00852B86" w:rsidRDefault="00AA56F1" w:rsidP="007B38D9">
            <w:pPr>
              <w:pStyle w:val="TAL"/>
              <w:rPr>
                <w:rFonts w:eastAsia="MS Mincho"/>
                <w:vertAlign w:val="superscript"/>
              </w:rPr>
            </w:pPr>
            <w:r w:rsidRPr="00852B86">
              <w:rPr>
                <w:position w:val="-12"/>
              </w:rPr>
              <w:object w:dxaOrig="435" w:dyaOrig="420" w14:anchorId="17BE7F41">
                <v:shape id="_x0000_i1259" type="#_x0000_t75" style="width:20.4pt;height:20.4pt" o:ole="" fillcolor="window">
                  <v:imagedata r:id="rId9" o:title=""/>
                </v:shape>
                <o:OLEObject Type="Embed" ProgID="Equation.3" ShapeID="_x0000_i1259" DrawAspect="Content" ObjectID="_1781673303" r:id="rId277"/>
              </w:object>
            </w:r>
            <w:r w:rsidRPr="00852B86">
              <w:rPr>
                <w:rFonts w:eastAsia="MS Mincho"/>
                <w:vertAlign w:val="superscript"/>
              </w:rPr>
              <w:t>Note2</w:t>
            </w:r>
          </w:p>
        </w:tc>
        <w:tc>
          <w:tcPr>
            <w:tcW w:w="1426" w:type="dxa"/>
            <w:tcBorders>
              <w:top w:val="single" w:sz="4" w:space="0" w:color="auto"/>
              <w:left w:val="single" w:sz="4" w:space="0" w:color="auto"/>
              <w:bottom w:val="single" w:sz="4" w:space="0" w:color="auto"/>
              <w:right w:val="single" w:sz="4" w:space="0" w:color="auto"/>
            </w:tcBorders>
            <w:hideMark/>
          </w:tcPr>
          <w:p w14:paraId="2AB3677C" w14:textId="77777777" w:rsidR="00AA56F1" w:rsidRPr="00852B86" w:rsidRDefault="00AA56F1" w:rsidP="007B38D9">
            <w:pPr>
              <w:pStyle w:val="TAC"/>
            </w:pPr>
            <w:r w:rsidRPr="00852B86">
              <w:t>dBm/15 kHz</w:t>
            </w:r>
          </w:p>
        </w:tc>
        <w:tc>
          <w:tcPr>
            <w:tcW w:w="1169" w:type="dxa"/>
            <w:tcBorders>
              <w:top w:val="single" w:sz="4" w:space="0" w:color="auto"/>
              <w:left w:val="single" w:sz="4" w:space="0" w:color="auto"/>
              <w:bottom w:val="single" w:sz="4" w:space="0" w:color="auto"/>
              <w:right w:val="single" w:sz="4" w:space="0" w:color="auto"/>
            </w:tcBorders>
            <w:hideMark/>
          </w:tcPr>
          <w:p w14:paraId="3F95C8A7"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703F88E1" w14:textId="77777777" w:rsidR="00AA56F1" w:rsidRPr="00852B86" w:rsidRDefault="00AA56F1" w:rsidP="007B38D9">
            <w:pPr>
              <w:pStyle w:val="TAC"/>
            </w:pPr>
            <w:r w:rsidRPr="00852B86">
              <w:t>-88</w:t>
            </w:r>
          </w:p>
        </w:tc>
      </w:tr>
      <w:tr w:rsidR="00AA56F1" w:rsidRPr="00852B86" w14:paraId="32839515" w14:textId="77777777" w:rsidTr="007B38D9">
        <w:trPr>
          <w:trHeight w:val="195"/>
          <w:jc w:val="center"/>
        </w:trPr>
        <w:tc>
          <w:tcPr>
            <w:tcW w:w="2918" w:type="dxa"/>
            <w:tcBorders>
              <w:top w:val="single" w:sz="4" w:space="0" w:color="auto"/>
              <w:left w:val="single" w:sz="4" w:space="0" w:color="auto"/>
              <w:bottom w:val="nil"/>
              <w:right w:val="single" w:sz="4" w:space="0" w:color="auto"/>
            </w:tcBorders>
            <w:shd w:val="clear" w:color="auto" w:fill="auto"/>
            <w:hideMark/>
          </w:tcPr>
          <w:p w14:paraId="69DCC678" w14:textId="77777777" w:rsidR="00AA56F1" w:rsidRPr="00852B86" w:rsidRDefault="00AA56F1" w:rsidP="007B38D9">
            <w:pPr>
              <w:pStyle w:val="TAL"/>
              <w:rPr>
                <w:rFonts w:eastAsia="MS Mincho"/>
                <w:vertAlign w:val="superscript"/>
              </w:rPr>
            </w:pPr>
            <w:r w:rsidRPr="00852B86">
              <w:rPr>
                <w:position w:val="-12"/>
              </w:rPr>
              <w:object w:dxaOrig="435" w:dyaOrig="420" w14:anchorId="0224A03B">
                <v:shape id="_x0000_i1260" type="#_x0000_t75" style="width:20.4pt;height:20.4pt" o:ole="" fillcolor="window">
                  <v:imagedata r:id="rId9" o:title=""/>
                </v:shape>
                <o:OLEObject Type="Embed" ProgID="Equation.3" ShapeID="_x0000_i1260" DrawAspect="Content" ObjectID="_1781673304" r:id="rId278"/>
              </w:object>
            </w:r>
            <w:r w:rsidRPr="00852B86">
              <w:rPr>
                <w:rFonts w:eastAsia="MS Mincho"/>
                <w:vertAlign w:val="superscript"/>
              </w:rPr>
              <w:t>Note2</w:t>
            </w:r>
          </w:p>
        </w:tc>
        <w:tc>
          <w:tcPr>
            <w:tcW w:w="1426" w:type="dxa"/>
            <w:tcBorders>
              <w:top w:val="single" w:sz="4" w:space="0" w:color="auto"/>
              <w:left w:val="single" w:sz="4" w:space="0" w:color="auto"/>
              <w:bottom w:val="nil"/>
              <w:right w:val="single" w:sz="4" w:space="0" w:color="auto"/>
            </w:tcBorders>
            <w:shd w:val="clear" w:color="auto" w:fill="auto"/>
            <w:hideMark/>
          </w:tcPr>
          <w:p w14:paraId="55B6E706" w14:textId="77777777" w:rsidR="00AA56F1" w:rsidRPr="00852B86" w:rsidRDefault="00AA56F1" w:rsidP="007B38D9">
            <w:pPr>
              <w:pStyle w:val="TAC"/>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64C9AD90"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28146C18" w14:textId="77777777" w:rsidR="00AA56F1" w:rsidRPr="00852B86" w:rsidRDefault="00AA56F1" w:rsidP="007B38D9">
            <w:pPr>
              <w:pStyle w:val="TAC"/>
            </w:pPr>
            <w:r w:rsidRPr="00852B86">
              <w:t>-88</w:t>
            </w:r>
          </w:p>
        </w:tc>
      </w:tr>
      <w:tr w:rsidR="00AA56F1" w:rsidRPr="00852B86" w14:paraId="101D2118"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7CFB2197" w14:textId="77777777" w:rsidR="00AA56F1" w:rsidRPr="00852B86" w:rsidRDefault="00AA56F1" w:rsidP="007B38D9">
            <w:pPr>
              <w:pStyle w:val="TAL"/>
              <w:rPr>
                <w:rFonts w:eastAsia="MS Mincho"/>
                <w:vertAlign w:val="superscript"/>
              </w:rPr>
            </w:pPr>
          </w:p>
        </w:tc>
        <w:tc>
          <w:tcPr>
            <w:tcW w:w="1426" w:type="dxa"/>
            <w:tcBorders>
              <w:top w:val="nil"/>
              <w:left w:val="single" w:sz="4" w:space="0" w:color="auto"/>
              <w:bottom w:val="single" w:sz="4" w:space="0" w:color="auto"/>
              <w:right w:val="single" w:sz="4" w:space="0" w:color="auto"/>
            </w:tcBorders>
            <w:shd w:val="clear" w:color="auto" w:fill="auto"/>
            <w:hideMark/>
          </w:tcPr>
          <w:p w14:paraId="49448B53"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65A1D787"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0CD630DC" w14:textId="77777777" w:rsidR="00AA56F1" w:rsidRPr="00852B86" w:rsidRDefault="00AA56F1" w:rsidP="007B38D9">
            <w:pPr>
              <w:pStyle w:val="TAC"/>
            </w:pPr>
            <w:r w:rsidRPr="00852B86">
              <w:t>-85</w:t>
            </w:r>
          </w:p>
        </w:tc>
      </w:tr>
      <w:tr w:rsidR="00AA56F1" w:rsidRPr="00852B86" w14:paraId="2C1D1753"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488B5FE6" w14:textId="77777777" w:rsidR="00AA56F1" w:rsidRPr="00852B86" w:rsidRDefault="00AA56F1" w:rsidP="007B38D9">
            <w:pPr>
              <w:pStyle w:val="TAL"/>
              <w:rPr>
                <w:rFonts w:eastAsia="MS Mincho"/>
              </w:rPr>
            </w:pPr>
            <w:r w:rsidRPr="00852B86">
              <w:rPr>
                <w:position w:val="-12"/>
              </w:rPr>
              <w:object w:dxaOrig="570" w:dyaOrig="435" w14:anchorId="5223B313">
                <v:shape id="_x0000_i1261" type="#_x0000_t75" style="width:30.9pt;height:20.4pt" o:ole="" fillcolor="window">
                  <v:imagedata r:id="rId44" o:title=""/>
                </v:shape>
                <o:OLEObject Type="Embed" ProgID="Equation.3" ShapeID="_x0000_i1261" DrawAspect="Content" ObjectID="_1781673305" r:id="rId279"/>
              </w:object>
            </w:r>
          </w:p>
        </w:tc>
        <w:tc>
          <w:tcPr>
            <w:tcW w:w="1426" w:type="dxa"/>
            <w:tcBorders>
              <w:top w:val="single" w:sz="4" w:space="0" w:color="auto"/>
              <w:left w:val="single" w:sz="4" w:space="0" w:color="auto"/>
              <w:bottom w:val="single" w:sz="4" w:space="0" w:color="auto"/>
              <w:right w:val="single" w:sz="4" w:space="0" w:color="auto"/>
            </w:tcBorders>
          </w:tcPr>
          <w:p w14:paraId="25EACDA7"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E04401"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259DA704" w14:textId="77777777" w:rsidR="00AA56F1" w:rsidRPr="00852B86" w:rsidRDefault="00AA56F1" w:rsidP="007B38D9">
            <w:pPr>
              <w:pStyle w:val="TAC"/>
            </w:pPr>
            <w:r w:rsidRPr="00852B86">
              <w:t>0</w:t>
            </w:r>
          </w:p>
        </w:tc>
      </w:tr>
      <w:tr w:rsidR="00AA56F1" w:rsidRPr="00852B86" w14:paraId="6B66A602"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7314A0F1" w14:textId="77777777" w:rsidR="00AA56F1" w:rsidRPr="00852B86" w:rsidRDefault="00AA56F1" w:rsidP="007B38D9">
            <w:pPr>
              <w:pStyle w:val="TAL"/>
              <w:rPr>
                <w:rFonts w:eastAsia="MS Mincho"/>
              </w:rPr>
            </w:pPr>
            <w:r w:rsidRPr="00852B86">
              <w:rPr>
                <w:position w:val="-12"/>
              </w:rPr>
              <w:object w:dxaOrig="870" w:dyaOrig="435" w14:anchorId="3E99D039">
                <v:shape id="_x0000_i1262" type="#_x0000_t75" style="width:39.9pt;height:20.4pt" o:ole="" fillcolor="window">
                  <v:imagedata r:id="rId46" o:title=""/>
                </v:shape>
                <o:OLEObject Type="Embed" ProgID="Equation.3" ShapeID="_x0000_i1262" DrawAspect="Content" ObjectID="_1781673306" r:id="rId280"/>
              </w:object>
            </w:r>
          </w:p>
        </w:tc>
        <w:tc>
          <w:tcPr>
            <w:tcW w:w="1426" w:type="dxa"/>
            <w:tcBorders>
              <w:top w:val="single" w:sz="4" w:space="0" w:color="auto"/>
              <w:left w:val="single" w:sz="4" w:space="0" w:color="auto"/>
              <w:bottom w:val="single" w:sz="4" w:space="0" w:color="auto"/>
              <w:right w:val="single" w:sz="4" w:space="0" w:color="auto"/>
            </w:tcBorders>
          </w:tcPr>
          <w:p w14:paraId="796F3CED"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3B814835"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tcPr>
          <w:p w14:paraId="69BBF9AF" w14:textId="77777777" w:rsidR="00AA56F1" w:rsidRPr="00852B86" w:rsidRDefault="00AA56F1" w:rsidP="007B38D9">
            <w:pPr>
              <w:pStyle w:val="TAC"/>
            </w:pPr>
            <w:r w:rsidRPr="00852B86">
              <w:t>0</w:t>
            </w:r>
          </w:p>
        </w:tc>
      </w:tr>
      <w:tr w:rsidR="00AA56F1" w:rsidRPr="00852B86" w14:paraId="7297A362" w14:textId="77777777" w:rsidTr="007B38D9">
        <w:trPr>
          <w:trHeight w:val="210"/>
          <w:jc w:val="center"/>
        </w:trPr>
        <w:tc>
          <w:tcPr>
            <w:tcW w:w="2918" w:type="dxa"/>
            <w:tcBorders>
              <w:top w:val="single" w:sz="4" w:space="0" w:color="auto"/>
              <w:left w:val="single" w:sz="4" w:space="0" w:color="auto"/>
              <w:bottom w:val="nil"/>
              <w:right w:val="single" w:sz="4" w:space="0" w:color="auto"/>
            </w:tcBorders>
            <w:shd w:val="clear" w:color="auto" w:fill="auto"/>
            <w:hideMark/>
          </w:tcPr>
          <w:p w14:paraId="5BFB8918" w14:textId="77777777" w:rsidR="00AA56F1" w:rsidRPr="00852B86" w:rsidRDefault="00AA56F1" w:rsidP="007B38D9">
            <w:pPr>
              <w:pStyle w:val="TAL"/>
              <w:rPr>
                <w:rFonts w:eastAsia="MS Mincho"/>
                <w:lang w:eastAsia="ja-JP"/>
              </w:rPr>
            </w:pPr>
            <w:r w:rsidRPr="00852B86">
              <w:rPr>
                <w:rFonts w:eastAsia="MS Mincho"/>
              </w:rPr>
              <w:t>SS-RSRP</w:t>
            </w:r>
            <w:r w:rsidRPr="00852B86">
              <w:rPr>
                <w:rFonts w:eastAsia="MS Mincho"/>
                <w:vertAlign w:val="superscript"/>
              </w:rPr>
              <w:t>Note3</w:t>
            </w:r>
          </w:p>
        </w:tc>
        <w:tc>
          <w:tcPr>
            <w:tcW w:w="1426" w:type="dxa"/>
            <w:tcBorders>
              <w:top w:val="single" w:sz="4" w:space="0" w:color="auto"/>
              <w:left w:val="single" w:sz="4" w:space="0" w:color="auto"/>
              <w:bottom w:val="nil"/>
              <w:right w:val="single" w:sz="4" w:space="0" w:color="auto"/>
            </w:tcBorders>
            <w:shd w:val="clear" w:color="auto" w:fill="auto"/>
            <w:hideMark/>
          </w:tcPr>
          <w:p w14:paraId="5BC74CFC" w14:textId="77777777" w:rsidR="00AA56F1" w:rsidRPr="00852B86" w:rsidRDefault="00AA56F1" w:rsidP="007B38D9">
            <w:pPr>
              <w:pStyle w:val="TAC"/>
            </w:pPr>
            <w:r w:rsidRPr="00852B86">
              <w:t>dBm/SCS</w:t>
            </w:r>
          </w:p>
        </w:tc>
        <w:tc>
          <w:tcPr>
            <w:tcW w:w="1169" w:type="dxa"/>
            <w:tcBorders>
              <w:top w:val="single" w:sz="4" w:space="0" w:color="auto"/>
              <w:left w:val="single" w:sz="4" w:space="0" w:color="auto"/>
              <w:bottom w:val="single" w:sz="4" w:space="0" w:color="auto"/>
              <w:right w:val="single" w:sz="4" w:space="0" w:color="auto"/>
            </w:tcBorders>
            <w:hideMark/>
          </w:tcPr>
          <w:p w14:paraId="07E155A3"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6A9F0BE1" w14:textId="77777777" w:rsidR="00AA56F1" w:rsidRPr="00852B86" w:rsidRDefault="00AA56F1" w:rsidP="007B38D9">
            <w:pPr>
              <w:pStyle w:val="TAC"/>
            </w:pPr>
            <w:r w:rsidRPr="00852B86">
              <w:t>-88</w:t>
            </w:r>
          </w:p>
        </w:tc>
      </w:tr>
      <w:tr w:rsidR="00AA56F1" w:rsidRPr="00852B86" w14:paraId="1A0167BE" w14:textId="77777777" w:rsidTr="007B38D9">
        <w:trPr>
          <w:trHeight w:val="240"/>
          <w:jc w:val="center"/>
        </w:trPr>
        <w:tc>
          <w:tcPr>
            <w:tcW w:w="2918" w:type="dxa"/>
            <w:tcBorders>
              <w:top w:val="nil"/>
              <w:left w:val="single" w:sz="4" w:space="0" w:color="auto"/>
              <w:bottom w:val="single" w:sz="4" w:space="0" w:color="auto"/>
              <w:right w:val="single" w:sz="4" w:space="0" w:color="auto"/>
            </w:tcBorders>
            <w:shd w:val="clear" w:color="auto" w:fill="auto"/>
            <w:hideMark/>
          </w:tcPr>
          <w:p w14:paraId="3E63CEFA" w14:textId="77777777" w:rsidR="00AA56F1" w:rsidRPr="00852B86" w:rsidRDefault="00AA56F1" w:rsidP="007B38D9">
            <w:pPr>
              <w:pStyle w:val="TAL"/>
              <w:rPr>
                <w:rFonts w:eastAsia="MS Mincho"/>
                <w:lang w:eastAsia="ja-JP"/>
              </w:rPr>
            </w:pPr>
          </w:p>
        </w:tc>
        <w:tc>
          <w:tcPr>
            <w:tcW w:w="1426" w:type="dxa"/>
            <w:tcBorders>
              <w:top w:val="nil"/>
              <w:left w:val="single" w:sz="4" w:space="0" w:color="auto"/>
              <w:bottom w:val="single" w:sz="4" w:space="0" w:color="auto"/>
              <w:right w:val="single" w:sz="4" w:space="0" w:color="auto"/>
            </w:tcBorders>
            <w:shd w:val="clear" w:color="auto" w:fill="auto"/>
            <w:hideMark/>
          </w:tcPr>
          <w:p w14:paraId="160827B6"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51E83141"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53B67709" w14:textId="77777777" w:rsidR="00AA56F1" w:rsidRPr="00852B86" w:rsidRDefault="00AA56F1" w:rsidP="007B38D9">
            <w:pPr>
              <w:pStyle w:val="TAC"/>
            </w:pPr>
            <w:r w:rsidRPr="00852B86">
              <w:t>-85</w:t>
            </w:r>
          </w:p>
        </w:tc>
      </w:tr>
      <w:tr w:rsidR="00AA56F1" w:rsidRPr="00852B86" w14:paraId="669F3E07" w14:textId="77777777" w:rsidTr="007B38D9">
        <w:trPr>
          <w:trHeight w:val="255"/>
          <w:jc w:val="center"/>
        </w:trPr>
        <w:tc>
          <w:tcPr>
            <w:tcW w:w="2918" w:type="dxa"/>
            <w:tcBorders>
              <w:top w:val="single" w:sz="4" w:space="0" w:color="auto"/>
              <w:left w:val="single" w:sz="4" w:space="0" w:color="auto"/>
              <w:bottom w:val="nil"/>
              <w:right w:val="single" w:sz="4" w:space="0" w:color="auto"/>
            </w:tcBorders>
            <w:shd w:val="clear" w:color="auto" w:fill="auto"/>
            <w:hideMark/>
          </w:tcPr>
          <w:p w14:paraId="42F5A4D6" w14:textId="77777777" w:rsidR="00AA56F1" w:rsidRPr="00852B86" w:rsidRDefault="00AA56F1" w:rsidP="007B38D9">
            <w:pPr>
              <w:pStyle w:val="TAL"/>
              <w:rPr>
                <w:rFonts w:eastAsia="MS Mincho"/>
                <w:lang w:eastAsia="ja-JP"/>
              </w:rPr>
            </w:pPr>
            <w:r w:rsidRPr="00852B86">
              <w:rPr>
                <w:rFonts w:eastAsia="MS Mincho"/>
              </w:rPr>
              <w:t>Io</w:t>
            </w:r>
            <w:r w:rsidRPr="00852B86">
              <w:rPr>
                <w:rFonts w:eastAsia="MS Mincho"/>
                <w:vertAlign w:val="superscript"/>
              </w:rPr>
              <w:t>Note3</w:t>
            </w:r>
          </w:p>
        </w:tc>
        <w:tc>
          <w:tcPr>
            <w:tcW w:w="1426" w:type="dxa"/>
            <w:tcBorders>
              <w:top w:val="single" w:sz="4" w:space="0" w:color="auto"/>
              <w:left w:val="single" w:sz="4" w:space="0" w:color="auto"/>
              <w:bottom w:val="single" w:sz="4" w:space="0" w:color="auto"/>
              <w:right w:val="single" w:sz="4" w:space="0" w:color="auto"/>
            </w:tcBorders>
            <w:hideMark/>
          </w:tcPr>
          <w:p w14:paraId="64C18426" w14:textId="77777777" w:rsidR="00AA56F1" w:rsidRPr="00852B86" w:rsidRDefault="00AA56F1" w:rsidP="007B38D9">
            <w:pPr>
              <w:pStyle w:val="TAC"/>
            </w:pPr>
            <w:r w:rsidRPr="00852B86">
              <w:t>dBm/9.36MHz</w:t>
            </w:r>
          </w:p>
        </w:tc>
        <w:tc>
          <w:tcPr>
            <w:tcW w:w="1169" w:type="dxa"/>
            <w:tcBorders>
              <w:top w:val="single" w:sz="4" w:space="0" w:color="auto"/>
              <w:left w:val="single" w:sz="4" w:space="0" w:color="auto"/>
              <w:bottom w:val="single" w:sz="4" w:space="0" w:color="auto"/>
              <w:right w:val="single" w:sz="4" w:space="0" w:color="auto"/>
            </w:tcBorders>
            <w:hideMark/>
          </w:tcPr>
          <w:p w14:paraId="6EF7A0E9" w14:textId="77777777" w:rsidR="00AA56F1" w:rsidRPr="00852B86" w:rsidRDefault="00AA56F1" w:rsidP="007B38D9">
            <w:pPr>
              <w:pStyle w:val="TAC"/>
            </w:pPr>
            <w:r w:rsidRPr="00852B86">
              <w:t>1,2,4,5</w:t>
            </w:r>
          </w:p>
        </w:tc>
        <w:tc>
          <w:tcPr>
            <w:tcW w:w="3532" w:type="dxa"/>
            <w:tcBorders>
              <w:top w:val="single" w:sz="4" w:space="0" w:color="auto"/>
              <w:left w:val="single" w:sz="4" w:space="0" w:color="auto"/>
              <w:bottom w:val="single" w:sz="4" w:space="0" w:color="auto"/>
              <w:right w:val="single" w:sz="4" w:space="0" w:color="auto"/>
            </w:tcBorders>
          </w:tcPr>
          <w:p w14:paraId="2CE4F532" w14:textId="77777777" w:rsidR="00AA56F1" w:rsidRPr="00852B86" w:rsidRDefault="00AA56F1" w:rsidP="007B38D9">
            <w:pPr>
              <w:pStyle w:val="TAC"/>
            </w:pPr>
            <w:r w:rsidRPr="00852B86">
              <w:t>-57</w:t>
            </w:r>
          </w:p>
        </w:tc>
      </w:tr>
      <w:tr w:rsidR="00AA56F1" w:rsidRPr="00852B86" w14:paraId="541E009C" w14:textId="77777777" w:rsidTr="007B38D9">
        <w:trPr>
          <w:trHeight w:val="180"/>
          <w:jc w:val="center"/>
        </w:trPr>
        <w:tc>
          <w:tcPr>
            <w:tcW w:w="2918" w:type="dxa"/>
            <w:tcBorders>
              <w:top w:val="nil"/>
              <w:left w:val="single" w:sz="4" w:space="0" w:color="auto"/>
              <w:bottom w:val="single" w:sz="4" w:space="0" w:color="auto"/>
              <w:right w:val="single" w:sz="4" w:space="0" w:color="auto"/>
            </w:tcBorders>
            <w:shd w:val="clear" w:color="auto" w:fill="auto"/>
            <w:hideMark/>
          </w:tcPr>
          <w:p w14:paraId="061B7B99" w14:textId="77777777" w:rsidR="00AA56F1" w:rsidRPr="00852B86" w:rsidRDefault="00AA56F1" w:rsidP="007B38D9">
            <w:pPr>
              <w:pStyle w:val="TAL"/>
              <w:rPr>
                <w:rFonts w:eastAsia="MS Mincho"/>
                <w:lang w:eastAsia="ja-JP"/>
              </w:rPr>
            </w:pPr>
          </w:p>
        </w:tc>
        <w:tc>
          <w:tcPr>
            <w:tcW w:w="1426" w:type="dxa"/>
            <w:tcBorders>
              <w:top w:val="single" w:sz="4" w:space="0" w:color="auto"/>
              <w:left w:val="single" w:sz="4" w:space="0" w:color="auto"/>
              <w:bottom w:val="single" w:sz="4" w:space="0" w:color="auto"/>
              <w:right w:val="single" w:sz="4" w:space="0" w:color="auto"/>
            </w:tcBorders>
            <w:hideMark/>
          </w:tcPr>
          <w:p w14:paraId="67614305" w14:textId="77777777" w:rsidR="00AA56F1" w:rsidRPr="00852B86" w:rsidRDefault="00AA56F1" w:rsidP="007B38D9">
            <w:pPr>
              <w:pStyle w:val="TAC"/>
            </w:pPr>
            <w:r w:rsidRPr="00852B86">
              <w:t>dBm/38.1MHz</w:t>
            </w:r>
          </w:p>
        </w:tc>
        <w:tc>
          <w:tcPr>
            <w:tcW w:w="1169" w:type="dxa"/>
            <w:tcBorders>
              <w:top w:val="single" w:sz="4" w:space="0" w:color="auto"/>
              <w:left w:val="single" w:sz="4" w:space="0" w:color="auto"/>
              <w:bottom w:val="single" w:sz="4" w:space="0" w:color="auto"/>
              <w:right w:val="single" w:sz="4" w:space="0" w:color="auto"/>
            </w:tcBorders>
            <w:hideMark/>
          </w:tcPr>
          <w:p w14:paraId="1954F7A0" w14:textId="77777777" w:rsidR="00AA56F1" w:rsidRPr="00852B86" w:rsidRDefault="00AA56F1" w:rsidP="007B38D9">
            <w:pPr>
              <w:pStyle w:val="TAC"/>
            </w:pPr>
            <w:r w:rsidRPr="00852B86">
              <w:t>3,6</w:t>
            </w:r>
          </w:p>
        </w:tc>
        <w:tc>
          <w:tcPr>
            <w:tcW w:w="3532" w:type="dxa"/>
            <w:tcBorders>
              <w:top w:val="single" w:sz="4" w:space="0" w:color="auto"/>
              <w:left w:val="single" w:sz="4" w:space="0" w:color="auto"/>
              <w:bottom w:val="single" w:sz="4" w:space="0" w:color="auto"/>
              <w:right w:val="single" w:sz="4" w:space="0" w:color="auto"/>
            </w:tcBorders>
          </w:tcPr>
          <w:p w14:paraId="6BAC82AC" w14:textId="77777777" w:rsidR="00AA56F1" w:rsidRPr="00852B86" w:rsidRDefault="00AA56F1" w:rsidP="007B38D9">
            <w:pPr>
              <w:pStyle w:val="TAC"/>
            </w:pPr>
            <w:r w:rsidRPr="00852B86">
              <w:t>-51</w:t>
            </w:r>
          </w:p>
        </w:tc>
      </w:tr>
      <w:tr w:rsidR="00AA56F1" w:rsidRPr="00852B86" w14:paraId="321F43C6" w14:textId="77777777" w:rsidTr="007B38D9">
        <w:trPr>
          <w:jc w:val="center"/>
        </w:trPr>
        <w:tc>
          <w:tcPr>
            <w:tcW w:w="2918" w:type="dxa"/>
            <w:tcBorders>
              <w:top w:val="single" w:sz="4" w:space="0" w:color="auto"/>
              <w:left w:val="single" w:sz="4" w:space="0" w:color="auto"/>
              <w:bottom w:val="single" w:sz="4" w:space="0" w:color="auto"/>
              <w:right w:val="single" w:sz="4" w:space="0" w:color="auto"/>
            </w:tcBorders>
            <w:hideMark/>
          </w:tcPr>
          <w:p w14:paraId="1E0A51E4" w14:textId="77777777" w:rsidR="00AA56F1" w:rsidRPr="00852B86" w:rsidRDefault="00AA56F1" w:rsidP="007B38D9">
            <w:pPr>
              <w:pStyle w:val="TAL"/>
              <w:rPr>
                <w:rFonts w:eastAsia="MS Mincho"/>
                <w:lang w:eastAsia="ja-JP"/>
              </w:rPr>
            </w:pPr>
            <w:r w:rsidRPr="00852B86">
              <w:rPr>
                <w:rFonts w:eastAsia="MS Mincho"/>
              </w:rPr>
              <w:t>Propagation condition</w:t>
            </w:r>
          </w:p>
        </w:tc>
        <w:tc>
          <w:tcPr>
            <w:tcW w:w="1426" w:type="dxa"/>
            <w:tcBorders>
              <w:top w:val="single" w:sz="4" w:space="0" w:color="auto"/>
              <w:left w:val="single" w:sz="4" w:space="0" w:color="auto"/>
              <w:bottom w:val="single" w:sz="4" w:space="0" w:color="auto"/>
              <w:right w:val="single" w:sz="4" w:space="0" w:color="auto"/>
            </w:tcBorders>
          </w:tcPr>
          <w:p w14:paraId="0CF45CEA" w14:textId="77777777" w:rsidR="00AA56F1" w:rsidRPr="00852B86" w:rsidRDefault="00AA56F1" w:rsidP="007B38D9">
            <w:pPr>
              <w:pStyle w:val="TAC"/>
            </w:pPr>
          </w:p>
        </w:tc>
        <w:tc>
          <w:tcPr>
            <w:tcW w:w="1169" w:type="dxa"/>
            <w:tcBorders>
              <w:top w:val="single" w:sz="4" w:space="0" w:color="auto"/>
              <w:left w:val="single" w:sz="4" w:space="0" w:color="auto"/>
              <w:bottom w:val="single" w:sz="4" w:space="0" w:color="auto"/>
              <w:right w:val="single" w:sz="4" w:space="0" w:color="auto"/>
            </w:tcBorders>
            <w:hideMark/>
          </w:tcPr>
          <w:p w14:paraId="159D429E" w14:textId="77777777" w:rsidR="00AA56F1" w:rsidRPr="00852B86" w:rsidRDefault="00AA56F1" w:rsidP="007B38D9">
            <w:pPr>
              <w:pStyle w:val="TAC"/>
            </w:pPr>
            <w:r w:rsidRPr="00852B86">
              <w:t>1,2,3,4,5,6</w:t>
            </w:r>
          </w:p>
        </w:tc>
        <w:tc>
          <w:tcPr>
            <w:tcW w:w="3532" w:type="dxa"/>
            <w:tcBorders>
              <w:top w:val="single" w:sz="4" w:space="0" w:color="auto"/>
              <w:left w:val="single" w:sz="4" w:space="0" w:color="auto"/>
              <w:bottom w:val="single" w:sz="4" w:space="0" w:color="auto"/>
              <w:right w:val="single" w:sz="4" w:space="0" w:color="auto"/>
            </w:tcBorders>
            <w:hideMark/>
          </w:tcPr>
          <w:p w14:paraId="4D11776C" w14:textId="77777777" w:rsidR="00AA56F1" w:rsidRPr="00852B86" w:rsidRDefault="00AA56F1" w:rsidP="007B38D9">
            <w:pPr>
              <w:pStyle w:val="TAC"/>
            </w:pPr>
            <w:r w:rsidRPr="00852B86">
              <w:t>AWGN</w:t>
            </w:r>
          </w:p>
        </w:tc>
      </w:tr>
      <w:tr w:rsidR="00AA56F1" w:rsidRPr="00852B86" w14:paraId="1EE34CDD" w14:textId="77777777" w:rsidTr="007B38D9">
        <w:trPr>
          <w:jc w:val="center"/>
        </w:trPr>
        <w:tc>
          <w:tcPr>
            <w:tcW w:w="9045" w:type="dxa"/>
            <w:gridSpan w:val="4"/>
            <w:tcBorders>
              <w:top w:val="single" w:sz="4" w:space="0" w:color="auto"/>
              <w:left w:val="single" w:sz="4" w:space="0" w:color="auto"/>
              <w:bottom w:val="single" w:sz="4" w:space="0" w:color="auto"/>
              <w:right w:val="single" w:sz="4" w:space="0" w:color="auto"/>
            </w:tcBorders>
            <w:hideMark/>
          </w:tcPr>
          <w:p w14:paraId="7477DF17" w14:textId="77777777" w:rsidR="00AA56F1" w:rsidRPr="00852B86" w:rsidRDefault="00AA56F1" w:rsidP="007B38D9">
            <w:pPr>
              <w:pStyle w:val="TAN"/>
              <w:keepNext w:val="0"/>
              <w:spacing w:line="256" w:lineRule="auto"/>
            </w:pPr>
            <w:r w:rsidRPr="00852B86">
              <w:t>Note 1:</w:t>
            </w:r>
            <w:r w:rsidRPr="00852B86">
              <w:tab/>
              <w:t>OCNG shall be used such that both cells are fully allocated and a constant total transmitted power spectral density is achieved for all OFDM symbols.</w:t>
            </w:r>
          </w:p>
          <w:p w14:paraId="35B65F3B" w14:textId="77777777" w:rsidR="00AA56F1" w:rsidRPr="00852B86" w:rsidRDefault="00AA56F1" w:rsidP="007B38D9">
            <w:pPr>
              <w:pStyle w:val="TAN"/>
              <w:keepNext w:val="0"/>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position w:val="-12"/>
              </w:rPr>
              <w:object w:dxaOrig="435" w:dyaOrig="420" w14:anchorId="2DD5EFE7">
                <v:shape id="_x0000_i1263" type="#_x0000_t75" style="width:20.4pt;height:20.4pt" o:ole="" fillcolor="window">
                  <v:imagedata r:id="rId9" o:title=""/>
                </v:shape>
                <o:OLEObject Type="Embed" ProgID="Equation.3" ShapeID="_x0000_i1263" DrawAspect="Content" ObjectID="_1781673307" r:id="rId281"/>
              </w:object>
            </w:r>
            <w:r w:rsidRPr="00852B86">
              <w:t xml:space="preserve"> to be fulfilled.</w:t>
            </w:r>
          </w:p>
          <w:p w14:paraId="3070273D" w14:textId="77777777" w:rsidR="00AA56F1" w:rsidRPr="00852B86" w:rsidRDefault="00AA56F1" w:rsidP="007B38D9">
            <w:pPr>
              <w:pStyle w:val="TAN"/>
              <w:keepNext w:val="0"/>
              <w:spacing w:line="256" w:lineRule="auto"/>
            </w:pPr>
            <w:r w:rsidRPr="00852B86">
              <w:t>Note 3:</w:t>
            </w:r>
            <w:r w:rsidRPr="00852B86">
              <w:tab/>
              <w:t>SS-RSRP and Io levels have been derived from other parameters for information purposes. They are not settable parameters themselves.</w:t>
            </w:r>
          </w:p>
          <w:p w14:paraId="599E099A" w14:textId="77777777" w:rsidR="00AA56F1" w:rsidRPr="00852B86" w:rsidRDefault="00AA56F1" w:rsidP="007B38D9">
            <w:pPr>
              <w:pStyle w:val="TAN"/>
              <w:keepNext w:val="0"/>
              <w:spacing w:line="256" w:lineRule="auto"/>
            </w:pPr>
            <w:r w:rsidRPr="00852B86">
              <w:t>Note 4:</w:t>
            </w:r>
            <w:r w:rsidRPr="00852B86">
              <w:tab/>
              <w:t>SS-RSRP minimum requirements are specified assuming independent interference and noise at each receiver antenna port.</w:t>
            </w:r>
          </w:p>
        </w:tc>
      </w:tr>
    </w:tbl>
    <w:p w14:paraId="11086DB0" w14:textId="77777777" w:rsidR="00AA56F1" w:rsidRPr="00852B86" w:rsidRDefault="00AA56F1" w:rsidP="00AA56F1"/>
    <w:p w14:paraId="0B64C3A5" w14:textId="77777777" w:rsidR="00AA56F1" w:rsidRPr="00852B86" w:rsidRDefault="00AA56F1" w:rsidP="00AA56F1">
      <w:pPr>
        <w:pStyle w:val="TH"/>
      </w:pPr>
      <w:r w:rsidRPr="00852B86">
        <w:t xml:space="preserve">Table </w:t>
      </w:r>
      <w:r w:rsidRPr="00852B86">
        <w:rPr>
          <w:lang w:eastAsia="sv-SE"/>
        </w:rPr>
        <w:t>4A.1.1.1.5-2</w:t>
      </w:r>
      <w:r w:rsidRPr="00852B86">
        <w:t xml:space="preserve">: E-UTRAN cell specific test parameters for PSCell Addition and Release tests </w:t>
      </w:r>
    </w:p>
    <w:tbl>
      <w:tblPr>
        <w:tblW w:w="90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3"/>
        <w:gridCol w:w="1413"/>
        <w:gridCol w:w="829"/>
        <w:gridCol w:w="793"/>
        <w:gridCol w:w="793"/>
        <w:gridCol w:w="793"/>
        <w:gridCol w:w="794"/>
      </w:tblGrid>
      <w:tr w:rsidR="00AA56F1" w:rsidRPr="00852B86" w14:paraId="27E883A1" w14:textId="77777777" w:rsidTr="007B38D9">
        <w:trPr>
          <w:cantSplit/>
          <w:trHeight w:val="102"/>
          <w:jc w:val="center"/>
        </w:trPr>
        <w:tc>
          <w:tcPr>
            <w:tcW w:w="3699" w:type="dxa"/>
            <w:vMerge w:val="restart"/>
            <w:tcBorders>
              <w:top w:val="single" w:sz="4" w:space="0" w:color="auto"/>
              <w:left w:val="single" w:sz="4" w:space="0" w:color="auto"/>
              <w:right w:val="single" w:sz="4" w:space="0" w:color="auto"/>
            </w:tcBorders>
            <w:hideMark/>
          </w:tcPr>
          <w:p w14:paraId="33B24817" w14:textId="77777777" w:rsidR="00AA56F1" w:rsidRPr="00852B86" w:rsidRDefault="00AA56F1" w:rsidP="007B38D9">
            <w:pPr>
              <w:pStyle w:val="TAH"/>
              <w:keepNext w:val="0"/>
              <w:rPr>
                <w:rFonts w:cs="Arial"/>
                <w:lang w:eastAsia="ja-JP"/>
              </w:rPr>
            </w:pPr>
            <w:r w:rsidRPr="00852B86">
              <w:rPr>
                <w:rFonts w:cs="Arial"/>
              </w:rPr>
              <w:t>Parameter</w:t>
            </w:r>
          </w:p>
        </w:tc>
        <w:tc>
          <w:tcPr>
            <w:tcW w:w="1418" w:type="dxa"/>
            <w:vMerge w:val="restart"/>
            <w:tcBorders>
              <w:top w:val="single" w:sz="4" w:space="0" w:color="auto"/>
              <w:left w:val="single" w:sz="4" w:space="0" w:color="auto"/>
              <w:right w:val="single" w:sz="4" w:space="0" w:color="auto"/>
            </w:tcBorders>
            <w:hideMark/>
          </w:tcPr>
          <w:p w14:paraId="59846834" w14:textId="77777777" w:rsidR="00AA56F1" w:rsidRPr="00852B86" w:rsidRDefault="00AA56F1" w:rsidP="007B38D9">
            <w:pPr>
              <w:pStyle w:val="TAH"/>
              <w:keepNext w:val="0"/>
              <w:rPr>
                <w:rFonts w:cs="Arial"/>
                <w:lang w:eastAsia="ja-JP"/>
              </w:rPr>
            </w:pPr>
            <w:r w:rsidRPr="00852B86">
              <w:rPr>
                <w:rFonts w:cs="Arial"/>
              </w:rPr>
              <w:t>Unit</w:t>
            </w:r>
          </w:p>
        </w:tc>
        <w:tc>
          <w:tcPr>
            <w:tcW w:w="3981" w:type="dxa"/>
            <w:gridSpan w:val="5"/>
            <w:tcBorders>
              <w:top w:val="single" w:sz="4" w:space="0" w:color="auto"/>
              <w:left w:val="single" w:sz="4" w:space="0" w:color="auto"/>
              <w:bottom w:val="single" w:sz="4" w:space="0" w:color="auto"/>
              <w:right w:val="single" w:sz="4" w:space="0" w:color="auto"/>
            </w:tcBorders>
            <w:hideMark/>
          </w:tcPr>
          <w:p w14:paraId="479E8887" w14:textId="77777777" w:rsidR="00AA56F1" w:rsidRPr="00852B86" w:rsidRDefault="00AA56F1" w:rsidP="007B38D9">
            <w:pPr>
              <w:pStyle w:val="TAH"/>
              <w:keepNext w:val="0"/>
              <w:rPr>
                <w:rFonts w:cs="Arial"/>
                <w:lang w:eastAsia="ja-JP"/>
              </w:rPr>
            </w:pPr>
            <w:r w:rsidRPr="00852B86">
              <w:rPr>
                <w:rFonts w:cs="Arial"/>
              </w:rPr>
              <w:t>E-UTRAN Cell</w:t>
            </w:r>
          </w:p>
        </w:tc>
      </w:tr>
      <w:tr w:rsidR="00AA56F1" w:rsidRPr="00852B86" w14:paraId="0D271891" w14:textId="77777777" w:rsidTr="007B38D9">
        <w:trPr>
          <w:cantSplit/>
          <w:trHeight w:val="102"/>
          <w:jc w:val="center"/>
        </w:trPr>
        <w:tc>
          <w:tcPr>
            <w:tcW w:w="3699" w:type="dxa"/>
            <w:vMerge/>
            <w:tcBorders>
              <w:left w:val="single" w:sz="4" w:space="0" w:color="auto"/>
              <w:bottom w:val="single" w:sz="4" w:space="0" w:color="auto"/>
              <w:right w:val="single" w:sz="4" w:space="0" w:color="auto"/>
            </w:tcBorders>
          </w:tcPr>
          <w:p w14:paraId="1E0E7023" w14:textId="77777777" w:rsidR="00AA56F1" w:rsidRPr="00852B86" w:rsidRDefault="00AA56F1" w:rsidP="007B38D9">
            <w:pPr>
              <w:pStyle w:val="TAH"/>
              <w:keepNext w:val="0"/>
              <w:rPr>
                <w:rFonts w:cs="Arial"/>
              </w:rPr>
            </w:pPr>
          </w:p>
        </w:tc>
        <w:tc>
          <w:tcPr>
            <w:tcW w:w="1418" w:type="dxa"/>
            <w:vMerge/>
            <w:tcBorders>
              <w:left w:val="single" w:sz="4" w:space="0" w:color="auto"/>
              <w:bottom w:val="single" w:sz="4" w:space="0" w:color="auto"/>
              <w:right w:val="single" w:sz="4" w:space="0" w:color="auto"/>
            </w:tcBorders>
          </w:tcPr>
          <w:p w14:paraId="2AF0AE7B" w14:textId="77777777" w:rsidR="00AA56F1" w:rsidRPr="00852B86" w:rsidRDefault="00AA56F1" w:rsidP="007B38D9">
            <w:pPr>
              <w:pStyle w:val="TAH"/>
              <w:keepNext w:val="0"/>
              <w:rPr>
                <w:rFonts w:cs="Arial"/>
              </w:rPr>
            </w:pPr>
          </w:p>
        </w:tc>
        <w:tc>
          <w:tcPr>
            <w:tcW w:w="796" w:type="dxa"/>
            <w:tcBorders>
              <w:top w:val="single" w:sz="4" w:space="0" w:color="auto"/>
              <w:left w:val="single" w:sz="4" w:space="0" w:color="auto"/>
              <w:bottom w:val="single" w:sz="4" w:space="0" w:color="auto"/>
              <w:right w:val="single" w:sz="4" w:space="0" w:color="auto"/>
            </w:tcBorders>
          </w:tcPr>
          <w:p w14:paraId="6E626E43" w14:textId="77777777" w:rsidR="00AA56F1" w:rsidRPr="00852B86" w:rsidRDefault="00AA56F1" w:rsidP="007B38D9">
            <w:pPr>
              <w:pStyle w:val="TAH"/>
              <w:keepNext w:val="0"/>
              <w:rPr>
                <w:rFonts w:cs="Arial"/>
              </w:rPr>
            </w:pPr>
            <w:r w:rsidRPr="00852B86">
              <w:rPr>
                <w:rFonts w:cs="Arial"/>
              </w:rPr>
              <w:t>T1</w:t>
            </w:r>
          </w:p>
        </w:tc>
        <w:tc>
          <w:tcPr>
            <w:tcW w:w="796" w:type="dxa"/>
            <w:tcBorders>
              <w:top w:val="single" w:sz="4" w:space="0" w:color="auto"/>
              <w:left w:val="single" w:sz="4" w:space="0" w:color="auto"/>
              <w:bottom w:val="single" w:sz="4" w:space="0" w:color="auto"/>
              <w:right w:val="single" w:sz="4" w:space="0" w:color="auto"/>
            </w:tcBorders>
          </w:tcPr>
          <w:p w14:paraId="512CE86A" w14:textId="77777777" w:rsidR="00AA56F1" w:rsidRPr="00852B86" w:rsidRDefault="00AA56F1" w:rsidP="007B38D9">
            <w:pPr>
              <w:pStyle w:val="TAH"/>
              <w:keepNext w:val="0"/>
              <w:rPr>
                <w:rFonts w:cs="Arial"/>
              </w:rPr>
            </w:pPr>
            <w:r w:rsidRPr="00852B86">
              <w:rPr>
                <w:rFonts w:cs="Arial"/>
              </w:rPr>
              <w:t>T2</w:t>
            </w:r>
          </w:p>
        </w:tc>
        <w:tc>
          <w:tcPr>
            <w:tcW w:w="796" w:type="dxa"/>
            <w:tcBorders>
              <w:top w:val="single" w:sz="4" w:space="0" w:color="auto"/>
              <w:left w:val="single" w:sz="4" w:space="0" w:color="auto"/>
              <w:bottom w:val="single" w:sz="4" w:space="0" w:color="auto"/>
              <w:right w:val="single" w:sz="4" w:space="0" w:color="auto"/>
            </w:tcBorders>
          </w:tcPr>
          <w:p w14:paraId="42DD0FE3" w14:textId="77777777" w:rsidR="00AA56F1" w:rsidRPr="00852B86" w:rsidRDefault="00AA56F1" w:rsidP="007B38D9">
            <w:pPr>
              <w:pStyle w:val="TAH"/>
              <w:keepNext w:val="0"/>
              <w:rPr>
                <w:rFonts w:cs="Arial"/>
              </w:rPr>
            </w:pPr>
            <w:r w:rsidRPr="00852B86">
              <w:rPr>
                <w:rFonts w:cs="Arial"/>
              </w:rPr>
              <w:t>T3</w:t>
            </w:r>
          </w:p>
        </w:tc>
        <w:tc>
          <w:tcPr>
            <w:tcW w:w="796" w:type="dxa"/>
            <w:tcBorders>
              <w:top w:val="single" w:sz="4" w:space="0" w:color="auto"/>
              <w:left w:val="single" w:sz="4" w:space="0" w:color="auto"/>
              <w:bottom w:val="single" w:sz="4" w:space="0" w:color="auto"/>
              <w:right w:val="single" w:sz="4" w:space="0" w:color="auto"/>
            </w:tcBorders>
          </w:tcPr>
          <w:p w14:paraId="35B74817" w14:textId="77777777" w:rsidR="00AA56F1" w:rsidRPr="00852B86" w:rsidRDefault="00AA56F1" w:rsidP="007B38D9">
            <w:pPr>
              <w:pStyle w:val="TAH"/>
              <w:keepNext w:val="0"/>
              <w:rPr>
                <w:rFonts w:cs="Arial"/>
              </w:rPr>
            </w:pPr>
            <w:r w:rsidRPr="00852B86">
              <w:rPr>
                <w:rFonts w:cs="Arial"/>
              </w:rPr>
              <w:t>T4</w:t>
            </w:r>
          </w:p>
        </w:tc>
        <w:tc>
          <w:tcPr>
            <w:tcW w:w="797" w:type="dxa"/>
            <w:tcBorders>
              <w:top w:val="single" w:sz="4" w:space="0" w:color="auto"/>
              <w:left w:val="single" w:sz="4" w:space="0" w:color="auto"/>
              <w:bottom w:val="single" w:sz="4" w:space="0" w:color="auto"/>
              <w:right w:val="single" w:sz="4" w:space="0" w:color="auto"/>
            </w:tcBorders>
          </w:tcPr>
          <w:p w14:paraId="53555EEA" w14:textId="77777777" w:rsidR="00AA56F1" w:rsidRPr="00852B86" w:rsidRDefault="00AA56F1" w:rsidP="007B38D9">
            <w:pPr>
              <w:pStyle w:val="TAH"/>
              <w:keepNext w:val="0"/>
              <w:rPr>
                <w:rFonts w:cs="Arial"/>
              </w:rPr>
            </w:pPr>
            <w:r w:rsidRPr="00852B86">
              <w:rPr>
                <w:rFonts w:cs="Arial"/>
              </w:rPr>
              <w:t>T5</w:t>
            </w:r>
          </w:p>
        </w:tc>
      </w:tr>
      <w:tr w:rsidR="00AA56F1" w:rsidRPr="00852B86" w14:paraId="1F5705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FE6392F" w14:textId="77777777" w:rsidR="00AA56F1" w:rsidRPr="00852B86" w:rsidRDefault="00AA56F1" w:rsidP="007B38D9">
            <w:pPr>
              <w:pStyle w:val="TAL"/>
              <w:keepNext w:val="0"/>
              <w:rPr>
                <w:rFonts w:cs="Arial"/>
              </w:rPr>
            </w:pPr>
            <w:r w:rsidRPr="00852B86">
              <w:rPr>
                <w:rFonts w:cs="Arial"/>
              </w:rPr>
              <w:t>Duplex mode</w:t>
            </w:r>
          </w:p>
        </w:tc>
        <w:tc>
          <w:tcPr>
            <w:tcW w:w="1418" w:type="dxa"/>
            <w:tcBorders>
              <w:top w:val="single" w:sz="4" w:space="0" w:color="auto"/>
              <w:left w:val="single" w:sz="4" w:space="0" w:color="auto"/>
              <w:bottom w:val="single" w:sz="4" w:space="0" w:color="auto"/>
              <w:right w:val="single" w:sz="4" w:space="0" w:color="auto"/>
            </w:tcBorders>
          </w:tcPr>
          <w:p w14:paraId="2E2C96FE"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7FA95CB8" w14:textId="77777777" w:rsidR="00AA56F1" w:rsidRPr="00852B86" w:rsidRDefault="00AA56F1" w:rsidP="007B38D9">
            <w:pPr>
              <w:pStyle w:val="TAC"/>
              <w:keepNext w:val="0"/>
              <w:rPr>
                <w:rFonts w:cs="Arial"/>
              </w:rPr>
            </w:pPr>
            <w:r w:rsidRPr="00852B86">
              <w:rPr>
                <w:rFonts w:cs="Arial"/>
              </w:rPr>
              <w:t>FDD or TDD</w:t>
            </w:r>
          </w:p>
        </w:tc>
      </w:tr>
      <w:tr w:rsidR="00AA56F1" w:rsidRPr="00852B86" w14:paraId="203D8A7B"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888D569" w14:textId="77777777" w:rsidR="00AA56F1" w:rsidRPr="00852B86" w:rsidRDefault="00AA56F1" w:rsidP="007B38D9">
            <w:pPr>
              <w:pStyle w:val="TAL"/>
              <w:keepNext w:val="0"/>
              <w:rPr>
                <w:rFonts w:cs="Arial"/>
              </w:rPr>
            </w:pPr>
            <w:r w:rsidRPr="00852B86">
              <w:rPr>
                <w:rFonts w:cs="v4.2.0"/>
                <w:lang w:eastAsia="zh-CN"/>
              </w:rPr>
              <w:t>TDD special subframe configuration</w:t>
            </w:r>
            <w:r w:rsidRPr="00852B86">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64700D16"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39B2ED11" w14:textId="77777777" w:rsidR="00AA56F1" w:rsidRPr="00852B86" w:rsidRDefault="00AA56F1" w:rsidP="007B38D9">
            <w:pPr>
              <w:pStyle w:val="TAC"/>
              <w:keepNext w:val="0"/>
              <w:rPr>
                <w:rFonts w:cs="Arial"/>
                <w:lang w:eastAsia="zh-CN"/>
              </w:rPr>
            </w:pPr>
            <w:r w:rsidRPr="00852B86">
              <w:rPr>
                <w:rFonts w:cs="v4.2.0"/>
                <w:bCs/>
                <w:lang w:eastAsia="zh-CN"/>
              </w:rPr>
              <w:t>6</w:t>
            </w:r>
          </w:p>
        </w:tc>
      </w:tr>
      <w:tr w:rsidR="00AA56F1" w:rsidRPr="00852B86" w14:paraId="694A1429"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3F65A56" w14:textId="77777777" w:rsidR="00AA56F1" w:rsidRPr="00852B86" w:rsidRDefault="00AA56F1" w:rsidP="007B38D9">
            <w:pPr>
              <w:pStyle w:val="TAL"/>
              <w:keepNext w:val="0"/>
              <w:rPr>
                <w:rFonts w:cs="Arial"/>
              </w:rPr>
            </w:pPr>
            <w:r w:rsidRPr="00852B86">
              <w:rPr>
                <w:rFonts w:cs="v4.2.0"/>
                <w:lang w:eastAsia="zh-CN"/>
              </w:rPr>
              <w:t>TDD uplink-downlink configuration</w:t>
            </w:r>
            <w:r w:rsidRPr="00852B86">
              <w:rPr>
                <w:rFonts w:cs="Arial"/>
                <w:vertAlign w:val="superscript"/>
              </w:rPr>
              <w:t>Note1</w:t>
            </w:r>
          </w:p>
        </w:tc>
        <w:tc>
          <w:tcPr>
            <w:tcW w:w="1418" w:type="dxa"/>
            <w:tcBorders>
              <w:top w:val="single" w:sz="4" w:space="0" w:color="auto"/>
              <w:left w:val="single" w:sz="4" w:space="0" w:color="auto"/>
              <w:bottom w:val="single" w:sz="4" w:space="0" w:color="auto"/>
              <w:right w:val="single" w:sz="4" w:space="0" w:color="auto"/>
            </w:tcBorders>
          </w:tcPr>
          <w:p w14:paraId="4CF48449"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vAlign w:val="center"/>
            <w:hideMark/>
          </w:tcPr>
          <w:p w14:paraId="5B83C5DA" w14:textId="77777777" w:rsidR="00AA56F1" w:rsidRPr="00852B86" w:rsidRDefault="00AA56F1" w:rsidP="007B38D9">
            <w:pPr>
              <w:pStyle w:val="TAC"/>
              <w:keepNext w:val="0"/>
              <w:rPr>
                <w:rFonts w:cs="Arial"/>
                <w:lang w:eastAsia="zh-CN"/>
              </w:rPr>
            </w:pPr>
            <w:r w:rsidRPr="00852B86">
              <w:rPr>
                <w:rFonts w:cs="v4.2.0"/>
                <w:bCs/>
                <w:lang w:eastAsia="zh-CN"/>
              </w:rPr>
              <w:t>1</w:t>
            </w:r>
          </w:p>
        </w:tc>
      </w:tr>
      <w:tr w:rsidR="00AA56F1" w:rsidRPr="00852B86" w14:paraId="3F9CBB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9F44C2C" w14:textId="77777777" w:rsidR="00AA56F1" w:rsidRPr="00852B86" w:rsidRDefault="00AA56F1" w:rsidP="007B38D9">
            <w:pPr>
              <w:pStyle w:val="TAL"/>
              <w:keepNext w:val="0"/>
              <w:rPr>
                <w:rFonts w:cs="Arial"/>
                <w:lang w:eastAsia="ja-JP"/>
              </w:rPr>
            </w:pPr>
            <w:r w:rsidRPr="00852B86">
              <w:rPr>
                <w:rFonts w:cs="Arial"/>
              </w:rPr>
              <w:t>BW</w:t>
            </w:r>
            <w:r w:rsidRPr="00852B86">
              <w:rPr>
                <w:rFonts w:cs="Arial"/>
                <w:vertAlign w:val="subscript"/>
              </w:rPr>
              <w:t>channel</w:t>
            </w:r>
          </w:p>
        </w:tc>
        <w:tc>
          <w:tcPr>
            <w:tcW w:w="1418" w:type="dxa"/>
            <w:tcBorders>
              <w:top w:val="single" w:sz="4" w:space="0" w:color="auto"/>
              <w:left w:val="single" w:sz="4" w:space="0" w:color="auto"/>
              <w:bottom w:val="single" w:sz="4" w:space="0" w:color="auto"/>
              <w:right w:val="single" w:sz="4" w:space="0" w:color="auto"/>
            </w:tcBorders>
          </w:tcPr>
          <w:p w14:paraId="0C1B27AD"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8CDDCB6" w14:textId="77777777" w:rsidR="00AA56F1" w:rsidRPr="00852B86" w:rsidRDefault="00AA56F1" w:rsidP="007B38D9">
            <w:pPr>
              <w:pStyle w:val="TAC"/>
              <w:keepNext w:val="0"/>
              <w:rPr>
                <w:rFonts w:cs="Arial"/>
                <w:lang w:eastAsia="zh-CN"/>
              </w:rPr>
            </w:pPr>
            <w:r w:rsidRPr="00852B86">
              <w:rPr>
                <w:rFonts w:cs="Arial"/>
                <w:lang w:eastAsia="zh-CN"/>
              </w:rPr>
              <w:t>5 MHz: N</w:t>
            </w:r>
            <w:r w:rsidRPr="00852B86">
              <w:rPr>
                <w:rFonts w:cs="Arial"/>
                <w:vertAlign w:val="subscript"/>
                <w:lang w:eastAsia="zh-CN"/>
              </w:rPr>
              <w:t>RB,c</w:t>
            </w:r>
            <w:r w:rsidRPr="00852B86">
              <w:rPr>
                <w:rFonts w:cs="Arial"/>
                <w:lang w:eastAsia="zh-CN"/>
              </w:rPr>
              <w:t xml:space="preserve"> = 25</w:t>
            </w:r>
          </w:p>
          <w:p w14:paraId="5C98E2D2" w14:textId="77777777" w:rsidR="00AA56F1" w:rsidRPr="00852B86" w:rsidRDefault="00AA56F1" w:rsidP="007B38D9">
            <w:pPr>
              <w:pStyle w:val="TAC"/>
              <w:keepNext w:val="0"/>
              <w:rPr>
                <w:rFonts w:cs="Arial"/>
                <w:lang w:eastAsia="zh-CN"/>
              </w:rPr>
            </w:pPr>
            <w:r w:rsidRPr="00852B86">
              <w:rPr>
                <w:rFonts w:cs="Arial"/>
                <w:lang w:eastAsia="zh-CN"/>
              </w:rPr>
              <w:t>10 MHz: N</w:t>
            </w:r>
            <w:r w:rsidRPr="00852B86">
              <w:rPr>
                <w:rFonts w:cs="Arial"/>
                <w:vertAlign w:val="subscript"/>
                <w:lang w:eastAsia="zh-CN"/>
              </w:rPr>
              <w:t>RB,c</w:t>
            </w:r>
            <w:r w:rsidRPr="00852B86">
              <w:rPr>
                <w:rFonts w:cs="Arial"/>
                <w:lang w:eastAsia="zh-CN"/>
              </w:rPr>
              <w:t xml:space="preserve"> = 50</w:t>
            </w:r>
          </w:p>
          <w:p w14:paraId="70426EAC" w14:textId="77777777" w:rsidR="00AA56F1" w:rsidRPr="00852B86" w:rsidRDefault="00AA56F1" w:rsidP="007B38D9">
            <w:pPr>
              <w:pStyle w:val="TAC"/>
              <w:keepNext w:val="0"/>
              <w:rPr>
                <w:rFonts w:cs="Arial"/>
                <w:lang w:eastAsia="ja-JP"/>
              </w:rPr>
            </w:pPr>
            <w:r w:rsidRPr="00852B86">
              <w:rPr>
                <w:rFonts w:cs="Arial"/>
                <w:lang w:eastAsia="zh-CN"/>
              </w:rPr>
              <w:t>20 MHz: N</w:t>
            </w:r>
            <w:r w:rsidRPr="00852B86">
              <w:rPr>
                <w:rFonts w:cs="Arial"/>
                <w:vertAlign w:val="subscript"/>
                <w:lang w:eastAsia="zh-CN"/>
              </w:rPr>
              <w:t>RB,c</w:t>
            </w:r>
            <w:r w:rsidRPr="00852B86">
              <w:rPr>
                <w:rFonts w:cs="Arial"/>
                <w:lang w:eastAsia="zh-CN"/>
              </w:rPr>
              <w:t xml:space="preserve"> = 100</w:t>
            </w:r>
          </w:p>
        </w:tc>
      </w:tr>
      <w:tr w:rsidR="00AA56F1" w:rsidRPr="00852B86" w14:paraId="40DD3D7F"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AC8E010" w14:textId="77777777" w:rsidR="00AA56F1" w:rsidRPr="00852B86" w:rsidRDefault="00AA56F1" w:rsidP="007B38D9">
            <w:pPr>
              <w:pStyle w:val="TAL"/>
              <w:keepNext w:val="0"/>
              <w:rPr>
                <w:rFonts w:cs="Arial"/>
              </w:rPr>
            </w:pPr>
            <w:r w:rsidRPr="00852B86">
              <w:rPr>
                <w:rFonts w:cs="Arial"/>
              </w:rPr>
              <w:t>PDSCH parameters:</w:t>
            </w:r>
          </w:p>
          <w:p w14:paraId="0748C724" w14:textId="77777777" w:rsidR="00AA56F1" w:rsidRPr="00852B86" w:rsidRDefault="00AA56F1" w:rsidP="007B38D9">
            <w:pPr>
              <w:pStyle w:val="TAL"/>
              <w:keepNext w:val="0"/>
              <w:rPr>
                <w:rFonts w:cs="Arial"/>
              </w:rPr>
            </w:pPr>
            <w:r w:rsidRPr="00852B86">
              <w:rPr>
                <w:rFonts w:cs="Arial"/>
              </w:rPr>
              <w:t>DL Reference Measurement Channel</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0E0C7757"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0F4AEE1E" w14:textId="77777777" w:rsidR="00AA56F1" w:rsidRPr="00852B86" w:rsidRDefault="00AA56F1" w:rsidP="007B38D9">
            <w:pPr>
              <w:pStyle w:val="TAC"/>
              <w:keepNext w:val="0"/>
              <w:rPr>
                <w:rFonts w:cs="Arial"/>
                <w:lang w:eastAsia="zh-CN"/>
              </w:rPr>
            </w:pPr>
            <w:r w:rsidRPr="00852B86">
              <w:rPr>
                <w:rFonts w:cs="Arial"/>
                <w:lang w:eastAsia="zh-CN"/>
              </w:rPr>
              <w:t>5 MHz: R.7 FDD</w:t>
            </w:r>
          </w:p>
          <w:p w14:paraId="489DC080" w14:textId="77777777" w:rsidR="00AA56F1" w:rsidRPr="00852B86" w:rsidRDefault="00AA56F1" w:rsidP="007B38D9">
            <w:pPr>
              <w:pStyle w:val="TAC"/>
              <w:keepNext w:val="0"/>
              <w:rPr>
                <w:rFonts w:cs="Arial"/>
                <w:lang w:eastAsia="zh-CN"/>
              </w:rPr>
            </w:pPr>
            <w:r w:rsidRPr="00852B86">
              <w:rPr>
                <w:rFonts w:cs="Arial"/>
                <w:lang w:eastAsia="zh-CN"/>
              </w:rPr>
              <w:t>10 MHz: R.3 FDD</w:t>
            </w:r>
          </w:p>
          <w:p w14:paraId="66EED2E7" w14:textId="77777777" w:rsidR="00AA56F1" w:rsidRPr="00852B86" w:rsidRDefault="00AA56F1" w:rsidP="007B38D9">
            <w:pPr>
              <w:pStyle w:val="TAC"/>
              <w:keepNext w:val="0"/>
              <w:rPr>
                <w:rFonts w:cs="Arial"/>
                <w:lang w:eastAsia="zh-CN"/>
              </w:rPr>
            </w:pPr>
            <w:r w:rsidRPr="00852B86">
              <w:rPr>
                <w:rFonts w:cs="Arial"/>
                <w:lang w:eastAsia="zh-CN"/>
              </w:rPr>
              <w:t>20 MHz: R.6 FDD</w:t>
            </w:r>
          </w:p>
          <w:p w14:paraId="731DD10A" w14:textId="77777777" w:rsidR="00AA56F1" w:rsidRPr="00852B86" w:rsidRDefault="00AA56F1" w:rsidP="007B38D9">
            <w:pPr>
              <w:pStyle w:val="TAC"/>
              <w:keepNext w:val="0"/>
              <w:rPr>
                <w:rFonts w:cs="Arial"/>
                <w:lang w:eastAsia="zh-CN"/>
              </w:rPr>
            </w:pPr>
            <w:r w:rsidRPr="00852B86">
              <w:rPr>
                <w:rFonts w:cs="Arial"/>
                <w:lang w:eastAsia="zh-CN"/>
              </w:rPr>
              <w:t>5 MHz: R.4 TDD</w:t>
            </w:r>
          </w:p>
          <w:p w14:paraId="59E966C4" w14:textId="77777777" w:rsidR="00AA56F1" w:rsidRPr="00852B86" w:rsidRDefault="00AA56F1" w:rsidP="007B38D9">
            <w:pPr>
              <w:pStyle w:val="TAC"/>
              <w:keepNext w:val="0"/>
              <w:rPr>
                <w:rFonts w:cs="Arial"/>
                <w:lang w:eastAsia="zh-CN"/>
              </w:rPr>
            </w:pPr>
            <w:r w:rsidRPr="00852B86">
              <w:rPr>
                <w:rFonts w:cs="Arial"/>
                <w:lang w:eastAsia="zh-CN"/>
              </w:rPr>
              <w:t>10 MHz: R.0 TDD</w:t>
            </w:r>
          </w:p>
          <w:p w14:paraId="6A184A09" w14:textId="77777777" w:rsidR="00AA56F1" w:rsidRPr="00852B86" w:rsidRDefault="00AA56F1" w:rsidP="007B38D9">
            <w:pPr>
              <w:pStyle w:val="TAC"/>
              <w:keepNext w:val="0"/>
              <w:rPr>
                <w:rFonts w:cs="Arial"/>
                <w:lang w:eastAsia="zh-CN"/>
              </w:rPr>
            </w:pPr>
            <w:r w:rsidRPr="00852B86">
              <w:rPr>
                <w:rFonts w:cs="Arial"/>
                <w:lang w:eastAsia="zh-CN"/>
              </w:rPr>
              <w:t>20 MHz: R.3 TDD</w:t>
            </w:r>
          </w:p>
        </w:tc>
      </w:tr>
      <w:tr w:rsidR="00AA56F1" w:rsidRPr="00852B86" w14:paraId="4A5F9FF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28CFF24" w14:textId="77777777" w:rsidR="00AA56F1" w:rsidRPr="00852B86" w:rsidRDefault="00AA56F1" w:rsidP="007B38D9">
            <w:pPr>
              <w:pStyle w:val="TAL"/>
              <w:keepNext w:val="0"/>
              <w:rPr>
                <w:rFonts w:cs="Arial"/>
              </w:rPr>
            </w:pPr>
            <w:r w:rsidRPr="00852B86">
              <w:rPr>
                <w:rFonts w:cs="Arial"/>
              </w:rPr>
              <w:t>PCFICH/PDCCH/PHICH parameters:</w:t>
            </w:r>
          </w:p>
          <w:p w14:paraId="7624BEEC" w14:textId="77777777" w:rsidR="00AA56F1" w:rsidRPr="00852B86" w:rsidRDefault="00AA56F1" w:rsidP="007B38D9">
            <w:pPr>
              <w:pStyle w:val="TAL"/>
              <w:keepNext w:val="0"/>
              <w:rPr>
                <w:rFonts w:cs="Arial"/>
              </w:rPr>
            </w:pPr>
            <w:r w:rsidRPr="00852B86">
              <w:rPr>
                <w:rFonts w:cs="Arial"/>
              </w:rPr>
              <w:t>DL Reference Measurement Channel</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ABD6270" w14:textId="77777777" w:rsidR="00AA56F1" w:rsidRPr="00852B86" w:rsidRDefault="00AA56F1" w:rsidP="007B38D9">
            <w:pPr>
              <w:pStyle w:val="TAC"/>
              <w:keepNext w:val="0"/>
              <w:rPr>
                <w:rFonts w:cs="Arial"/>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4E765973" w14:textId="77777777" w:rsidR="00AA56F1" w:rsidRPr="00852B86" w:rsidRDefault="00AA56F1" w:rsidP="007B38D9">
            <w:pPr>
              <w:pStyle w:val="TAC"/>
              <w:keepNext w:val="0"/>
              <w:rPr>
                <w:rFonts w:cs="Arial"/>
                <w:lang w:eastAsia="zh-CN"/>
              </w:rPr>
            </w:pPr>
            <w:r w:rsidRPr="00852B86">
              <w:rPr>
                <w:rFonts w:cs="Arial"/>
                <w:lang w:eastAsia="zh-CN"/>
              </w:rPr>
              <w:t>5 MHz: R.11 FDD</w:t>
            </w:r>
          </w:p>
          <w:p w14:paraId="2D5266DF" w14:textId="77777777" w:rsidR="00AA56F1" w:rsidRPr="00852B86" w:rsidRDefault="00AA56F1" w:rsidP="007B38D9">
            <w:pPr>
              <w:pStyle w:val="TAC"/>
              <w:keepNext w:val="0"/>
              <w:rPr>
                <w:rFonts w:cs="Arial"/>
                <w:lang w:eastAsia="zh-CN"/>
              </w:rPr>
            </w:pPr>
            <w:r w:rsidRPr="00852B86">
              <w:rPr>
                <w:rFonts w:cs="Arial"/>
                <w:lang w:eastAsia="zh-CN"/>
              </w:rPr>
              <w:t>10 MHz: R.6 FDD</w:t>
            </w:r>
          </w:p>
          <w:p w14:paraId="4D414789" w14:textId="77777777" w:rsidR="00AA56F1" w:rsidRPr="00852B86" w:rsidRDefault="00AA56F1" w:rsidP="007B38D9">
            <w:pPr>
              <w:pStyle w:val="TAC"/>
              <w:keepNext w:val="0"/>
              <w:rPr>
                <w:rFonts w:cs="Arial"/>
                <w:lang w:eastAsia="zh-CN"/>
              </w:rPr>
            </w:pPr>
            <w:r w:rsidRPr="00852B86">
              <w:rPr>
                <w:rFonts w:cs="Arial"/>
                <w:lang w:eastAsia="zh-CN"/>
              </w:rPr>
              <w:t>20 MHz: R.10 FDD</w:t>
            </w:r>
          </w:p>
          <w:p w14:paraId="5C623A65" w14:textId="77777777" w:rsidR="00AA56F1" w:rsidRPr="00852B86" w:rsidRDefault="00AA56F1" w:rsidP="007B38D9">
            <w:pPr>
              <w:pStyle w:val="TAC"/>
              <w:keepNext w:val="0"/>
              <w:rPr>
                <w:rFonts w:cs="Arial"/>
                <w:lang w:eastAsia="zh-CN"/>
              </w:rPr>
            </w:pPr>
            <w:r w:rsidRPr="00852B86">
              <w:rPr>
                <w:rFonts w:cs="Arial"/>
                <w:lang w:eastAsia="zh-CN"/>
              </w:rPr>
              <w:t>5 MHz: R.11 TDD</w:t>
            </w:r>
          </w:p>
          <w:p w14:paraId="3F67168C" w14:textId="77777777" w:rsidR="00AA56F1" w:rsidRPr="00852B86" w:rsidRDefault="00AA56F1" w:rsidP="007B38D9">
            <w:pPr>
              <w:pStyle w:val="TAC"/>
              <w:keepNext w:val="0"/>
              <w:rPr>
                <w:rFonts w:cs="Arial"/>
                <w:lang w:eastAsia="zh-CN"/>
              </w:rPr>
            </w:pPr>
            <w:r w:rsidRPr="00852B86">
              <w:rPr>
                <w:rFonts w:cs="Arial"/>
                <w:lang w:eastAsia="zh-CN"/>
              </w:rPr>
              <w:t>10 MHz: R.6 TDD</w:t>
            </w:r>
          </w:p>
          <w:p w14:paraId="70D8DB3D" w14:textId="77777777" w:rsidR="00AA56F1" w:rsidRPr="00852B86" w:rsidRDefault="00AA56F1" w:rsidP="007B38D9">
            <w:pPr>
              <w:pStyle w:val="TAC"/>
              <w:keepNext w:val="0"/>
              <w:rPr>
                <w:rFonts w:cs="Arial"/>
                <w:lang w:eastAsia="zh-CN"/>
              </w:rPr>
            </w:pPr>
            <w:r w:rsidRPr="00852B86">
              <w:rPr>
                <w:rFonts w:cs="Arial"/>
                <w:lang w:eastAsia="zh-CN"/>
              </w:rPr>
              <w:t>20 MHz: R.10 TDD</w:t>
            </w:r>
          </w:p>
        </w:tc>
      </w:tr>
      <w:tr w:rsidR="00AA56F1" w:rsidRPr="00852B86" w14:paraId="421D84D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18849F4" w14:textId="77777777" w:rsidR="00AA56F1" w:rsidRPr="00852B86" w:rsidRDefault="00AA56F1" w:rsidP="007B38D9">
            <w:pPr>
              <w:pStyle w:val="TAL"/>
              <w:keepNext w:val="0"/>
              <w:rPr>
                <w:rFonts w:cs="Arial"/>
                <w:lang w:eastAsia="ja-JP"/>
              </w:rPr>
            </w:pPr>
            <w:r w:rsidRPr="00852B86">
              <w:rPr>
                <w:rFonts w:cs="Arial"/>
              </w:rPr>
              <w:t>OCNG Patterns</w:t>
            </w:r>
            <w:r w:rsidRPr="00852B86">
              <w:rPr>
                <w:rFonts w:cs="Arial"/>
                <w:vertAlign w:val="superscript"/>
              </w:rPr>
              <w:t>Note2</w:t>
            </w:r>
          </w:p>
        </w:tc>
        <w:tc>
          <w:tcPr>
            <w:tcW w:w="1418" w:type="dxa"/>
            <w:tcBorders>
              <w:top w:val="single" w:sz="4" w:space="0" w:color="auto"/>
              <w:left w:val="single" w:sz="4" w:space="0" w:color="auto"/>
              <w:bottom w:val="single" w:sz="4" w:space="0" w:color="auto"/>
              <w:right w:val="single" w:sz="4" w:space="0" w:color="auto"/>
            </w:tcBorders>
          </w:tcPr>
          <w:p w14:paraId="7489E835" w14:textId="77777777" w:rsidR="00AA56F1" w:rsidRPr="00852B86" w:rsidRDefault="00AA56F1" w:rsidP="007B38D9">
            <w:pPr>
              <w:pStyle w:val="TAC"/>
              <w:keepNext w:val="0"/>
              <w:rPr>
                <w:rFonts w:cs="Arial"/>
                <w:lang w:eastAsia="ja-JP"/>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699E3FE6" w14:textId="77777777" w:rsidR="00AA56F1" w:rsidRPr="00852B86" w:rsidRDefault="00AA56F1" w:rsidP="007B38D9">
            <w:pPr>
              <w:pStyle w:val="TAC"/>
              <w:keepNext w:val="0"/>
              <w:rPr>
                <w:rFonts w:cs="Arial"/>
                <w:lang w:eastAsia="zh-CN"/>
              </w:rPr>
            </w:pPr>
            <w:r w:rsidRPr="00852B86">
              <w:rPr>
                <w:rFonts w:cs="Arial"/>
                <w:lang w:eastAsia="zh-CN"/>
              </w:rPr>
              <w:t>5 MHz: OP.20 FDD</w:t>
            </w:r>
          </w:p>
          <w:p w14:paraId="77064420" w14:textId="77777777" w:rsidR="00AA56F1" w:rsidRPr="00852B86" w:rsidRDefault="00AA56F1" w:rsidP="007B38D9">
            <w:pPr>
              <w:pStyle w:val="TAC"/>
              <w:keepNext w:val="0"/>
              <w:rPr>
                <w:rFonts w:cs="Arial"/>
                <w:lang w:eastAsia="zh-CN"/>
              </w:rPr>
            </w:pPr>
            <w:r w:rsidRPr="00852B86">
              <w:rPr>
                <w:rFonts w:cs="Arial"/>
                <w:lang w:eastAsia="zh-CN"/>
              </w:rPr>
              <w:t>10 MHz: OP.10 FDD</w:t>
            </w:r>
          </w:p>
          <w:p w14:paraId="46707D34" w14:textId="77777777" w:rsidR="00AA56F1" w:rsidRPr="00852B86" w:rsidRDefault="00AA56F1" w:rsidP="007B38D9">
            <w:pPr>
              <w:pStyle w:val="TAC"/>
              <w:keepNext w:val="0"/>
              <w:rPr>
                <w:rFonts w:cs="Arial"/>
                <w:lang w:eastAsia="zh-CN"/>
              </w:rPr>
            </w:pPr>
            <w:r w:rsidRPr="00852B86">
              <w:rPr>
                <w:rFonts w:cs="Arial"/>
                <w:lang w:eastAsia="zh-CN"/>
              </w:rPr>
              <w:t>20 MHz: OP.17 FDD</w:t>
            </w:r>
          </w:p>
          <w:p w14:paraId="64801E36" w14:textId="77777777" w:rsidR="00AA56F1" w:rsidRPr="00852B86" w:rsidRDefault="00AA56F1" w:rsidP="007B38D9">
            <w:pPr>
              <w:pStyle w:val="TAC"/>
              <w:keepNext w:val="0"/>
              <w:rPr>
                <w:rFonts w:cs="Arial"/>
                <w:lang w:eastAsia="zh-CN"/>
              </w:rPr>
            </w:pPr>
            <w:r w:rsidRPr="00852B86">
              <w:rPr>
                <w:rFonts w:cs="Arial"/>
                <w:lang w:eastAsia="zh-CN"/>
              </w:rPr>
              <w:t>5 MHz: OP.9 TDD</w:t>
            </w:r>
          </w:p>
          <w:p w14:paraId="2213F428" w14:textId="77777777" w:rsidR="00AA56F1" w:rsidRPr="00852B86" w:rsidRDefault="00AA56F1" w:rsidP="007B38D9">
            <w:pPr>
              <w:pStyle w:val="TAC"/>
              <w:keepNext w:val="0"/>
              <w:rPr>
                <w:rFonts w:cs="Arial"/>
                <w:lang w:eastAsia="zh-CN"/>
              </w:rPr>
            </w:pPr>
            <w:r w:rsidRPr="00852B86">
              <w:rPr>
                <w:rFonts w:cs="Arial"/>
                <w:lang w:eastAsia="zh-CN"/>
              </w:rPr>
              <w:t>10 MHz: OP.1 TDD</w:t>
            </w:r>
          </w:p>
          <w:p w14:paraId="728A63A4" w14:textId="77777777" w:rsidR="00AA56F1" w:rsidRPr="00852B86" w:rsidRDefault="00AA56F1" w:rsidP="007B38D9">
            <w:pPr>
              <w:pStyle w:val="TAC"/>
              <w:keepNext w:val="0"/>
              <w:rPr>
                <w:rFonts w:cs="Arial"/>
                <w:lang w:eastAsia="zh-CN"/>
              </w:rPr>
            </w:pPr>
            <w:r w:rsidRPr="00852B86">
              <w:rPr>
                <w:rFonts w:cs="Arial"/>
                <w:lang w:eastAsia="zh-CN"/>
              </w:rPr>
              <w:t>20 MHz: OP.7 TDD</w:t>
            </w:r>
          </w:p>
        </w:tc>
      </w:tr>
      <w:tr w:rsidR="00AA56F1" w:rsidRPr="00852B86" w14:paraId="6EA6A971"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17ED68D" w14:textId="77777777" w:rsidR="00AA56F1" w:rsidRPr="00852B86" w:rsidRDefault="00AA56F1" w:rsidP="007B38D9">
            <w:pPr>
              <w:pStyle w:val="TAL"/>
              <w:keepNext w:val="0"/>
              <w:rPr>
                <w:rFonts w:cs="Arial"/>
                <w:lang w:eastAsia="ja-JP"/>
              </w:rPr>
            </w:pPr>
            <w:r w:rsidRPr="00852B86">
              <w:rPr>
                <w:rFonts w:cs="Arial"/>
              </w:rPr>
              <w:t>PBCH_RA</w:t>
            </w:r>
          </w:p>
        </w:tc>
        <w:tc>
          <w:tcPr>
            <w:tcW w:w="1418" w:type="dxa"/>
            <w:tcBorders>
              <w:top w:val="single" w:sz="4" w:space="0" w:color="auto"/>
              <w:left w:val="single" w:sz="4" w:space="0" w:color="auto"/>
              <w:bottom w:val="single" w:sz="4" w:space="0" w:color="auto"/>
              <w:right w:val="single" w:sz="4" w:space="0" w:color="auto"/>
            </w:tcBorders>
            <w:hideMark/>
          </w:tcPr>
          <w:p w14:paraId="79F97E8A" w14:textId="77777777" w:rsidR="00AA56F1" w:rsidRPr="00852B86" w:rsidRDefault="00AA56F1" w:rsidP="007B38D9">
            <w:pPr>
              <w:pStyle w:val="TAC"/>
              <w:keepNext w:val="0"/>
              <w:rPr>
                <w:rFonts w:cs="Arial"/>
                <w:lang w:eastAsia="ja-JP"/>
              </w:rPr>
            </w:pPr>
            <w:r w:rsidRPr="00852B86">
              <w:rPr>
                <w:rFonts w:cs="Arial"/>
              </w:rPr>
              <w:t>dB</w:t>
            </w:r>
          </w:p>
        </w:tc>
        <w:tc>
          <w:tcPr>
            <w:tcW w:w="3981" w:type="dxa"/>
            <w:gridSpan w:val="5"/>
            <w:tcBorders>
              <w:top w:val="single" w:sz="4" w:space="0" w:color="auto"/>
              <w:left w:val="single" w:sz="4" w:space="0" w:color="auto"/>
              <w:bottom w:val="nil"/>
              <w:right w:val="single" w:sz="4" w:space="0" w:color="auto"/>
            </w:tcBorders>
            <w:vAlign w:val="center"/>
            <w:hideMark/>
          </w:tcPr>
          <w:p w14:paraId="7378717C" w14:textId="77777777" w:rsidR="00AA56F1" w:rsidRPr="00852B86" w:rsidRDefault="00AA56F1" w:rsidP="007B38D9">
            <w:pPr>
              <w:pStyle w:val="TAC"/>
              <w:rPr>
                <w:lang w:eastAsia="ja-JP"/>
              </w:rPr>
            </w:pPr>
          </w:p>
        </w:tc>
      </w:tr>
      <w:tr w:rsidR="00AA56F1" w:rsidRPr="00852B86" w14:paraId="578A027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ABF3696" w14:textId="77777777" w:rsidR="00AA56F1" w:rsidRPr="00852B86" w:rsidRDefault="00AA56F1" w:rsidP="007B38D9">
            <w:pPr>
              <w:pStyle w:val="TAL"/>
              <w:keepNext w:val="0"/>
              <w:rPr>
                <w:rFonts w:cs="Arial"/>
              </w:rPr>
            </w:pPr>
            <w:r w:rsidRPr="00852B86">
              <w:rPr>
                <w:rFonts w:cs="Arial"/>
              </w:rPr>
              <w:t>PBCH_RB</w:t>
            </w:r>
          </w:p>
        </w:tc>
        <w:tc>
          <w:tcPr>
            <w:tcW w:w="1418" w:type="dxa"/>
            <w:tcBorders>
              <w:top w:val="single" w:sz="4" w:space="0" w:color="auto"/>
              <w:left w:val="single" w:sz="4" w:space="0" w:color="auto"/>
              <w:bottom w:val="single" w:sz="4" w:space="0" w:color="auto"/>
              <w:right w:val="single" w:sz="4" w:space="0" w:color="auto"/>
            </w:tcBorders>
            <w:hideMark/>
          </w:tcPr>
          <w:p w14:paraId="649DC69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3D7C414" w14:textId="77777777" w:rsidR="00AA56F1" w:rsidRPr="00852B86" w:rsidRDefault="00AA56F1" w:rsidP="007B38D9">
            <w:pPr>
              <w:pStyle w:val="TAC"/>
              <w:rPr>
                <w:lang w:eastAsia="ja-JP"/>
              </w:rPr>
            </w:pPr>
          </w:p>
        </w:tc>
      </w:tr>
      <w:tr w:rsidR="00AA56F1" w:rsidRPr="00852B86" w14:paraId="2EF7685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8D68D8" w14:textId="77777777" w:rsidR="00AA56F1" w:rsidRPr="00852B86" w:rsidRDefault="00AA56F1" w:rsidP="007B38D9">
            <w:pPr>
              <w:pStyle w:val="TAL"/>
              <w:keepNext w:val="0"/>
              <w:rPr>
                <w:rFonts w:cs="Arial"/>
              </w:rPr>
            </w:pPr>
            <w:r w:rsidRPr="00852B86">
              <w:rPr>
                <w:rFonts w:cs="Arial"/>
              </w:rPr>
              <w:t>PSS_RA</w:t>
            </w:r>
          </w:p>
        </w:tc>
        <w:tc>
          <w:tcPr>
            <w:tcW w:w="1418" w:type="dxa"/>
            <w:tcBorders>
              <w:top w:val="single" w:sz="4" w:space="0" w:color="auto"/>
              <w:left w:val="single" w:sz="4" w:space="0" w:color="auto"/>
              <w:bottom w:val="single" w:sz="4" w:space="0" w:color="auto"/>
              <w:right w:val="single" w:sz="4" w:space="0" w:color="auto"/>
            </w:tcBorders>
            <w:hideMark/>
          </w:tcPr>
          <w:p w14:paraId="1FFC099A"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23091856" w14:textId="77777777" w:rsidR="00AA56F1" w:rsidRPr="00852B86" w:rsidRDefault="00AA56F1" w:rsidP="007B38D9">
            <w:pPr>
              <w:pStyle w:val="TAC"/>
              <w:rPr>
                <w:lang w:eastAsia="ja-JP"/>
              </w:rPr>
            </w:pPr>
          </w:p>
        </w:tc>
      </w:tr>
      <w:tr w:rsidR="00AA56F1" w:rsidRPr="00852B86" w14:paraId="46C75343"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46ACE49" w14:textId="77777777" w:rsidR="00AA56F1" w:rsidRPr="00852B86" w:rsidRDefault="00AA56F1" w:rsidP="007B38D9">
            <w:pPr>
              <w:pStyle w:val="TAL"/>
              <w:keepNext w:val="0"/>
              <w:rPr>
                <w:rFonts w:cs="Arial"/>
              </w:rPr>
            </w:pPr>
            <w:r w:rsidRPr="00852B86">
              <w:rPr>
                <w:rFonts w:cs="Arial"/>
              </w:rPr>
              <w:t>SSS_RA</w:t>
            </w:r>
          </w:p>
        </w:tc>
        <w:tc>
          <w:tcPr>
            <w:tcW w:w="1418" w:type="dxa"/>
            <w:tcBorders>
              <w:top w:val="single" w:sz="4" w:space="0" w:color="auto"/>
              <w:left w:val="single" w:sz="4" w:space="0" w:color="auto"/>
              <w:bottom w:val="single" w:sz="4" w:space="0" w:color="auto"/>
              <w:right w:val="single" w:sz="4" w:space="0" w:color="auto"/>
            </w:tcBorders>
            <w:hideMark/>
          </w:tcPr>
          <w:p w14:paraId="7078A9F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601CAA8A" w14:textId="77777777" w:rsidR="00AA56F1" w:rsidRPr="00852B86" w:rsidRDefault="00AA56F1" w:rsidP="007B38D9">
            <w:pPr>
              <w:pStyle w:val="TAC"/>
              <w:rPr>
                <w:lang w:eastAsia="ja-JP"/>
              </w:rPr>
            </w:pPr>
          </w:p>
        </w:tc>
      </w:tr>
      <w:tr w:rsidR="00AA56F1" w:rsidRPr="00852B86" w14:paraId="615333B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7D21717" w14:textId="77777777" w:rsidR="00AA56F1" w:rsidRPr="00852B86" w:rsidRDefault="00AA56F1" w:rsidP="007B38D9">
            <w:pPr>
              <w:pStyle w:val="TAL"/>
              <w:keepNext w:val="0"/>
              <w:rPr>
                <w:rFonts w:cs="Arial"/>
              </w:rPr>
            </w:pPr>
            <w:r w:rsidRPr="00852B86">
              <w:rPr>
                <w:rFonts w:cs="Arial"/>
              </w:rPr>
              <w:t>PCFICH_RB</w:t>
            </w:r>
          </w:p>
        </w:tc>
        <w:tc>
          <w:tcPr>
            <w:tcW w:w="1418" w:type="dxa"/>
            <w:tcBorders>
              <w:top w:val="single" w:sz="4" w:space="0" w:color="auto"/>
              <w:left w:val="single" w:sz="4" w:space="0" w:color="auto"/>
              <w:bottom w:val="single" w:sz="4" w:space="0" w:color="auto"/>
              <w:right w:val="single" w:sz="4" w:space="0" w:color="auto"/>
            </w:tcBorders>
            <w:hideMark/>
          </w:tcPr>
          <w:p w14:paraId="01CCC0D3"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270E0E9C" w14:textId="77777777" w:rsidR="00AA56F1" w:rsidRPr="00852B86" w:rsidRDefault="00AA56F1" w:rsidP="007B38D9">
            <w:pPr>
              <w:pStyle w:val="TAC"/>
              <w:rPr>
                <w:lang w:eastAsia="ja-JP"/>
              </w:rPr>
            </w:pPr>
          </w:p>
        </w:tc>
      </w:tr>
      <w:tr w:rsidR="00AA56F1" w:rsidRPr="00852B86" w14:paraId="37DEDF4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FF4CBED" w14:textId="77777777" w:rsidR="00AA56F1" w:rsidRPr="00852B86" w:rsidRDefault="00AA56F1" w:rsidP="007B38D9">
            <w:pPr>
              <w:pStyle w:val="TAL"/>
              <w:keepNext w:val="0"/>
              <w:rPr>
                <w:rFonts w:cs="Arial"/>
              </w:rPr>
            </w:pPr>
            <w:r w:rsidRPr="00852B86">
              <w:rPr>
                <w:rFonts w:cs="Arial"/>
              </w:rPr>
              <w:t>PHICH_RA</w:t>
            </w:r>
          </w:p>
        </w:tc>
        <w:tc>
          <w:tcPr>
            <w:tcW w:w="1418" w:type="dxa"/>
            <w:tcBorders>
              <w:top w:val="single" w:sz="4" w:space="0" w:color="auto"/>
              <w:left w:val="single" w:sz="4" w:space="0" w:color="auto"/>
              <w:bottom w:val="single" w:sz="4" w:space="0" w:color="auto"/>
              <w:right w:val="single" w:sz="4" w:space="0" w:color="auto"/>
            </w:tcBorders>
            <w:hideMark/>
          </w:tcPr>
          <w:p w14:paraId="7D401D02"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FA5D4BB" w14:textId="77777777" w:rsidR="00AA56F1" w:rsidRPr="00852B86" w:rsidRDefault="00AA56F1" w:rsidP="007B38D9">
            <w:pPr>
              <w:pStyle w:val="TAC"/>
              <w:rPr>
                <w:lang w:eastAsia="ja-JP"/>
              </w:rPr>
            </w:pPr>
          </w:p>
        </w:tc>
      </w:tr>
      <w:tr w:rsidR="00AA56F1" w:rsidRPr="00852B86" w14:paraId="49015314"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C287C5C" w14:textId="77777777" w:rsidR="00AA56F1" w:rsidRPr="00852B86" w:rsidRDefault="00AA56F1" w:rsidP="007B38D9">
            <w:pPr>
              <w:pStyle w:val="TAL"/>
              <w:keepNext w:val="0"/>
              <w:rPr>
                <w:rFonts w:cs="Arial"/>
              </w:rPr>
            </w:pPr>
            <w:r w:rsidRPr="00852B86">
              <w:rPr>
                <w:rFonts w:cs="Arial"/>
              </w:rPr>
              <w:t>PHICH_RB</w:t>
            </w:r>
          </w:p>
        </w:tc>
        <w:tc>
          <w:tcPr>
            <w:tcW w:w="1418" w:type="dxa"/>
            <w:tcBorders>
              <w:top w:val="single" w:sz="4" w:space="0" w:color="auto"/>
              <w:left w:val="single" w:sz="4" w:space="0" w:color="auto"/>
              <w:bottom w:val="single" w:sz="4" w:space="0" w:color="auto"/>
              <w:right w:val="single" w:sz="4" w:space="0" w:color="auto"/>
            </w:tcBorders>
            <w:hideMark/>
          </w:tcPr>
          <w:p w14:paraId="3837BFE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4DC99260" w14:textId="77777777" w:rsidR="00AA56F1" w:rsidRPr="00852B86" w:rsidRDefault="00AA56F1" w:rsidP="007B38D9">
            <w:pPr>
              <w:pStyle w:val="TAC"/>
              <w:rPr>
                <w:lang w:eastAsia="ja-JP"/>
              </w:rPr>
            </w:pPr>
            <w:r w:rsidRPr="00852B86">
              <w:t>0</w:t>
            </w:r>
          </w:p>
        </w:tc>
      </w:tr>
      <w:tr w:rsidR="00AA56F1" w:rsidRPr="00852B86" w14:paraId="5DDD7AF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2DCF6D0" w14:textId="77777777" w:rsidR="00AA56F1" w:rsidRPr="00852B86" w:rsidRDefault="00AA56F1" w:rsidP="007B38D9">
            <w:pPr>
              <w:pStyle w:val="TAL"/>
              <w:keepNext w:val="0"/>
              <w:rPr>
                <w:rFonts w:cs="Arial"/>
              </w:rPr>
            </w:pPr>
            <w:r w:rsidRPr="00852B86">
              <w:rPr>
                <w:rFonts w:cs="Arial"/>
              </w:rPr>
              <w:t>PDCCH_RA</w:t>
            </w:r>
          </w:p>
        </w:tc>
        <w:tc>
          <w:tcPr>
            <w:tcW w:w="1418" w:type="dxa"/>
            <w:tcBorders>
              <w:top w:val="single" w:sz="4" w:space="0" w:color="auto"/>
              <w:left w:val="single" w:sz="4" w:space="0" w:color="auto"/>
              <w:bottom w:val="single" w:sz="4" w:space="0" w:color="auto"/>
              <w:right w:val="single" w:sz="4" w:space="0" w:color="auto"/>
            </w:tcBorders>
            <w:hideMark/>
          </w:tcPr>
          <w:p w14:paraId="01F56D8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3F7746A2" w14:textId="77777777" w:rsidR="00AA56F1" w:rsidRPr="00852B86" w:rsidRDefault="00AA56F1" w:rsidP="007B38D9">
            <w:pPr>
              <w:pStyle w:val="TAC"/>
              <w:rPr>
                <w:lang w:eastAsia="ja-JP"/>
              </w:rPr>
            </w:pPr>
          </w:p>
        </w:tc>
      </w:tr>
      <w:tr w:rsidR="00AA56F1" w:rsidRPr="00852B86" w14:paraId="5285F06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4C406FE" w14:textId="77777777" w:rsidR="00AA56F1" w:rsidRPr="00852B86" w:rsidRDefault="00AA56F1" w:rsidP="007B38D9">
            <w:pPr>
              <w:pStyle w:val="TAL"/>
              <w:keepNext w:val="0"/>
              <w:rPr>
                <w:rFonts w:cs="Arial"/>
              </w:rPr>
            </w:pPr>
            <w:r w:rsidRPr="00852B86">
              <w:rPr>
                <w:rFonts w:cs="Arial"/>
              </w:rPr>
              <w:t>PDCCH_RB</w:t>
            </w:r>
          </w:p>
        </w:tc>
        <w:tc>
          <w:tcPr>
            <w:tcW w:w="1418" w:type="dxa"/>
            <w:tcBorders>
              <w:top w:val="single" w:sz="4" w:space="0" w:color="auto"/>
              <w:left w:val="single" w:sz="4" w:space="0" w:color="auto"/>
              <w:bottom w:val="single" w:sz="4" w:space="0" w:color="auto"/>
              <w:right w:val="single" w:sz="4" w:space="0" w:color="auto"/>
            </w:tcBorders>
            <w:hideMark/>
          </w:tcPr>
          <w:p w14:paraId="3F4CF1E6"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05E8E42B" w14:textId="77777777" w:rsidR="00AA56F1" w:rsidRPr="00852B86" w:rsidRDefault="00AA56F1" w:rsidP="007B38D9">
            <w:pPr>
              <w:pStyle w:val="TAC"/>
              <w:rPr>
                <w:lang w:eastAsia="ja-JP"/>
              </w:rPr>
            </w:pPr>
          </w:p>
        </w:tc>
      </w:tr>
      <w:tr w:rsidR="00AA56F1" w:rsidRPr="00852B86" w14:paraId="6DAF042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776494C1" w14:textId="77777777" w:rsidR="00AA56F1" w:rsidRPr="00852B86" w:rsidRDefault="00AA56F1" w:rsidP="007B38D9">
            <w:pPr>
              <w:pStyle w:val="TAL"/>
              <w:keepNext w:val="0"/>
              <w:rPr>
                <w:rFonts w:cs="Arial"/>
              </w:rPr>
            </w:pPr>
            <w:r w:rsidRPr="00852B86">
              <w:rPr>
                <w:rFonts w:cs="Arial"/>
              </w:rPr>
              <w:t>PDSCH_RA</w:t>
            </w:r>
          </w:p>
        </w:tc>
        <w:tc>
          <w:tcPr>
            <w:tcW w:w="1418" w:type="dxa"/>
            <w:tcBorders>
              <w:top w:val="single" w:sz="4" w:space="0" w:color="auto"/>
              <w:left w:val="single" w:sz="4" w:space="0" w:color="auto"/>
              <w:bottom w:val="single" w:sz="4" w:space="0" w:color="auto"/>
              <w:right w:val="single" w:sz="4" w:space="0" w:color="auto"/>
            </w:tcBorders>
            <w:hideMark/>
          </w:tcPr>
          <w:p w14:paraId="68AB9B2F"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1A6D49A5" w14:textId="77777777" w:rsidR="00AA56F1" w:rsidRPr="00852B86" w:rsidRDefault="00AA56F1" w:rsidP="007B38D9">
            <w:pPr>
              <w:pStyle w:val="TAC"/>
              <w:rPr>
                <w:lang w:eastAsia="ja-JP"/>
              </w:rPr>
            </w:pPr>
          </w:p>
        </w:tc>
      </w:tr>
      <w:tr w:rsidR="00AA56F1" w:rsidRPr="00852B86" w14:paraId="2BC1F145"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E4005E4" w14:textId="77777777" w:rsidR="00AA56F1" w:rsidRPr="00852B86" w:rsidRDefault="00AA56F1" w:rsidP="007B38D9">
            <w:pPr>
              <w:pStyle w:val="TAL"/>
              <w:keepNext w:val="0"/>
              <w:rPr>
                <w:rFonts w:cs="Arial"/>
              </w:rPr>
            </w:pPr>
            <w:r w:rsidRPr="00852B86">
              <w:rPr>
                <w:rFonts w:cs="Arial"/>
              </w:rPr>
              <w:t>PDSCH_RB</w:t>
            </w:r>
          </w:p>
        </w:tc>
        <w:tc>
          <w:tcPr>
            <w:tcW w:w="1418" w:type="dxa"/>
            <w:tcBorders>
              <w:top w:val="single" w:sz="4" w:space="0" w:color="auto"/>
              <w:left w:val="single" w:sz="4" w:space="0" w:color="auto"/>
              <w:bottom w:val="single" w:sz="4" w:space="0" w:color="auto"/>
              <w:right w:val="single" w:sz="4" w:space="0" w:color="auto"/>
            </w:tcBorders>
            <w:hideMark/>
          </w:tcPr>
          <w:p w14:paraId="292EEA0D"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07D5AFB2" w14:textId="77777777" w:rsidR="00AA56F1" w:rsidRPr="00852B86" w:rsidRDefault="00AA56F1" w:rsidP="007B38D9">
            <w:pPr>
              <w:pStyle w:val="TAC"/>
              <w:rPr>
                <w:lang w:eastAsia="ja-JP"/>
              </w:rPr>
            </w:pPr>
          </w:p>
        </w:tc>
      </w:tr>
      <w:tr w:rsidR="00AA56F1" w:rsidRPr="00852B86" w14:paraId="134A42DE"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4A51A0FC" w14:textId="77777777" w:rsidR="00AA56F1" w:rsidRPr="00852B86" w:rsidRDefault="00AA56F1" w:rsidP="007B38D9">
            <w:pPr>
              <w:pStyle w:val="TAL"/>
              <w:keepNext w:val="0"/>
              <w:rPr>
                <w:rFonts w:cs="Arial"/>
              </w:rPr>
            </w:pPr>
            <w:r w:rsidRPr="00852B86">
              <w:rPr>
                <w:rFonts w:cs="Arial"/>
              </w:rPr>
              <w:t>OCNG_RA</w:t>
            </w:r>
            <w:r w:rsidRPr="00852B86">
              <w:rPr>
                <w:rFonts w:cs="Arial"/>
                <w:vertAlign w:val="superscript"/>
              </w:rPr>
              <w:t>Note3</w:t>
            </w:r>
          </w:p>
        </w:tc>
        <w:tc>
          <w:tcPr>
            <w:tcW w:w="1418" w:type="dxa"/>
            <w:tcBorders>
              <w:top w:val="single" w:sz="4" w:space="0" w:color="auto"/>
              <w:left w:val="single" w:sz="4" w:space="0" w:color="auto"/>
              <w:bottom w:val="single" w:sz="4" w:space="0" w:color="auto"/>
              <w:right w:val="single" w:sz="4" w:space="0" w:color="auto"/>
            </w:tcBorders>
            <w:hideMark/>
          </w:tcPr>
          <w:p w14:paraId="3899B0E0"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nil"/>
              <w:right w:val="single" w:sz="4" w:space="0" w:color="auto"/>
            </w:tcBorders>
            <w:vAlign w:val="center"/>
            <w:hideMark/>
          </w:tcPr>
          <w:p w14:paraId="7B23463B" w14:textId="77777777" w:rsidR="00AA56F1" w:rsidRPr="00852B86" w:rsidRDefault="00AA56F1" w:rsidP="007B38D9">
            <w:pPr>
              <w:pStyle w:val="TAC"/>
              <w:rPr>
                <w:lang w:eastAsia="ja-JP"/>
              </w:rPr>
            </w:pPr>
          </w:p>
        </w:tc>
      </w:tr>
      <w:tr w:rsidR="00AA56F1" w:rsidRPr="00852B86" w14:paraId="21353D87"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22F3F4D3" w14:textId="77777777" w:rsidR="00AA56F1" w:rsidRPr="00852B86" w:rsidRDefault="00AA56F1" w:rsidP="007B38D9">
            <w:pPr>
              <w:pStyle w:val="TAL"/>
              <w:keepNext w:val="0"/>
              <w:rPr>
                <w:rFonts w:cs="Arial"/>
              </w:rPr>
            </w:pPr>
            <w:r w:rsidRPr="00852B86">
              <w:rPr>
                <w:rFonts w:cs="Arial"/>
              </w:rPr>
              <w:t>OCNG_RB</w:t>
            </w:r>
            <w:r w:rsidRPr="00852B86">
              <w:rPr>
                <w:rFonts w:cs="Arial"/>
                <w:vertAlign w:val="superscript"/>
              </w:rPr>
              <w:t>Note3</w:t>
            </w:r>
            <w:r w:rsidRPr="00852B86">
              <w:rPr>
                <w:rFonts w:cs="Arial"/>
              </w:rPr>
              <w:t xml:space="preserve"> </w:t>
            </w:r>
          </w:p>
        </w:tc>
        <w:tc>
          <w:tcPr>
            <w:tcW w:w="1418" w:type="dxa"/>
            <w:tcBorders>
              <w:top w:val="single" w:sz="4" w:space="0" w:color="auto"/>
              <w:left w:val="single" w:sz="4" w:space="0" w:color="auto"/>
              <w:bottom w:val="single" w:sz="4" w:space="0" w:color="auto"/>
              <w:right w:val="single" w:sz="4" w:space="0" w:color="auto"/>
            </w:tcBorders>
            <w:hideMark/>
          </w:tcPr>
          <w:p w14:paraId="040402A5" w14:textId="77777777" w:rsidR="00AA56F1" w:rsidRPr="00852B86" w:rsidRDefault="00AA56F1" w:rsidP="007B38D9">
            <w:pPr>
              <w:pStyle w:val="TAC"/>
              <w:keepNext w:val="0"/>
              <w:rPr>
                <w:rFonts w:cs="Arial"/>
              </w:rPr>
            </w:pPr>
            <w:r w:rsidRPr="00852B86">
              <w:rPr>
                <w:rFonts w:cs="Arial"/>
              </w:rPr>
              <w:t>dB</w:t>
            </w:r>
          </w:p>
        </w:tc>
        <w:tc>
          <w:tcPr>
            <w:tcW w:w="3981" w:type="dxa"/>
            <w:gridSpan w:val="5"/>
            <w:tcBorders>
              <w:top w:val="nil"/>
              <w:left w:val="single" w:sz="4" w:space="0" w:color="auto"/>
              <w:bottom w:val="single" w:sz="4" w:space="0" w:color="auto"/>
              <w:right w:val="single" w:sz="4" w:space="0" w:color="auto"/>
            </w:tcBorders>
            <w:vAlign w:val="center"/>
            <w:hideMark/>
          </w:tcPr>
          <w:p w14:paraId="28E62C10" w14:textId="77777777" w:rsidR="00AA56F1" w:rsidRPr="00852B86" w:rsidRDefault="00AA56F1" w:rsidP="007B38D9">
            <w:pPr>
              <w:pStyle w:val="TAC"/>
              <w:rPr>
                <w:lang w:eastAsia="ja-JP"/>
              </w:rPr>
            </w:pPr>
          </w:p>
        </w:tc>
      </w:tr>
      <w:tr w:rsidR="00AA56F1" w:rsidRPr="00852B86" w14:paraId="37F15B46"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1286241C" w14:textId="77777777" w:rsidR="00AA56F1" w:rsidRPr="00852B86" w:rsidRDefault="00AA56F1" w:rsidP="007B38D9">
            <w:pPr>
              <w:pStyle w:val="TAL"/>
              <w:keepNext w:val="0"/>
              <w:rPr>
                <w:rFonts w:cs="Arial"/>
                <w:lang w:eastAsia="ja-JP"/>
              </w:rPr>
            </w:pPr>
            <w:r w:rsidRPr="00852B86">
              <w:rPr>
                <w:rFonts w:cs="Arial"/>
              </w:rPr>
              <w:t>N</w:t>
            </w:r>
            <w:r w:rsidRPr="00852B86">
              <w:rPr>
                <w:rFonts w:cs="Arial"/>
                <w:vertAlign w:val="subscript"/>
              </w:rPr>
              <w:t>oc</w:t>
            </w:r>
            <w:r w:rsidRPr="00852B86">
              <w:rPr>
                <w:rFonts w:cs="Arial"/>
                <w:vertAlign w:val="superscript"/>
              </w:rPr>
              <w:t>Note4</w:t>
            </w:r>
          </w:p>
        </w:tc>
        <w:tc>
          <w:tcPr>
            <w:tcW w:w="1418" w:type="dxa"/>
            <w:tcBorders>
              <w:top w:val="single" w:sz="4" w:space="0" w:color="auto"/>
              <w:left w:val="single" w:sz="4" w:space="0" w:color="auto"/>
              <w:bottom w:val="single" w:sz="4" w:space="0" w:color="auto"/>
              <w:right w:val="single" w:sz="4" w:space="0" w:color="auto"/>
            </w:tcBorders>
            <w:hideMark/>
          </w:tcPr>
          <w:p w14:paraId="3F240543"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63EAB2EE" w14:textId="77777777" w:rsidR="00AA56F1" w:rsidRPr="00852B86" w:rsidRDefault="00AA56F1" w:rsidP="007B38D9">
            <w:pPr>
              <w:pStyle w:val="TAC"/>
              <w:keepNext w:val="0"/>
              <w:rPr>
                <w:rFonts w:cs="Arial"/>
              </w:rPr>
            </w:pPr>
            <w:r w:rsidRPr="00852B86">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3DDF3B43" w14:textId="77777777" w:rsidR="00AA56F1" w:rsidRPr="00852B86" w:rsidRDefault="00AA56F1" w:rsidP="007B38D9">
            <w:pPr>
              <w:pStyle w:val="TAC"/>
              <w:keepNext w:val="0"/>
              <w:rPr>
                <w:rFonts w:cs="Arial"/>
              </w:rPr>
            </w:pPr>
            <w:r w:rsidRPr="00852B86">
              <w:rPr>
                <w:rFonts w:cs="Arial"/>
              </w:rPr>
              <w:t>-104</w:t>
            </w:r>
          </w:p>
        </w:tc>
      </w:tr>
      <w:tr w:rsidR="00AA56F1" w:rsidRPr="00852B86" w14:paraId="2343F87D"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41474F6A" w14:textId="77777777" w:rsidR="00AA56F1" w:rsidRPr="00852B86" w:rsidRDefault="00AA56F1" w:rsidP="007B38D9">
            <w:pPr>
              <w:pStyle w:val="TAL"/>
              <w:keepNext w:val="0"/>
              <w:rPr>
                <w:rFonts w:cs="Arial"/>
              </w:rPr>
            </w:pPr>
            <w:r w:rsidRPr="00852B86">
              <w:rPr>
                <w:rFonts w:cs="Arial"/>
              </w:rPr>
              <w:t>Ê</w:t>
            </w:r>
            <w:r w:rsidRPr="00852B86">
              <w:rPr>
                <w:rFonts w:cs="Arial"/>
                <w:vertAlign w:val="subscript"/>
              </w:rPr>
              <w:t>s</w:t>
            </w:r>
            <w:r w:rsidRPr="00852B86">
              <w:rPr>
                <w:rFonts w:cs="Arial"/>
              </w:rPr>
              <w:t>/N</w:t>
            </w:r>
            <w:r w:rsidRPr="00852B86">
              <w:rPr>
                <w:rFonts w:cs="Arial"/>
                <w:vertAlign w:val="subscript"/>
              </w:rPr>
              <w:t>oc</w:t>
            </w:r>
          </w:p>
        </w:tc>
        <w:tc>
          <w:tcPr>
            <w:tcW w:w="1418" w:type="dxa"/>
            <w:tcBorders>
              <w:top w:val="single" w:sz="4" w:space="0" w:color="auto"/>
              <w:left w:val="single" w:sz="4" w:space="0" w:color="auto"/>
              <w:bottom w:val="single" w:sz="4" w:space="0" w:color="auto"/>
              <w:right w:val="single" w:sz="4" w:space="0" w:color="auto"/>
            </w:tcBorders>
            <w:hideMark/>
          </w:tcPr>
          <w:p w14:paraId="67BE7E2E" w14:textId="77777777" w:rsidR="00AA56F1" w:rsidRPr="00852B86" w:rsidRDefault="00AA56F1" w:rsidP="007B38D9">
            <w:pPr>
              <w:pStyle w:val="TAC"/>
              <w:keepNext w:val="0"/>
              <w:rPr>
                <w:rFonts w:cs="Arial"/>
              </w:rPr>
            </w:pPr>
            <w:r w:rsidRPr="00852B86">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11FBA167"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7D6B951A" w14:textId="77777777" w:rsidR="00AA56F1" w:rsidRPr="00852B86" w:rsidRDefault="00AA56F1" w:rsidP="007B38D9">
            <w:pPr>
              <w:pStyle w:val="TAC"/>
              <w:keepNext w:val="0"/>
              <w:rPr>
                <w:rFonts w:cs="Arial"/>
              </w:rPr>
            </w:pPr>
            <w:r w:rsidRPr="00852B86">
              <w:rPr>
                <w:rFonts w:cs="Arial"/>
              </w:rPr>
              <w:t>17</w:t>
            </w:r>
          </w:p>
        </w:tc>
      </w:tr>
      <w:tr w:rsidR="00AA56F1" w:rsidRPr="00852B86" w14:paraId="3E878A37" w14:textId="77777777" w:rsidTr="007B38D9">
        <w:trPr>
          <w:cantSplit/>
          <w:trHeight w:val="211"/>
          <w:jc w:val="center"/>
        </w:trPr>
        <w:tc>
          <w:tcPr>
            <w:tcW w:w="3699" w:type="dxa"/>
            <w:tcBorders>
              <w:top w:val="single" w:sz="4" w:space="0" w:color="auto"/>
              <w:left w:val="single" w:sz="4" w:space="0" w:color="auto"/>
              <w:bottom w:val="single" w:sz="4" w:space="0" w:color="auto"/>
              <w:right w:val="single" w:sz="4" w:space="0" w:color="auto"/>
            </w:tcBorders>
            <w:hideMark/>
          </w:tcPr>
          <w:p w14:paraId="01A09893" w14:textId="77777777" w:rsidR="00AA56F1" w:rsidRPr="00852B86" w:rsidRDefault="00AA56F1" w:rsidP="007B38D9">
            <w:pPr>
              <w:pStyle w:val="TAL"/>
              <w:keepNext w:val="0"/>
              <w:rPr>
                <w:rFonts w:cs="Arial"/>
              </w:rPr>
            </w:pPr>
            <w:r w:rsidRPr="00852B86">
              <w:rPr>
                <w:rFonts w:cs="Arial"/>
              </w:rPr>
              <w:t>Ê</w:t>
            </w:r>
            <w:r w:rsidRPr="00852B86">
              <w:rPr>
                <w:rFonts w:cs="Arial"/>
                <w:vertAlign w:val="subscript"/>
              </w:rPr>
              <w:t>s</w:t>
            </w:r>
            <w:r w:rsidRPr="00852B86">
              <w:rPr>
                <w:rFonts w:cs="Arial"/>
              </w:rPr>
              <w:t>/I</w:t>
            </w:r>
            <w:r w:rsidRPr="00852B86">
              <w:rPr>
                <w:rFonts w:cs="Arial"/>
                <w:vertAlign w:val="subscript"/>
              </w:rPr>
              <w:t>ot</w:t>
            </w:r>
          </w:p>
        </w:tc>
        <w:tc>
          <w:tcPr>
            <w:tcW w:w="1418" w:type="dxa"/>
            <w:tcBorders>
              <w:top w:val="single" w:sz="4" w:space="0" w:color="auto"/>
              <w:left w:val="single" w:sz="4" w:space="0" w:color="auto"/>
              <w:bottom w:val="single" w:sz="4" w:space="0" w:color="auto"/>
              <w:right w:val="single" w:sz="4" w:space="0" w:color="auto"/>
            </w:tcBorders>
            <w:hideMark/>
          </w:tcPr>
          <w:p w14:paraId="0909E59F" w14:textId="77777777" w:rsidR="00AA56F1" w:rsidRPr="00852B86" w:rsidRDefault="00AA56F1" w:rsidP="007B38D9">
            <w:pPr>
              <w:pStyle w:val="TAC"/>
              <w:keepNext w:val="0"/>
              <w:rPr>
                <w:rFonts w:cs="Arial"/>
              </w:rPr>
            </w:pPr>
            <w:r w:rsidRPr="00852B86">
              <w:rPr>
                <w:rFonts w:cs="Arial"/>
              </w:rPr>
              <w:t>dB</w:t>
            </w:r>
          </w:p>
        </w:tc>
        <w:tc>
          <w:tcPr>
            <w:tcW w:w="832" w:type="dxa"/>
            <w:tcBorders>
              <w:top w:val="single" w:sz="4" w:space="0" w:color="auto"/>
              <w:left w:val="single" w:sz="4" w:space="0" w:color="auto"/>
              <w:bottom w:val="single" w:sz="4" w:space="0" w:color="auto"/>
              <w:right w:val="single" w:sz="4" w:space="0" w:color="auto"/>
            </w:tcBorders>
          </w:tcPr>
          <w:p w14:paraId="5BBAAA4D"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243164" w14:textId="77777777" w:rsidR="00AA56F1" w:rsidRPr="00852B86" w:rsidRDefault="00AA56F1" w:rsidP="007B38D9">
            <w:pPr>
              <w:pStyle w:val="TAC"/>
              <w:keepNext w:val="0"/>
              <w:rPr>
                <w:rFonts w:cs="Arial"/>
              </w:rPr>
            </w:pPr>
            <w:r w:rsidRPr="00852B86">
              <w:rPr>
                <w:rFonts w:cs="Arial"/>
              </w:rPr>
              <w:t>17</w:t>
            </w:r>
          </w:p>
        </w:tc>
      </w:tr>
      <w:tr w:rsidR="00AA56F1" w:rsidRPr="00852B86" w14:paraId="01F68FF9" w14:textId="77777777" w:rsidTr="007B38D9">
        <w:trPr>
          <w:cantSplit/>
          <w:trHeight w:val="129"/>
          <w:jc w:val="center"/>
        </w:trPr>
        <w:tc>
          <w:tcPr>
            <w:tcW w:w="3699" w:type="dxa"/>
            <w:tcBorders>
              <w:top w:val="single" w:sz="4" w:space="0" w:color="auto"/>
              <w:left w:val="single" w:sz="4" w:space="0" w:color="auto"/>
              <w:bottom w:val="single" w:sz="4" w:space="0" w:color="auto"/>
              <w:right w:val="single" w:sz="4" w:space="0" w:color="auto"/>
            </w:tcBorders>
            <w:hideMark/>
          </w:tcPr>
          <w:p w14:paraId="70CE455B" w14:textId="77777777" w:rsidR="00AA56F1" w:rsidRPr="00852B86" w:rsidRDefault="00AA56F1" w:rsidP="007B38D9">
            <w:pPr>
              <w:pStyle w:val="TAL"/>
              <w:keepNext w:val="0"/>
              <w:rPr>
                <w:rFonts w:cs="Arial"/>
                <w:lang w:eastAsia="ja-JP"/>
              </w:rPr>
            </w:pPr>
            <w:r w:rsidRPr="00852B86">
              <w:rPr>
                <w:rFonts w:cs="Arial"/>
              </w:rPr>
              <w:t>RSRP</w:t>
            </w:r>
            <w:r w:rsidRPr="00852B86">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3447AB0C"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3C79AFEB"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235EABEE" w14:textId="77777777" w:rsidR="00AA56F1" w:rsidRPr="00852B86" w:rsidRDefault="00AA56F1" w:rsidP="007B38D9">
            <w:pPr>
              <w:pStyle w:val="TAC"/>
              <w:keepNext w:val="0"/>
              <w:rPr>
                <w:rFonts w:cs="Arial"/>
              </w:rPr>
            </w:pPr>
            <w:r w:rsidRPr="00852B86">
              <w:rPr>
                <w:rFonts w:cs="Arial"/>
              </w:rPr>
              <w:t>-87</w:t>
            </w:r>
          </w:p>
        </w:tc>
      </w:tr>
      <w:tr w:rsidR="00AA56F1" w:rsidRPr="00852B86" w14:paraId="21553DDD"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6AFDF402" w14:textId="77777777" w:rsidR="00AA56F1" w:rsidRPr="00852B86" w:rsidRDefault="00AA56F1" w:rsidP="007B38D9">
            <w:pPr>
              <w:pStyle w:val="TAL"/>
              <w:keepNext w:val="0"/>
              <w:rPr>
                <w:rFonts w:cs="Arial"/>
                <w:lang w:eastAsia="ja-JP"/>
              </w:rPr>
            </w:pPr>
            <w:r w:rsidRPr="00852B86">
              <w:rPr>
                <w:rFonts w:cs="Arial"/>
              </w:rPr>
              <w:t>SCH_RP</w:t>
            </w:r>
            <w:r w:rsidRPr="00852B86">
              <w:rPr>
                <w:rFonts w:cs="Arial"/>
                <w:vertAlign w:val="superscript"/>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2B86E58B" w14:textId="77777777" w:rsidR="00AA56F1" w:rsidRPr="00852B86" w:rsidRDefault="00AA56F1" w:rsidP="007B38D9">
            <w:pPr>
              <w:pStyle w:val="TAC"/>
              <w:keepNext w:val="0"/>
              <w:rPr>
                <w:rFonts w:cs="Arial"/>
                <w:lang w:eastAsia="ja-JP"/>
              </w:rPr>
            </w:pPr>
            <w:r w:rsidRPr="00852B86">
              <w:rPr>
                <w:rFonts w:cs="Arial"/>
              </w:rPr>
              <w:t>dBm/15 kHz</w:t>
            </w:r>
          </w:p>
        </w:tc>
        <w:tc>
          <w:tcPr>
            <w:tcW w:w="832" w:type="dxa"/>
            <w:tcBorders>
              <w:top w:val="single" w:sz="4" w:space="0" w:color="auto"/>
              <w:left w:val="single" w:sz="4" w:space="0" w:color="auto"/>
              <w:bottom w:val="single" w:sz="4" w:space="0" w:color="auto"/>
              <w:right w:val="single" w:sz="4" w:space="0" w:color="auto"/>
            </w:tcBorders>
          </w:tcPr>
          <w:p w14:paraId="7120D6CA" w14:textId="77777777" w:rsidR="00AA56F1" w:rsidRPr="00852B86" w:rsidRDefault="00AA56F1" w:rsidP="007B38D9">
            <w:pPr>
              <w:pStyle w:val="TAC"/>
              <w:keepNext w:val="0"/>
              <w:rPr>
                <w:rFonts w:cs="Arial"/>
              </w:rPr>
            </w:pPr>
            <w:r w:rsidRPr="00852B86">
              <w:rPr>
                <w:rFonts w:cs="Arial"/>
              </w:rPr>
              <w:t>-infinite</w:t>
            </w:r>
          </w:p>
        </w:tc>
        <w:tc>
          <w:tcPr>
            <w:tcW w:w="3149" w:type="dxa"/>
            <w:gridSpan w:val="4"/>
            <w:tcBorders>
              <w:top w:val="single" w:sz="4" w:space="0" w:color="auto"/>
              <w:left w:val="single" w:sz="4" w:space="0" w:color="auto"/>
              <w:bottom w:val="single" w:sz="4" w:space="0" w:color="auto"/>
              <w:right w:val="single" w:sz="4" w:space="0" w:color="auto"/>
            </w:tcBorders>
          </w:tcPr>
          <w:p w14:paraId="13DD06A9" w14:textId="77777777" w:rsidR="00AA56F1" w:rsidRPr="00852B86" w:rsidRDefault="00AA56F1" w:rsidP="007B38D9">
            <w:pPr>
              <w:pStyle w:val="TAC"/>
              <w:keepNext w:val="0"/>
              <w:rPr>
                <w:rFonts w:cs="Arial"/>
              </w:rPr>
            </w:pPr>
            <w:r w:rsidRPr="00852B86">
              <w:rPr>
                <w:rFonts w:cs="Arial"/>
              </w:rPr>
              <w:t>-87</w:t>
            </w:r>
          </w:p>
        </w:tc>
      </w:tr>
      <w:tr w:rsidR="00AA56F1" w:rsidRPr="00852B86" w14:paraId="4A93083A"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5E33112A" w14:textId="77777777" w:rsidR="00AA56F1" w:rsidRPr="00852B86" w:rsidRDefault="00AA56F1" w:rsidP="007B38D9">
            <w:pPr>
              <w:pStyle w:val="TAL"/>
              <w:keepNext w:val="0"/>
              <w:rPr>
                <w:rFonts w:cs="Arial"/>
              </w:rPr>
            </w:pPr>
            <w:r w:rsidRPr="00852B86">
              <w:rPr>
                <w:rFonts w:cs="Arial"/>
              </w:rPr>
              <w:t>Io</w:t>
            </w:r>
            <w:r w:rsidRPr="00852B86">
              <w:rPr>
                <w:rFonts w:cs="Arial"/>
                <w:vertAlign w:val="superscript"/>
                <w:lang w:eastAsia="zh-CN"/>
              </w:rPr>
              <w:t xml:space="preserve"> Note5</w:t>
            </w:r>
          </w:p>
        </w:tc>
        <w:tc>
          <w:tcPr>
            <w:tcW w:w="1418" w:type="dxa"/>
            <w:tcBorders>
              <w:top w:val="single" w:sz="4" w:space="0" w:color="auto"/>
              <w:left w:val="single" w:sz="4" w:space="0" w:color="auto"/>
              <w:bottom w:val="single" w:sz="4" w:space="0" w:color="auto"/>
              <w:right w:val="single" w:sz="4" w:space="0" w:color="auto"/>
            </w:tcBorders>
            <w:hideMark/>
          </w:tcPr>
          <w:p w14:paraId="682655D7" w14:textId="77777777" w:rsidR="00AA56F1" w:rsidRPr="00852B86" w:rsidRDefault="00AA56F1" w:rsidP="007B38D9">
            <w:pPr>
              <w:pStyle w:val="TAC"/>
              <w:keepNext w:val="0"/>
              <w:rPr>
                <w:rFonts w:cs="Arial"/>
              </w:rPr>
            </w:pPr>
            <w:r w:rsidRPr="00852B86">
              <w:rPr>
                <w:rFonts w:cs="Arial"/>
                <w:lang w:eastAsia="zh-CN"/>
              </w:rPr>
              <w:t>dBm/Ch BW</w:t>
            </w:r>
          </w:p>
        </w:tc>
        <w:tc>
          <w:tcPr>
            <w:tcW w:w="832" w:type="dxa"/>
            <w:tcBorders>
              <w:top w:val="single" w:sz="4" w:space="0" w:color="auto"/>
              <w:left w:val="single" w:sz="4" w:space="0" w:color="auto"/>
              <w:bottom w:val="single" w:sz="4" w:space="0" w:color="auto"/>
              <w:right w:val="single" w:sz="4" w:space="0" w:color="auto"/>
            </w:tcBorders>
          </w:tcPr>
          <w:p w14:paraId="21B8144A" w14:textId="77777777" w:rsidR="00AA56F1" w:rsidRPr="00852B86" w:rsidRDefault="00AA56F1" w:rsidP="007B38D9">
            <w:pPr>
              <w:pStyle w:val="TAC"/>
              <w:keepNext w:val="0"/>
              <w:rPr>
                <w:rFonts w:cs="Arial"/>
              </w:rPr>
            </w:pPr>
            <w:r w:rsidRPr="00852B86">
              <w:rPr>
                <w:rFonts w:cs="Arial"/>
              </w:rPr>
              <w:t>N/A</w:t>
            </w:r>
          </w:p>
        </w:tc>
        <w:tc>
          <w:tcPr>
            <w:tcW w:w="3149" w:type="dxa"/>
            <w:gridSpan w:val="4"/>
            <w:tcBorders>
              <w:top w:val="single" w:sz="4" w:space="0" w:color="auto"/>
              <w:left w:val="single" w:sz="4" w:space="0" w:color="auto"/>
              <w:bottom w:val="single" w:sz="4" w:space="0" w:color="auto"/>
              <w:right w:val="single" w:sz="4" w:space="0" w:color="auto"/>
            </w:tcBorders>
          </w:tcPr>
          <w:p w14:paraId="2DEF260A" w14:textId="77777777" w:rsidR="00AA56F1" w:rsidRPr="00852B86" w:rsidRDefault="00AA56F1" w:rsidP="007B38D9">
            <w:pPr>
              <w:pStyle w:val="TAC"/>
              <w:keepNext w:val="0"/>
              <w:rPr>
                <w:rFonts w:cs="Arial"/>
              </w:rPr>
            </w:pPr>
            <w:r w:rsidRPr="00852B86">
              <w:rPr>
                <w:rFonts w:cs="Arial"/>
                <w:lang w:eastAsia="zh-CN"/>
              </w:rPr>
              <w:t>-59.13+10log(N</w:t>
            </w:r>
            <w:r w:rsidRPr="00852B86">
              <w:rPr>
                <w:rFonts w:cs="Arial"/>
                <w:vertAlign w:val="subscript"/>
                <w:lang w:eastAsia="zh-CN"/>
              </w:rPr>
              <w:t>RB,c</w:t>
            </w:r>
            <w:r w:rsidRPr="00852B86">
              <w:rPr>
                <w:rFonts w:cs="Arial"/>
                <w:lang w:eastAsia="zh-CN"/>
              </w:rPr>
              <w:t xml:space="preserve"> /50)</w:t>
            </w:r>
          </w:p>
        </w:tc>
      </w:tr>
      <w:tr w:rsidR="00AA56F1" w:rsidRPr="00852B86" w14:paraId="6EFA669C"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05AF7490" w14:textId="77777777" w:rsidR="00AA56F1" w:rsidRPr="00852B86" w:rsidRDefault="00AA56F1" w:rsidP="007B38D9">
            <w:pPr>
              <w:pStyle w:val="TAL"/>
              <w:keepNext w:val="0"/>
              <w:rPr>
                <w:rFonts w:cs="Arial"/>
              </w:rPr>
            </w:pPr>
            <w:r w:rsidRPr="00852B86">
              <w:rPr>
                <w:rFonts w:cs="v4.2.0"/>
                <w:lang w:eastAsia="zh-CN"/>
              </w:rPr>
              <w:t>Propagation Condition</w:t>
            </w:r>
          </w:p>
        </w:tc>
        <w:tc>
          <w:tcPr>
            <w:tcW w:w="1418" w:type="dxa"/>
            <w:tcBorders>
              <w:top w:val="single" w:sz="4" w:space="0" w:color="auto"/>
              <w:left w:val="single" w:sz="4" w:space="0" w:color="auto"/>
              <w:bottom w:val="single" w:sz="4" w:space="0" w:color="auto"/>
              <w:right w:val="single" w:sz="4" w:space="0" w:color="auto"/>
            </w:tcBorders>
          </w:tcPr>
          <w:p w14:paraId="37176379" w14:textId="77777777" w:rsidR="00AA56F1" w:rsidRPr="00852B86"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174FE46A" w14:textId="77777777" w:rsidR="00AA56F1" w:rsidRPr="00852B86" w:rsidRDefault="00AA56F1" w:rsidP="007B38D9">
            <w:pPr>
              <w:pStyle w:val="TAC"/>
              <w:keepNext w:val="0"/>
              <w:rPr>
                <w:rFonts w:cs="Arial"/>
                <w:lang w:eastAsia="zh-CN"/>
              </w:rPr>
            </w:pPr>
            <w:r w:rsidRPr="00852B86">
              <w:rPr>
                <w:rFonts w:cs="Arial"/>
                <w:lang w:eastAsia="zh-CN"/>
              </w:rPr>
              <w:t>AWGN</w:t>
            </w:r>
          </w:p>
        </w:tc>
      </w:tr>
      <w:tr w:rsidR="00AA56F1" w:rsidRPr="00852B86" w14:paraId="1CE9C7B8" w14:textId="77777777" w:rsidTr="007B38D9">
        <w:trPr>
          <w:cantSplit/>
          <w:jc w:val="center"/>
        </w:trPr>
        <w:tc>
          <w:tcPr>
            <w:tcW w:w="3699" w:type="dxa"/>
            <w:tcBorders>
              <w:top w:val="single" w:sz="4" w:space="0" w:color="auto"/>
              <w:left w:val="single" w:sz="4" w:space="0" w:color="auto"/>
              <w:bottom w:val="single" w:sz="4" w:space="0" w:color="auto"/>
              <w:right w:val="single" w:sz="4" w:space="0" w:color="auto"/>
            </w:tcBorders>
            <w:hideMark/>
          </w:tcPr>
          <w:p w14:paraId="173F600B" w14:textId="77777777" w:rsidR="00AA56F1" w:rsidRPr="00852B86" w:rsidRDefault="00AA56F1" w:rsidP="007B38D9">
            <w:pPr>
              <w:pStyle w:val="TAL"/>
              <w:keepNext w:val="0"/>
              <w:rPr>
                <w:rFonts w:cs="Arial"/>
              </w:rPr>
            </w:pPr>
            <w:r w:rsidRPr="00852B86">
              <w:rPr>
                <w:rFonts w:cs="v4.2.0"/>
                <w:bCs/>
                <w:lang w:eastAsia="zh-CN"/>
              </w:rPr>
              <w:t>Antenna Configuration</w:t>
            </w:r>
          </w:p>
        </w:tc>
        <w:tc>
          <w:tcPr>
            <w:tcW w:w="1418" w:type="dxa"/>
            <w:tcBorders>
              <w:top w:val="single" w:sz="4" w:space="0" w:color="auto"/>
              <w:left w:val="single" w:sz="4" w:space="0" w:color="auto"/>
              <w:bottom w:val="single" w:sz="4" w:space="0" w:color="auto"/>
              <w:right w:val="single" w:sz="4" w:space="0" w:color="auto"/>
            </w:tcBorders>
          </w:tcPr>
          <w:p w14:paraId="755432BA" w14:textId="77777777" w:rsidR="00AA56F1" w:rsidRPr="00852B86" w:rsidRDefault="00AA56F1" w:rsidP="007B38D9">
            <w:pPr>
              <w:pStyle w:val="TAC"/>
              <w:keepNext w:val="0"/>
              <w:rPr>
                <w:rFonts w:cs="Arial"/>
                <w:lang w:eastAsia="zh-CN"/>
              </w:rPr>
            </w:pPr>
          </w:p>
        </w:tc>
        <w:tc>
          <w:tcPr>
            <w:tcW w:w="3981" w:type="dxa"/>
            <w:gridSpan w:val="5"/>
            <w:tcBorders>
              <w:top w:val="single" w:sz="4" w:space="0" w:color="auto"/>
              <w:left w:val="single" w:sz="4" w:space="0" w:color="auto"/>
              <w:bottom w:val="single" w:sz="4" w:space="0" w:color="auto"/>
              <w:right w:val="single" w:sz="4" w:space="0" w:color="auto"/>
            </w:tcBorders>
            <w:hideMark/>
          </w:tcPr>
          <w:p w14:paraId="3A2AF445" w14:textId="77777777" w:rsidR="00AA56F1" w:rsidRPr="00852B86" w:rsidRDefault="00AA56F1" w:rsidP="007B38D9">
            <w:pPr>
              <w:pStyle w:val="TAC"/>
              <w:keepNext w:val="0"/>
              <w:rPr>
                <w:rFonts w:cs="Arial"/>
                <w:lang w:eastAsia="zh-CN"/>
              </w:rPr>
            </w:pPr>
            <w:r w:rsidRPr="00852B86">
              <w:rPr>
                <w:rFonts w:cs="Arial"/>
              </w:rPr>
              <w:t>1x2</w:t>
            </w:r>
          </w:p>
        </w:tc>
      </w:tr>
      <w:tr w:rsidR="00AA56F1" w:rsidRPr="00852B86" w14:paraId="59E937B7" w14:textId="77777777" w:rsidTr="007B38D9">
        <w:trPr>
          <w:cantSplit/>
          <w:jc w:val="center"/>
        </w:trPr>
        <w:tc>
          <w:tcPr>
            <w:tcW w:w="9098" w:type="dxa"/>
            <w:gridSpan w:val="7"/>
            <w:tcBorders>
              <w:top w:val="single" w:sz="4" w:space="0" w:color="auto"/>
              <w:left w:val="single" w:sz="4" w:space="0" w:color="auto"/>
              <w:bottom w:val="single" w:sz="4" w:space="0" w:color="auto"/>
              <w:right w:val="single" w:sz="4" w:space="0" w:color="auto"/>
            </w:tcBorders>
            <w:hideMark/>
          </w:tcPr>
          <w:p w14:paraId="4F9FB0B7" w14:textId="77777777" w:rsidR="00AA56F1" w:rsidRPr="00852B86" w:rsidRDefault="00AA56F1" w:rsidP="007B38D9">
            <w:pPr>
              <w:pStyle w:val="TAN"/>
              <w:keepNext w:val="0"/>
              <w:rPr>
                <w:rFonts w:cs="Arial"/>
              </w:rPr>
            </w:pPr>
            <w:r w:rsidRPr="00852B86">
              <w:rPr>
                <w:rFonts w:cs="Arial"/>
              </w:rPr>
              <w:t>Note 1:</w:t>
            </w:r>
            <w:r w:rsidRPr="00852B86">
              <w:rPr>
                <w:rFonts w:cs="Arial"/>
              </w:rPr>
              <w:tab/>
              <w:t>Special subframe and uplink-downlink configurations are specified in table 4.2-1 in TS 36.211.</w:t>
            </w:r>
          </w:p>
          <w:p w14:paraId="3C4B3246" w14:textId="77777777" w:rsidR="00AA56F1" w:rsidRPr="00852B86" w:rsidRDefault="00AA56F1" w:rsidP="007B38D9">
            <w:pPr>
              <w:pStyle w:val="TAN"/>
              <w:keepNext w:val="0"/>
              <w:rPr>
                <w:rFonts w:cs="Arial"/>
              </w:rPr>
            </w:pPr>
            <w:r w:rsidRPr="00852B86">
              <w:rPr>
                <w:rFonts w:cs="Arial"/>
              </w:rPr>
              <w:t>Note 2:</w:t>
            </w:r>
            <w:r w:rsidRPr="00852B86">
              <w:rPr>
                <w:rFonts w:cs="Arial"/>
              </w:rPr>
              <w:tab/>
              <w:t>DL RMCs and OCNG patterns are specified in clauses A 3.1 and A 3.2 of TS 36.133 respectively.</w:t>
            </w:r>
          </w:p>
          <w:p w14:paraId="2BD48072" w14:textId="77777777" w:rsidR="00AA56F1" w:rsidRPr="00852B86" w:rsidRDefault="00AA56F1" w:rsidP="007B38D9">
            <w:pPr>
              <w:pStyle w:val="TAN"/>
              <w:keepNext w:val="0"/>
              <w:rPr>
                <w:rFonts w:cs="Arial"/>
                <w:szCs w:val="24"/>
                <w:lang w:eastAsia="ja-JP"/>
              </w:rPr>
            </w:pPr>
            <w:r w:rsidRPr="00852B86">
              <w:rPr>
                <w:rFonts w:cs="Arial"/>
              </w:rPr>
              <w:t>Note 3:</w:t>
            </w:r>
            <w:r w:rsidRPr="00852B86">
              <w:rPr>
                <w:rFonts w:cs="Arial"/>
              </w:rPr>
              <w:tab/>
              <w:t>OCNG shall be used such that all cells are fully allocated and a constant total transmitted power spectral density is achieved for all OFDM symbols.</w:t>
            </w:r>
          </w:p>
          <w:p w14:paraId="1250672A" w14:textId="77777777" w:rsidR="00AA56F1" w:rsidRPr="00852B86" w:rsidRDefault="00AA56F1" w:rsidP="007B38D9">
            <w:pPr>
              <w:pStyle w:val="TAN"/>
              <w:keepNext w:val="0"/>
              <w:rPr>
                <w:rFonts w:cs="Arial"/>
              </w:rPr>
            </w:pPr>
            <w:r w:rsidRPr="00852B86">
              <w:rPr>
                <w:rFonts w:cs="Arial"/>
              </w:rPr>
              <w:t>Note 4:</w:t>
            </w:r>
            <w:r w:rsidRPr="00852B86">
              <w:rPr>
                <w:rFonts w:cs="Arial"/>
              </w:rPr>
              <w:tab/>
              <w:t xml:space="preserve">Interference from other cells and noise sources not specified in the test is assumed to be constant over subcarriers and time and shall be modelled as AWGN of appropriate power for </w:t>
            </w:r>
            <w:r w:rsidRPr="00852B86">
              <w:rPr>
                <w:rFonts w:cs="v4.2.0"/>
              </w:rPr>
              <w:t>N</w:t>
            </w:r>
            <w:r w:rsidRPr="00852B86">
              <w:rPr>
                <w:rFonts w:cs="v4.2.0"/>
                <w:vertAlign w:val="subscript"/>
              </w:rPr>
              <w:t>oc</w:t>
            </w:r>
            <w:r w:rsidRPr="00852B86">
              <w:rPr>
                <w:rFonts w:cs="v4.2.0"/>
              </w:rPr>
              <w:t xml:space="preserve"> </w:t>
            </w:r>
            <w:r w:rsidRPr="00852B86">
              <w:rPr>
                <w:rFonts w:cs="Arial"/>
              </w:rPr>
              <w:t>to be fulfilled.</w:t>
            </w:r>
          </w:p>
          <w:p w14:paraId="31927041" w14:textId="77777777" w:rsidR="00AA56F1" w:rsidRPr="00852B86" w:rsidRDefault="00AA56F1" w:rsidP="007B38D9">
            <w:pPr>
              <w:pStyle w:val="TAN"/>
              <w:keepNext w:val="0"/>
              <w:rPr>
                <w:rFonts w:cs="Arial"/>
              </w:rPr>
            </w:pPr>
            <w:r w:rsidRPr="00852B86">
              <w:rPr>
                <w:rFonts w:cs="Arial"/>
              </w:rPr>
              <w:t>Note 5:</w:t>
            </w:r>
            <w:r w:rsidRPr="00852B86">
              <w:rPr>
                <w:rFonts w:cs="Arial"/>
              </w:rPr>
              <w:tab/>
            </w:r>
            <w:r w:rsidRPr="00852B86">
              <w:rPr>
                <w:rFonts w:cs="Arial"/>
                <w:lang w:eastAsia="zh-CN"/>
              </w:rPr>
              <w:t>E</w:t>
            </w:r>
            <w:r w:rsidRPr="00852B86">
              <w:rPr>
                <w:rFonts w:cs="Arial"/>
                <w:vertAlign w:val="subscript"/>
                <w:lang w:eastAsia="zh-CN"/>
              </w:rPr>
              <w:t>s</w:t>
            </w:r>
            <w:r w:rsidRPr="00852B86">
              <w:rPr>
                <w:rFonts w:cs="Arial"/>
                <w:lang w:eastAsia="zh-CN"/>
              </w:rPr>
              <w:t>/I</w:t>
            </w:r>
            <w:r w:rsidRPr="00852B86">
              <w:rPr>
                <w:rFonts w:cs="Arial"/>
                <w:vertAlign w:val="subscript"/>
                <w:lang w:eastAsia="zh-CN"/>
              </w:rPr>
              <w:t>ot</w:t>
            </w:r>
            <w:r w:rsidRPr="00852B86">
              <w:rPr>
                <w:rFonts w:cs="Arial"/>
                <w:lang w:eastAsia="zh-CN"/>
              </w:rPr>
              <w:t>,</w:t>
            </w:r>
            <w:r w:rsidRPr="00852B86">
              <w:rPr>
                <w:rFonts w:cs="Arial"/>
              </w:rPr>
              <w:t xml:space="preserve"> RSRP, SCH_RP and Io levels have been derived from other parameters for information purposes. They are not settable parameters themselves.</w:t>
            </w:r>
          </w:p>
        </w:tc>
      </w:tr>
    </w:tbl>
    <w:p w14:paraId="630B59F8" w14:textId="77777777" w:rsidR="00AA56F1" w:rsidRPr="00852B86" w:rsidRDefault="00AA56F1" w:rsidP="00AA56F1"/>
    <w:p w14:paraId="45876DEA" w14:textId="77777777" w:rsidR="00AA56F1" w:rsidRPr="00852B86" w:rsidRDefault="00AA56F1" w:rsidP="00AA56F1">
      <w:pPr>
        <w:rPr>
          <w:lang w:eastAsia="zh-CN"/>
        </w:rPr>
      </w:pPr>
      <w:r w:rsidRPr="00852B86">
        <w:rPr>
          <w:lang w:eastAsia="zh-CN"/>
        </w:rPr>
        <w:t>The UE shall transmit the PRACH to PSCell at latest 120 ms</w:t>
      </w:r>
      <w:r w:rsidRPr="00852B86">
        <w:rPr>
          <w:vertAlign w:val="superscript"/>
          <w:lang w:eastAsia="zh-CN"/>
        </w:rPr>
        <w:t>Note1</w:t>
      </w:r>
      <w:r w:rsidRPr="00852B86">
        <w:rPr>
          <w:lang w:eastAsia="zh-CN"/>
        </w:rPr>
        <w:t xml:space="preserve"> into T3.</w:t>
      </w:r>
    </w:p>
    <w:p w14:paraId="77907648" w14:textId="77777777" w:rsidR="00AA56F1" w:rsidRPr="00852B86" w:rsidRDefault="00AA56F1" w:rsidP="00AA56F1">
      <w:pPr>
        <w:rPr>
          <w:lang w:eastAsia="zh-CN"/>
        </w:rPr>
      </w:pPr>
      <w:r w:rsidRPr="00852B86">
        <w:rPr>
          <w:lang w:eastAsia="zh-CN"/>
        </w:rPr>
        <w:t>The UE shall send at least one CSI report for PSCell with non-zero CQI index during T4.</w:t>
      </w:r>
    </w:p>
    <w:p w14:paraId="7C16A4E9" w14:textId="77777777" w:rsidR="00AA56F1" w:rsidRPr="00852B86" w:rsidRDefault="00AA56F1" w:rsidP="00AA56F1">
      <w:r w:rsidRPr="00852B86">
        <w:t>The UE shall periodically send CSI reports for PSCell after the UE has sent first CQI report with non-zero CQI index during T4</w:t>
      </w:r>
    </w:p>
    <w:p w14:paraId="0BC1691F" w14:textId="77777777" w:rsidR="00AA56F1" w:rsidRPr="00852B86" w:rsidRDefault="00AA56F1" w:rsidP="00AA56F1">
      <w:pPr>
        <w:rPr>
          <w:lang w:eastAsia="zh-CN"/>
        </w:rPr>
      </w:pPr>
      <w:r w:rsidRPr="00852B86">
        <w:rPr>
          <w:lang w:eastAsia="zh-CN"/>
        </w:rPr>
        <w:t>The UE shall stop sending CSI reports for PSCell in at latest 20ms into T5.</w:t>
      </w:r>
    </w:p>
    <w:p w14:paraId="15EA8216" w14:textId="77777777" w:rsidR="00AA56F1" w:rsidRPr="00852B86" w:rsidRDefault="00AA56F1" w:rsidP="00AA56F1">
      <w:pPr>
        <w:rPr>
          <w:lang w:eastAsia="zh-CN"/>
        </w:rPr>
      </w:pPr>
      <w:r w:rsidRPr="00852B86">
        <w:rPr>
          <w:lang w:eastAsia="zh-CN"/>
        </w:rPr>
        <w:t xml:space="preserve">Interruption on PCell during PSCell addition and release shall not exceed the values specified for NE-DC in Clause </w:t>
      </w:r>
      <w:r w:rsidRPr="00852B86">
        <w:t>8.2.3.2.3 of TS 38.133 [4].</w:t>
      </w:r>
    </w:p>
    <w:p w14:paraId="43F03A88" w14:textId="60441AD6" w:rsidR="001931D6" w:rsidRPr="00852B86" w:rsidRDefault="00AA56F1" w:rsidP="001931D6">
      <w:r w:rsidRPr="00852B86">
        <w:rPr>
          <w:lang w:eastAsia="zh-CN"/>
        </w:rPr>
        <w:t>All the above test requirements shall be fulfilled in order for the observed PSCell addition delay and PSCell release delay to be counted as correct. The rate of correct observed PSCell addition delay and PSCell release delay during repeated tests shall be at least 90%.</w:t>
      </w:r>
    </w:p>
    <w:p w14:paraId="06DF4673" w14:textId="77777777" w:rsidR="00BF003D" w:rsidRPr="00852B86" w:rsidRDefault="00BF003D" w:rsidP="00BF003D">
      <w:pPr>
        <w:pStyle w:val="Heading3"/>
      </w:pPr>
      <w:r w:rsidRPr="00852B86">
        <w:t>4A.1.2</w:t>
      </w:r>
      <w:r w:rsidRPr="00852B86">
        <w:tab/>
        <w:t>Active BWP switch delay</w:t>
      </w:r>
    </w:p>
    <w:p w14:paraId="27AD3796" w14:textId="77777777" w:rsidR="003739A3" w:rsidRPr="00852B86" w:rsidRDefault="003739A3" w:rsidP="003739A3">
      <w:pPr>
        <w:pStyle w:val="Heading4"/>
        <w:keepNext w:val="0"/>
        <w:keepLines w:val="0"/>
      </w:pPr>
      <w:r w:rsidRPr="00852B86">
        <w:t>4A.1.2.0</w:t>
      </w:r>
      <w:r w:rsidRPr="00852B86">
        <w:tab/>
        <w:t>Minimum conformance requirements</w:t>
      </w:r>
    </w:p>
    <w:p w14:paraId="3B3A3448" w14:textId="77777777" w:rsidR="003739A3" w:rsidRPr="00852B86" w:rsidRDefault="003739A3" w:rsidP="003739A3">
      <w:r w:rsidRPr="00852B86">
        <w:t>FFS</w:t>
      </w:r>
    </w:p>
    <w:p w14:paraId="42F4903D" w14:textId="77777777" w:rsidR="003739A3" w:rsidRPr="00852B86" w:rsidRDefault="003739A3" w:rsidP="003739A3">
      <w:pPr>
        <w:pStyle w:val="Heading4"/>
        <w:keepNext w:val="0"/>
        <w:keepLines w:val="0"/>
      </w:pPr>
      <w:r w:rsidRPr="00852B86">
        <w:t>4A.1.2.1</w:t>
      </w:r>
      <w:r w:rsidRPr="00852B86">
        <w:tab/>
        <w:t>NE-DC FR1 DCI-based and timer-based DL active BWP switch in non-DRX in synchronous NE-DC</w:t>
      </w:r>
    </w:p>
    <w:p w14:paraId="3B4E4515" w14:textId="77777777" w:rsidR="003739A3" w:rsidRPr="00852B86" w:rsidRDefault="003739A3" w:rsidP="003739A3">
      <w:pPr>
        <w:pStyle w:val="EditorsNote"/>
      </w:pPr>
      <w:bookmarkStart w:id="2341" w:name="_Hlk118449114"/>
      <w:r w:rsidRPr="00852B86">
        <w:t>Editor's note: This test case is incomplete. The following aspects are either missing or TBD</w:t>
      </w:r>
    </w:p>
    <w:p w14:paraId="44BD1710" w14:textId="77777777" w:rsidR="003739A3" w:rsidRPr="00852B86" w:rsidRDefault="003739A3" w:rsidP="003739A3">
      <w:pPr>
        <w:pStyle w:val="EditorsNote"/>
      </w:pPr>
      <w:r w:rsidRPr="00852B86">
        <w:t>- TT analysis is missing</w:t>
      </w:r>
    </w:p>
    <w:p w14:paraId="252A91E3" w14:textId="77777777" w:rsidR="003739A3" w:rsidRPr="00852B86" w:rsidRDefault="003739A3" w:rsidP="003739A3">
      <w:pPr>
        <w:pStyle w:val="EditorsNote"/>
      </w:pPr>
      <w:r w:rsidRPr="00852B86">
        <w:t>- Test procedure is FFS</w:t>
      </w:r>
    </w:p>
    <w:p w14:paraId="6D2B7978" w14:textId="77777777" w:rsidR="003739A3" w:rsidRPr="00852B86" w:rsidRDefault="003739A3" w:rsidP="003739A3">
      <w:pPr>
        <w:pStyle w:val="EditorsNote"/>
      </w:pPr>
      <w:r w:rsidRPr="00852B86">
        <w:t>- Test applicability in TS 38.522 is FFS</w:t>
      </w:r>
    </w:p>
    <w:p w14:paraId="37DFDFCA" w14:textId="77777777" w:rsidR="003739A3" w:rsidRPr="00852B86" w:rsidRDefault="003739A3" w:rsidP="003739A3">
      <w:pPr>
        <w:pStyle w:val="EditorsNote"/>
      </w:pPr>
      <w:r w:rsidRPr="00852B86">
        <w:t>- Test requirements contain values in [.]</w:t>
      </w:r>
    </w:p>
    <w:p w14:paraId="22991124" w14:textId="77777777" w:rsidR="003739A3" w:rsidRPr="00852B86" w:rsidRDefault="003739A3" w:rsidP="003739A3">
      <w:pPr>
        <w:pStyle w:val="EditorsNote"/>
      </w:pPr>
      <w:r w:rsidRPr="00852B86">
        <w:t>- Message contents are FFS</w:t>
      </w:r>
    </w:p>
    <w:bookmarkEnd w:id="2341"/>
    <w:p w14:paraId="7D25318E" w14:textId="77777777" w:rsidR="003739A3" w:rsidRPr="00852B86" w:rsidRDefault="003739A3" w:rsidP="00F96447">
      <w:pPr>
        <w:pStyle w:val="H6"/>
      </w:pPr>
      <w:r w:rsidRPr="00852B86">
        <w:t>4A.1.2.1.1</w:t>
      </w:r>
      <w:r w:rsidRPr="00852B86">
        <w:tab/>
        <w:t>Test purpose</w:t>
      </w:r>
    </w:p>
    <w:p w14:paraId="16EB007C" w14:textId="77777777" w:rsidR="003739A3" w:rsidRPr="00852B86" w:rsidRDefault="003739A3" w:rsidP="003739A3">
      <w:r w:rsidRPr="00852B86">
        <w:t>The purpose of this test is to verify that the active BWP switch delay under NE-DC is within the specified requirements for the case.</w:t>
      </w:r>
    </w:p>
    <w:p w14:paraId="507E5E1A" w14:textId="77777777" w:rsidR="003739A3" w:rsidRPr="00852B86" w:rsidRDefault="003739A3" w:rsidP="00F96447">
      <w:pPr>
        <w:pStyle w:val="H6"/>
      </w:pPr>
      <w:r w:rsidRPr="00852B86">
        <w:t>4A.1.2.1.2</w:t>
      </w:r>
      <w:r w:rsidRPr="00852B86">
        <w:tab/>
        <w:t>Test applicability</w:t>
      </w:r>
    </w:p>
    <w:p w14:paraId="1AECE91C" w14:textId="77777777" w:rsidR="003739A3" w:rsidRPr="00852B86" w:rsidRDefault="003739A3" w:rsidP="003739A3">
      <w:pPr>
        <w:rPr>
          <w:lang w:eastAsia="sv-SE"/>
        </w:rPr>
      </w:pPr>
      <w:r w:rsidRPr="00852B86">
        <w:rPr>
          <w:lang w:eastAsia="sv-SE"/>
        </w:rPr>
        <w:t xml:space="preserve">This test applies to all types of NR UE supporting E-UTRA and NE-DC from Release 15 onwards. This test requires support of </w:t>
      </w:r>
      <w:r w:rsidRPr="00852B86">
        <w:rPr>
          <w:bCs/>
          <w:iCs/>
        </w:rPr>
        <w:t>DCI and timer based active BWP switching delay type1 or type2 (</w:t>
      </w:r>
      <w:r w:rsidRPr="00852B86">
        <w:rPr>
          <w:i/>
          <w:lang w:eastAsia="sv-SE"/>
        </w:rPr>
        <w:t xml:space="preserve">bwp-SwitchingDelay) </w:t>
      </w:r>
      <w:r w:rsidRPr="00852B86">
        <w:rPr>
          <w:lang w:eastAsia="sv-SE"/>
        </w:rPr>
        <w:t xml:space="preserve">and </w:t>
      </w:r>
      <w:r w:rsidRPr="00852B86">
        <w:rPr>
          <w:rFonts w:cs="v4.2.0"/>
        </w:rPr>
        <w:t>BWP adaptation of at least 2BWPs (</w:t>
      </w:r>
      <w:r w:rsidRPr="00852B86">
        <w:rPr>
          <w:i/>
        </w:rPr>
        <w:t>bwp-SameNumerology)</w:t>
      </w:r>
      <w:r w:rsidRPr="00852B86">
        <w:rPr>
          <w:lang w:eastAsia="sv-SE"/>
        </w:rPr>
        <w:t>.</w:t>
      </w:r>
    </w:p>
    <w:p w14:paraId="0DB78C99" w14:textId="77777777" w:rsidR="003739A3" w:rsidRPr="00852B86" w:rsidRDefault="003739A3" w:rsidP="00F96447">
      <w:pPr>
        <w:pStyle w:val="H6"/>
      </w:pPr>
      <w:r w:rsidRPr="00852B86">
        <w:t>4A.1.2.1.3</w:t>
      </w:r>
      <w:r w:rsidRPr="00852B86">
        <w:tab/>
        <w:t>Minimum conformance requirements</w:t>
      </w:r>
    </w:p>
    <w:p w14:paraId="5599909D" w14:textId="77777777" w:rsidR="003739A3" w:rsidRPr="00852B86" w:rsidRDefault="003739A3" w:rsidP="003739A3">
      <w:pPr>
        <w:rPr>
          <w:lang w:eastAsia="sv-SE"/>
        </w:rPr>
      </w:pPr>
      <w:r w:rsidRPr="00852B86">
        <w:rPr>
          <w:lang w:eastAsia="sv-SE"/>
        </w:rPr>
        <w:t xml:space="preserve">The minimum conformance requirements are specified in clause 4A.1.2.0. </w:t>
      </w:r>
    </w:p>
    <w:p w14:paraId="7F4DB85D" w14:textId="77777777" w:rsidR="003739A3" w:rsidRPr="00852B86" w:rsidRDefault="003739A3" w:rsidP="003739A3">
      <w:pPr>
        <w:rPr>
          <w:lang w:eastAsia="sv-SE"/>
        </w:rPr>
      </w:pPr>
      <w:r w:rsidRPr="00852B86">
        <w:rPr>
          <w:lang w:eastAsia="sv-SE"/>
        </w:rPr>
        <w:t>The normative reference for this requirement is TS 38.133 [6] clause A.4A.1.2.</w:t>
      </w:r>
    </w:p>
    <w:p w14:paraId="63A6C61D" w14:textId="77777777" w:rsidR="003739A3" w:rsidRPr="00852B86" w:rsidRDefault="003739A3" w:rsidP="00F96447">
      <w:pPr>
        <w:pStyle w:val="H6"/>
      </w:pPr>
      <w:r w:rsidRPr="00852B86">
        <w:t>4A.1.2.1.4</w:t>
      </w:r>
      <w:r w:rsidRPr="00852B86">
        <w:tab/>
        <w:t>Test description</w:t>
      </w:r>
    </w:p>
    <w:p w14:paraId="100B29F8" w14:textId="77777777" w:rsidR="003739A3" w:rsidRPr="00852B86" w:rsidRDefault="003739A3" w:rsidP="003739A3">
      <w:pPr>
        <w:pStyle w:val="H6"/>
        <w:keepNext w:val="0"/>
        <w:keepLines w:val="0"/>
      </w:pPr>
      <w:r w:rsidRPr="00852B86">
        <w:t>4A.1.2.1.4.1</w:t>
      </w:r>
      <w:r w:rsidRPr="00852B86">
        <w:tab/>
        <w:t>Initial conditions</w:t>
      </w:r>
    </w:p>
    <w:p w14:paraId="1755C3FF" w14:textId="77777777" w:rsidR="003739A3" w:rsidRPr="00852B86" w:rsidRDefault="003739A3" w:rsidP="003739A3">
      <w:pPr>
        <w:rPr>
          <w:lang w:eastAsia="sv-SE"/>
        </w:rPr>
      </w:pPr>
      <w:r w:rsidRPr="00852B86">
        <w:rPr>
          <w:lang w:eastAsia="sv-SE"/>
        </w:rPr>
        <w:t>This test shall be tested using any of the test configurations in Table 4A.12.4.1-1.</w:t>
      </w:r>
    </w:p>
    <w:p w14:paraId="504CCA41" w14:textId="77777777" w:rsidR="003739A3" w:rsidRPr="00852B86" w:rsidRDefault="003739A3" w:rsidP="003739A3">
      <w:pPr>
        <w:pStyle w:val="TH"/>
      </w:pPr>
      <w:r w:rsidRPr="00852B86">
        <w:t>Table 4A.1.2.1.4.1-1: Test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02"/>
        <w:gridCol w:w="6448"/>
      </w:tblGrid>
      <w:tr w:rsidR="003739A3" w:rsidRPr="00852B86" w14:paraId="77D0E1E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CF7F76E" w14:textId="77777777" w:rsidR="003739A3" w:rsidRPr="00852B86" w:rsidRDefault="003739A3" w:rsidP="007B38D9">
            <w:pPr>
              <w:pStyle w:val="TAH"/>
              <w:spacing w:line="256" w:lineRule="auto"/>
            </w:pPr>
            <w:r w:rsidRPr="00852B86">
              <w:t>Config</w:t>
            </w:r>
          </w:p>
        </w:tc>
        <w:tc>
          <w:tcPr>
            <w:tcW w:w="6448" w:type="dxa"/>
            <w:tcBorders>
              <w:top w:val="single" w:sz="4" w:space="0" w:color="auto"/>
              <w:left w:val="single" w:sz="4" w:space="0" w:color="auto"/>
              <w:bottom w:val="single" w:sz="4" w:space="0" w:color="auto"/>
              <w:right w:val="single" w:sz="4" w:space="0" w:color="auto"/>
            </w:tcBorders>
            <w:hideMark/>
          </w:tcPr>
          <w:p w14:paraId="3FDC0C4E" w14:textId="77777777" w:rsidR="003739A3" w:rsidRPr="00852B86" w:rsidRDefault="003739A3" w:rsidP="007B38D9">
            <w:pPr>
              <w:pStyle w:val="TAH"/>
              <w:spacing w:line="256" w:lineRule="auto"/>
            </w:pPr>
            <w:r w:rsidRPr="00852B86">
              <w:t>Description</w:t>
            </w:r>
          </w:p>
        </w:tc>
      </w:tr>
      <w:tr w:rsidR="003739A3" w:rsidRPr="00852B86" w14:paraId="7830E6CA"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23774565" w14:textId="77777777" w:rsidR="003739A3" w:rsidRPr="00852B86" w:rsidRDefault="003739A3" w:rsidP="007B38D9">
            <w:pPr>
              <w:pStyle w:val="TAC"/>
              <w:spacing w:line="256" w:lineRule="auto"/>
            </w:pPr>
            <w:r w:rsidRPr="00852B86">
              <w:t>1</w:t>
            </w:r>
          </w:p>
        </w:tc>
        <w:tc>
          <w:tcPr>
            <w:tcW w:w="6448" w:type="dxa"/>
            <w:tcBorders>
              <w:top w:val="single" w:sz="4" w:space="0" w:color="auto"/>
              <w:left w:val="single" w:sz="4" w:space="0" w:color="auto"/>
              <w:bottom w:val="single" w:sz="4" w:space="0" w:color="auto"/>
              <w:right w:val="single" w:sz="4" w:space="0" w:color="auto"/>
            </w:tcBorders>
            <w:hideMark/>
          </w:tcPr>
          <w:p w14:paraId="31ADEB84" w14:textId="77777777" w:rsidR="003739A3" w:rsidRPr="00852B86" w:rsidRDefault="003739A3" w:rsidP="007B38D9">
            <w:pPr>
              <w:pStyle w:val="TAC"/>
              <w:spacing w:line="256" w:lineRule="auto"/>
            </w:pPr>
            <w:r w:rsidRPr="00852B86">
              <w:t>LTE FDD, NR 15 kHz SSB SCS, 10 MHz bandwidth, FDD duplex mode</w:t>
            </w:r>
          </w:p>
        </w:tc>
      </w:tr>
      <w:tr w:rsidR="003739A3" w:rsidRPr="00852B86" w14:paraId="2AA4011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0712CA4C" w14:textId="77777777" w:rsidR="003739A3" w:rsidRPr="00852B86" w:rsidRDefault="003739A3" w:rsidP="007B38D9">
            <w:pPr>
              <w:pStyle w:val="TAC"/>
              <w:spacing w:line="256" w:lineRule="auto"/>
            </w:pPr>
            <w:r w:rsidRPr="00852B86">
              <w:t>2</w:t>
            </w:r>
          </w:p>
        </w:tc>
        <w:tc>
          <w:tcPr>
            <w:tcW w:w="6448" w:type="dxa"/>
            <w:tcBorders>
              <w:top w:val="single" w:sz="4" w:space="0" w:color="auto"/>
              <w:left w:val="single" w:sz="4" w:space="0" w:color="auto"/>
              <w:bottom w:val="single" w:sz="4" w:space="0" w:color="auto"/>
              <w:right w:val="single" w:sz="4" w:space="0" w:color="auto"/>
            </w:tcBorders>
            <w:hideMark/>
          </w:tcPr>
          <w:p w14:paraId="76E78346" w14:textId="77777777" w:rsidR="003739A3" w:rsidRPr="00852B86" w:rsidRDefault="003739A3" w:rsidP="007B38D9">
            <w:pPr>
              <w:pStyle w:val="TAC"/>
              <w:spacing w:line="256" w:lineRule="auto"/>
            </w:pPr>
            <w:r w:rsidRPr="00852B86">
              <w:t>LTE FDD, NR 15 kHz SSB SCS, 10 MHz bandwidth, TDD duplex mode</w:t>
            </w:r>
          </w:p>
        </w:tc>
      </w:tr>
      <w:tr w:rsidR="003739A3" w:rsidRPr="00852B86" w14:paraId="74C541C5"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70CA1E6D" w14:textId="77777777" w:rsidR="003739A3" w:rsidRPr="00852B86" w:rsidRDefault="003739A3" w:rsidP="007B38D9">
            <w:pPr>
              <w:pStyle w:val="TAC"/>
              <w:spacing w:line="256" w:lineRule="auto"/>
            </w:pPr>
            <w:r w:rsidRPr="00852B86">
              <w:t>3</w:t>
            </w:r>
          </w:p>
        </w:tc>
        <w:tc>
          <w:tcPr>
            <w:tcW w:w="6448" w:type="dxa"/>
            <w:tcBorders>
              <w:top w:val="single" w:sz="4" w:space="0" w:color="auto"/>
              <w:left w:val="single" w:sz="4" w:space="0" w:color="auto"/>
              <w:bottom w:val="single" w:sz="4" w:space="0" w:color="auto"/>
              <w:right w:val="single" w:sz="4" w:space="0" w:color="auto"/>
            </w:tcBorders>
            <w:hideMark/>
          </w:tcPr>
          <w:p w14:paraId="14FE245A" w14:textId="77777777" w:rsidR="003739A3" w:rsidRPr="00852B86" w:rsidRDefault="003739A3" w:rsidP="007B38D9">
            <w:pPr>
              <w:pStyle w:val="TAC"/>
              <w:spacing w:line="256" w:lineRule="auto"/>
            </w:pPr>
            <w:r w:rsidRPr="00852B86">
              <w:t>LTE FDD, NR 30 kHz SSB SCS, 40 MHz bandwidth, TDD duplex mode</w:t>
            </w:r>
          </w:p>
        </w:tc>
      </w:tr>
      <w:tr w:rsidR="003739A3" w:rsidRPr="00852B86" w14:paraId="1209A9B7"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4E7921CB" w14:textId="77777777" w:rsidR="003739A3" w:rsidRPr="00852B86" w:rsidRDefault="003739A3" w:rsidP="007B38D9">
            <w:pPr>
              <w:pStyle w:val="TAC"/>
              <w:spacing w:line="256" w:lineRule="auto"/>
            </w:pPr>
            <w:r w:rsidRPr="00852B86">
              <w:t>4</w:t>
            </w:r>
          </w:p>
        </w:tc>
        <w:tc>
          <w:tcPr>
            <w:tcW w:w="6448" w:type="dxa"/>
            <w:tcBorders>
              <w:top w:val="single" w:sz="4" w:space="0" w:color="auto"/>
              <w:left w:val="single" w:sz="4" w:space="0" w:color="auto"/>
              <w:bottom w:val="single" w:sz="4" w:space="0" w:color="auto"/>
              <w:right w:val="single" w:sz="4" w:space="0" w:color="auto"/>
            </w:tcBorders>
            <w:hideMark/>
          </w:tcPr>
          <w:p w14:paraId="18125312" w14:textId="77777777" w:rsidR="003739A3" w:rsidRPr="00852B86" w:rsidRDefault="003739A3" w:rsidP="007B38D9">
            <w:pPr>
              <w:pStyle w:val="TAC"/>
              <w:spacing w:line="256" w:lineRule="auto"/>
            </w:pPr>
            <w:r w:rsidRPr="00852B86">
              <w:t>LTE TDD, NR 15 kHz SSB SCS, 10 MHz bandwidth, FDD duplex mode</w:t>
            </w:r>
          </w:p>
        </w:tc>
      </w:tr>
      <w:tr w:rsidR="003739A3" w:rsidRPr="00852B86" w14:paraId="00001A58"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7C09299" w14:textId="77777777" w:rsidR="003739A3" w:rsidRPr="00852B86" w:rsidRDefault="003739A3" w:rsidP="007B38D9">
            <w:pPr>
              <w:pStyle w:val="TAC"/>
              <w:spacing w:line="256" w:lineRule="auto"/>
            </w:pPr>
            <w:r w:rsidRPr="00852B86">
              <w:t>5</w:t>
            </w:r>
          </w:p>
        </w:tc>
        <w:tc>
          <w:tcPr>
            <w:tcW w:w="6448" w:type="dxa"/>
            <w:tcBorders>
              <w:top w:val="single" w:sz="4" w:space="0" w:color="auto"/>
              <w:left w:val="single" w:sz="4" w:space="0" w:color="auto"/>
              <w:bottom w:val="single" w:sz="4" w:space="0" w:color="auto"/>
              <w:right w:val="single" w:sz="4" w:space="0" w:color="auto"/>
            </w:tcBorders>
            <w:hideMark/>
          </w:tcPr>
          <w:p w14:paraId="51C4A523" w14:textId="77777777" w:rsidR="003739A3" w:rsidRPr="00852B86" w:rsidRDefault="003739A3" w:rsidP="007B38D9">
            <w:pPr>
              <w:pStyle w:val="TAC"/>
              <w:spacing w:line="256" w:lineRule="auto"/>
            </w:pPr>
            <w:r w:rsidRPr="00852B86">
              <w:t>LTE TDD, NR 15 kHz SSB SCS, 10 MHz bandwidth, TDD duplex mode</w:t>
            </w:r>
          </w:p>
        </w:tc>
      </w:tr>
      <w:tr w:rsidR="003739A3" w:rsidRPr="00852B86" w14:paraId="48749694" w14:textId="77777777" w:rsidTr="007B38D9">
        <w:trPr>
          <w:jc w:val="center"/>
        </w:trPr>
        <w:tc>
          <w:tcPr>
            <w:tcW w:w="1202" w:type="dxa"/>
            <w:tcBorders>
              <w:top w:val="single" w:sz="4" w:space="0" w:color="auto"/>
              <w:left w:val="single" w:sz="4" w:space="0" w:color="auto"/>
              <w:bottom w:val="single" w:sz="4" w:space="0" w:color="auto"/>
              <w:right w:val="single" w:sz="4" w:space="0" w:color="auto"/>
            </w:tcBorders>
            <w:hideMark/>
          </w:tcPr>
          <w:p w14:paraId="1EFF414B" w14:textId="77777777" w:rsidR="003739A3" w:rsidRPr="00852B86" w:rsidRDefault="003739A3" w:rsidP="007B38D9">
            <w:pPr>
              <w:pStyle w:val="TAC"/>
              <w:spacing w:line="256" w:lineRule="auto"/>
            </w:pPr>
            <w:r w:rsidRPr="00852B86">
              <w:t>6</w:t>
            </w:r>
          </w:p>
        </w:tc>
        <w:tc>
          <w:tcPr>
            <w:tcW w:w="6448" w:type="dxa"/>
            <w:tcBorders>
              <w:top w:val="single" w:sz="4" w:space="0" w:color="auto"/>
              <w:left w:val="single" w:sz="4" w:space="0" w:color="auto"/>
              <w:bottom w:val="single" w:sz="4" w:space="0" w:color="auto"/>
              <w:right w:val="single" w:sz="4" w:space="0" w:color="auto"/>
            </w:tcBorders>
            <w:hideMark/>
          </w:tcPr>
          <w:p w14:paraId="41788AE0" w14:textId="77777777" w:rsidR="003739A3" w:rsidRPr="00852B86" w:rsidRDefault="003739A3" w:rsidP="007B38D9">
            <w:pPr>
              <w:pStyle w:val="TAC"/>
              <w:spacing w:line="256" w:lineRule="auto"/>
            </w:pPr>
            <w:r w:rsidRPr="00852B86">
              <w:t>LTE TDD, NR 30 kHz SSB SCS, 40 MHz bandwidth, TDD duplex mode</w:t>
            </w:r>
          </w:p>
        </w:tc>
      </w:tr>
      <w:tr w:rsidR="003739A3" w:rsidRPr="00852B86" w14:paraId="0D03BC65" w14:textId="77777777" w:rsidTr="007B38D9">
        <w:trPr>
          <w:jc w:val="center"/>
        </w:trPr>
        <w:tc>
          <w:tcPr>
            <w:tcW w:w="7650" w:type="dxa"/>
            <w:gridSpan w:val="2"/>
            <w:tcBorders>
              <w:top w:val="single" w:sz="4" w:space="0" w:color="auto"/>
              <w:left w:val="single" w:sz="4" w:space="0" w:color="auto"/>
              <w:bottom w:val="single" w:sz="4" w:space="0" w:color="auto"/>
              <w:right w:val="single" w:sz="4" w:space="0" w:color="auto"/>
            </w:tcBorders>
            <w:hideMark/>
          </w:tcPr>
          <w:p w14:paraId="3BC1987D" w14:textId="77777777" w:rsidR="003739A3" w:rsidRPr="00852B86" w:rsidRDefault="003739A3" w:rsidP="007B38D9">
            <w:pPr>
              <w:pStyle w:val="TAN"/>
              <w:spacing w:line="256" w:lineRule="auto"/>
            </w:pPr>
            <w:r w:rsidRPr="00852B86">
              <w:t>Note:</w:t>
            </w:r>
            <w:r w:rsidRPr="00852B86">
              <w:tab/>
              <w:t>The UE is only required to be tested in one of the supported test configurations</w:t>
            </w:r>
          </w:p>
        </w:tc>
      </w:tr>
    </w:tbl>
    <w:p w14:paraId="635F1F05" w14:textId="77777777" w:rsidR="003739A3" w:rsidRPr="00852B86" w:rsidRDefault="003739A3" w:rsidP="003739A3">
      <w:pPr>
        <w:keepNext/>
        <w:keepLines/>
        <w:rPr>
          <w:lang w:eastAsia="sv-SE"/>
        </w:rPr>
      </w:pPr>
    </w:p>
    <w:p w14:paraId="5335E2B9" w14:textId="77777777" w:rsidR="003739A3" w:rsidRPr="00852B86" w:rsidRDefault="003739A3" w:rsidP="003739A3">
      <w:pPr>
        <w:keepNext/>
        <w:keepLines/>
        <w:rPr>
          <w:lang w:eastAsia="sv-SE"/>
        </w:rPr>
      </w:pPr>
      <w:r w:rsidRPr="00852B86">
        <w:rPr>
          <w:lang w:eastAsia="sv-SE"/>
        </w:rPr>
        <w:t>Configure the test equipment and the DUT according to the parameters in Table 4A.1.2</w:t>
      </w:r>
      <w:r w:rsidRPr="00852B86">
        <w:t>.1</w:t>
      </w:r>
      <w:r w:rsidRPr="00852B86">
        <w:rPr>
          <w:lang w:eastAsia="sv-SE"/>
        </w:rPr>
        <w:t>.4.1-2.</w:t>
      </w:r>
    </w:p>
    <w:p w14:paraId="5547C03A" w14:textId="77777777" w:rsidR="003739A3" w:rsidRPr="00852B86" w:rsidRDefault="003739A3" w:rsidP="003739A3">
      <w:pPr>
        <w:pStyle w:val="TH"/>
      </w:pPr>
      <w:r w:rsidRPr="00852B86">
        <w:t>Table 4A.1.2.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3739A3" w:rsidRPr="00852B86" w14:paraId="7ECFC7F4"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CA655ED" w14:textId="77777777" w:rsidR="003739A3" w:rsidRPr="00852B86" w:rsidRDefault="003739A3"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543B2B4E" w14:textId="77777777" w:rsidR="003739A3" w:rsidRPr="00852B86" w:rsidRDefault="003739A3"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7CF930BD" w14:textId="77777777" w:rsidR="003739A3" w:rsidRPr="00852B86" w:rsidRDefault="003739A3" w:rsidP="007B38D9">
            <w:pPr>
              <w:pStyle w:val="TAH"/>
            </w:pPr>
            <w:r w:rsidRPr="00852B86">
              <w:t>Comment</w:t>
            </w:r>
          </w:p>
        </w:tc>
      </w:tr>
      <w:tr w:rsidR="003739A3" w:rsidRPr="00852B86" w14:paraId="75C53F4E"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0436E13E" w14:textId="77777777" w:rsidR="003739A3" w:rsidRPr="00852B86" w:rsidRDefault="003739A3"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486BB5E7" w14:textId="77777777" w:rsidR="003739A3" w:rsidRPr="00852B86" w:rsidRDefault="003739A3"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672E4977" w14:textId="77777777" w:rsidR="003739A3" w:rsidRPr="00852B86" w:rsidRDefault="003739A3" w:rsidP="007B38D9">
            <w:pPr>
              <w:pStyle w:val="TAC"/>
            </w:pPr>
            <w:r w:rsidRPr="00852B86">
              <w:t>As specified in TS 38.508-1 [14] clause 4.1.</w:t>
            </w:r>
          </w:p>
        </w:tc>
      </w:tr>
      <w:tr w:rsidR="003739A3" w:rsidRPr="00852B86" w14:paraId="65424E5D"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2B1A94D0" w14:textId="77777777" w:rsidR="003739A3" w:rsidRPr="00852B86" w:rsidRDefault="003739A3"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5CBC49B" w14:textId="77777777" w:rsidR="003739A3" w:rsidRPr="00852B86" w:rsidRDefault="003739A3" w:rsidP="007B38D9">
            <w:pPr>
              <w:pStyle w:val="TAC"/>
            </w:pPr>
            <w:r w:rsidRPr="00852B86">
              <w:t>FFS</w:t>
            </w:r>
          </w:p>
        </w:tc>
      </w:tr>
      <w:tr w:rsidR="003739A3" w:rsidRPr="00852B86" w14:paraId="69E6552B"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BC540BE" w14:textId="77777777" w:rsidR="003739A3" w:rsidRPr="00852B86" w:rsidRDefault="003739A3"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195195A3" w14:textId="77777777" w:rsidR="003739A3" w:rsidRPr="00852B86" w:rsidRDefault="003739A3" w:rsidP="007B38D9">
            <w:pPr>
              <w:pStyle w:val="TAC"/>
            </w:pPr>
            <w:r w:rsidRPr="00852B86">
              <w:t>As specified by the test configuration selected from Table 4A.1.2.1.4.1-1.</w:t>
            </w:r>
          </w:p>
        </w:tc>
      </w:tr>
      <w:tr w:rsidR="003739A3" w:rsidRPr="00852B86" w14:paraId="1BB8E32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445E5359" w14:textId="77777777" w:rsidR="003739A3" w:rsidRPr="00852B86" w:rsidRDefault="003739A3"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1B0596B" w14:textId="77777777" w:rsidR="003739A3" w:rsidRPr="00852B86" w:rsidRDefault="003739A3"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156340C8" w14:textId="77777777" w:rsidR="003739A3" w:rsidRPr="00852B86" w:rsidRDefault="003739A3" w:rsidP="007B38D9">
            <w:pPr>
              <w:pStyle w:val="TAC"/>
            </w:pPr>
            <w:r w:rsidRPr="00852B86">
              <w:t>As specified in clause C.2.2</w:t>
            </w:r>
          </w:p>
        </w:tc>
      </w:tr>
      <w:tr w:rsidR="003739A3" w:rsidRPr="00852B86" w14:paraId="06242BB6"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EEEB58B" w14:textId="77777777" w:rsidR="003739A3" w:rsidRPr="00852B86" w:rsidRDefault="003739A3"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46B76AB1" w14:textId="77777777" w:rsidR="003739A3" w:rsidRPr="00852B86" w:rsidRDefault="003739A3"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0584CFF0" w14:textId="77777777" w:rsidR="003739A3" w:rsidRPr="00852B86" w:rsidRDefault="003739A3"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5329D02D" w14:textId="77777777" w:rsidR="003739A3" w:rsidRPr="00852B86" w:rsidRDefault="003739A3" w:rsidP="007B38D9">
            <w:pPr>
              <w:pStyle w:val="TAC"/>
            </w:pPr>
            <w:r w:rsidRPr="00852B86">
              <w:t>As specified in TS 38.508-1 [14] Annex A.</w:t>
            </w:r>
          </w:p>
        </w:tc>
      </w:tr>
      <w:tr w:rsidR="003739A3" w:rsidRPr="00852B86" w14:paraId="65BEB20B"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34ADA508"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4A0FB6D" w14:textId="77777777" w:rsidR="003739A3" w:rsidRPr="00852B86" w:rsidRDefault="003739A3"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2EDA3E12" w14:textId="77777777" w:rsidR="003739A3" w:rsidRPr="00852B86" w:rsidRDefault="003739A3"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058BF83B" w14:textId="77777777" w:rsidR="003739A3" w:rsidRPr="00852B86" w:rsidRDefault="003739A3" w:rsidP="007B38D9">
            <w:pPr>
              <w:spacing w:after="0"/>
              <w:rPr>
                <w:rFonts w:ascii="Arial" w:hAnsi="Arial"/>
                <w:sz w:val="18"/>
              </w:rPr>
            </w:pPr>
          </w:p>
        </w:tc>
      </w:tr>
      <w:tr w:rsidR="003739A3" w:rsidRPr="00852B86" w14:paraId="128AADD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5FC13C31"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32F08BB" w14:textId="77777777" w:rsidR="003739A3" w:rsidRPr="00852B86" w:rsidRDefault="003739A3"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0E6EBB1D" w14:textId="77777777" w:rsidR="003739A3" w:rsidRPr="00852B86" w:rsidRDefault="003739A3"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90CFE75" w14:textId="77777777" w:rsidR="003739A3" w:rsidRPr="00852B86" w:rsidRDefault="003739A3" w:rsidP="007B38D9">
            <w:pPr>
              <w:spacing w:after="0"/>
              <w:rPr>
                <w:rFonts w:ascii="Arial" w:hAnsi="Arial"/>
                <w:sz w:val="18"/>
              </w:rPr>
            </w:pPr>
          </w:p>
        </w:tc>
      </w:tr>
      <w:tr w:rsidR="003739A3" w:rsidRPr="00852B86" w14:paraId="20E0566D"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6D3AE033" w14:textId="77777777" w:rsidR="003739A3" w:rsidRPr="00852B86" w:rsidRDefault="003739A3"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06B7E3FD" w14:textId="77777777" w:rsidR="003739A3" w:rsidRPr="00852B86" w:rsidRDefault="003739A3"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57B22445" w14:textId="77777777" w:rsidR="003739A3" w:rsidRPr="00852B86" w:rsidRDefault="003739A3"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8265038" w14:textId="77777777" w:rsidR="003739A3" w:rsidRPr="00852B86" w:rsidRDefault="003739A3" w:rsidP="007B38D9">
            <w:pPr>
              <w:spacing w:after="0"/>
              <w:rPr>
                <w:rFonts w:ascii="Arial" w:hAnsi="Arial"/>
                <w:sz w:val="18"/>
              </w:rPr>
            </w:pPr>
          </w:p>
        </w:tc>
      </w:tr>
      <w:tr w:rsidR="003739A3" w:rsidRPr="00852B86" w14:paraId="556596A8"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9606485" w14:textId="77777777" w:rsidR="003739A3" w:rsidRPr="00852B86" w:rsidRDefault="003739A3"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61FD22BF" w14:textId="77777777" w:rsidR="003739A3" w:rsidRPr="00852B86" w:rsidRDefault="003739A3"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472AF0D3" w14:textId="77777777" w:rsidR="003739A3" w:rsidRPr="00852B86" w:rsidRDefault="003739A3" w:rsidP="007B38D9">
            <w:pPr>
              <w:pStyle w:val="TAC"/>
              <w:keepNext w:val="0"/>
              <w:keepLines w:val="0"/>
            </w:pPr>
          </w:p>
        </w:tc>
      </w:tr>
    </w:tbl>
    <w:p w14:paraId="35519A3A" w14:textId="77777777" w:rsidR="003739A3" w:rsidRPr="00852B86" w:rsidRDefault="003739A3" w:rsidP="003739A3"/>
    <w:p w14:paraId="16966BD4" w14:textId="77777777" w:rsidR="003739A3" w:rsidRPr="00852B86" w:rsidRDefault="003739A3" w:rsidP="003739A3">
      <w:pPr>
        <w:pStyle w:val="B10"/>
      </w:pPr>
      <w:r w:rsidRPr="00852B86">
        <w:t>1.</w:t>
      </w:r>
      <w:r w:rsidRPr="00852B86">
        <w:tab/>
        <w:t>Message contents are defined in clause 4A.1.2.1.4.3.</w:t>
      </w:r>
    </w:p>
    <w:p w14:paraId="23B365CE" w14:textId="77777777" w:rsidR="003739A3" w:rsidRPr="00852B86" w:rsidRDefault="003739A3" w:rsidP="003739A3">
      <w:pPr>
        <w:pStyle w:val="B10"/>
      </w:pPr>
      <w:r w:rsidRPr="00852B86">
        <w:t>2.</w:t>
      </w:r>
      <w:r w:rsidRPr="00852B86">
        <w:tab/>
        <w:t xml:space="preserve">Cell 1 is the NR FR1 serving cell (PCell) for the NE-DC setup. Cell 2 is the E-UTRA PSCell. </w:t>
      </w:r>
      <w:bookmarkStart w:id="2342" w:name="_Hlk118449126"/>
      <w:r w:rsidRPr="00852B86">
        <w:t>The power levels and settings for Cell 2 are set according to Annex A.6.</w:t>
      </w:r>
      <w:bookmarkEnd w:id="2342"/>
      <w:r w:rsidRPr="00852B86">
        <w:t xml:space="preserve"> The connection setup is done according to the settings in clause C.1.1.</w:t>
      </w:r>
    </w:p>
    <w:p w14:paraId="345555BF" w14:textId="77777777" w:rsidR="003739A3" w:rsidRPr="00852B86" w:rsidRDefault="003739A3" w:rsidP="003739A3">
      <w:pPr>
        <w:pStyle w:val="B10"/>
      </w:pPr>
      <w:r w:rsidRPr="00852B86">
        <w:t>3</w:t>
      </w:r>
      <w:r w:rsidRPr="00852B86">
        <w:tab/>
        <w:t>Common test parameters are defined in Table 4A.1.2.1.4.1-3.</w:t>
      </w:r>
    </w:p>
    <w:p w14:paraId="48C745EC" w14:textId="77777777" w:rsidR="003739A3" w:rsidRPr="00852B86" w:rsidRDefault="003739A3" w:rsidP="003739A3">
      <w:pPr>
        <w:pStyle w:val="TH"/>
        <w:rPr>
          <w:lang w:eastAsia="zh-CN"/>
        </w:rPr>
      </w:pPr>
      <w:r w:rsidRPr="00852B86">
        <w:t xml:space="preserve">Table 4A.1.2.1.4.1-3: General test parameters for DL BWP switch in synchronous </w:t>
      </w:r>
      <w:r w:rsidRPr="00852B86">
        <w:rPr>
          <w:lang w:eastAsia="zh-CN"/>
        </w:rPr>
        <w:t>NE-DC</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7"/>
        <w:gridCol w:w="709"/>
        <w:gridCol w:w="2977"/>
        <w:gridCol w:w="3652"/>
      </w:tblGrid>
      <w:tr w:rsidR="003739A3" w:rsidRPr="00852B86" w14:paraId="0D58410F"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D237CB" w14:textId="77777777" w:rsidR="003739A3" w:rsidRPr="00852B86" w:rsidRDefault="003739A3" w:rsidP="007B38D9">
            <w:pPr>
              <w:pStyle w:val="TAH"/>
              <w:rPr>
                <w:lang w:eastAsia="ja-JP"/>
              </w:rPr>
            </w:pPr>
            <w:r w:rsidRPr="00852B86">
              <w:t>Parameter</w:t>
            </w:r>
          </w:p>
        </w:tc>
        <w:tc>
          <w:tcPr>
            <w:tcW w:w="709" w:type="dxa"/>
            <w:tcBorders>
              <w:top w:val="single" w:sz="4" w:space="0" w:color="auto"/>
              <w:left w:val="single" w:sz="4" w:space="0" w:color="auto"/>
              <w:bottom w:val="single" w:sz="4" w:space="0" w:color="auto"/>
              <w:right w:val="single" w:sz="4" w:space="0" w:color="auto"/>
            </w:tcBorders>
            <w:hideMark/>
          </w:tcPr>
          <w:p w14:paraId="5EB31E0B" w14:textId="77777777" w:rsidR="003739A3" w:rsidRPr="00852B86" w:rsidRDefault="003739A3" w:rsidP="007B38D9">
            <w:pPr>
              <w:pStyle w:val="TAH"/>
              <w:rPr>
                <w:lang w:eastAsia="ja-JP"/>
              </w:rPr>
            </w:pPr>
            <w:r w:rsidRPr="00852B86">
              <w:t>Unit</w:t>
            </w:r>
          </w:p>
        </w:tc>
        <w:tc>
          <w:tcPr>
            <w:tcW w:w="2977" w:type="dxa"/>
            <w:tcBorders>
              <w:top w:val="single" w:sz="4" w:space="0" w:color="auto"/>
              <w:left w:val="single" w:sz="4" w:space="0" w:color="auto"/>
              <w:bottom w:val="single" w:sz="4" w:space="0" w:color="auto"/>
              <w:right w:val="single" w:sz="4" w:space="0" w:color="auto"/>
            </w:tcBorders>
            <w:hideMark/>
          </w:tcPr>
          <w:p w14:paraId="189467C9" w14:textId="77777777" w:rsidR="003739A3" w:rsidRPr="00852B86" w:rsidRDefault="003739A3" w:rsidP="007B38D9">
            <w:pPr>
              <w:pStyle w:val="TAH"/>
              <w:rPr>
                <w:lang w:eastAsia="ja-JP"/>
              </w:rPr>
            </w:pPr>
            <w:r w:rsidRPr="00852B86">
              <w:t>Value</w:t>
            </w:r>
          </w:p>
        </w:tc>
        <w:tc>
          <w:tcPr>
            <w:tcW w:w="3652" w:type="dxa"/>
            <w:tcBorders>
              <w:top w:val="single" w:sz="4" w:space="0" w:color="auto"/>
              <w:left w:val="single" w:sz="4" w:space="0" w:color="auto"/>
              <w:bottom w:val="single" w:sz="4" w:space="0" w:color="auto"/>
              <w:right w:val="single" w:sz="4" w:space="0" w:color="auto"/>
            </w:tcBorders>
            <w:hideMark/>
          </w:tcPr>
          <w:p w14:paraId="105E510E" w14:textId="77777777" w:rsidR="003739A3" w:rsidRPr="00852B86" w:rsidRDefault="003739A3" w:rsidP="007B38D9">
            <w:pPr>
              <w:pStyle w:val="TAH"/>
              <w:rPr>
                <w:lang w:eastAsia="ja-JP"/>
              </w:rPr>
            </w:pPr>
            <w:r w:rsidRPr="00852B86">
              <w:t>Comment</w:t>
            </w:r>
          </w:p>
        </w:tc>
      </w:tr>
      <w:tr w:rsidR="003739A3" w:rsidRPr="00852B86" w14:paraId="7A2121F6"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DC48E0E" w14:textId="77777777" w:rsidR="003739A3" w:rsidRPr="00852B86" w:rsidRDefault="003739A3" w:rsidP="007B38D9">
            <w:pPr>
              <w:pStyle w:val="TAL"/>
            </w:pPr>
            <w:r w:rsidRPr="00852B86">
              <w:t>NR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488A6C01"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015E2FB2" w14:textId="77777777" w:rsidR="003739A3" w:rsidRPr="00852B86" w:rsidRDefault="003739A3" w:rsidP="007B38D9">
            <w:pPr>
              <w:pStyle w:val="TAC"/>
              <w:rPr>
                <w:lang w:eastAsia="zh-CN"/>
              </w:rPr>
            </w:pPr>
            <w:r w:rsidRPr="00852B86">
              <w:rPr>
                <w:lang w:eastAsia="zh-CN"/>
              </w:rPr>
              <w:t>1</w:t>
            </w:r>
          </w:p>
        </w:tc>
        <w:tc>
          <w:tcPr>
            <w:tcW w:w="3652" w:type="dxa"/>
            <w:tcBorders>
              <w:top w:val="single" w:sz="4" w:space="0" w:color="auto"/>
              <w:left w:val="single" w:sz="4" w:space="0" w:color="auto"/>
              <w:bottom w:val="single" w:sz="4" w:space="0" w:color="auto"/>
              <w:right w:val="single" w:sz="4" w:space="0" w:color="auto"/>
            </w:tcBorders>
            <w:hideMark/>
          </w:tcPr>
          <w:p w14:paraId="15585E2A" w14:textId="77777777" w:rsidR="003739A3" w:rsidRPr="00852B86" w:rsidRDefault="003739A3" w:rsidP="007B38D9">
            <w:pPr>
              <w:pStyle w:val="TAL"/>
            </w:pPr>
            <w:r w:rsidRPr="00852B86">
              <w:t>One NR radio channel is used for this test</w:t>
            </w:r>
          </w:p>
        </w:tc>
      </w:tr>
      <w:tr w:rsidR="003739A3" w:rsidRPr="00852B86" w14:paraId="4068F6F5"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6420C241" w14:textId="77777777" w:rsidR="003739A3" w:rsidRPr="00852B86" w:rsidRDefault="003739A3" w:rsidP="007B38D9">
            <w:pPr>
              <w:pStyle w:val="TAL"/>
              <w:rPr>
                <w:lang w:eastAsia="ja-JP"/>
              </w:rPr>
            </w:pPr>
            <w:r w:rsidRPr="00852B86">
              <w:t>E-UTRA RF Channel Number</w:t>
            </w:r>
          </w:p>
        </w:tc>
        <w:tc>
          <w:tcPr>
            <w:tcW w:w="709" w:type="dxa"/>
            <w:tcBorders>
              <w:top w:val="single" w:sz="4" w:space="0" w:color="auto"/>
              <w:left w:val="single" w:sz="4" w:space="0" w:color="auto"/>
              <w:bottom w:val="single" w:sz="4" w:space="0" w:color="auto"/>
              <w:right w:val="single" w:sz="4" w:space="0" w:color="auto"/>
            </w:tcBorders>
            <w:vAlign w:val="center"/>
          </w:tcPr>
          <w:p w14:paraId="57C91ECA"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59AF09CB" w14:textId="77777777" w:rsidR="003739A3" w:rsidRPr="00852B86" w:rsidRDefault="003739A3" w:rsidP="007B38D9">
            <w:pPr>
              <w:pStyle w:val="TAC"/>
              <w:rPr>
                <w:lang w:eastAsia="zh-CN"/>
              </w:rPr>
            </w:pPr>
            <w:r w:rsidRPr="00852B86">
              <w:rPr>
                <w:lang w:eastAsia="zh-CN"/>
              </w:rPr>
              <w:t>2</w:t>
            </w:r>
          </w:p>
        </w:tc>
        <w:tc>
          <w:tcPr>
            <w:tcW w:w="3652" w:type="dxa"/>
            <w:tcBorders>
              <w:top w:val="single" w:sz="4" w:space="0" w:color="auto"/>
              <w:left w:val="single" w:sz="4" w:space="0" w:color="auto"/>
              <w:bottom w:val="single" w:sz="4" w:space="0" w:color="auto"/>
              <w:right w:val="single" w:sz="4" w:space="0" w:color="auto"/>
            </w:tcBorders>
            <w:hideMark/>
          </w:tcPr>
          <w:p w14:paraId="2B17857E" w14:textId="77777777" w:rsidR="003739A3" w:rsidRPr="00852B86" w:rsidRDefault="003739A3" w:rsidP="007B38D9">
            <w:pPr>
              <w:pStyle w:val="TAL"/>
              <w:rPr>
                <w:lang w:eastAsia="ja-JP"/>
              </w:rPr>
            </w:pPr>
            <w:r w:rsidRPr="00852B86">
              <w:t>One E-UTRA radio channel is used for this test</w:t>
            </w:r>
          </w:p>
        </w:tc>
      </w:tr>
      <w:tr w:rsidR="003739A3" w:rsidRPr="00852B86" w14:paraId="58274643"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5D6FA16" w14:textId="77777777" w:rsidR="003739A3" w:rsidRPr="00852B86" w:rsidRDefault="003739A3" w:rsidP="007B38D9">
            <w:pPr>
              <w:pStyle w:val="TAL"/>
              <w:rPr>
                <w:lang w:eastAsia="ja-JP"/>
              </w:rPr>
            </w:pPr>
            <w:r w:rsidRPr="00852B86">
              <w:t>Active PCell</w:t>
            </w:r>
          </w:p>
        </w:tc>
        <w:tc>
          <w:tcPr>
            <w:tcW w:w="709" w:type="dxa"/>
            <w:tcBorders>
              <w:top w:val="single" w:sz="4" w:space="0" w:color="auto"/>
              <w:left w:val="single" w:sz="4" w:space="0" w:color="auto"/>
              <w:bottom w:val="single" w:sz="4" w:space="0" w:color="auto"/>
              <w:right w:val="single" w:sz="4" w:space="0" w:color="auto"/>
            </w:tcBorders>
            <w:vAlign w:val="center"/>
          </w:tcPr>
          <w:p w14:paraId="7344D2BD"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32559811" w14:textId="77777777" w:rsidR="003739A3" w:rsidRPr="00852B86" w:rsidRDefault="003739A3" w:rsidP="007B38D9">
            <w:pPr>
              <w:pStyle w:val="TAC"/>
              <w:rPr>
                <w:lang w:eastAsia="ja-JP"/>
              </w:rPr>
            </w:pPr>
            <w:r w:rsidRPr="00852B86">
              <w:t>Cell 1</w:t>
            </w:r>
          </w:p>
        </w:tc>
        <w:tc>
          <w:tcPr>
            <w:tcW w:w="3652" w:type="dxa"/>
            <w:tcBorders>
              <w:top w:val="single" w:sz="4" w:space="0" w:color="auto"/>
              <w:left w:val="single" w:sz="4" w:space="0" w:color="auto"/>
              <w:bottom w:val="single" w:sz="4" w:space="0" w:color="auto"/>
              <w:right w:val="single" w:sz="4" w:space="0" w:color="auto"/>
            </w:tcBorders>
            <w:hideMark/>
          </w:tcPr>
          <w:p w14:paraId="18B7A450" w14:textId="77777777" w:rsidR="003739A3" w:rsidRPr="00852B86" w:rsidRDefault="003739A3" w:rsidP="007B38D9">
            <w:pPr>
              <w:pStyle w:val="TAL"/>
              <w:rPr>
                <w:lang w:eastAsia="ja-JP"/>
              </w:rPr>
            </w:pPr>
            <w:r w:rsidRPr="00852B86">
              <w:t>PCell on RF channel number 1.</w:t>
            </w:r>
          </w:p>
        </w:tc>
      </w:tr>
      <w:tr w:rsidR="003739A3" w:rsidRPr="00852B86" w14:paraId="7107C3C2"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75BF50D4" w14:textId="77777777" w:rsidR="003739A3" w:rsidRPr="00852B86" w:rsidRDefault="003739A3" w:rsidP="007B38D9">
            <w:pPr>
              <w:pStyle w:val="TAL"/>
              <w:rPr>
                <w:lang w:eastAsia="ja-JP"/>
              </w:rPr>
            </w:pPr>
            <w:r w:rsidRPr="00852B86">
              <w:t>Active PSCell</w:t>
            </w:r>
          </w:p>
        </w:tc>
        <w:tc>
          <w:tcPr>
            <w:tcW w:w="709" w:type="dxa"/>
            <w:tcBorders>
              <w:top w:val="single" w:sz="4" w:space="0" w:color="auto"/>
              <w:left w:val="single" w:sz="4" w:space="0" w:color="auto"/>
              <w:bottom w:val="single" w:sz="4" w:space="0" w:color="auto"/>
              <w:right w:val="single" w:sz="4" w:space="0" w:color="auto"/>
            </w:tcBorders>
            <w:vAlign w:val="center"/>
          </w:tcPr>
          <w:p w14:paraId="478CC2B6"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7E1696F5" w14:textId="77777777" w:rsidR="003739A3" w:rsidRPr="00852B86" w:rsidRDefault="003739A3" w:rsidP="007B38D9">
            <w:pPr>
              <w:pStyle w:val="TAC"/>
              <w:rPr>
                <w:lang w:eastAsia="ja-JP"/>
              </w:rPr>
            </w:pPr>
            <w:r w:rsidRPr="00852B86">
              <w:t>Cell 2</w:t>
            </w:r>
          </w:p>
        </w:tc>
        <w:tc>
          <w:tcPr>
            <w:tcW w:w="3652" w:type="dxa"/>
            <w:tcBorders>
              <w:top w:val="single" w:sz="4" w:space="0" w:color="auto"/>
              <w:left w:val="single" w:sz="4" w:space="0" w:color="auto"/>
              <w:bottom w:val="single" w:sz="4" w:space="0" w:color="auto"/>
              <w:right w:val="single" w:sz="4" w:space="0" w:color="auto"/>
            </w:tcBorders>
            <w:hideMark/>
          </w:tcPr>
          <w:p w14:paraId="43AA22D9" w14:textId="77777777" w:rsidR="003739A3" w:rsidRPr="00852B86" w:rsidRDefault="003739A3" w:rsidP="007B38D9">
            <w:pPr>
              <w:pStyle w:val="TAL"/>
              <w:rPr>
                <w:lang w:eastAsia="ja-JP"/>
              </w:rPr>
            </w:pPr>
            <w:r w:rsidRPr="00852B86">
              <w:t>PSCell on RF channel number 2.</w:t>
            </w:r>
          </w:p>
        </w:tc>
      </w:tr>
      <w:tr w:rsidR="003739A3" w:rsidRPr="00852B86" w14:paraId="3FBF8ACC"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1EDDD04" w14:textId="77777777" w:rsidR="003739A3" w:rsidRPr="00852B86" w:rsidRDefault="003739A3" w:rsidP="007B38D9">
            <w:pPr>
              <w:pStyle w:val="TAL"/>
              <w:rPr>
                <w:lang w:eastAsia="ja-JP"/>
              </w:rPr>
            </w:pPr>
            <w:r w:rsidRPr="00852B86">
              <w:t>CP length</w:t>
            </w:r>
          </w:p>
        </w:tc>
        <w:tc>
          <w:tcPr>
            <w:tcW w:w="709" w:type="dxa"/>
            <w:tcBorders>
              <w:top w:val="single" w:sz="4" w:space="0" w:color="auto"/>
              <w:left w:val="single" w:sz="4" w:space="0" w:color="auto"/>
              <w:bottom w:val="single" w:sz="4" w:space="0" w:color="auto"/>
              <w:right w:val="single" w:sz="4" w:space="0" w:color="auto"/>
            </w:tcBorders>
            <w:vAlign w:val="center"/>
          </w:tcPr>
          <w:p w14:paraId="2D44BFE4"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418254B6" w14:textId="77777777" w:rsidR="003739A3" w:rsidRPr="00852B86" w:rsidRDefault="003739A3" w:rsidP="007B38D9">
            <w:pPr>
              <w:pStyle w:val="TAC"/>
              <w:rPr>
                <w:lang w:eastAsia="ja-JP"/>
              </w:rPr>
            </w:pPr>
            <w:r w:rsidRPr="00852B86">
              <w:t>Normal</w:t>
            </w:r>
          </w:p>
        </w:tc>
        <w:tc>
          <w:tcPr>
            <w:tcW w:w="3652" w:type="dxa"/>
            <w:tcBorders>
              <w:top w:val="single" w:sz="4" w:space="0" w:color="auto"/>
              <w:left w:val="single" w:sz="4" w:space="0" w:color="auto"/>
              <w:bottom w:val="single" w:sz="4" w:space="0" w:color="auto"/>
              <w:right w:val="single" w:sz="4" w:space="0" w:color="auto"/>
            </w:tcBorders>
          </w:tcPr>
          <w:p w14:paraId="3FF89D83" w14:textId="77777777" w:rsidR="003739A3" w:rsidRPr="00852B86" w:rsidRDefault="003739A3" w:rsidP="007B38D9">
            <w:pPr>
              <w:pStyle w:val="TAL"/>
              <w:rPr>
                <w:lang w:eastAsia="ja-JP"/>
              </w:rPr>
            </w:pPr>
          </w:p>
        </w:tc>
      </w:tr>
      <w:tr w:rsidR="003739A3" w:rsidRPr="00852B86" w14:paraId="01A28DE4"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323C96A4" w14:textId="77777777" w:rsidR="003739A3" w:rsidRPr="00852B86" w:rsidRDefault="003739A3" w:rsidP="007B38D9">
            <w:pPr>
              <w:pStyle w:val="TAL"/>
              <w:rPr>
                <w:rFonts w:cs="Arial"/>
                <w:lang w:eastAsia="ja-JP"/>
              </w:rPr>
            </w:pPr>
            <w:r w:rsidRPr="00852B86">
              <w:rPr>
                <w:rFonts w:cs="Arial"/>
              </w:rPr>
              <w:t>DRX</w:t>
            </w:r>
          </w:p>
        </w:tc>
        <w:tc>
          <w:tcPr>
            <w:tcW w:w="709" w:type="dxa"/>
            <w:tcBorders>
              <w:top w:val="single" w:sz="4" w:space="0" w:color="auto"/>
              <w:left w:val="single" w:sz="4" w:space="0" w:color="auto"/>
              <w:bottom w:val="single" w:sz="4" w:space="0" w:color="auto"/>
              <w:right w:val="single" w:sz="4" w:space="0" w:color="auto"/>
            </w:tcBorders>
            <w:vAlign w:val="center"/>
          </w:tcPr>
          <w:p w14:paraId="596BE5F2" w14:textId="77777777" w:rsidR="003739A3" w:rsidRPr="00852B86" w:rsidRDefault="003739A3" w:rsidP="007B38D9">
            <w:pPr>
              <w:pStyle w:val="TAC"/>
              <w:rPr>
                <w:lang w:eastAsia="ja-JP"/>
              </w:rPr>
            </w:pPr>
          </w:p>
        </w:tc>
        <w:tc>
          <w:tcPr>
            <w:tcW w:w="2977" w:type="dxa"/>
            <w:tcBorders>
              <w:top w:val="single" w:sz="4" w:space="0" w:color="auto"/>
              <w:left w:val="single" w:sz="4" w:space="0" w:color="auto"/>
              <w:bottom w:val="single" w:sz="4" w:space="0" w:color="auto"/>
              <w:right w:val="single" w:sz="4" w:space="0" w:color="auto"/>
            </w:tcBorders>
            <w:vAlign w:val="center"/>
            <w:hideMark/>
          </w:tcPr>
          <w:p w14:paraId="1B6162FC" w14:textId="77777777" w:rsidR="003739A3" w:rsidRPr="00852B86" w:rsidRDefault="003739A3" w:rsidP="007B38D9">
            <w:pPr>
              <w:pStyle w:val="TAC"/>
              <w:rPr>
                <w:lang w:eastAsia="ja-JP"/>
              </w:rPr>
            </w:pPr>
            <w:r w:rsidRPr="00852B86">
              <w:t>OFF</w:t>
            </w:r>
          </w:p>
        </w:tc>
        <w:tc>
          <w:tcPr>
            <w:tcW w:w="3652" w:type="dxa"/>
            <w:tcBorders>
              <w:top w:val="single" w:sz="4" w:space="0" w:color="auto"/>
              <w:left w:val="single" w:sz="4" w:space="0" w:color="auto"/>
              <w:bottom w:val="single" w:sz="4" w:space="0" w:color="auto"/>
              <w:right w:val="single" w:sz="4" w:space="0" w:color="auto"/>
            </w:tcBorders>
            <w:hideMark/>
          </w:tcPr>
          <w:p w14:paraId="021F30DF" w14:textId="77777777" w:rsidR="003739A3" w:rsidRPr="00852B86" w:rsidRDefault="003739A3" w:rsidP="007B38D9">
            <w:pPr>
              <w:pStyle w:val="TAL"/>
              <w:rPr>
                <w:lang w:eastAsia="ja-JP"/>
              </w:rPr>
            </w:pPr>
            <w:r w:rsidRPr="00852B86">
              <w:rPr>
                <w:lang w:eastAsia="ja-JP"/>
              </w:rPr>
              <w:t xml:space="preserve">For both </w:t>
            </w:r>
            <w:r w:rsidRPr="00852B86">
              <w:t>PCell and PSCell</w:t>
            </w:r>
          </w:p>
        </w:tc>
      </w:tr>
      <w:tr w:rsidR="003739A3" w:rsidRPr="00852B86" w14:paraId="23CE7F9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542A241E" w14:textId="77777777" w:rsidR="003739A3" w:rsidRPr="00852B86" w:rsidRDefault="003739A3" w:rsidP="007B38D9">
            <w:pPr>
              <w:pStyle w:val="TAL"/>
            </w:pPr>
            <w:r w:rsidRPr="00852B86">
              <w:rPr>
                <w:i/>
              </w:rPr>
              <w:t>bwp-InactivityTimer</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B87DE3" w14:textId="77777777" w:rsidR="003739A3" w:rsidRPr="00852B86" w:rsidRDefault="003739A3" w:rsidP="007B38D9">
            <w:pPr>
              <w:pStyle w:val="TAC"/>
            </w:pPr>
            <w:r w:rsidRPr="00852B86">
              <w:t>m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3C26940" w14:textId="77777777" w:rsidR="003739A3" w:rsidRPr="00852B86" w:rsidRDefault="003739A3" w:rsidP="007B38D9">
            <w:pPr>
              <w:pStyle w:val="TAC"/>
            </w:pPr>
            <w:r w:rsidRPr="00852B86">
              <w:t>[200]</w:t>
            </w:r>
          </w:p>
        </w:tc>
        <w:tc>
          <w:tcPr>
            <w:tcW w:w="3652" w:type="dxa"/>
            <w:tcBorders>
              <w:top w:val="single" w:sz="4" w:space="0" w:color="auto"/>
              <w:left w:val="single" w:sz="4" w:space="0" w:color="auto"/>
              <w:bottom w:val="single" w:sz="4" w:space="0" w:color="auto"/>
              <w:right w:val="single" w:sz="4" w:space="0" w:color="auto"/>
            </w:tcBorders>
          </w:tcPr>
          <w:p w14:paraId="244C726D" w14:textId="77777777" w:rsidR="003739A3" w:rsidRPr="00852B86" w:rsidRDefault="003739A3" w:rsidP="007B38D9">
            <w:pPr>
              <w:pStyle w:val="TAL"/>
            </w:pPr>
          </w:p>
        </w:tc>
      </w:tr>
      <w:tr w:rsidR="003739A3" w:rsidRPr="00852B86" w14:paraId="649E16F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44017BFA" w14:textId="77777777" w:rsidR="003739A3" w:rsidRPr="00852B86" w:rsidRDefault="003739A3" w:rsidP="007B38D9">
            <w:pPr>
              <w:pStyle w:val="TAL"/>
              <w:rPr>
                <w:lang w:eastAsia="ja-JP"/>
              </w:rPr>
            </w:pPr>
            <w:r w:rsidRPr="00852B86">
              <w:t>Cell-individual offset for cells on RF channel number 1</w:t>
            </w:r>
          </w:p>
        </w:tc>
        <w:tc>
          <w:tcPr>
            <w:tcW w:w="709" w:type="dxa"/>
            <w:tcBorders>
              <w:top w:val="single" w:sz="4" w:space="0" w:color="auto"/>
              <w:left w:val="single" w:sz="4" w:space="0" w:color="auto"/>
              <w:bottom w:val="single" w:sz="4" w:space="0" w:color="auto"/>
              <w:right w:val="single" w:sz="4" w:space="0" w:color="auto"/>
            </w:tcBorders>
            <w:vAlign w:val="center"/>
            <w:hideMark/>
          </w:tcPr>
          <w:p w14:paraId="07FE0189" w14:textId="77777777" w:rsidR="003739A3" w:rsidRPr="00852B86" w:rsidRDefault="003739A3" w:rsidP="007B38D9">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68DA4D6" w14:textId="77777777" w:rsidR="003739A3" w:rsidRPr="00852B86" w:rsidRDefault="003739A3" w:rsidP="007B38D9">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72F964D4" w14:textId="77777777" w:rsidR="003739A3" w:rsidRPr="00852B86" w:rsidRDefault="003739A3" w:rsidP="007B38D9">
            <w:pPr>
              <w:pStyle w:val="TAL"/>
              <w:rPr>
                <w:lang w:eastAsia="ja-JP"/>
              </w:rPr>
            </w:pPr>
            <w:r w:rsidRPr="00852B86">
              <w:t xml:space="preserve">Individual offset for cells on PCC. </w:t>
            </w:r>
          </w:p>
        </w:tc>
      </w:tr>
      <w:tr w:rsidR="003739A3" w:rsidRPr="00852B86" w14:paraId="04F36E07"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1FE40EF9" w14:textId="77777777" w:rsidR="003739A3" w:rsidRPr="00852B86" w:rsidRDefault="003739A3" w:rsidP="007B38D9">
            <w:pPr>
              <w:pStyle w:val="TAL"/>
              <w:rPr>
                <w:lang w:eastAsia="ja-JP"/>
              </w:rPr>
            </w:pPr>
            <w:r w:rsidRPr="00852B86">
              <w:t>Cell-individual offset for cells on RF channel number 2</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1F28FF" w14:textId="77777777" w:rsidR="003739A3" w:rsidRPr="00852B86" w:rsidRDefault="003739A3" w:rsidP="007B38D9">
            <w:pPr>
              <w:pStyle w:val="TAC"/>
              <w:rPr>
                <w:lang w:eastAsia="ja-JP"/>
              </w:rPr>
            </w:pPr>
            <w:r w:rsidRPr="00852B86">
              <w:t>dB</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747D80" w14:textId="77777777" w:rsidR="003739A3" w:rsidRPr="00852B86" w:rsidRDefault="003739A3" w:rsidP="007B38D9">
            <w:pPr>
              <w:pStyle w:val="TAC"/>
              <w:rPr>
                <w:lang w:eastAsia="ja-JP"/>
              </w:rPr>
            </w:pPr>
            <w:r w:rsidRPr="00852B86">
              <w:t>0</w:t>
            </w:r>
          </w:p>
        </w:tc>
        <w:tc>
          <w:tcPr>
            <w:tcW w:w="3652" w:type="dxa"/>
            <w:tcBorders>
              <w:top w:val="single" w:sz="4" w:space="0" w:color="auto"/>
              <w:left w:val="single" w:sz="4" w:space="0" w:color="auto"/>
              <w:bottom w:val="single" w:sz="4" w:space="0" w:color="auto"/>
              <w:right w:val="single" w:sz="4" w:space="0" w:color="auto"/>
            </w:tcBorders>
            <w:hideMark/>
          </w:tcPr>
          <w:p w14:paraId="20FF808D" w14:textId="77777777" w:rsidR="003739A3" w:rsidRPr="00852B86" w:rsidRDefault="003739A3" w:rsidP="007B38D9">
            <w:pPr>
              <w:pStyle w:val="TAL"/>
              <w:rPr>
                <w:lang w:eastAsia="ja-JP"/>
              </w:rPr>
            </w:pPr>
            <w:r w:rsidRPr="00852B86">
              <w:t>Individual offset for cells on PSCC.</w:t>
            </w:r>
          </w:p>
        </w:tc>
      </w:tr>
      <w:tr w:rsidR="003739A3" w:rsidRPr="00852B86" w14:paraId="40832919"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9D0BCFE" w14:textId="77777777" w:rsidR="003739A3" w:rsidRPr="00852B86" w:rsidRDefault="003739A3" w:rsidP="007B38D9">
            <w:pPr>
              <w:pStyle w:val="TAL"/>
              <w:rPr>
                <w:rFonts w:cs="Arial"/>
                <w:lang w:eastAsia="ja-JP"/>
              </w:rPr>
            </w:pPr>
            <w:r w:rsidRPr="00852B86">
              <w:rPr>
                <w:rFonts w:cs="Arial"/>
                <w:lang w:eastAsia="zh-CN"/>
              </w:rPr>
              <w:t>Cell2 timing offset to cell1</w:t>
            </w:r>
          </w:p>
        </w:tc>
        <w:tc>
          <w:tcPr>
            <w:tcW w:w="709" w:type="dxa"/>
            <w:tcBorders>
              <w:top w:val="single" w:sz="4" w:space="0" w:color="auto"/>
              <w:left w:val="single" w:sz="4" w:space="0" w:color="auto"/>
              <w:bottom w:val="single" w:sz="4" w:space="0" w:color="auto"/>
              <w:right w:val="single" w:sz="4" w:space="0" w:color="auto"/>
            </w:tcBorders>
            <w:vAlign w:val="center"/>
            <w:hideMark/>
          </w:tcPr>
          <w:p w14:paraId="27EF0376" w14:textId="77777777" w:rsidR="003739A3" w:rsidRPr="00852B86" w:rsidRDefault="003739A3" w:rsidP="007B38D9">
            <w:pPr>
              <w:pStyle w:val="TAC"/>
              <w:rPr>
                <w:lang w:eastAsia="ja-JP"/>
              </w:rPr>
            </w:pPr>
            <w:r w:rsidRPr="00852B86">
              <w:rPr>
                <w:bCs/>
              </w:rPr>
              <w:sym w:font="Symbol" w:char="F06D"/>
            </w:r>
            <w:r w:rsidRPr="00852B86">
              <w:rPr>
                <w:bCs/>
              </w:rPr>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17649FA2" w14:textId="77777777" w:rsidR="003739A3" w:rsidRPr="00852B86" w:rsidRDefault="003739A3" w:rsidP="007B38D9">
            <w:pPr>
              <w:pStyle w:val="TAC"/>
              <w:rPr>
                <w:lang w:eastAsia="ja-JP"/>
              </w:rPr>
            </w:pPr>
            <w:r w:rsidRPr="00852B86">
              <w:t>3</w:t>
            </w:r>
          </w:p>
        </w:tc>
        <w:tc>
          <w:tcPr>
            <w:tcW w:w="3652" w:type="dxa"/>
            <w:tcBorders>
              <w:top w:val="single" w:sz="4" w:space="0" w:color="auto"/>
              <w:left w:val="single" w:sz="4" w:space="0" w:color="auto"/>
              <w:bottom w:val="single" w:sz="4" w:space="0" w:color="auto"/>
              <w:right w:val="single" w:sz="4" w:space="0" w:color="auto"/>
            </w:tcBorders>
            <w:hideMark/>
          </w:tcPr>
          <w:p w14:paraId="0A4CD48F" w14:textId="77777777" w:rsidR="003739A3" w:rsidRPr="00852B86" w:rsidRDefault="003739A3" w:rsidP="007B38D9">
            <w:pPr>
              <w:pStyle w:val="TAL"/>
              <w:rPr>
                <w:lang w:eastAsia="ja-JP"/>
              </w:rPr>
            </w:pPr>
            <w:r w:rsidRPr="00852B86">
              <w:rPr>
                <w:lang w:eastAsia="zh-CN"/>
              </w:rPr>
              <w:t>Synchronous NE-DC</w:t>
            </w:r>
          </w:p>
        </w:tc>
      </w:tr>
      <w:tr w:rsidR="003739A3" w:rsidRPr="00852B86" w14:paraId="625CEDA0"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02CC71F0" w14:textId="77777777" w:rsidR="003739A3" w:rsidRPr="00852B86" w:rsidRDefault="003739A3" w:rsidP="007B38D9">
            <w:pPr>
              <w:pStyle w:val="TAL"/>
              <w:rPr>
                <w:lang w:eastAsia="ja-JP"/>
              </w:rPr>
            </w:pPr>
            <w:r w:rsidRPr="00852B86">
              <w:t>T1</w:t>
            </w:r>
          </w:p>
        </w:tc>
        <w:tc>
          <w:tcPr>
            <w:tcW w:w="709" w:type="dxa"/>
            <w:tcBorders>
              <w:top w:val="single" w:sz="4" w:space="0" w:color="auto"/>
              <w:left w:val="single" w:sz="4" w:space="0" w:color="auto"/>
              <w:bottom w:val="single" w:sz="4" w:space="0" w:color="auto"/>
              <w:right w:val="single" w:sz="4" w:space="0" w:color="auto"/>
            </w:tcBorders>
            <w:vAlign w:val="center"/>
            <w:hideMark/>
          </w:tcPr>
          <w:p w14:paraId="783BAD18"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46C78AB"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705E07C4" w14:textId="77777777" w:rsidR="003739A3" w:rsidRPr="00852B86" w:rsidRDefault="003739A3" w:rsidP="007B38D9">
            <w:pPr>
              <w:pStyle w:val="TAL"/>
              <w:rPr>
                <w:lang w:eastAsia="ja-JP"/>
              </w:rPr>
            </w:pPr>
          </w:p>
        </w:tc>
      </w:tr>
      <w:tr w:rsidR="003739A3" w:rsidRPr="00852B86" w14:paraId="1AA44301"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215040B" w14:textId="77777777" w:rsidR="003739A3" w:rsidRPr="00852B86" w:rsidRDefault="003739A3" w:rsidP="007B38D9">
            <w:pPr>
              <w:pStyle w:val="TAL"/>
              <w:rPr>
                <w:lang w:eastAsia="ja-JP"/>
              </w:rPr>
            </w:pPr>
            <w:r w:rsidRPr="00852B86">
              <w:t>T2</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48E993"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7355C21"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351C52E1" w14:textId="77777777" w:rsidR="003739A3" w:rsidRPr="00852B86" w:rsidRDefault="003739A3" w:rsidP="007B38D9">
            <w:pPr>
              <w:pStyle w:val="TAL"/>
              <w:rPr>
                <w:lang w:eastAsia="ja-JP"/>
              </w:rPr>
            </w:pPr>
          </w:p>
        </w:tc>
      </w:tr>
      <w:tr w:rsidR="003739A3" w:rsidRPr="00852B86" w14:paraId="4A57B3C8" w14:textId="77777777" w:rsidTr="007B38D9">
        <w:trPr>
          <w:cantSplit/>
          <w:jc w:val="center"/>
        </w:trPr>
        <w:tc>
          <w:tcPr>
            <w:tcW w:w="2517" w:type="dxa"/>
            <w:tcBorders>
              <w:top w:val="single" w:sz="4" w:space="0" w:color="auto"/>
              <w:left w:val="single" w:sz="4" w:space="0" w:color="auto"/>
              <w:bottom w:val="single" w:sz="4" w:space="0" w:color="auto"/>
              <w:right w:val="single" w:sz="4" w:space="0" w:color="auto"/>
            </w:tcBorders>
            <w:hideMark/>
          </w:tcPr>
          <w:p w14:paraId="2AAB38DC" w14:textId="77777777" w:rsidR="003739A3" w:rsidRPr="00852B86" w:rsidRDefault="003739A3" w:rsidP="007B38D9">
            <w:pPr>
              <w:pStyle w:val="TAL"/>
              <w:rPr>
                <w:lang w:eastAsia="ja-JP"/>
              </w:rPr>
            </w:pPr>
            <w:r w:rsidRPr="00852B86">
              <w:t>T3</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B10BF1" w14:textId="77777777" w:rsidR="003739A3" w:rsidRPr="00852B86" w:rsidRDefault="003739A3" w:rsidP="007B38D9">
            <w:pPr>
              <w:pStyle w:val="TAC"/>
              <w:rPr>
                <w:lang w:eastAsia="ja-JP"/>
              </w:rPr>
            </w:pPr>
            <w:r w:rsidRPr="00852B86">
              <w:t>s</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423E2FB" w14:textId="77777777" w:rsidR="003739A3" w:rsidRPr="00852B86" w:rsidRDefault="003739A3" w:rsidP="007B38D9">
            <w:pPr>
              <w:pStyle w:val="TAC"/>
              <w:rPr>
                <w:lang w:eastAsia="ja-JP"/>
              </w:rPr>
            </w:pPr>
            <w:r w:rsidRPr="00852B86">
              <w:rPr>
                <w:lang w:eastAsia="ja-JP"/>
              </w:rPr>
              <w:t xml:space="preserve"> [0.2]</w:t>
            </w:r>
          </w:p>
        </w:tc>
        <w:tc>
          <w:tcPr>
            <w:tcW w:w="3652" w:type="dxa"/>
            <w:tcBorders>
              <w:top w:val="single" w:sz="4" w:space="0" w:color="auto"/>
              <w:left w:val="single" w:sz="4" w:space="0" w:color="auto"/>
              <w:bottom w:val="single" w:sz="4" w:space="0" w:color="auto"/>
              <w:right w:val="single" w:sz="4" w:space="0" w:color="auto"/>
            </w:tcBorders>
          </w:tcPr>
          <w:p w14:paraId="1FC7AD7F" w14:textId="77777777" w:rsidR="003739A3" w:rsidRPr="00852B86" w:rsidRDefault="003739A3" w:rsidP="007B38D9">
            <w:pPr>
              <w:pStyle w:val="TAL"/>
            </w:pPr>
          </w:p>
        </w:tc>
      </w:tr>
    </w:tbl>
    <w:p w14:paraId="11B37A75" w14:textId="77777777" w:rsidR="00006A70" w:rsidRPr="00852B86" w:rsidRDefault="00006A70" w:rsidP="00006A70"/>
    <w:p w14:paraId="2198E6E9" w14:textId="771C3F40" w:rsidR="003739A3" w:rsidRPr="00852B86" w:rsidRDefault="003739A3" w:rsidP="003739A3">
      <w:pPr>
        <w:pStyle w:val="H6"/>
        <w:keepNext w:val="0"/>
        <w:keepLines w:val="0"/>
      </w:pPr>
      <w:r w:rsidRPr="00852B86">
        <w:t>4A.1.2.1.4.2</w:t>
      </w:r>
      <w:r w:rsidRPr="00852B86">
        <w:tab/>
        <w:t>Test Procedure</w:t>
      </w:r>
    </w:p>
    <w:p w14:paraId="01DF37AA" w14:textId="77777777" w:rsidR="003739A3" w:rsidRPr="00852B86" w:rsidRDefault="003739A3" w:rsidP="003739A3">
      <w:pPr>
        <w:pStyle w:val="B10"/>
      </w:pPr>
      <w:bookmarkStart w:id="2343" w:name="_Hlk118449137"/>
      <w:r w:rsidRPr="00852B86">
        <w:t>1.</w:t>
      </w:r>
      <w:r w:rsidRPr="00852B86">
        <w:tab/>
        <w:t>FFS.</w:t>
      </w:r>
    </w:p>
    <w:bookmarkEnd w:id="2343"/>
    <w:p w14:paraId="6B671F04" w14:textId="77777777" w:rsidR="003739A3" w:rsidRPr="00852B86" w:rsidRDefault="003739A3" w:rsidP="003739A3">
      <w:pPr>
        <w:pStyle w:val="H6"/>
        <w:keepNext w:val="0"/>
        <w:keepLines w:val="0"/>
      </w:pPr>
      <w:r w:rsidRPr="00852B86">
        <w:t>4A.1.2.1.4.3</w:t>
      </w:r>
      <w:r w:rsidRPr="00852B86">
        <w:tab/>
        <w:t>Message Contents</w:t>
      </w:r>
    </w:p>
    <w:p w14:paraId="6E1DC760" w14:textId="77777777" w:rsidR="003739A3" w:rsidRPr="00852B86" w:rsidRDefault="003739A3" w:rsidP="003739A3">
      <w:pPr>
        <w:keepNext/>
        <w:keepLines/>
        <w:rPr>
          <w:lang w:eastAsia="sv-SE"/>
        </w:rPr>
      </w:pPr>
      <w:r w:rsidRPr="00852B86">
        <w:rPr>
          <w:lang w:eastAsia="sv-SE"/>
        </w:rPr>
        <w:t>Message contents are according to TS 38.508-1 [14] clause 7.3 with the following exceptions:</w:t>
      </w:r>
    </w:p>
    <w:p w14:paraId="0776A670" w14:textId="77777777" w:rsidR="003739A3" w:rsidRPr="00852B86" w:rsidRDefault="003739A3" w:rsidP="003739A3">
      <w:pPr>
        <w:pStyle w:val="TH"/>
      </w:pPr>
      <w:r w:rsidRPr="00852B86">
        <w:t xml:space="preserve">Table </w:t>
      </w:r>
      <w:r w:rsidRPr="00852B86">
        <w:rPr>
          <w:lang w:eastAsia="sv-SE"/>
        </w:rPr>
        <w:t>4A.1.2</w:t>
      </w:r>
      <w:r w:rsidRPr="00852B86">
        <w:t>.1</w:t>
      </w:r>
      <w:r w:rsidRPr="00852B86">
        <w:rPr>
          <w:lang w:eastAsia="sv-SE"/>
        </w:rPr>
        <w:t>.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3739A3" w:rsidRPr="00852B86" w14:paraId="2568AD9A"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DDBD433" w14:textId="77777777" w:rsidR="003739A3" w:rsidRPr="00852B86" w:rsidRDefault="003739A3" w:rsidP="007B38D9">
            <w:pPr>
              <w:pStyle w:val="TAH"/>
            </w:pPr>
            <w:r w:rsidRPr="00852B86">
              <w:t>Default Message Contents</w:t>
            </w:r>
          </w:p>
        </w:tc>
      </w:tr>
      <w:tr w:rsidR="003739A3" w:rsidRPr="00852B86" w14:paraId="018BFC70"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3BD8B733" w14:textId="77777777" w:rsidR="003739A3" w:rsidRPr="00852B86" w:rsidRDefault="003739A3"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03F8F998" w14:textId="77777777" w:rsidR="003739A3" w:rsidRPr="00852B86" w:rsidRDefault="003739A3" w:rsidP="007B38D9">
            <w:pPr>
              <w:pStyle w:val="TAL"/>
            </w:pPr>
            <w:r w:rsidRPr="00852B86">
              <w:t>FFS</w:t>
            </w:r>
          </w:p>
        </w:tc>
      </w:tr>
      <w:tr w:rsidR="003739A3" w:rsidRPr="00852B86" w14:paraId="498F4829"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725FFB59" w14:textId="77777777" w:rsidR="003739A3" w:rsidRPr="00852B86" w:rsidRDefault="003739A3"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673A7B0B" w14:textId="77777777" w:rsidR="003739A3" w:rsidRPr="00852B86" w:rsidRDefault="003739A3" w:rsidP="007B38D9">
            <w:pPr>
              <w:pStyle w:val="TAL"/>
            </w:pPr>
            <w:r w:rsidRPr="00852B86">
              <w:rPr>
                <w:lang w:eastAsia="zh-CN"/>
              </w:rPr>
              <w:t>FFS</w:t>
            </w:r>
          </w:p>
        </w:tc>
      </w:tr>
    </w:tbl>
    <w:p w14:paraId="18D02DB4" w14:textId="77777777" w:rsidR="003739A3" w:rsidRPr="00852B86" w:rsidRDefault="003739A3" w:rsidP="003739A3">
      <w:pPr>
        <w:rPr>
          <w:lang w:eastAsia="sv-SE"/>
        </w:rPr>
      </w:pPr>
    </w:p>
    <w:p w14:paraId="05761FF2" w14:textId="77777777" w:rsidR="003739A3" w:rsidRPr="00852B86" w:rsidRDefault="003739A3" w:rsidP="00F96447">
      <w:pPr>
        <w:pStyle w:val="H6"/>
        <w:keepNext w:val="0"/>
        <w:keepLines w:val="0"/>
      </w:pPr>
      <w:r w:rsidRPr="00852B86">
        <w:t>4A.1.2.1.5</w:t>
      </w:r>
      <w:r w:rsidRPr="00852B86">
        <w:tab/>
        <w:t>Test Requirements</w:t>
      </w:r>
    </w:p>
    <w:p w14:paraId="1FB43A51" w14:textId="0F6B0358" w:rsidR="003739A3" w:rsidRPr="00852B86" w:rsidRDefault="003739A3" w:rsidP="00F96447">
      <w:pPr>
        <w:pStyle w:val="B10"/>
        <w:ind w:left="0" w:firstLine="0"/>
      </w:pPr>
      <w:r w:rsidRPr="00852B86">
        <w:rPr>
          <w:lang w:eastAsia="sv-SE"/>
        </w:rPr>
        <w:t xml:space="preserve">Table </w:t>
      </w:r>
      <w:r w:rsidRPr="00852B86">
        <w:t>4A.1.2.1.5</w:t>
      </w:r>
      <w:r w:rsidRPr="00852B86">
        <w:rPr>
          <w:lang w:eastAsia="sv-SE"/>
        </w:rPr>
        <w:t>-1 defines the primary level settings including test tolerances for NR Cell 1.</w:t>
      </w:r>
    </w:p>
    <w:p w14:paraId="602E0021" w14:textId="77777777" w:rsidR="003739A3" w:rsidRPr="00852B86" w:rsidRDefault="003739A3" w:rsidP="003739A3">
      <w:pPr>
        <w:pStyle w:val="TH"/>
        <w:rPr>
          <w:lang w:eastAsia="zh-CN"/>
        </w:rPr>
      </w:pPr>
      <w:r w:rsidRPr="00852B86">
        <w:t>Table 4A.1.2.1.5</w:t>
      </w:r>
      <w:r w:rsidRPr="00852B86">
        <w:rPr>
          <w:lang w:eastAsia="sv-SE"/>
        </w:rPr>
        <w:t>-1</w:t>
      </w:r>
      <w:r w:rsidRPr="00852B86">
        <w:t xml:space="preserve">: NR Cell specific test parameters for DL BWP switch in synchronous </w:t>
      </w:r>
      <w:r w:rsidRPr="00852B86">
        <w:rPr>
          <w:lang w:eastAsia="zh-CN"/>
        </w:rPr>
        <w:t>NE-DC</w:t>
      </w: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4"/>
        <w:gridCol w:w="1415"/>
        <w:gridCol w:w="1560"/>
        <w:gridCol w:w="2267"/>
      </w:tblGrid>
      <w:tr w:rsidR="003739A3" w:rsidRPr="00852B86" w14:paraId="5DA930A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FC7CF7F" w14:textId="77777777" w:rsidR="003739A3" w:rsidRPr="00852B86" w:rsidRDefault="003739A3" w:rsidP="007B38D9">
            <w:pPr>
              <w:pStyle w:val="TAH"/>
            </w:pPr>
            <w:r w:rsidRPr="00852B86">
              <w:t>Parameter</w:t>
            </w:r>
          </w:p>
        </w:tc>
        <w:tc>
          <w:tcPr>
            <w:tcW w:w="1560" w:type="dxa"/>
            <w:tcBorders>
              <w:top w:val="single" w:sz="4" w:space="0" w:color="auto"/>
              <w:left w:val="single" w:sz="4" w:space="0" w:color="auto"/>
              <w:bottom w:val="single" w:sz="4" w:space="0" w:color="auto"/>
              <w:right w:val="single" w:sz="4" w:space="0" w:color="auto"/>
            </w:tcBorders>
            <w:hideMark/>
          </w:tcPr>
          <w:p w14:paraId="0F702F5B" w14:textId="77777777" w:rsidR="003739A3" w:rsidRPr="00852B86" w:rsidRDefault="003739A3" w:rsidP="007B38D9">
            <w:pPr>
              <w:pStyle w:val="TAH"/>
            </w:pPr>
            <w:r w:rsidRPr="00852B86">
              <w:t>Unit</w:t>
            </w:r>
          </w:p>
        </w:tc>
        <w:tc>
          <w:tcPr>
            <w:tcW w:w="2267" w:type="dxa"/>
            <w:tcBorders>
              <w:top w:val="single" w:sz="4" w:space="0" w:color="auto"/>
              <w:left w:val="single" w:sz="4" w:space="0" w:color="auto"/>
              <w:bottom w:val="single" w:sz="4" w:space="0" w:color="auto"/>
              <w:right w:val="single" w:sz="4" w:space="0" w:color="auto"/>
            </w:tcBorders>
            <w:hideMark/>
          </w:tcPr>
          <w:p w14:paraId="5DD55EF8" w14:textId="77777777" w:rsidR="003739A3" w:rsidRPr="00852B86" w:rsidRDefault="003739A3" w:rsidP="007B38D9">
            <w:pPr>
              <w:pStyle w:val="TAH"/>
              <w:rPr>
                <w:rFonts w:cs="v4.2.0"/>
                <w:lang w:eastAsia="zh-CN"/>
              </w:rPr>
            </w:pPr>
            <w:r w:rsidRPr="00852B86">
              <w:rPr>
                <w:rFonts w:cs="v4.2.0"/>
              </w:rPr>
              <w:t xml:space="preserve">Cell </w:t>
            </w:r>
            <w:r w:rsidRPr="00852B86">
              <w:rPr>
                <w:rFonts w:cs="v4.2.0"/>
                <w:lang w:eastAsia="zh-CN"/>
              </w:rPr>
              <w:t>1</w:t>
            </w:r>
          </w:p>
        </w:tc>
      </w:tr>
      <w:tr w:rsidR="003739A3" w:rsidRPr="00852B86" w14:paraId="193A6B2E"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EBD3BDB" w14:textId="77777777" w:rsidR="003739A3" w:rsidRPr="00852B86" w:rsidRDefault="003739A3" w:rsidP="007B38D9">
            <w:pPr>
              <w:pStyle w:val="TAL"/>
            </w:pPr>
            <w:r w:rsidRPr="00852B86">
              <w:rPr>
                <w:lang w:eastAsia="zh-CN"/>
              </w:rPr>
              <w:t>Frequency Range</w:t>
            </w:r>
          </w:p>
        </w:tc>
        <w:tc>
          <w:tcPr>
            <w:tcW w:w="1560" w:type="dxa"/>
            <w:tcBorders>
              <w:top w:val="single" w:sz="4" w:space="0" w:color="auto"/>
              <w:left w:val="single" w:sz="4" w:space="0" w:color="auto"/>
              <w:bottom w:val="single" w:sz="4" w:space="0" w:color="auto"/>
              <w:right w:val="single" w:sz="4" w:space="0" w:color="auto"/>
            </w:tcBorders>
          </w:tcPr>
          <w:p w14:paraId="7CAE26A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00EF784" w14:textId="77777777" w:rsidR="003739A3" w:rsidRPr="00852B86" w:rsidRDefault="003739A3" w:rsidP="007B38D9">
            <w:pPr>
              <w:pStyle w:val="TAL"/>
              <w:rPr>
                <w:rFonts w:cs="v4.2.0"/>
                <w:lang w:eastAsia="zh-CN"/>
              </w:rPr>
            </w:pPr>
            <w:r w:rsidRPr="00852B86">
              <w:rPr>
                <w:rFonts w:cs="v4.2.0"/>
                <w:lang w:eastAsia="zh-CN"/>
              </w:rPr>
              <w:t>FR1</w:t>
            </w:r>
          </w:p>
        </w:tc>
      </w:tr>
      <w:tr w:rsidR="003739A3" w:rsidRPr="00852B86" w14:paraId="6C7B88DD"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12E9096" w14:textId="77777777" w:rsidR="003739A3" w:rsidRPr="00852B86" w:rsidRDefault="003739A3" w:rsidP="007B38D9">
            <w:pPr>
              <w:pStyle w:val="TAL"/>
              <w:rPr>
                <w:lang w:eastAsia="ja-JP"/>
              </w:rPr>
            </w:pPr>
            <w:r w:rsidRPr="00852B86">
              <w:t>Duplex mode</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26DB245" w14:textId="77777777" w:rsidR="003739A3" w:rsidRPr="00852B86" w:rsidRDefault="003739A3" w:rsidP="007B38D9">
            <w:pPr>
              <w:pStyle w:val="TAL"/>
            </w:pPr>
            <w:r w:rsidRPr="00852B86">
              <w:t>Config 1,4</w:t>
            </w:r>
          </w:p>
        </w:tc>
        <w:tc>
          <w:tcPr>
            <w:tcW w:w="1560" w:type="dxa"/>
            <w:tcBorders>
              <w:top w:val="single" w:sz="4" w:space="0" w:color="auto"/>
              <w:left w:val="single" w:sz="4" w:space="0" w:color="auto"/>
              <w:bottom w:val="nil"/>
              <w:right w:val="single" w:sz="4" w:space="0" w:color="auto"/>
            </w:tcBorders>
            <w:shd w:val="clear" w:color="auto" w:fill="auto"/>
          </w:tcPr>
          <w:p w14:paraId="655CCA9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42426" w14:textId="77777777" w:rsidR="003739A3" w:rsidRPr="00852B86" w:rsidRDefault="003739A3" w:rsidP="007B38D9">
            <w:pPr>
              <w:pStyle w:val="TAL"/>
            </w:pPr>
            <w:r w:rsidRPr="00852B86">
              <w:t>FDD</w:t>
            </w:r>
          </w:p>
        </w:tc>
      </w:tr>
      <w:tr w:rsidR="003739A3" w:rsidRPr="00852B86" w14:paraId="095B19A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A3E75ED" w14:textId="77777777" w:rsidR="003739A3" w:rsidRPr="00852B86" w:rsidRDefault="003739A3" w:rsidP="007B38D9">
            <w:pPr>
              <w:pStyle w:val="TAL"/>
              <w:rPr>
                <w:lang w:eastAsia="ja-JP"/>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93EF7D1" w14:textId="77777777" w:rsidR="003739A3" w:rsidRPr="00852B86" w:rsidRDefault="003739A3" w:rsidP="007B38D9">
            <w:pPr>
              <w:pStyle w:val="TAL"/>
            </w:pPr>
            <w:r w:rsidRPr="00852B86">
              <w:t>Config 2,3,5,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FB5C3EC"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2B2A1B03" w14:textId="77777777" w:rsidR="003739A3" w:rsidRPr="00852B86" w:rsidRDefault="003739A3" w:rsidP="007B38D9">
            <w:pPr>
              <w:pStyle w:val="TAL"/>
            </w:pPr>
            <w:r w:rsidRPr="00852B86">
              <w:t>TDD</w:t>
            </w:r>
          </w:p>
        </w:tc>
      </w:tr>
      <w:tr w:rsidR="003739A3" w:rsidRPr="00852B86" w14:paraId="5CFFD82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06F50F04" w14:textId="77777777" w:rsidR="003739A3" w:rsidRPr="00852B86" w:rsidRDefault="003739A3" w:rsidP="007B38D9">
            <w:pPr>
              <w:pStyle w:val="TAL"/>
            </w:pPr>
            <w:r w:rsidRPr="00852B86">
              <w:t>TDD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24DC806"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7CFF512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69D9A0EF" w14:textId="77777777" w:rsidR="003739A3" w:rsidRPr="00852B86" w:rsidRDefault="003739A3" w:rsidP="007B38D9">
            <w:pPr>
              <w:pStyle w:val="TAL"/>
            </w:pPr>
            <w:r w:rsidRPr="00852B86">
              <w:t>Not Applicable</w:t>
            </w:r>
          </w:p>
        </w:tc>
      </w:tr>
      <w:tr w:rsidR="003739A3" w:rsidRPr="00852B86" w14:paraId="2072778D"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5E141626"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3A2A2A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147656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B0A97E8" w14:textId="77777777" w:rsidR="003739A3" w:rsidRPr="00852B86" w:rsidRDefault="003739A3" w:rsidP="007B38D9">
            <w:pPr>
              <w:pStyle w:val="TAL"/>
            </w:pPr>
            <w:r w:rsidRPr="00852B86">
              <w:t>TDDConf.1.1</w:t>
            </w:r>
          </w:p>
        </w:tc>
      </w:tr>
      <w:tr w:rsidR="003739A3" w:rsidRPr="00852B86" w14:paraId="39F75DAB"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2610EA6"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07BD983"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6A543CF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CB2FF42" w14:textId="77777777" w:rsidR="003739A3" w:rsidRPr="00852B86" w:rsidRDefault="003739A3" w:rsidP="007B38D9">
            <w:pPr>
              <w:pStyle w:val="TAL"/>
            </w:pPr>
            <w:r w:rsidRPr="00852B86">
              <w:t>TDDConf.2.1</w:t>
            </w:r>
          </w:p>
        </w:tc>
      </w:tr>
      <w:tr w:rsidR="003739A3" w:rsidRPr="00852B86" w14:paraId="30C1186C"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D14907" w14:textId="77777777" w:rsidR="003739A3" w:rsidRPr="00852B86" w:rsidRDefault="003739A3" w:rsidP="007B38D9">
            <w:pPr>
              <w:pStyle w:val="TAL"/>
            </w:pPr>
            <w:r w:rsidRPr="00852B86">
              <w:t>BW</w:t>
            </w:r>
            <w:r w:rsidRPr="00852B86">
              <w:rPr>
                <w:vertAlign w:val="subscript"/>
              </w:rPr>
              <w:t>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EB7E9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49633F2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7F7B1AD3" w14:textId="77777777" w:rsidR="003739A3" w:rsidRPr="00852B86" w:rsidRDefault="003739A3" w:rsidP="007B38D9">
            <w:pPr>
              <w:pStyle w:val="TAL"/>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3739A3" w:rsidRPr="00852B86" w14:paraId="4538B416"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AD2C62A"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3093EC9"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14BA4C8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A15E681" w14:textId="77777777" w:rsidR="003739A3" w:rsidRPr="00852B86" w:rsidRDefault="003739A3" w:rsidP="007B38D9">
            <w:pPr>
              <w:pStyle w:val="TAL"/>
              <w:rPr>
                <w:rFonts w:eastAsia="Malgun Gothic"/>
              </w:rPr>
            </w:pPr>
            <w:r w:rsidRPr="00852B86">
              <w:rPr>
                <w:rFonts w:eastAsia="Malgun Gothic"/>
              </w:rPr>
              <w:t>10 MHz: N</w:t>
            </w:r>
            <w:r w:rsidRPr="00852B86">
              <w:rPr>
                <w:rFonts w:eastAsia="Malgun Gothic"/>
                <w:vertAlign w:val="subscript"/>
              </w:rPr>
              <w:t>RB,c</w:t>
            </w:r>
            <w:r w:rsidRPr="00852B86">
              <w:rPr>
                <w:rFonts w:eastAsia="Malgun Gothic"/>
              </w:rPr>
              <w:t xml:space="preserve"> = 52</w:t>
            </w:r>
          </w:p>
        </w:tc>
      </w:tr>
      <w:tr w:rsidR="003739A3" w:rsidRPr="00852B86" w14:paraId="0DDEC96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6185F0"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75C08C6"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0C983CD"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DD20A37" w14:textId="77777777" w:rsidR="003739A3" w:rsidRPr="00852B86" w:rsidRDefault="003739A3" w:rsidP="007B38D9">
            <w:pPr>
              <w:pStyle w:val="TAL"/>
              <w:rPr>
                <w:rFonts w:eastAsia="Malgun Gothic"/>
              </w:rPr>
            </w:pPr>
            <w:r w:rsidRPr="00852B86">
              <w:rPr>
                <w:rFonts w:eastAsia="Malgun Gothic"/>
              </w:rPr>
              <w:t>40 MHz: N</w:t>
            </w:r>
            <w:r w:rsidRPr="00852B86">
              <w:rPr>
                <w:rFonts w:eastAsia="Malgun Gothic"/>
                <w:vertAlign w:val="subscript"/>
              </w:rPr>
              <w:t>RB,c</w:t>
            </w:r>
            <w:r w:rsidRPr="00852B86">
              <w:rPr>
                <w:rFonts w:eastAsia="Malgun Gothic"/>
              </w:rPr>
              <w:t xml:space="preserve"> = 106 </w:t>
            </w:r>
          </w:p>
        </w:tc>
      </w:tr>
      <w:tr w:rsidR="003739A3" w:rsidRPr="00852B86" w14:paraId="3E786CE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6E16F87" w14:textId="77777777" w:rsidR="003739A3" w:rsidRPr="00852B86" w:rsidRDefault="003739A3" w:rsidP="007B38D9">
            <w:pPr>
              <w:pStyle w:val="TAL"/>
            </w:pPr>
            <w:r w:rsidRPr="00852B86">
              <w:rPr>
                <w:lang w:eastAsia="zh-CN"/>
              </w:rPr>
              <w:t>Active BWP ID</w:t>
            </w:r>
          </w:p>
        </w:tc>
        <w:tc>
          <w:tcPr>
            <w:tcW w:w="1560" w:type="dxa"/>
            <w:tcBorders>
              <w:top w:val="single" w:sz="4" w:space="0" w:color="auto"/>
              <w:left w:val="single" w:sz="4" w:space="0" w:color="auto"/>
              <w:bottom w:val="single" w:sz="4" w:space="0" w:color="auto"/>
              <w:right w:val="single" w:sz="4" w:space="0" w:color="auto"/>
            </w:tcBorders>
          </w:tcPr>
          <w:p w14:paraId="0180523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2DF6026" w14:textId="77777777" w:rsidR="003739A3" w:rsidRPr="00852B86" w:rsidRDefault="003739A3" w:rsidP="007B38D9">
            <w:pPr>
              <w:pStyle w:val="TAL"/>
              <w:rPr>
                <w:rFonts w:cs="v4.2.0"/>
                <w:lang w:eastAsia="zh-CN"/>
              </w:rPr>
            </w:pPr>
            <w:r w:rsidRPr="00852B86">
              <w:rPr>
                <w:rFonts w:cs="v4.2.0"/>
                <w:lang w:eastAsia="zh-CN"/>
              </w:rPr>
              <w:t>1, 2</w:t>
            </w:r>
          </w:p>
        </w:tc>
      </w:tr>
      <w:tr w:rsidR="003739A3" w:rsidRPr="00852B86" w14:paraId="3AEC856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CF753EB" w14:textId="77777777" w:rsidR="003739A3" w:rsidRPr="00852B86" w:rsidRDefault="003739A3" w:rsidP="007B38D9">
            <w:pPr>
              <w:pStyle w:val="TAL"/>
            </w:pPr>
            <w:r w:rsidRPr="00852B86">
              <w:t xml:space="preserve">Initial D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75B26C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EEA7F6B"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5272CC0" w14:textId="77777777" w:rsidR="003739A3" w:rsidRPr="00852B86" w:rsidRDefault="003739A3" w:rsidP="007B38D9">
            <w:pPr>
              <w:pStyle w:val="TAL"/>
              <w:rPr>
                <w:rFonts w:cs="v4.2.0"/>
                <w:lang w:eastAsia="zh-CN"/>
              </w:rPr>
            </w:pPr>
            <w:r w:rsidRPr="00852B86">
              <w:rPr>
                <w:rFonts w:cs="v4.2.0"/>
                <w:lang w:eastAsia="zh-CN"/>
              </w:rPr>
              <w:t>DLBWP.0.2</w:t>
            </w:r>
            <w:r w:rsidRPr="00852B86">
              <w:rPr>
                <w:vertAlign w:val="superscript"/>
              </w:rPr>
              <w:t xml:space="preserve"> Note 4</w:t>
            </w:r>
          </w:p>
        </w:tc>
      </w:tr>
      <w:tr w:rsidR="003739A3" w:rsidRPr="00852B86" w14:paraId="0E0F877F"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C6E7CF"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FB7C1CC"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57928188"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A8010C1" w14:textId="77777777" w:rsidR="003739A3" w:rsidRPr="00852B86" w:rsidRDefault="003739A3" w:rsidP="007B38D9">
            <w:pPr>
              <w:pStyle w:val="TAL"/>
              <w:rPr>
                <w:rFonts w:cs="v4.2.0"/>
                <w:lang w:eastAsia="zh-CN"/>
              </w:rPr>
            </w:pPr>
          </w:p>
        </w:tc>
      </w:tr>
      <w:tr w:rsidR="003739A3" w:rsidRPr="00852B86" w14:paraId="1EA886F4"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4CDBC47"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63BC988D"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5535523B"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79A088AE" w14:textId="77777777" w:rsidR="003739A3" w:rsidRPr="00852B86" w:rsidRDefault="003739A3" w:rsidP="007B38D9">
            <w:pPr>
              <w:pStyle w:val="TAL"/>
              <w:rPr>
                <w:rFonts w:cs="v4.2.0"/>
                <w:lang w:eastAsia="zh-CN"/>
              </w:rPr>
            </w:pPr>
          </w:p>
        </w:tc>
      </w:tr>
      <w:tr w:rsidR="003739A3" w:rsidRPr="00852B86" w14:paraId="5A292519"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24E0F57" w14:textId="77777777" w:rsidR="003739A3" w:rsidRPr="00852B86" w:rsidRDefault="003739A3" w:rsidP="007B38D9">
            <w:pPr>
              <w:pStyle w:val="TAL"/>
            </w:pPr>
            <w:r w:rsidRPr="00852B86">
              <w:t xml:space="preserve">Active D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7AF4822"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2A6F1DCA"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3D69545" w14:textId="77777777" w:rsidR="003739A3" w:rsidRPr="00852B86" w:rsidRDefault="003739A3" w:rsidP="007B38D9">
            <w:pPr>
              <w:pStyle w:val="TAL"/>
              <w:rPr>
                <w:rFonts w:cs="v4.2.0"/>
                <w:lang w:eastAsia="zh-CN"/>
              </w:rPr>
            </w:pPr>
            <w:r w:rsidRPr="00852B86">
              <w:rPr>
                <w:rFonts w:cs="v4.2.0"/>
                <w:lang w:eastAsia="zh-CN"/>
              </w:rPr>
              <w:t>DLBWP.1.1</w:t>
            </w:r>
            <w:r w:rsidRPr="00852B86">
              <w:rPr>
                <w:vertAlign w:val="superscript"/>
              </w:rPr>
              <w:t xml:space="preserve"> Note 4</w:t>
            </w:r>
          </w:p>
        </w:tc>
      </w:tr>
      <w:tr w:rsidR="003739A3" w:rsidRPr="00852B86" w14:paraId="10D948A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7811049"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2D5AC96A"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EEDBBF5"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51504E51" w14:textId="77777777" w:rsidR="003739A3" w:rsidRPr="00852B86" w:rsidRDefault="003739A3" w:rsidP="007B38D9">
            <w:pPr>
              <w:pStyle w:val="TAL"/>
              <w:rPr>
                <w:rFonts w:cs="v4.2.0"/>
                <w:lang w:eastAsia="zh-CN"/>
              </w:rPr>
            </w:pPr>
          </w:p>
        </w:tc>
      </w:tr>
      <w:tr w:rsidR="003739A3" w:rsidRPr="00852B86" w14:paraId="3179484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AC3FBBC"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B9D64CA"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0307F35"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F8D0EB1" w14:textId="77777777" w:rsidR="003739A3" w:rsidRPr="00852B86" w:rsidRDefault="003739A3" w:rsidP="007B38D9">
            <w:pPr>
              <w:pStyle w:val="TAL"/>
              <w:rPr>
                <w:rFonts w:cs="v4.2.0"/>
                <w:lang w:eastAsia="zh-CN"/>
              </w:rPr>
            </w:pPr>
          </w:p>
        </w:tc>
      </w:tr>
      <w:tr w:rsidR="003739A3" w:rsidRPr="00852B86" w14:paraId="3990D197"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4D6E3E6" w14:textId="77777777" w:rsidR="003739A3" w:rsidRPr="00852B86" w:rsidRDefault="003739A3" w:rsidP="007B38D9">
            <w:pPr>
              <w:pStyle w:val="TAL"/>
            </w:pPr>
            <w:r w:rsidRPr="00852B86">
              <w:t xml:space="preserve">Active D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F1BE0F"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F14EE35"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41036043" w14:textId="77777777" w:rsidR="003739A3" w:rsidRPr="00852B86" w:rsidRDefault="003739A3" w:rsidP="007B38D9">
            <w:pPr>
              <w:pStyle w:val="TAL"/>
              <w:rPr>
                <w:rFonts w:cs="v4.2.0"/>
                <w:lang w:eastAsia="zh-CN"/>
              </w:rPr>
            </w:pPr>
            <w:r w:rsidRPr="00852B86">
              <w:rPr>
                <w:rFonts w:cs="v4.2.0"/>
                <w:lang w:eastAsia="zh-CN"/>
              </w:rPr>
              <w:t>DLBWP.1.3</w:t>
            </w:r>
            <w:r w:rsidRPr="00852B86">
              <w:rPr>
                <w:vertAlign w:val="superscript"/>
              </w:rPr>
              <w:t xml:space="preserve"> Note 4</w:t>
            </w:r>
          </w:p>
        </w:tc>
      </w:tr>
      <w:tr w:rsidR="003739A3" w:rsidRPr="00852B86" w14:paraId="1D3823D9"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3C5733D"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8E2956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78B14C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6DA9914D" w14:textId="77777777" w:rsidR="003739A3" w:rsidRPr="00852B86" w:rsidRDefault="003739A3" w:rsidP="007B38D9">
            <w:pPr>
              <w:pStyle w:val="TAL"/>
              <w:rPr>
                <w:rFonts w:cs="v4.2.0"/>
                <w:lang w:eastAsia="zh-CN"/>
              </w:rPr>
            </w:pPr>
          </w:p>
        </w:tc>
      </w:tr>
      <w:tr w:rsidR="003739A3" w:rsidRPr="00852B86" w14:paraId="30137F2C"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0DC3EC77"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0534049"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4D60D0F"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22BFB871" w14:textId="77777777" w:rsidR="003739A3" w:rsidRPr="00852B86" w:rsidRDefault="003739A3" w:rsidP="007B38D9">
            <w:pPr>
              <w:pStyle w:val="TAL"/>
              <w:rPr>
                <w:rFonts w:cs="v4.2.0"/>
                <w:lang w:eastAsia="zh-CN"/>
              </w:rPr>
            </w:pPr>
          </w:p>
        </w:tc>
      </w:tr>
      <w:tr w:rsidR="003739A3" w:rsidRPr="00852B86" w14:paraId="332C2614"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70296B2" w14:textId="77777777" w:rsidR="003739A3" w:rsidRPr="00852B86" w:rsidRDefault="003739A3" w:rsidP="007B38D9">
            <w:pPr>
              <w:pStyle w:val="TAL"/>
            </w:pPr>
            <w:r w:rsidRPr="00852B86">
              <w:t xml:space="preserve">Initial UL BWP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95C1117"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C0884E3"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DDEB0AA" w14:textId="77777777" w:rsidR="003739A3" w:rsidRPr="00852B86" w:rsidRDefault="003739A3" w:rsidP="007B38D9">
            <w:pPr>
              <w:pStyle w:val="TAL"/>
              <w:rPr>
                <w:szCs w:val="16"/>
                <w:lang w:eastAsia="zh-CN"/>
              </w:rPr>
            </w:pPr>
            <w:r w:rsidRPr="00852B86">
              <w:rPr>
                <w:rFonts w:cs="v4.2.0"/>
                <w:lang w:eastAsia="zh-CN"/>
              </w:rPr>
              <w:t>ULBWP.0.2</w:t>
            </w:r>
            <w:r w:rsidRPr="00852B86">
              <w:rPr>
                <w:vertAlign w:val="superscript"/>
              </w:rPr>
              <w:t xml:space="preserve"> Note 4</w:t>
            </w:r>
          </w:p>
        </w:tc>
      </w:tr>
      <w:tr w:rsidR="003739A3" w:rsidRPr="00852B86" w14:paraId="1C95EC84"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3FBD8935"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5459C14"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3A81A5B3"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1ABE963A" w14:textId="77777777" w:rsidR="003739A3" w:rsidRPr="00852B86" w:rsidRDefault="003739A3" w:rsidP="007B38D9">
            <w:pPr>
              <w:pStyle w:val="TAL"/>
              <w:rPr>
                <w:szCs w:val="16"/>
                <w:lang w:eastAsia="zh-CN"/>
              </w:rPr>
            </w:pPr>
          </w:p>
        </w:tc>
      </w:tr>
      <w:tr w:rsidR="003739A3" w:rsidRPr="00852B86" w14:paraId="0AC9231F"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3E9F3555"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CCDCC4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E21B34D"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6DE87B25" w14:textId="77777777" w:rsidR="003739A3" w:rsidRPr="00852B86" w:rsidRDefault="003739A3" w:rsidP="007B38D9">
            <w:pPr>
              <w:pStyle w:val="TAL"/>
              <w:rPr>
                <w:szCs w:val="16"/>
                <w:lang w:eastAsia="zh-CN"/>
              </w:rPr>
            </w:pPr>
          </w:p>
        </w:tc>
      </w:tr>
      <w:tr w:rsidR="003739A3" w:rsidRPr="00852B86" w14:paraId="1B113282"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6155064B" w14:textId="77777777" w:rsidR="003739A3" w:rsidRPr="00852B86" w:rsidRDefault="003739A3" w:rsidP="007B38D9">
            <w:pPr>
              <w:pStyle w:val="TAL"/>
            </w:pPr>
            <w:r w:rsidRPr="00852B86">
              <w:t xml:space="preserve">Active UL BWP-1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5DF67A1"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697530C"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6659B8BE" w14:textId="77777777" w:rsidR="003739A3" w:rsidRPr="00852B86" w:rsidRDefault="003739A3" w:rsidP="007B38D9">
            <w:pPr>
              <w:pStyle w:val="TAL"/>
              <w:rPr>
                <w:rFonts w:cs="v4.2.0"/>
                <w:lang w:eastAsia="zh-CN"/>
              </w:rPr>
            </w:pPr>
            <w:r w:rsidRPr="00852B86">
              <w:rPr>
                <w:rFonts w:cs="v4.2.0"/>
                <w:lang w:eastAsia="zh-CN"/>
              </w:rPr>
              <w:t>ULBWP.1.1</w:t>
            </w:r>
            <w:r w:rsidRPr="00852B86">
              <w:rPr>
                <w:vertAlign w:val="superscript"/>
              </w:rPr>
              <w:t xml:space="preserve"> Note 4</w:t>
            </w:r>
          </w:p>
        </w:tc>
      </w:tr>
      <w:tr w:rsidR="003739A3" w:rsidRPr="00852B86" w14:paraId="0DF8E1D3"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7DCB64C3"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EE58E3D"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478EAEAC"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7CFE7B5" w14:textId="77777777" w:rsidR="003739A3" w:rsidRPr="00852B86" w:rsidRDefault="003739A3" w:rsidP="007B38D9">
            <w:pPr>
              <w:pStyle w:val="TAL"/>
              <w:rPr>
                <w:szCs w:val="16"/>
                <w:lang w:eastAsia="zh-CN"/>
              </w:rPr>
            </w:pPr>
          </w:p>
        </w:tc>
      </w:tr>
      <w:tr w:rsidR="003739A3" w:rsidRPr="00852B86" w14:paraId="152F8A3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FFC11AE"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43EF244"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DE0DB12"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5640F623" w14:textId="77777777" w:rsidR="003739A3" w:rsidRPr="00852B86" w:rsidRDefault="003739A3" w:rsidP="007B38D9">
            <w:pPr>
              <w:pStyle w:val="TAL"/>
              <w:rPr>
                <w:szCs w:val="16"/>
                <w:lang w:eastAsia="zh-CN"/>
              </w:rPr>
            </w:pPr>
          </w:p>
        </w:tc>
      </w:tr>
      <w:tr w:rsidR="003739A3" w:rsidRPr="00852B86" w14:paraId="108977F5"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BD5155F" w14:textId="77777777" w:rsidR="003739A3" w:rsidRPr="00852B86" w:rsidRDefault="003739A3" w:rsidP="007B38D9">
            <w:pPr>
              <w:pStyle w:val="TAL"/>
            </w:pPr>
            <w:r w:rsidRPr="00852B86">
              <w:t xml:space="preserve">Active UL BWP-2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8A1D7B9"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13DD9180"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3623A54E" w14:textId="77777777" w:rsidR="003739A3" w:rsidRPr="00852B86" w:rsidRDefault="003739A3" w:rsidP="007B38D9">
            <w:pPr>
              <w:pStyle w:val="TAL"/>
              <w:rPr>
                <w:rFonts w:cs="v4.2.0"/>
                <w:lang w:eastAsia="zh-CN"/>
              </w:rPr>
            </w:pPr>
            <w:r w:rsidRPr="00852B86">
              <w:rPr>
                <w:rFonts w:cs="v4.2.0"/>
                <w:lang w:eastAsia="zh-CN"/>
              </w:rPr>
              <w:t>ULBWP.1.3</w:t>
            </w:r>
            <w:r w:rsidRPr="00852B86">
              <w:rPr>
                <w:vertAlign w:val="superscript"/>
              </w:rPr>
              <w:t xml:space="preserve"> Note 4</w:t>
            </w:r>
          </w:p>
        </w:tc>
      </w:tr>
      <w:tr w:rsidR="003739A3" w:rsidRPr="00852B86" w14:paraId="1F80CCB1"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04CBA496" w14:textId="77777777" w:rsidR="003739A3" w:rsidRPr="00852B86" w:rsidRDefault="003739A3" w:rsidP="007B38D9">
            <w:pPr>
              <w:pStyle w:val="TAL"/>
            </w:pPr>
            <w:r w:rsidRPr="00852B86">
              <w:t>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375B2E9"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255D52C3"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083CCC93" w14:textId="77777777" w:rsidR="003739A3" w:rsidRPr="00852B86" w:rsidRDefault="003739A3" w:rsidP="007B38D9">
            <w:pPr>
              <w:pStyle w:val="TAL"/>
              <w:rPr>
                <w:szCs w:val="16"/>
                <w:lang w:eastAsia="zh-CN"/>
              </w:rPr>
            </w:pPr>
          </w:p>
        </w:tc>
      </w:tr>
      <w:tr w:rsidR="003739A3" w:rsidRPr="00852B86" w14:paraId="5D0A9408"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B395900"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52181F67"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02799A6C"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0E25D936" w14:textId="77777777" w:rsidR="003739A3" w:rsidRPr="00852B86" w:rsidRDefault="003739A3" w:rsidP="007B38D9">
            <w:pPr>
              <w:pStyle w:val="TAL"/>
              <w:rPr>
                <w:szCs w:val="16"/>
                <w:lang w:eastAsia="zh-CN"/>
              </w:rPr>
            </w:pPr>
          </w:p>
        </w:tc>
      </w:tr>
      <w:tr w:rsidR="003739A3" w:rsidRPr="00852B86" w14:paraId="0EEC6776"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79DDD636" w14:textId="77777777" w:rsidR="003739A3" w:rsidRPr="00852B86" w:rsidRDefault="003739A3" w:rsidP="007B38D9">
            <w:pPr>
              <w:pStyle w:val="TAL"/>
              <w:rPr>
                <w:lang w:eastAsia="zh-CN"/>
              </w:rPr>
            </w:pPr>
            <w:r w:rsidRPr="00852B86">
              <w:t xml:space="preserve">PDSCH Reference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E6FD79E"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33AFA7E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4CA4600" w14:textId="77777777" w:rsidR="003739A3" w:rsidRPr="00852B86" w:rsidRDefault="003739A3" w:rsidP="007B38D9">
            <w:pPr>
              <w:pStyle w:val="TAL"/>
              <w:rPr>
                <w:szCs w:val="16"/>
                <w:lang w:eastAsia="zh-CN"/>
              </w:rPr>
            </w:pPr>
            <w:r w:rsidRPr="00852B86">
              <w:rPr>
                <w:szCs w:val="16"/>
                <w:lang w:eastAsia="zh-CN"/>
              </w:rPr>
              <w:t>SR.1.1 FDD</w:t>
            </w:r>
          </w:p>
        </w:tc>
      </w:tr>
      <w:tr w:rsidR="003739A3" w:rsidRPr="00852B86" w14:paraId="7D317CEE"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1E49DE47" w14:textId="77777777" w:rsidR="003739A3" w:rsidRPr="00852B86" w:rsidRDefault="003739A3" w:rsidP="007B38D9">
            <w:pPr>
              <w:pStyle w:val="TAL"/>
              <w:rPr>
                <w:lang w:eastAsia="zh-CN"/>
              </w:rPr>
            </w:pPr>
            <w:r w:rsidRPr="00852B86">
              <w:t>measurement channel</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2E11D6B"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61323A41"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5EF1CC24" w14:textId="77777777" w:rsidR="003739A3" w:rsidRPr="00852B86" w:rsidRDefault="003739A3" w:rsidP="007B38D9">
            <w:pPr>
              <w:pStyle w:val="TAL"/>
              <w:rPr>
                <w:szCs w:val="16"/>
                <w:lang w:eastAsia="zh-CN"/>
              </w:rPr>
            </w:pPr>
            <w:r w:rsidRPr="00852B86">
              <w:rPr>
                <w:szCs w:val="16"/>
                <w:lang w:eastAsia="zh-CN"/>
              </w:rPr>
              <w:t>SR.1.1 TDD</w:t>
            </w:r>
          </w:p>
        </w:tc>
      </w:tr>
      <w:tr w:rsidR="003739A3" w:rsidRPr="00852B86" w14:paraId="4D2CC5FA"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E92C054" w14:textId="77777777" w:rsidR="003739A3" w:rsidRPr="00852B86" w:rsidRDefault="003739A3" w:rsidP="007B38D9">
            <w:pPr>
              <w:pStyle w:val="TAL"/>
              <w:rPr>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EE938C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2432D653"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4D54E6F3" w14:textId="77777777" w:rsidR="003739A3" w:rsidRPr="00852B86" w:rsidRDefault="003739A3" w:rsidP="007B38D9">
            <w:pPr>
              <w:pStyle w:val="TAL"/>
              <w:rPr>
                <w:szCs w:val="16"/>
                <w:lang w:eastAsia="zh-CN"/>
              </w:rPr>
            </w:pPr>
            <w:r w:rsidRPr="00852B86">
              <w:rPr>
                <w:szCs w:val="16"/>
                <w:lang w:eastAsia="zh-CN"/>
              </w:rPr>
              <w:t>SR.2.1 TDD</w:t>
            </w:r>
          </w:p>
        </w:tc>
      </w:tr>
      <w:tr w:rsidR="003739A3" w:rsidRPr="00852B86" w14:paraId="57D62BEF"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49B3EF85" w14:textId="77777777" w:rsidR="003739A3" w:rsidRPr="00852B86" w:rsidRDefault="003739A3" w:rsidP="007B38D9">
            <w:pPr>
              <w:pStyle w:val="TAL"/>
            </w:pPr>
            <w:r w:rsidRPr="00852B86">
              <w:t xml:space="preserve">RMSI 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16F8AA25"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5CA40556"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B6DA16A" w14:textId="77777777" w:rsidR="003739A3" w:rsidRPr="00852B86" w:rsidRDefault="003739A3" w:rsidP="007B38D9">
            <w:pPr>
              <w:pStyle w:val="TAL"/>
              <w:rPr>
                <w:szCs w:val="16"/>
                <w:lang w:eastAsia="zh-CN"/>
              </w:rPr>
            </w:pPr>
            <w:r w:rsidRPr="00852B86">
              <w:rPr>
                <w:szCs w:val="16"/>
                <w:lang w:eastAsia="zh-CN"/>
              </w:rPr>
              <w:t xml:space="preserve">CR.1.1 FDD  </w:t>
            </w:r>
          </w:p>
        </w:tc>
      </w:tr>
      <w:tr w:rsidR="003739A3" w:rsidRPr="00852B86" w14:paraId="74C9A02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E605427" w14:textId="77777777" w:rsidR="003739A3" w:rsidRPr="00852B86" w:rsidRDefault="003739A3" w:rsidP="007B38D9">
            <w:pPr>
              <w:pStyle w:val="TAL"/>
            </w:pPr>
            <w:r w:rsidRPr="00852B86">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60893E53"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0C28CE0C"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14755850" w14:textId="77777777" w:rsidR="003739A3" w:rsidRPr="00852B86" w:rsidRDefault="003739A3" w:rsidP="007B38D9">
            <w:pPr>
              <w:pStyle w:val="TAL"/>
              <w:rPr>
                <w:szCs w:val="16"/>
                <w:lang w:eastAsia="zh-CN"/>
              </w:rPr>
            </w:pPr>
            <w:r w:rsidRPr="00852B86">
              <w:rPr>
                <w:szCs w:val="16"/>
                <w:lang w:eastAsia="zh-CN"/>
              </w:rPr>
              <w:t>CR.1.1 TDD</w:t>
            </w:r>
          </w:p>
        </w:tc>
      </w:tr>
      <w:tr w:rsidR="003739A3" w:rsidRPr="00852B86" w14:paraId="73C01989"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76119649"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1BBF6FA0"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A29FF68"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5837E7AF" w14:textId="77777777" w:rsidR="003739A3" w:rsidRPr="00852B86" w:rsidRDefault="003739A3" w:rsidP="007B38D9">
            <w:pPr>
              <w:pStyle w:val="TAL"/>
              <w:rPr>
                <w:szCs w:val="16"/>
                <w:lang w:eastAsia="zh-CN"/>
              </w:rPr>
            </w:pPr>
            <w:r w:rsidRPr="00852B86">
              <w:rPr>
                <w:szCs w:val="16"/>
                <w:lang w:eastAsia="zh-CN"/>
              </w:rPr>
              <w:t>CR.2.1 TDD</w:t>
            </w:r>
          </w:p>
        </w:tc>
      </w:tr>
      <w:tr w:rsidR="003739A3" w:rsidRPr="00852B86" w14:paraId="3B96F15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2BA08B5E" w14:textId="77777777" w:rsidR="003739A3" w:rsidRPr="00852B86" w:rsidRDefault="003739A3" w:rsidP="007B38D9">
            <w:pPr>
              <w:pStyle w:val="TAL"/>
            </w:pPr>
            <w:r w:rsidRPr="00852B86">
              <w:rPr>
                <w:lang w:eastAsia="zh-CN"/>
              </w:rPr>
              <w:t xml:space="preserve">Dedicated </w:t>
            </w:r>
            <w:r w:rsidRPr="00852B86">
              <w:t xml:space="preserve">CORESET </w:t>
            </w:r>
          </w:p>
        </w:tc>
        <w:tc>
          <w:tcPr>
            <w:tcW w:w="1415" w:type="dxa"/>
            <w:tcBorders>
              <w:top w:val="single" w:sz="4" w:space="0" w:color="auto"/>
              <w:left w:val="single" w:sz="4" w:space="0" w:color="auto"/>
              <w:bottom w:val="single" w:sz="4" w:space="0" w:color="auto"/>
              <w:right w:val="single" w:sz="4" w:space="0" w:color="auto"/>
            </w:tcBorders>
            <w:vAlign w:val="center"/>
            <w:hideMark/>
          </w:tcPr>
          <w:p w14:paraId="490F4C85" w14:textId="77777777" w:rsidR="003739A3" w:rsidRPr="00852B86" w:rsidRDefault="003739A3" w:rsidP="007B38D9">
            <w:pPr>
              <w:pStyle w:val="TAL"/>
            </w:pPr>
            <w:r w:rsidRPr="00852B86">
              <w:t>Config</w:t>
            </w:r>
            <w:r w:rsidRPr="00852B86">
              <w:rPr>
                <w:rFonts w:eastAsia="Malgun Gothic"/>
              </w:rPr>
              <w:t xml:space="preserve"> 1,4</w:t>
            </w:r>
          </w:p>
        </w:tc>
        <w:tc>
          <w:tcPr>
            <w:tcW w:w="1560" w:type="dxa"/>
            <w:tcBorders>
              <w:top w:val="single" w:sz="4" w:space="0" w:color="auto"/>
              <w:left w:val="single" w:sz="4" w:space="0" w:color="auto"/>
              <w:bottom w:val="nil"/>
              <w:right w:val="single" w:sz="4" w:space="0" w:color="auto"/>
            </w:tcBorders>
            <w:shd w:val="clear" w:color="auto" w:fill="auto"/>
          </w:tcPr>
          <w:p w14:paraId="6AF76D12"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312034D1" w14:textId="77777777" w:rsidR="003739A3" w:rsidRPr="00852B86" w:rsidRDefault="003739A3" w:rsidP="007B38D9">
            <w:pPr>
              <w:pStyle w:val="TAL"/>
              <w:rPr>
                <w:szCs w:val="16"/>
                <w:lang w:eastAsia="zh-CN"/>
              </w:rPr>
            </w:pPr>
            <w:r w:rsidRPr="00852B86">
              <w:rPr>
                <w:szCs w:val="16"/>
                <w:lang w:eastAsia="zh-CN"/>
              </w:rPr>
              <w:t xml:space="preserve">CCR.1.1 FDD  </w:t>
            </w:r>
          </w:p>
        </w:tc>
      </w:tr>
      <w:tr w:rsidR="003739A3" w:rsidRPr="00852B86" w14:paraId="20D3618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28B59862" w14:textId="77777777" w:rsidR="003739A3" w:rsidRPr="00852B86" w:rsidRDefault="003739A3" w:rsidP="007B38D9">
            <w:pPr>
              <w:pStyle w:val="TAL"/>
            </w:pPr>
            <w:r w:rsidRPr="00852B86">
              <w:t>parameters</w:t>
            </w:r>
          </w:p>
        </w:tc>
        <w:tc>
          <w:tcPr>
            <w:tcW w:w="1415" w:type="dxa"/>
            <w:tcBorders>
              <w:top w:val="single" w:sz="4" w:space="0" w:color="auto"/>
              <w:left w:val="single" w:sz="4" w:space="0" w:color="auto"/>
              <w:bottom w:val="single" w:sz="4" w:space="0" w:color="auto"/>
              <w:right w:val="single" w:sz="4" w:space="0" w:color="auto"/>
            </w:tcBorders>
            <w:vAlign w:val="center"/>
            <w:hideMark/>
          </w:tcPr>
          <w:p w14:paraId="59A3B227" w14:textId="77777777" w:rsidR="003739A3" w:rsidRPr="00852B86" w:rsidRDefault="003739A3" w:rsidP="007B38D9">
            <w:pPr>
              <w:pStyle w:val="TAL"/>
            </w:pPr>
            <w:r w:rsidRPr="00852B86">
              <w:t>Config</w:t>
            </w:r>
            <w:r w:rsidRPr="00852B86">
              <w:rPr>
                <w:rFonts w:eastAsia="Malgun Gothic"/>
              </w:rPr>
              <w:t xml:space="preserve"> 2,5</w:t>
            </w:r>
          </w:p>
        </w:tc>
        <w:tc>
          <w:tcPr>
            <w:tcW w:w="1560" w:type="dxa"/>
            <w:tcBorders>
              <w:top w:val="nil"/>
              <w:left w:val="single" w:sz="4" w:space="0" w:color="auto"/>
              <w:bottom w:val="nil"/>
              <w:right w:val="single" w:sz="4" w:space="0" w:color="auto"/>
            </w:tcBorders>
            <w:shd w:val="clear" w:color="auto" w:fill="auto"/>
            <w:vAlign w:val="center"/>
            <w:hideMark/>
          </w:tcPr>
          <w:p w14:paraId="77F6781A"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56A79E7" w14:textId="77777777" w:rsidR="003739A3" w:rsidRPr="00852B86" w:rsidRDefault="003739A3" w:rsidP="007B38D9">
            <w:pPr>
              <w:pStyle w:val="TAL"/>
              <w:rPr>
                <w:szCs w:val="16"/>
                <w:lang w:eastAsia="zh-CN"/>
              </w:rPr>
            </w:pPr>
            <w:r w:rsidRPr="00852B86">
              <w:rPr>
                <w:szCs w:val="16"/>
                <w:lang w:eastAsia="zh-CN"/>
              </w:rPr>
              <w:t>CCR.1.1 TDD</w:t>
            </w:r>
          </w:p>
        </w:tc>
      </w:tr>
      <w:tr w:rsidR="003739A3" w:rsidRPr="00852B86" w14:paraId="46E6E8B7"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850F38C"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49C1F99" w14:textId="77777777" w:rsidR="003739A3" w:rsidRPr="00852B86" w:rsidRDefault="003739A3" w:rsidP="007B38D9">
            <w:pPr>
              <w:pStyle w:val="TAL"/>
            </w:pPr>
            <w:r w:rsidRPr="00852B86">
              <w:t>Config</w:t>
            </w:r>
            <w:r w:rsidRPr="00852B86">
              <w:rPr>
                <w:rFonts w:eastAsia="Malgun Gothic"/>
              </w:rPr>
              <w:t xml:space="preserve"> 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474ECF9"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vAlign w:val="center"/>
            <w:hideMark/>
          </w:tcPr>
          <w:p w14:paraId="44B3F5BB" w14:textId="77777777" w:rsidR="003739A3" w:rsidRPr="00852B86" w:rsidRDefault="003739A3" w:rsidP="007B38D9">
            <w:pPr>
              <w:pStyle w:val="TAL"/>
              <w:rPr>
                <w:szCs w:val="16"/>
                <w:lang w:eastAsia="zh-CN"/>
              </w:rPr>
            </w:pPr>
            <w:r w:rsidRPr="00852B86">
              <w:rPr>
                <w:rFonts w:cs="Arial"/>
                <w:szCs w:val="16"/>
                <w:lang w:eastAsia="zh-CN"/>
              </w:rPr>
              <w:t>CCR.2.3 TDD</w:t>
            </w:r>
          </w:p>
        </w:tc>
      </w:tr>
      <w:tr w:rsidR="003739A3" w:rsidRPr="00852B86" w14:paraId="319AA77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37A8FE5" w14:textId="77777777" w:rsidR="003739A3" w:rsidRPr="00852B86" w:rsidRDefault="003739A3" w:rsidP="007B38D9">
            <w:pPr>
              <w:pStyle w:val="TAL"/>
            </w:pPr>
            <w:r w:rsidRPr="00852B86">
              <w:rPr>
                <w:bCs/>
              </w:rPr>
              <w:t>OCNG Patterns</w:t>
            </w:r>
          </w:p>
        </w:tc>
        <w:tc>
          <w:tcPr>
            <w:tcW w:w="1560" w:type="dxa"/>
            <w:tcBorders>
              <w:top w:val="single" w:sz="4" w:space="0" w:color="auto"/>
              <w:left w:val="single" w:sz="4" w:space="0" w:color="auto"/>
              <w:bottom w:val="single" w:sz="4" w:space="0" w:color="auto"/>
              <w:right w:val="single" w:sz="4" w:space="0" w:color="auto"/>
            </w:tcBorders>
          </w:tcPr>
          <w:p w14:paraId="2FEF0EBF"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11584F7" w14:textId="77777777" w:rsidR="003739A3" w:rsidRPr="00852B86" w:rsidRDefault="003739A3" w:rsidP="007B38D9">
            <w:pPr>
              <w:pStyle w:val="TAL"/>
            </w:pPr>
            <w:r w:rsidRPr="00852B86">
              <w:rPr>
                <w:szCs w:val="16"/>
                <w:lang w:eastAsia="zh-CN"/>
              </w:rPr>
              <w:t>OP.1</w:t>
            </w:r>
          </w:p>
        </w:tc>
      </w:tr>
      <w:tr w:rsidR="003739A3" w:rsidRPr="00852B86" w14:paraId="489666E0"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5172865" w14:textId="77777777" w:rsidR="003739A3" w:rsidRPr="00852B86" w:rsidRDefault="003739A3" w:rsidP="007B38D9">
            <w:pPr>
              <w:pStyle w:val="TAL"/>
              <w:rPr>
                <w:bCs/>
                <w:lang w:eastAsia="zh-CN"/>
              </w:rPr>
            </w:pPr>
            <w:r w:rsidRPr="00852B86">
              <w:rPr>
                <w:bCs/>
                <w:lang w:eastAsia="zh-CN"/>
              </w:rPr>
              <w:t>SSB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4757775"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single" w:sz="4" w:space="0" w:color="auto"/>
              <w:right w:val="single" w:sz="4" w:space="0" w:color="auto"/>
            </w:tcBorders>
          </w:tcPr>
          <w:p w14:paraId="19748DA6"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276AD5BC" w14:textId="77777777" w:rsidR="003739A3" w:rsidRPr="00852B86" w:rsidRDefault="003739A3" w:rsidP="007B38D9">
            <w:pPr>
              <w:pStyle w:val="TAL"/>
              <w:rPr>
                <w:szCs w:val="16"/>
                <w:lang w:eastAsia="zh-CN"/>
              </w:rPr>
            </w:pPr>
            <w:r w:rsidRPr="00852B86">
              <w:rPr>
                <w:szCs w:val="16"/>
                <w:lang w:eastAsia="zh-CN"/>
              </w:rPr>
              <w:t>SSB.1 FR1</w:t>
            </w:r>
          </w:p>
        </w:tc>
      </w:tr>
      <w:tr w:rsidR="003739A3" w:rsidRPr="00852B86" w14:paraId="456442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4CF56BD7" w14:textId="77777777" w:rsidR="003739A3" w:rsidRPr="00852B86" w:rsidRDefault="003739A3" w:rsidP="007B38D9">
            <w:pPr>
              <w:pStyle w:val="TAL"/>
              <w:rPr>
                <w:bCs/>
                <w:lang w:eastAsia="zh-CN"/>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7E36EBC5"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single" w:sz="4" w:space="0" w:color="auto"/>
              <w:left w:val="single" w:sz="4" w:space="0" w:color="auto"/>
              <w:bottom w:val="single" w:sz="4" w:space="0" w:color="auto"/>
              <w:right w:val="single" w:sz="4" w:space="0" w:color="auto"/>
            </w:tcBorders>
          </w:tcPr>
          <w:p w14:paraId="1BFFEE83"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446DDA80" w14:textId="77777777" w:rsidR="003739A3" w:rsidRPr="00852B86" w:rsidRDefault="003739A3" w:rsidP="007B38D9">
            <w:pPr>
              <w:pStyle w:val="TAL"/>
              <w:rPr>
                <w:szCs w:val="16"/>
                <w:lang w:eastAsia="zh-CN"/>
              </w:rPr>
            </w:pPr>
            <w:r w:rsidRPr="00852B86">
              <w:rPr>
                <w:szCs w:val="16"/>
                <w:lang w:eastAsia="zh-CN"/>
              </w:rPr>
              <w:t>SSB.2 FR1</w:t>
            </w:r>
          </w:p>
        </w:tc>
      </w:tr>
      <w:tr w:rsidR="003739A3" w:rsidRPr="00852B86" w14:paraId="26114CBA" w14:textId="77777777" w:rsidTr="007B38D9">
        <w:trPr>
          <w:cantSplit/>
          <w:jc w:val="center"/>
        </w:trPr>
        <w:tc>
          <w:tcPr>
            <w:tcW w:w="2124" w:type="dxa"/>
            <w:tcBorders>
              <w:top w:val="single" w:sz="4" w:space="0" w:color="auto"/>
              <w:left w:val="single" w:sz="4" w:space="0" w:color="auto"/>
              <w:bottom w:val="single" w:sz="4" w:space="0" w:color="auto"/>
              <w:right w:val="single" w:sz="4" w:space="0" w:color="auto"/>
            </w:tcBorders>
            <w:hideMark/>
          </w:tcPr>
          <w:p w14:paraId="324CBFB3" w14:textId="77777777" w:rsidR="003739A3" w:rsidRPr="00852B86" w:rsidRDefault="003739A3" w:rsidP="007B38D9">
            <w:pPr>
              <w:pStyle w:val="TAL"/>
              <w:rPr>
                <w:bCs/>
                <w:lang w:eastAsia="zh-CN"/>
              </w:rPr>
            </w:pPr>
            <w:r w:rsidRPr="00852B86">
              <w:rPr>
                <w:bCs/>
                <w:lang w:eastAsia="zh-CN"/>
              </w:rPr>
              <w:t>SMTC Configuration</w:t>
            </w:r>
          </w:p>
        </w:tc>
        <w:tc>
          <w:tcPr>
            <w:tcW w:w="1415" w:type="dxa"/>
            <w:tcBorders>
              <w:top w:val="single" w:sz="4" w:space="0" w:color="auto"/>
              <w:left w:val="single" w:sz="4" w:space="0" w:color="auto"/>
              <w:bottom w:val="single" w:sz="4" w:space="0" w:color="auto"/>
              <w:right w:val="single" w:sz="4" w:space="0" w:color="auto"/>
            </w:tcBorders>
            <w:vAlign w:val="center"/>
          </w:tcPr>
          <w:p w14:paraId="456304B4" w14:textId="77777777" w:rsidR="003739A3" w:rsidRPr="00852B86" w:rsidRDefault="003739A3" w:rsidP="007B38D9">
            <w:pPr>
              <w:pStyle w:val="TAL"/>
            </w:pPr>
          </w:p>
        </w:tc>
        <w:tc>
          <w:tcPr>
            <w:tcW w:w="1560" w:type="dxa"/>
            <w:tcBorders>
              <w:top w:val="single" w:sz="4" w:space="0" w:color="auto"/>
              <w:left w:val="single" w:sz="4" w:space="0" w:color="auto"/>
              <w:bottom w:val="single" w:sz="4" w:space="0" w:color="auto"/>
              <w:right w:val="single" w:sz="4" w:space="0" w:color="auto"/>
            </w:tcBorders>
          </w:tcPr>
          <w:p w14:paraId="02B83C98" w14:textId="77777777" w:rsidR="003739A3" w:rsidRPr="00852B86" w:rsidRDefault="003739A3" w:rsidP="007B38D9">
            <w:pPr>
              <w:pStyle w:val="TAC"/>
              <w:rPr>
                <w:lang w:eastAsia="zh-CN"/>
              </w:rPr>
            </w:pPr>
          </w:p>
        </w:tc>
        <w:tc>
          <w:tcPr>
            <w:tcW w:w="2267" w:type="dxa"/>
            <w:tcBorders>
              <w:top w:val="single" w:sz="4" w:space="0" w:color="auto"/>
              <w:left w:val="single" w:sz="4" w:space="0" w:color="auto"/>
              <w:bottom w:val="single" w:sz="4" w:space="0" w:color="auto"/>
              <w:right w:val="single" w:sz="4" w:space="0" w:color="auto"/>
            </w:tcBorders>
            <w:hideMark/>
          </w:tcPr>
          <w:p w14:paraId="70F94678" w14:textId="77777777" w:rsidR="003739A3" w:rsidRPr="00852B86" w:rsidRDefault="003739A3" w:rsidP="007B38D9">
            <w:pPr>
              <w:pStyle w:val="TAL"/>
              <w:rPr>
                <w:szCs w:val="16"/>
                <w:lang w:eastAsia="zh-CN"/>
              </w:rPr>
            </w:pPr>
            <w:r w:rsidRPr="00852B86">
              <w:rPr>
                <w:szCs w:val="16"/>
                <w:lang w:eastAsia="zh-CN"/>
              </w:rPr>
              <w:t xml:space="preserve">SMTC.1 </w:t>
            </w:r>
          </w:p>
        </w:tc>
      </w:tr>
      <w:tr w:rsidR="003739A3" w:rsidRPr="00852B86" w14:paraId="5E5A90C9"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0B951F8" w14:textId="77777777" w:rsidR="003739A3" w:rsidRPr="00852B86" w:rsidRDefault="003739A3" w:rsidP="007B38D9">
            <w:pPr>
              <w:pStyle w:val="TAL"/>
            </w:pPr>
            <w:r w:rsidRPr="00852B86">
              <w:rPr>
                <w:bCs/>
              </w:rPr>
              <w:t>Correlation Matrix and Antenna Configuration</w:t>
            </w:r>
          </w:p>
        </w:tc>
        <w:tc>
          <w:tcPr>
            <w:tcW w:w="1560" w:type="dxa"/>
            <w:tcBorders>
              <w:top w:val="single" w:sz="4" w:space="0" w:color="auto"/>
              <w:left w:val="single" w:sz="4" w:space="0" w:color="auto"/>
              <w:bottom w:val="single" w:sz="4" w:space="0" w:color="auto"/>
              <w:right w:val="single" w:sz="4" w:space="0" w:color="auto"/>
            </w:tcBorders>
          </w:tcPr>
          <w:p w14:paraId="608A34C4"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1171A59" w14:textId="77777777" w:rsidR="003739A3" w:rsidRPr="00852B86" w:rsidRDefault="003739A3" w:rsidP="007B38D9">
            <w:pPr>
              <w:pStyle w:val="TAL"/>
            </w:pPr>
            <w:r w:rsidRPr="00852B86">
              <w:t>1x2 Low</w:t>
            </w:r>
          </w:p>
        </w:tc>
      </w:tr>
      <w:tr w:rsidR="003739A3" w:rsidRPr="00852B86" w14:paraId="0F97C573"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537161A9" w14:textId="77777777" w:rsidR="003739A3" w:rsidRPr="00852B86" w:rsidRDefault="003739A3" w:rsidP="007B38D9">
            <w:pPr>
              <w:pStyle w:val="TAL"/>
              <w:rPr>
                <w:bCs/>
              </w:rPr>
            </w:pPr>
            <w:r w:rsidRPr="00852B86">
              <w:rPr>
                <w:bCs/>
              </w:rPr>
              <w:t>TRS Configuration</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FBC66CA" w14:textId="77777777" w:rsidR="003739A3" w:rsidRPr="00852B86" w:rsidRDefault="003739A3" w:rsidP="007B38D9">
            <w:pPr>
              <w:pStyle w:val="TAL"/>
              <w:rPr>
                <w:bCs/>
              </w:rPr>
            </w:pPr>
            <w:r w:rsidRPr="00852B86">
              <w:t>Config</w:t>
            </w:r>
            <w:r w:rsidRPr="00852B86">
              <w:rPr>
                <w:rFonts w:eastAsia="Malgun Gothic"/>
              </w:rPr>
              <w:t xml:space="preserve"> 1,4</w:t>
            </w:r>
          </w:p>
        </w:tc>
        <w:tc>
          <w:tcPr>
            <w:tcW w:w="1560" w:type="dxa"/>
            <w:tcBorders>
              <w:top w:val="single" w:sz="4" w:space="0" w:color="auto"/>
              <w:left w:val="single" w:sz="4" w:space="0" w:color="auto"/>
              <w:bottom w:val="single" w:sz="4" w:space="0" w:color="auto"/>
              <w:right w:val="single" w:sz="4" w:space="0" w:color="auto"/>
            </w:tcBorders>
          </w:tcPr>
          <w:p w14:paraId="39C0176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194F3B04" w14:textId="77777777" w:rsidR="003739A3" w:rsidRPr="00852B86" w:rsidRDefault="003739A3" w:rsidP="007B38D9">
            <w:pPr>
              <w:pStyle w:val="TAL"/>
            </w:pPr>
            <w:r w:rsidRPr="00852B86">
              <w:t>TRS.1.1 FDD</w:t>
            </w:r>
          </w:p>
        </w:tc>
      </w:tr>
      <w:tr w:rsidR="003739A3" w:rsidRPr="00852B86" w14:paraId="4F56E975" w14:textId="77777777" w:rsidTr="007B38D9">
        <w:trPr>
          <w:cantSplit/>
          <w:jc w:val="center"/>
        </w:trPr>
        <w:tc>
          <w:tcPr>
            <w:tcW w:w="2124" w:type="dxa"/>
            <w:tcBorders>
              <w:top w:val="nil"/>
              <w:left w:val="single" w:sz="4" w:space="0" w:color="auto"/>
              <w:bottom w:val="nil"/>
              <w:right w:val="single" w:sz="4" w:space="0" w:color="auto"/>
            </w:tcBorders>
            <w:shd w:val="clear" w:color="auto" w:fill="auto"/>
            <w:vAlign w:val="center"/>
            <w:hideMark/>
          </w:tcPr>
          <w:p w14:paraId="4C7E7AB5" w14:textId="77777777" w:rsidR="003739A3" w:rsidRPr="00852B86"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B3658DB" w14:textId="77777777" w:rsidR="003739A3" w:rsidRPr="00852B86" w:rsidRDefault="003739A3" w:rsidP="007B38D9">
            <w:pPr>
              <w:pStyle w:val="TAL"/>
              <w:rPr>
                <w:bCs/>
              </w:rPr>
            </w:pPr>
            <w:r w:rsidRPr="00852B86">
              <w:t>Config</w:t>
            </w:r>
            <w:r w:rsidRPr="00852B86">
              <w:rPr>
                <w:rFonts w:eastAsia="Malgun Gothic"/>
              </w:rPr>
              <w:t xml:space="preserve"> 2,5</w:t>
            </w:r>
          </w:p>
        </w:tc>
        <w:tc>
          <w:tcPr>
            <w:tcW w:w="1560" w:type="dxa"/>
            <w:tcBorders>
              <w:top w:val="single" w:sz="4" w:space="0" w:color="auto"/>
              <w:left w:val="single" w:sz="4" w:space="0" w:color="auto"/>
              <w:bottom w:val="single" w:sz="4" w:space="0" w:color="auto"/>
              <w:right w:val="single" w:sz="4" w:space="0" w:color="auto"/>
            </w:tcBorders>
          </w:tcPr>
          <w:p w14:paraId="5EFBA100"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65C55DD" w14:textId="77777777" w:rsidR="003739A3" w:rsidRPr="00852B86" w:rsidRDefault="003739A3" w:rsidP="007B38D9">
            <w:pPr>
              <w:pStyle w:val="TAL"/>
            </w:pPr>
            <w:r w:rsidRPr="00852B86">
              <w:t>TRS.1.1 TDD</w:t>
            </w:r>
          </w:p>
        </w:tc>
      </w:tr>
      <w:tr w:rsidR="003739A3" w:rsidRPr="00852B86" w14:paraId="79AC48C0"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5447162E" w14:textId="77777777" w:rsidR="003739A3" w:rsidRPr="00852B86" w:rsidRDefault="003739A3" w:rsidP="007B38D9">
            <w:pPr>
              <w:pStyle w:val="TAL"/>
              <w:rPr>
                <w:bCs/>
              </w:rPr>
            </w:pPr>
          </w:p>
        </w:tc>
        <w:tc>
          <w:tcPr>
            <w:tcW w:w="1415" w:type="dxa"/>
            <w:tcBorders>
              <w:top w:val="single" w:sz="4" w:space="0" w:color="auto"/>
              <w:left w:val="single" w:sz="4" w:space="0" w:color="auto"/>
              <w:bottom w:val="single" w:sz="4" w:space="0" w:color="auto"/>
              <w:right w:val="single" w:sz="4" w:space="0" w:color="auto"/>
            </w:tcBorders>
            <w:vAlign w:val="center"/>
            <w:hideMark/>
          </w:tcPr>
          <w:p w14:paraId="462AB309" w14:textId="77777777" w:rsidR="003739A3" w:rsidRPr="00852B86" w:rsidRDefault="003739A3" w:rsidP="007B38D9">
            <w:pPr>
              <w:pStyle w:val="TAL"/>
              <w:rPr>
                <w:bCs/>
              </w:rPr>
            </w:pPr>
            <w:r w:rsidRPr="00852B86">
              <w:t>Config</w:t>
            </w:r>
            <w:r w:rsidRPr="00852B86">
              <w:rPr>
                <w:rFonts w:eastAsia="Malgun Gothic"/>
              </w:rPr>
              <w:t xml:space="preserve"> 3,6</w:t>
            </w:r>
          </w:p>
        </w:tc>
        <w:tc>
          <w:tcPr>
            <w:tcW w:w="1560" w:type="dxa"/>
            <w:tcBorders>
              <w:top w:val="single" w:sz="4" w:space="0" w:color="auto"/>
              <w:left w:val="single" w:sz="4" w:space="0" w:color="auto"/>
              <w:bottom w:val="single" w:sz="4" w:space="0" w:color="auto"/>
              <w:right w:val="single" w:sz="4" w:space="0" w:color="auto"/>
            </w:tcBorders>
          </w:tcPr>
          <w:p w14:paraId="6F232F51"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33DB2878" w14:textId="77777777" w:rsidR="003739A3" w:rsidRPr="00852B86" w:rsidRDefault="003739A3" w:rsidP="007B38D9">
            <w:pPr>
              <w:pStyle w:val="TAL"/>
            </w:pPr>
            <w:r w:rsidRPr="00852B86">
              <w:t>TRS.1.2 TDD</w:t>
            </w:r>
          </w:p>
        </w:tc>
      </w:tr>
      <w:tr w:rsidR="003739A3" w:rsidRPr="00852B86" w14:paraId="5428E142"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616FE0B0" w14:textId="77777777" w:rsidR="003739A3" w:rsidRPr="00852B86" w:rsidRDefault="003739A3" w:rsidP="007B38D9">
            <w:pPr>
              <w:pStyle w:val="TAL"/>
            </w:pPr>
            <w:r w:rsidRPr="00852B86">
              <w:rPr>
                <w:lang w:eastAsia="ja-JP"/>
              </w:rPr>
              <w:t>EPRE ratio of PSS to SSS</w:t>
            </w:r>
          </w:p>
        </w:tc>
        <w:tc>
          <w:tcPr>
            <w:tcW w:w="1560" w:type="dxa"/>
            <w:tcBorders>
              <w:top w:val="single" w:sz="4" w:space="0" w:color="auto"/>
              <w:left w:val="single" w:sz="4" w:space="0" w:color="auto"/>
              <w:bottom w:val="nil"/>
              <w:right w:val="single" w:sz="4" w:space="0" w:color="auto"/>
            </w:tcBorders>
            <w:shd w:val="clear" w:color="auto" w:fill="auto"/>
          </w:tcPr>
          <w:p w14:paraId="1C0BB25B" w14:textId="77777777" w:rsidR="003739A3" w:rsidRPr="00852B86" w:rsidRDefault="003739A3" w:rsidP="007B38D9">
            <w:pPr>
              <w:pStyle w:val="TAC"/>
            </w:pPr>
          </w:p>
        </w:tc>
        <w:tc>
          <w:tcPr>
            <w:tcW w:w="2267" w:type="dxa"/>
            <w:tcBorders>
              <w:top w:val="single" w:sz="4" w:space="0" w:color="auto"/>
              <w:left w:val="single" w:sz="4" w:space="0" w:color="auto"/>
              <w:bottom w:val="nil"/>
              <w:right w:val="single" w:sz="4" w:space="0" w:color="auto"/>
            </w:tcBorders>
            <w:shd w:val="clear" w:color="auto" w:fill="auto"/>
          </w:tcPr>
          <w:p w14:paraId="07C60E8D" w14:textId="77777777" w:rsidR="003739A3" w:rsidRPr="00852B86" w:rsidRDefault="003739A3" w:rsidP="007B38D9">
            <w:pPr>
              <w:pStyle w:val="TAL"/>
              <w:rPr>
                <w:rFonts w:cs="v4.2.0"/>
                <w:lang w:eastAsia="zh-CN"/>
              </w:rPr>
            </w:pPr>
          </w:p>
        </w:tc>
      </w:tr>
      <w:tr w:rsidR="003739A3" w:rsidRPr="00852B86" w14:paraId="00DFEF7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F5676FF" w14:textId="77777777" w:rsidR="003739A3" w:rsidRPr="00852B86" w:rsidRDefault="003739A3" w:rsidP="007B38D9">
            <w:pPr>
              <w:pStyle w:val="TAL"/>
            </w:pPr>
            <w:r w:rsidRPr="00852B86">
              <w:rPr>
                <w:lang w:eastAsia="ja-JP"/>
              </w:rPr>
              <w:t>EPRE ratio of PBCH DMRS to SSS</w:t>
            </w:r>
          </w:p>
        </w:tc>
        <w:tc>
          <w:tcPr>
            <w:tcW w:w="1560" w:type="dxa"/>
            <w:tcBorders>
              <w:top w:val="nil"/>
              <w:left w:val="single" w:sz="4" w:space="0" w:color="auto"/>
              <w:bottom w:val="nil"/>
              <w:right w:val="single" w:sz="4" w:space="0" w:color="auto"/>
            </w:tcBorders>
            <w:shd w:val="clear" w:color="auto" w:fill="auto"/>
            <w:vAlign w:val="center"/>
            <w:hideMark/>
          </w:tcPr>
          <w:p w14:paraId="731FDC31"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84F2F8D" w14:textId="77777777" w:rsidR="003739A3" w:rsidRPr="00852B86" w:rsidRDefault="003739A3" w:rsidP="007B38D9">
            <w:pPr>
              <w:pStyle w:val="TAL"/>
              <w:rPr>
                <w:rFonts w:cs="v4.2.0"/>
                <w:lang w:eastAsia="zh-CN"/>
              </w:rPr>
            </w:pPr>
          </w:p>
        </w:tc>
      </w:tr>
      <w:tr w:rsidR="003739A3" w:rsidRPr="00852B86" w14:paraId="384A376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9F38240" w14:textId="77777777" w:rsidR="003739A3" w:rsidRPr="00852B86" w:rsidRDefault="003739A3" w:rsidP="007B38D9">
            <w:pPr>
              <w:pStyle w:val="TAL"/>
            </w:pPr>
            <w:r w:rsidRPr="00852B86">
              <w:rPr>
                <w:lang w:eastAsia="ja-JP"/>
              </w:rPr>
              <w:t>EPRE ratio of PBCH to PBCH DMRS</w:t>
            </w:r>
          </w:p>
        </w:tc>
        <w:tc>
          <w:tcPr>
            <w:tcW w:w="1560" w:type="dxa"/>
            <w:tcBorders>
              <w:top w:val="nil"/>
              <w:left w:val="single" w:sz="4" w:space="0" w:color="auto"/>
              <w:bottom w:val="nil"/>
              <w:right w:val="single" w:sz="4" w:space="0" w:color="auto"/>
            </w:tcBorders>
            <w:shd w:val="clear" w:color="auto" w:fill="auto"/>
            <w:vAlign w:val="center"/>
            <w:hideMark/>
          </w:tcPr>
          <w:p w14:paraId="7DD8A40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7B1A3AAF" w14:textId="77777777" w:rsidR="003739A3" w:rsidRPr="00852B86" w:rsidRDefault="003739A3" w:rsidP="007B38D9">
            <w:pPr>
              <w:pStyle w:val="TAL"/>
              <w:rPr>
                <w:rFonts w:cs="v4.2.0"/>
                <w:lang w:eastAsia="zh-CN"/>
              </w:rPr>
            </w:pPr>
          </w:p>
        </w:tc>
      </w:tr>
      <w:tr w:rsidR="003739A3" w:rsidRPr="00852B86" w14:paraId="7640B8F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123C0638" w14:textId="77777777" w:rsidR="003739A3" w:rsidRPr="00852B86" w:rsidRDefault="003739A3" w:rsidP="007B38D9">
            <w:pPr>
              <w:pStyle w:val="TAL"/>
            </w:pPr>
            <w:r w:rsidRPr="00852B86">
              <w:rPr>
                <w:lang w:eastAsia="ja-JP"/>
              </w:rPr>
              <w:t>EPRE ratio of PDCCH DMRS to SSS</w:t>
            </w:r>
          </w:p>
        </w:tc>
        <w:tc>
          <w:tcPr>
            <w:tcW w:w="1560" w:type="dxa"/>
            <w:tcBorders>
              <w:top w:val="nil"/>
              <w:left w:val="single" w:sz="4" w:space="0" w:color="auto"/>
              <w:bottom w:val="nil"/>
              <w:right w:val="single" w:sz="4" w:space="0" w:color="auto"/>
            </w:tcBorders>
            <w:shd w:val="clear" w:color="auto" w:fill="auto"/>
            <w:vAlign w:val="center"/>
            <w:hideMark/>
          </w:tcPr>
          <w:p w14:paraId="23C754BB"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10A613A" w14:textId="77777777" w:rsidR="003739A3" w:rsidRPr="00852B86" w:rsidRDefault="003739A3" w:rsidP="007B38D9">
            <w:pPr>
              <w:pStyle w:val="TAL"/>
              <w:rPr>
                <w:rFonts w:cs="v4.2.0"/>
                <w:lang w:eastAsia="zh-CN"/>
              </w:rPr>
            </w:pPr>
          </w:p>
        </w:tc>
      </w:tr>
      <w:tr w:rsidR="003739A3" w:rsidRPr="00852B86" w14:paraId="4C854288"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C06010E" w14:textId="77777777" w:rsidR="003739A3" w:rsidRPr="00852B86" w:rsidRDefault="003739A3" w:rsidP="007B38D9">
            <w:pPr>
              <w:pStyle w:val="TAL"/>
            </w:pPr>
            <w:r w:rsidRPr="00852B86">
              <w:rPr>
                <w:lang w:eastAsia="ja-JP"/>
              </w:rPr>
              <w:t>EPRE ratio of PDCCH to PDCCH DMRS</w:t>
            </w:r>
          </w:p>
        </w:tc>
        <w:tc>
          <w:tcPr>
            <w:tcW w:w="1560" w:type="dxa"/>
            <w:tcBorders>
              <w:top w:val="nil"/>
              <w:left w:val="single" w:sz="4" w:space="0" w:color="auto"/>
              <w:bottom w:val="nil"/>
              <w:right w:val="single" w:sz="4" w:space="0" w:color="auto"/>
            </w:tcBorders>
            <w:shd w:val="clear" w:color="auto" w:fill="auto"/>
            <w:hideMark/>
          </w:tcPr>
          <w:p w14:paraId="7D6337A5" w14:textId="77777777" w:rsidR="003739A3" w:rsidRPr="00852B86" w:rsidRDefault="003739A3" w:rsidP="007B38D9">
            <w:pPr>
              <w:pStyle w:val="TAC"/>
            </w:pPr>
            <w:r w:rsidRPr="00852B86">
              <w:t>dB</w:t>
            </w:r>
          </w:p>
        </w:tc>
        <w:tc>
          <w:tcPr>
            <w:tcW w:w="2267" w:type="dxa"/>
            <w:tcBorders>
              <w:top w:val="nil"/>
              <w:left w:val="single" w:sz="4" w:space="0" w:color="auto"/>
              <w:bottom w:val="nil"/>
              <w:right w:val="single" w:sz="4" w:space="0" w:color="auto"/>
            </w:tcBorders>
            <w:shd w:val="clear" w:color="auto" w:fill="auto"/>
            <w:hideMark/>
          </w:tcPr>
          <w:p w14:paraId="625AB2AB" w14:textId="77777777" w:rsidR="003739A3" w:rsidRPr="00852B86" w:rsidRDefault="003739A3" w:rsidP="007B38D9">
            <w:pPr>
              <w:pStyle w:val="TAL"/>
              <w:rPr>
                <w:rFonts w:cs="v4.2.0"/>
                <w:lang w:eastAsia="zh-CN"/>
              </w:rPr>
            </w:pPr>
            <w:r w:rsidRPr="00852B86">
              <w:rPr>
                <w:rFonts w:cs="v4.2.0"/>
                <w:lang w:eastAsia="zh-CN"/>
              </w:rPr>
              <w:t>0</w:t>
            </w:r>
          </w:p>
        </w:tc>
      </w:tr>
      <w:tr w:rsidR="003739A3" w:rsidRPr="00852B86" w14:paraId="4495E316"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F563147" w14:textId="77777777" w:rsidR="003739A3" w:rsidRPr="00852B86" w:rsidRDefault="003739A3" w:rsidP="007B38D9">
            <w:pPr>
              <w:pStyle w:val="TAL"/>
            </w:pPr>
            <w:r w:rsidRPr="00852B86">
              <w:rPr>
                <w:lang w:eastAsia="ja-JP"/>
              </w:rPr>
              <w:t xml:space="preserve">EPRE ratio of PDSCH DMRS to SSS </w:t>
            </w:r>
          </w:p>
        </w:tc>
        <w:tc>
          <w:tcPr>
            <w:tcW w:w="1560" w:type="dxa"/>
            <w:tcBorders>
              <w:top w:val="nil"/>
              <w:left w:val="single" w:sz="4" w:space="0" w:color="auto"/>
              <w:bottom w:val="nil"/>
              <w:right w:val="single" w:sz="4" w:space="0" w:color="auto"/>
            </w:tcBorders>
            <w:shd w:val="clear" w:color="auto" w:fill="auto"/>
            <w:vAlign w:val="center"/>
            <w:hideMark/>
          </w:tcPr>
          <w:p w14:paraId="18AD2A6A"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4640F222" w14:textId="77777777" w:rsidR="003739A3" w:rsidRPr="00852B86" w:rsidRDefault="003739A3" w:rsidP="007B38D9">
            <w:pPr>
              <w:pStyle w:val="TAL"/>
              <w:rPr>
                <w:rFonts w:cs="v4.2.0"/>
                <w:lang w:eastAsia="zh-CN"/>
              </w:rPr>
            </w:pPr>
          </w:p>
        </w:tc>
      </w:tr>
      <w:tr w:rsidR="003739A3" w:rsidRPr="00852B86" w14:paraId="02B22FA7"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45358993" w14:textId="77777777" w:rsidR="003739A3" w:rsidRPr="00852B86" w:rsidRDefault="003739A3" w:rsidP="007B38D9">
            <w:pPr>
              <w:pStyle w:val="TAL"/>
            </w:pPr>
            <w:r w:rsidRPr="00852B86">
              <w:rPr>
                <w:lang w:eastAsia="ja-JP"/>
              </w:rPr>
              <w:t xml:space="preserve">EPRE ratio of PDSCH to PDSCH </w:t>
            </w:r>
          </w:p>
        </w:tc>
        <w:tc>
          <w:tcPr>
            <w:tcW w:w="1560" w:type="dxa"/>
            <w:tcBorders>
              <w:top w:val="nil"/>
              <w:left w:val="single" w:sz="4" w:space="0" w:color="auto"/>
              <w:bottom w:val="nil"/>
              <w:right w:val="single" w:sz="4" w:space="0" w:color="auto"/>
            </w:tcBorders>
            <w:shd w:val="clear" w:color="auto" w:fill="auto"/>
            <w:vAlign w:val="center"/>
            <w:hideMark/>
          </w:tcPr>
          <w:p w14:paraId="31EBAA4A"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38F0A336" w14:textId="77777777" w:rsidR="003739A3" w:rsidRPr="00852B86" w:rsidRDefault="003739A3" w:rsidP="007B38D9">
            <w:pPr>
              <w:pStyle w:val="TAL"/>
              <w:rPr>
                <w:rFonts w:cs="v4.2.0"/>
                <w:lang w:eastAsia="zh-CN"/>
              </w:rPr>
            </w:pPr>
          </w:p>
        </w:tc>
      </w:tr>
      <w:tr w:rsidR="003739A3" w:rsidRPr="00852B86" w14:paraId="42F148ED"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08DAD5C4" w14:textId="77777777" w:rsidR="003739A3" w:rsidRPr="00852B86" w:rsidRDefault="003739A3" w:rsidP="007B38D9">
            <w:pPr>
              <w:pStyle w:val="TAL"/>
            </w:pPr>
            <w:r w:rsidRPr="00852B86">
              <w:rPr>
                <w:lang w:eastAsia="ja-JP"/>
              </w:rPr>
              <w:t>EPRE ratio of OCNG DMRS to SSS(Note 1)</w:t>
            </w:r>
          </w:p>
        </w:tc>
        <w:tc>
          <w:tcPr>
            <w:tcW w:w="1560" w:type="dxa"/>
            <w:tcBorders>
              <w:top w:val="nil"/>
              <w:left w:val="single" w:sz="4" w:space="0" w:color="auto"/>
              <w:bottom w:val="nil"/>
              <w:right w:val="single" w:sz="4" w:space="0" w:color="auto"/>
            </w:tcBorders>
            <w:shd w:val="clear" w:color="auto" w:fill="auto"/>
            <w:vAlign w:val="center"/>
            <w:hideMark/>
          </w:tcPr>
          <w:p w14:paraId="4E47673E" w14:textId="77777777" w:rsidR="003739A3" w:rsidRPr="00852B86" w:rsidRDefault="003739A3" w:rsidP="007B38D9">
            <w:pPr>
              <w:pStyle w:val="TAC"/>
            </w:pPr>
          </w:p>
        </w:tc>
        <w:tc>
          <w:tcPr>
            <w:tcW w:w="2267" w:type="dxa"/>
            <w:tcBorders>
              <w:top w:val="nil"/>
              <w:left w:val="single" w:sz="4" w:space="0" w:color="auto"/>
              <w:bottom w:val="nil"/>
              <w:right w:val="single" w:sz="4" w:space="0" w:color="auto"/>
            </w:tcBorders>
            <w:shd w:val="clear" w:color="auto" w:fill="auto"/>
            <w:vAlign w:val="center"/>
            <w:hideMark/>
          </w:tcPr>
          <w:p w14:paraId="24509859" w14:textId="77777777" w:rsidR="003739A3" w:rsidRPr="00852B86" w:rsidRDefault="003739A3" w:rsidP="007B38D9">
            <w:pPr>
              <w:pStyle w:val="TAL"/>
              <w:rPr>
                <w:rFonts w:cs="v4.2.0"/>
                <w:lang w:eastAsia="zh-CN"/>
              </w:rPr>
            </w:pPr>
          </w:p>
        </w:tc>
      </w:tr>
      <w:tr w:rsidR="003739A3" w:rsidRPr="00852B86" w14:paraId="57D53DBF"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D878796" w14:textId="77777777" w:rsidR="003739A3" w:rsidRPr="00852B86" w:rsidRDefault="003739A3" w:rsidP="007B38D9">
            <w:pPr>
              <w:pStyle w:val="TAL"/>
            </w:pPr>
            <w:r w:rsidRPr="00852B86">
              <w:rPr>
                <w:lang w:eastAsia="ja-JP"/>
              </w:rPr>
              <w:t>EPRE ratio of OCNG to OCNG DMRS (Note 1)</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13695704" w14:textId="77777777" w:rsidR="003739A3" w:rsidRPr="00852B86" w:rsidRDefault="003739A3" w:rsidP="007B38D9">
            <w:pPr>
              <w:pStyle w:val="TAC"/>
            </w:pPr>
          </w:p>
        </w:tc>
        <w:tc>
          <w:tcPr>
            <w:tcW w:w="2267" w:type="dxa"/>
            <w:tcBorders>
              <w:top w:val="nil"/>
              <w:left w:val="single" w:sz="4" w:space="0" w:color="auto"/>
              <w:bottom w:val="single" w:sz="4" w:space="0" w:color="auto"/>
              <w:right w:val="single" w:sz="4" w:space="0" w:color="auto"/>
            </w:tcBorders>
            <w:shd w:val="clear" w:color="auto" w:fill="auto"/>
            <w:vAlign w:val="center"/>
            <w:hideMark/>
          </w:tcPr>
          <w:p w14:paraId="4B3BFFE8" w14:textId="77777777" w:rsidR="003739A3" w:rsidRPr="00852B86" w:rsidRDefault="003739A3" w:rsidP="007B38D9">
            <w:pPr>
              <w:pStyle w:val="TAL"/>
              <w:rPr>
                <w:rFonts w:cs="v4.2.0"/>
                <w:lang w:eastAsia="zh-CN"/>
              </w:rPr>
            </w:pPr>
          </w:p>
        </w:tc>
      </w:tr>
      <w:tr w:rsidR="003739A3" w:rsidRPr="00852B86" w14:paraId="31B43FEA" w14:textId="77777777" w:rsidTr="007B38D9">
        <w:trPr>
          <w:cantSplit/>
          <w:trHeight w:val="219"/>
          <w:jc w:val="center"/>
        </w:trPr>
        <w:tc>
          <w:tcPr>
            <w:tcW w:w="2124" w:type="dxa"/>
            <w:tcBorders>
              <w:top w:val="single" w:sz="4" w:space="0" w:color="auto"/>
              <w:left w:val="single" w:sz="4" w:space="0" w:color="auto"/>
              <w:bottom w:val="nil"/>
              <w:right w:val="single" w:sz="4" w:space="0" w:color="auto"/>
            </w:tcBorders>
            <w:shd w:val="clear" w:color="auto" w:fill="auto"/>
            <w:hideMark/>
          </w:tcPr>
          <w:p w14:paraId="2AAEB9C1" w14:textId="77777777" w:rsidR="003739A3" w:rsidRPr="00852B86" w:rsidRDefault="003739A3" w:rsidP="007B38D9">
            <w:pPr>
              <w:pStyle w:val="TAL"/>
            </w:pPr>
            <w:r w:rsidRPr="00852B86">
              <w:t>N</w:t>
            </w:r>
            <w:r w:rsidRPr="00852B86">
              <w:rPr>
                <w:vertAlign w:val="subscript"/>
              </w:rPr>
              <w:t>oc</w:t>
            </w:r>
            <w:r w:rsidRPr="00852B86">
              <w:rPr>
                <w:vertAlign w:val="superscript"/>
              </w:rPr>
              <w:t>Note 2</w:t>
            </w:r>
          </w:p>
        </w:tc>
        <w:tc>
          <w:tcPr>
            <w:tcW w:w="1415" w:type="dxa"/>
            <w:tcBorders>
              <w:top w:val="single" w:sz="4" w:space="0" w:color="auto"/>
              <w:left w:val="single" w:sz="4" w:space="0" w:color="auto"/>
              <w:bottom w:val="single" w:sz="4" w:space="0" w:color="auto"/>
              <w:right w:val="single" w:sz="4" w:space="0" w:color="auto"/>
            </w:tcBorders>
            <w:vAlign w:val="center"/>
            <w:hideMark/>
          </w:tcPr>
          <w:p w14:paraId="0C18F423"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nil"/>
              <w:right w:val="single" w:sz="4" w:space="0" w:color="auto"/>
            </w:tcBorders>
            <w:shd w:val="clear" w:color="auto" w:fill="auto"/>
            <w:hideMark/>
          </w:tcPr>
          <w:p w14:paraId="345AA015" w14:textId="77777777" w:rsidR="003739A3" w:rsidRPr="00852B86" w:rsidRDefault="003739A3" w:rsidP="007B38D9">
            <w:pPr>
              <w:pStyle w:val="TAC"/>
            </w:pPr>
            <w:r w:rsidRPr="00852B86">
              <w:t>dBm/SCS</w:t>
            </w:r>
          </w:p>
        </w:tc>
        <w:tc>
          <w:tcPr>
            <w:tcW w:w="2267" w:type="dxa"/>
            <w:tcBorders>
              <w:top w:val="single" w:sz="4" w:space="0" w:color="auto"/>
              <w:left w:val="single" w:sz="4" w:space="0" w:color="auto"/>
              <w:bottom w:val="single" w:sz="4" w:space="0" w:color="auto"/>
              <w:right w:val="single" w:sz="4" w:space="0" w:color="auto"/>
            </w:tcBorders>
            <w:hideMark/>
          </w:tcPr>
          <w:p w14:paraId="13BC1668" w14:textId="77777777" w:rsidR="003739A3" w:rsidRPr="00852B86" w:rsidRDefault="003739A3" w:rsidP="007B38D9">
            <w:pPr>
              <w:pStyle w:val="TAL"/>
            </w:pPr>
            <w:r w:rsidRPr="00852B86">
              <w:t>[-104]</w:t>
            </w:r>
          </w:p>
        </w:tc>
      </w:tr>
      <w:tr w:rsidR="003739A3" w:rsidRPr="00852B86" w14:paraId="2D93322B" w14:textId="77777777" w:rsidTr="007B38D9">
        <w:trPr>
          <w:cantSplit/>
          <w:trHeight w:val="219"/>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6B04CD52"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3245B069"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368D7C18"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6CDE774A" w14:textId="77777777" w:rsidR="003739A3" w:rsidRPr="00852B86" w:rsidRDefault="003739A3" w:rsidP="007B38D9">
            <w:pPr>
              <w:pStyle w:val="TAL"/>
            </w:pPr>
            <w:r w:rsidRPr="00852B86">
              <w:t>[-101]</w:t>
            </w:r>
          </w:p>
        </w:tc>
      </w:tr>
      <w:tr w:rsidR="003739A3" w:rsidRPr="00852B86" w14:paraId="750730AB" w14:textId="77777777" w:rsidTr="007B38D9">
        <w:trPr>
          <w:cantSplit/>
          <w:trHeight w:val="150"/>
          <w:jc w:val="center"/>
        </w:trPr>
        <w:tc>
          <w:tcPr>
            <w:tcW w:w="3539" w:type="dxa"/>
            <w:gridSpan w:val="2"/>
            <w:tcBorders>
              <w:top w:val="single" w:sz="4" w:space="0" w:color="auto"/>
              <w:left w:val="single" w:sz="4" w:space="0" w:color="auto"/>
              <w:bottom w:val="nil"/>
              <w:right w:val="single" w:sz="4" w:space="0" w:color="auto"/>
            </w:tcBorders>
            <w:shd w:val="clear" w:color="auto" w:fill="auto"/>
            <w:hideMark/>
          </w:tcPr>
          <w:p w14:paraId="02F85ED6" w14:textId="77777777" w:rsidR="003739A3" w:rsidRPr="00852B86" w:rsidRDefault="003739A3" w:rsidP="007B38D9">
            <w:pPr>
              <w:pStyle w:val="TAL"/>
            </w:pPr>
            <w:r w:rsidRPr="00852B86">
              <w:t>N</w:t>
            </w:r>
            <w:r w:rsidRPr="00852B86">
              <w:rPr>
                <w:vertAlign w:val="subscript"/>
              </w:rPr>
              <w:t>oc</w:t>
            </w:r>
            <w:r w:rsidRPr="00852B86">
              <w:rPr>
                <w:vertAlign w:val="superscript"/>
              </w:rPr>
              <w:t>Note 2</w:t>
            </w:r>
          </w:p>
        </w:tc>
        <w:tc>
          <w:tcPr>
            <w:tcW w:w="1560" w:type="dxa"/>
            <w:tcBorders>
              <w:top w:val="single" w:sz="4" w:space="0" w:color="auto"/>
              <w:left w:val="single" w:sz="4" w:space="0" w:color="auto"/>
              <w:bottom w:val="single" w:sz="4" w:space="0" w:color="auto"/>
              <w:right w:val="single" w:sz="4" w:space="0" w:color="auto"/>
            </w:tcBorders>
            <w:hideMark/>
          </w:tcPr>
          <w:p w14:paraId="0D5AE899" w14:textId="77777777" w:rsidR="003739A3" w:rsidRPr="00852B86" w:rsidRDefault="003739A3" w:rsidP="007B38D9">
            <w:pPr>
              <w:pStyle w:val="TAC"/>
            </w:pPr>
            <w:r w:rsidRPr="00852B86">
              <w:t>dBm/15kHz</w:t>
            </w:r>
          </w:p>
        </w:tc>
        <w:tc>
          <w:tcPr>
            <w:tcW w:w="2267" w:type="dxa"/>
            <w:tcBorders>
              <w:top w:val="single" w:sz="4" w:space="0" w:color="auto"/>
              <w:left w:val="single" w:sz="4" w:space="0" w:color="auto"/>
              <w:right w:val="single" w:sz="4" w:space="0" w:color="auto"/>
            </w:tcBorders>
            <w:hideMark/>
          </w:tcPr>
          <w:p w14:paraId="7399F98B" w14:textId="77777777" w:rsidR="003739A3" w:rsidRPr="00852B86" w:rsidRDefault="003739A3" w:rsidP="007B38D9">
            <w:pPr>
              <w:pStyle w:val="TAL"/>
              <w:rPr>
                <w:rFonts w:cs="v4.2.0"/>
              </w:rPr>
            </w:pPr>
            <w:r w:rsidRPr="00852B86">
              <w:rPr>
                <w:rFonts w:cs="Arial"/>
              </w:rPr>
              <w:t>-104</w:t>
            </w:r>
          </w:p>
        </w:tc>
      </w:tr>
      <w:tr w:rsidR="003739A3" w:rsidRPr="00852B86" w14:paraId="2E66808B" w14:textId="77777777" w:rsidTr="007B38D9">
        <w:trPr>
          <w:cantSplit/>
          <w:trHeight w:val="162"/>
          <w:jc w:val="center"/>
        </w:trPr>
        <w:tc>
          <w:tcPr>
            <w:tcW w:w="2124" w:type="dxa"/>
            <w:tcBorders>
              <w:top w:val="single" w:sz="4" w:space="0" w:color="auto"/>
              <w:left w:val="single" w:sz="4" w:space="0" w:color="auto"/>
              <w:bottom w:val="nil"/>
              <w:right w:val="single" w:sz="4" w:space="0" w:color="auto"/>
            </w:tcBorders>
            <w:shd w:val="clear" w:color="auto" w:fill="auto"/>
            <w:hideMark/>
          </w:tcPr>
          <w:p w14:paraId="2FE314F8" w14:textId="77777777" w:rsidR="003739A3" w:rsidRPr="00852B86" w:rsidRDefault="003739A3" w:rsidP="007B38D9">
            <w:pPr>
              <w:pStyle w:val="TAL"/>
            </w:pPr>
            <w:r w:rsidRPr="00852B86">
              <w:t>SS-RSRP</w:t>
            </w:r>
            <w:r w:rsidRPr="00852B86">
              <w:rPr>
                <w:vertAlign w:val="superscript"/>
              </w:rPr>
              <w:t xml:space="preserve"> Note 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35A849E2"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nil"/>
              <w:right w:val="single" w:sz="4" w:space="0" w:color="auto"/>
            </w:tcBorders>
            <w:shd w:val="clear" w:color="auto" w:fill="auto"/>
            <w:hideMark/>
          </w:tcPr>
          <w:p w14:paraId="14272A23" w14:textId="77777777" w:rsidR="003739A3" w:rsidRPr="00852B86" w:rsidRDefault="003739A3" w:rsidP="007B38D9">
            <w:pPr>
              <w:pStyle w:val="TAC"/>
            </w:pPr>
            <w:r w:rsidRPr="00852B86">
              <w:t>dBm/SCS</w:t>
            </w:r>
          </w:p>
        </w:tc>
        <w:tc>
          <w:tcPr>
            <w:tcW w:w="2267" w:type="dxa"/>
            <w:tcBorders>
              <w:top w:val="single" w:sz="4" w:space="0" w:color="auto"/>
              <w:left w:val="single" w:sz="4" w:space="0" w:color="auto"/>
              <w:bottom w:val="single" w:sz="4" w:space="0" w:color="auto"/>
              <w:right w:val="single" w:sz="4" w:space="0" w:color="auto"/>
            </w:tcBorders>
            <w:hideMark/>
          </w:tcPr>
          <w:p w14:paraId="3D883BAF" w14:textId="77777777" w:rsidR="003739A3" w:rsidRPr="00852B86" w:rsidRDefault="003739A3" w:rsidP="007B38D9">
            <w:pPr>
              <w:pStyle w:val="TAL"/>
              <w:rPr>
                <w:rFonts w:cs="v4.2.0"/>
              </w:rPr>
            </w:pPr>
            <w:r w:rsidRPr="00852B86">
              <w:rPr>
                <w:rFonts w:cs="v4.2.0"/>
              </w:rPr>
              <w:t>[-87]</w:t>
            </w:r>
          </w:p>
        </w:tc>
      </w:tr>
      <w:tr w:rsidR="003739A3" w:rsidRPr="00852B86" w14:paraId="161800A1" w14:textId="77777777" w:rsidTr="007B38D9">
        <w:trPr>
          <w:cantSplit/>
          <w:trHeight w:val="161"/>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2D5E116A"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0CCEDCD6"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nil"/>
              <w:left w:val="single" w:sz="4" w:space="0" w:color="auto"/>
              <w:bottom w:val="single" w:sz="4" w:space="0" w:color="auto"/>
              <w:right w:val="single" w:sz="4" w:space="0" w:color="auto"/>
            </w:tcBorders>
            <w:shd w:val="clear" w:color="auto" w:fill="auto"/>
            <w:vAlign w:val="center"/>
            <w:hideMark/>
          </w:tcPr>
          <w:p w14:paraId="76FAC299"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0D086504" w14:textId="77777777" w:rsidR="003739A3" w:rsidRPr="00852B86" w:rsidRDefault="003739A3" w:rsidP="007B38D9">
            <w:pPr>
              <w:pStyle w:val="TAL"/>
              <w:rPr>
                <w:rFonts w:cs="v4.2.0"/>
              </w:rPr>
            </w:pPr>
            <w:r w:rsidRPr="00852B86">
              <w:rPr>
                <w:rFonts w:cs="v4.2.0"/>
              </w:rPr>
              <w:t>[-90]</w:t>
            </w:r>
          </w:p>
        </w:tc>
      </w:tr>
      <w:tr w:rsidR="003739A3" w:rsidRPr="00852B86" w14:paraId="4473A94A" w14:textId="77777777" w:rsidTr="007B38D9">
        <w:trPr>
          <w:cantSplit/>
          <w:trHeight w:val="219"/>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31DCE07A" w14:textId="77777777" w:rsidR="003739A3" w:rsidRPr="00852B86" w:rsidRDefault="003739A3" w:rsidP="007B38D9">
            <w:pPr>
              <w:pStyle w:val="TAL"/>
            </w:pPr>
            <w:r w:rsidRPr="00852B86">
              <w:t>Ê</w:t>
            </w:r>
            <w:r w:rsidRPr="00852B86">
              <w:rPr>
                <w:vertAlign w:val="subscript"/>
              </w:rPr>
              <w:t>s</w:t>
            </w:r>
            <w:r w:rsidRPr="00852B86">
              <w:t>/I</w:t>
            </w:r>
            <w:r w:rsidRPr="00852B86">
              <w:rPr>
                <w:vertAlign w:val="subscript"/>
              </w:rPr>
              <w:t>ot</w:t>
            </w:r>
          </w:p>
        </w:tc>
        <w:tc>
          <w:tcPr>
            <w:tcW w:w="1560" w:type="dxa"/>
            <w:tcBorders>
              <w:top w:val="single" w:sz="4" w:space="0" w:color="auto"/>
              <w:left w:val="single" w:sz="4" w:space="0" w:color="auto"/>
              <w:bottom w:val="single" w:sz="4" w:space="0" w:color="auto"/>
              <w:right w:val="single" w:sz="4" w:space="0" w:color="auto"/>
            </w:tcBorders>
            <w:hideMark/>
          </w:tcPr>
          <w:p w14:paraId="019C86CF" w14:textId="77777777" w:rsidR="003739A3" w:rsidRPr="00852B86" w:rsidRDefault="003739A3" w:rsidP="007B38D9">
            <w:pPr>
              <w:pStyle w:val="TAC"/>
            </w:pPr>
            <w:r w:rsidRPr="00852B86">
              <w:t>dB</w:t>
            </w:r>
          </w:p>
        </w:tc>
        <w:tc>
          <w:tcPr>
            <w:tcW w:w="2267" w:type="dxa"/>
            <w:tcBorders>
              <w:top w:val="single" w:sz="4" w:space="0" w:color="auto"/>
              <w:left w:val="single" w:sz="4" w:space="0" w:color="auto"/>
              <w:bottom w:val="single" w:sz="4" w:space="0" w:color="auto"/>
              <w:right w:val="single" w:sz="4" w:space="0" w:color="auto"/>
            </w:tcBorders>
            <w:hideMark/>
          </w:tcPr>
          <w:p w14:paraId="6CEC688C" w14:textId="77777777" w:rsidR="003739A3" w:rsidRPr="00852B86" w:rsidRDefault="003739A3" w:rsidP="007B38D9">
            <w:pPr>
              <w:pStyle w:val="TAL"/>
            </w:pPr>
            <w:r w:rsidRPr="00852B86">
              <w:rPr>
                <w:rFonts w:cs="Arial"/>
              </w:rPr>
              <w:t>17</w:t>
            </w:r>
          </w:p>
        </w:tc>
      </w:tr>
      <w:tr w:rsidR="003739A3" w:rsidRPr="00852B86" w14:paraId="17652742" w14:textId="77777777" w:rsidTr="007B38D9">
        <w:trPr>
          <w:cantSplit/>
          <w:trHeight w:val="197"/>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24324697" w14:textId="77777777" w:rsidR="003739A3" w:rsidRPr="00852B86" w:rsidRDefault="003739A3" w:rsidP="007B38D9">
            <w:pPr>
              <w:pStyle w:val="TAL"/>
            </w:pPr>
            <w:r w:rsidRPr="00852B86">
              <w:t>Ê</w:t>
            </w:r>
            <w:r w:rsidRPr="00852B86">
              <w:rPr>
                <w:vertAlign w:val="subscript"/>
              </w:rPr>
              <w:t>s</w:t>
            </w:r>
            <w:r w:rsidRPr="00852B86">
              <w:t>/N</w:t>
            </w:r>
            <w:r w:rsidRPr="00852B86">
              <w:rPr>
                <w:vertAlign w:val="subscript"/>
              </w:rPr>
              <w:t>oc</w:t>
            </w:r>
          </w:p>
        </w:tc>
        <w:tc>
          <w:tcPr>
            <w:tcW w:w="1560" w:type="dxa"/>
            <w:tcBorders>
              <w:top w:val="single" w:sz="4" w:space="0" w:color="auto"/>
              <w:left w:val="single" w:sz="4" w:space="0" w:color="auto"/>
              <w:bottom w:val="single" w:sz="4" w:space="0" w:color="auto"/>
              <w:right w:val="single" w:sz="4" w:space="0" w:color="auto"/>
            </w:tcBorders>
            <w:hideMark/>
          </w:tcPr>
          <w:p w14:paraId="37CAC601" w14:textId="77777777" w:rsidR="003739A3" w:rsidRPr="00852B86" w:rsidRDefault="003739A3" w:rsidP="007B38D9">
            <w:pPr>
              <w:pStyle w:val="TAC"/>
            </w:pPr>
            <w:r w:rsidRPr="00852B86">
              <w:t>dB</w:t>
            </w:r>
          </w:p>
        </w:tc>
        <w:tc>
          <w:tcPr>
            <w:tcW w:w="2267" w:type="dxa"/>
            <w:tcBorders>
              <w:top w:val="single" w:sz="4" w:space="0" w:color="auto"/>
              <w:left w:val="single" w:sz="4" w:space="0" w:color="auto"/>
              <w:bottom w:val="single" w:sz="4" w:space="0" w:color="auto"/>
              <w:right w:val="single" w:sz="4" w:space="0" w:color="auto"/>
            </w:tcBorders>
            <w:hideMark/>
          </w:tcPr>
          <w:p w14:paraId="791AE236" w14:textId="77777777" w:rsidR="003739A3" w:rsidRPr="00852B86" w:rsidRDefault="003739A3" w:rsidP="007B38D9">
            <w:pPr>
              <w:pStyle w:val="TAL"/>
            </w:pPr>
            <w:r w:rsidRPr="00852B86">
              <w:rPr>
                <w:rFonts w:cs="Arial"/>
              </w:rPr>
              <w:t>17</w:t>
            </w:r>
          </w:p>
        </w:tc>
      </w:tr>
      <w:tr w:rsidR="003739A3" w:rsidRPr="00852B86" w14:paraId="324F0138" w14:textId="77777777" w:rsidTr="007B38D9">
        <w:trPr>
          <w:cantSplit/>
          <w:jc w:val="center"/>
        </w:trPr>
        <w:tc>
          <w:tcPr>
            <w:tcW w:w="2124" w:type="dxa"/>
            <w:tcBorders>
              <w:top w:val="single" w:sz="4" w:space="0" w:color="auto"/>
              <w:left w:val="single" w:sz="4" w:space="0" w:color="auto"/>
              <w:bottom w:val="nil"/>
              <w:right w:val="single" w:sz="4" w:space="0" w:color="auto"/>
            </w:tcBorders>
            <w:shd w:val="clear" w:color="auto" w:fill="auto"/>
            <w:hideMark/>
          </w:tcPr>
          <w:p w14:paraId="1E9FC959" w14:textId="77777777" w:rsidR="003739A3" w:rsidRPr="00852B86" w:rsidRDefault="003739A3" w:rsidP="007B38D9">
            <w:pPr>
              <w:pStyle w:val="TAL"/>
            </w:pPr>
            <w:r w:rsidRPr="00852B86">
              <w:t>Io</w:t>
            </w:r>
            <w:r w:rsidRPr="00852B86">
              <w:rPr>
                <w:vertAlign w:val="superscript"/>
              </w:rPr>
              <w:t>Note3</w:t>
            </w:r>
          </w:p>
        </w:tc>
        <w:tc>
          <w:tcPr>
            <w:tcW w:w="1415" w:type="dxa"/>
            <w:tcBorders>
              <w:top w:val="single" w:sz="4" w:space="0" w:color="auto"/>
              <w:left w:val="single" w:sz="4" w:space="0" w:color="auto"/>
              <w:bottom w:val="single" w:sz="4" w:space="0" w:color="auto"/>
              <w:right w:val="single" w:sz="4" w:space="0" w:color="auto"/>
            </w:tcBorders>
            <w:vAlign w:val="center"/>
            <w:hideMark/>
          </w:tcPr>
          <w:p w14:paraId="72FC21E9" w14:textId="77777777" w:rsidR="003739A3" w:rsidRPr="00852B86" w:rsidRDefault="003739A3" w:rsidP="007B38D9">
            <w:pPr>
              <w:pStyle w:val="TAL"/>
            </w:pPr>
            <w:r w:rsidRPr="00852B86">
              <w:t>Config</w:t>
            </w:r>
            <w:r w:rsidRPr="00852B86">
              <w:rPr>
                <w:rFonts w:eastAsia="Malgun Gothic"/>
              </w:rPr>
              <w:t xml:space="preserve"> </w:t>
            </w:r>
            <w:r w:rsidRPr="00852B86">
              <w:t>1,2,4,5</w:t>
            </w:r>
          </w:p>
        </w:tc>
        <w:tc>
          <w:tcPr>
            <w:tcW w:w="1560" w:type="dxa"/>
            <w:tcBorders>
              <w:top w:val="single" w:sz="4" w:space="0" w:color="auto"/>
              <w:left w:val="single" w:sz="4" w:space="0" w:color="auto"/>
              <w:bottom w:val="single" w:sz="4" w:space="0" w:color="auto"/>
              <w:right w:val="single" w:sz="4" w:space="0" w:color="auto"/>
            </w:tcBorders>
            <w:hideMark/>
          </w:tcPr>
          <w:p w14:paraId="4DADEBE4" w14:textId="77777777" w:rsidR="003739A3" w:rsidRPr="00852B86" w:rsidRDefault="003739A3" w:rsidP="007B38D9">
            <w:pPr>
              <w:pStyle w:val="TAC"/>
            </w:pPr>
            <w:r w:rsidRPr="00852B86">
              <w:t>dBm/9.36MHz</w:t>
            </w:r>
          </w:p>
        </w:tc>
        <w:tc>
          <w:tcPr>
            <w:tcW w:w="2267" w:type="dxa"/>
            <w:tcBorders>
              <w:top w:val="single" w:sz="4" w:space="0" w:color="auto"/>
              <w:left w:val="single" w:sz="4" w:space="0" w:color="auto"/>
              <w:bottom w:val="single" w:sz="4" w:space="0" w:color="auto"/>
              <w:right w:val="single" w:sz="4" w:space="0" w:color="auto"/>
            </w:tcBorders>
            <w:hideMark/>
          </w:tcPr>
          <w:p w14:paraId="243F7A99" w14:textId="77777777" w:rsidR="003739A3" w:rsidRPr="00852B86" w:rsidRDefault="003739A3" w:rsidP="007B38D9">
            <w:pPr>
              <w:pStyle w:val="TAL"/>
              <w:rPr>
                <w:rFonts w:cs="v4.2.0"/>
              </w:rPr>
            </w:pPr>
            <w:r w:rsidRPr="00852B86">
              <w:rPr>
                <w:rFonts w:cs="v4.2.0"/>
              </w:rPr>
              <w:t>[-59]</w:t>
            </w:r>
          </w:p>
        </w:tc>
      </w:tr>
      <w:tr w:rsidR="003739A3" w:rsidRPr="00852B86" w14:paraId="61A36335" w14:textId="77777777" w:rsidTr="007B38D9">
        <w:trPr>
          <w:cantSplit/>
          <w:jc w:val="center"/>
        </w:trPr>
        <w:tc>
          <w:tcPr>
            <w:tcW w:w="2124" w:type="dxa"/>
            <w:tcBorders>
              <w:top w:val="nil"/>
              <w:left w:val="single" w:sz="4" w:space="0" w:color="auto"/>
              <w:bottom w:val="single" w:sz="4" w:space="0" w:color="auto"/>
              <w:right w:val="single" w:sz="4" w:space="0" w:color="auto"/>
            </w:tcBorders>
            <w:shd w:val="clear" w:color="auto" w:fill="auto"/>
            <w:vAlign w:val="center"/>
            <w:hideMark/>
          </w:tcPr>
          <w:p w14:paraId="1BEE9FAE" w14:textId="77777777" w:rsidR="003739A3" w:rsidRPr="00852B86" w:rsidRDefault="003739A3" w:rsidP="007B38D9">
            <w:pPr>
              <w:pStyle w:val="TAL"/>
            </w:pPr>
          </w:p>
        </w:tc>
        <w:tc>
          <w:tcPr>
            <w:tcW w:w="1415" w:type="dxa"/>
            <w:tcBorders>
              <w:top w:val="single" w:sz="4" w:space="0" w:color="auto"/>
              <w:left w:val="single" w:sz="4" w:space="0" w:color="auto"/>
              <w:bottom w:val="single" w:sz="4" w:space="0" w:color="auto"/>
              <w:right w:val="single" w:sz="4" w:space="0" w:color="auto"/>
            </w:tcBorders>
            <w:vAlign w:val="center"/>
            <w:hideMark/>
          </w:tcPr>
          <w:p w14:paraId="2C70A3FD" w14:textId="77777777" w:rsidR="003739A3" w:rsidRPr="00852B86" w:rsidRDefault="003739A3" w:rsidP="007B38D9">
            <w:pPr>
              <w:pStyle w:val="TAL"/>
            </w:pPr>
            <w:r w:rsidRPr="00852B86">
              <w:t>Config</w:t>
            </w:r>
            <w:r w:rsidRPr="00852B86">
              <w:rPr>
                <w:rFonts w:eastAsia="Malgun Gothic"/>
              </w:rPr>
              <w:t xml:space="preserve"> </w:t>
            </w:r>
            <w:r w:rsidRPr="00852B86">
              <w:t>3,6</w:t>
            </w:r>
          </w:p>
        </w:tc>
        <w:tc>
          <w:tcPr>
            <w:tcW w:w="1560" w:type="dxa"/>
            <w:tcBorders>
              <w:top w:val="single" w:sz="4" w:space="0" w:color="auto"/>
              <w:left w:val="single" w:sz="4" w:space="0" w:color="auto"/>
              <w:bottom w:val="single" w:sz="4" w:space="0" w:color="auto"/>
              <w:right w:val="single" w:sz="4" w:space="0" w:color="auto"/>
            </w:tcBorders>
            <w:hideMark/>
          </w:tcPr>
          <w:p w14:paraId="784FE936" w14:textId="77777777" w:rsidR="003739A3" w:rsidRPr="00852B86" w:rsidRDefault="003739A3" w:rsidP="007B38D9">
            <w:pPr>
              <w:pStyle w:val="TAC"/>
            </w:pPr>
            <w:r w:rsidRPr="00852B86">
              <w:t>dBm/38.16MHz</w:t>
            </w:r>
          </w:p>
        </w:tc>
        <w:tc>
          <w:tcPr>
            <w:tcW w:w="2267" w:type="dxa"/>
            <w:tcBorders>
              <w:top w:val="single" w:sz="4" w:space="0" w:color="auto"/>
              <w:left w:val="single" w:sz="4" w:space="0" w:color="auto"/>
              <w:bottom w:val="single" w:sz="4" w:space="0" w:color="auto"/>
              <w:right w:val="single" w:sz="4" w:space="0" w:color="auto"/>
            </w:tcBorders>
            <w:hideMark/>
          </w:tcPr>
          <w:p w14:paraId="2CB2C7B0" w14:textId="77777777" w:rsidR="003739A3" w:rsidRPr="00852B86" w:rsidRDefault="003739A3" w:rsidP="007B38D9">
            <w:pPr>
              <w:pStyle w:val="TAL"/>
              <w:rPr>
                <w:rFonts w:cs="v4.2.0"/>
              </w:rPr>
            </w:pPr>
            <w:r w:rsidRPr="00852B86">
              <w:rPr>
                <w:rFonts w:cs="v4.2.0"/>
              </w:rPr>
              <w:t>[-61.9]</w:t>
            </w:r>
          </w:p>
        </w:tc>
      </w:tr>
      <w:tr w:rsidR="003739A3" w:rsidRPr="00852B86" w14:paraId="2C26E0DB" w14:textId="77777777" w:rsidTr="007B38D9">
        <w:trPr>
          <w:cantSplit/>
          <w:jc w:val="center"/>
        </w:trPr>
        <w:tc>
          <w:tcPr>
            <w:tcW w:w="3539" w:type="dxa"/>
            <w:gridSpan w:val="2"/>
            <w:tcBorders>
              <w:top w:val="single" w:sz="4" w:space="0" w:color="auto"/>
              <w:left w:val="single" w:sz="4" w:space="0" w:color="auto"/>
              <w:bottom w:val="single" w:sz="4" w:space="0" w:color="auto"/>
              <w:right w:val="single" w:sz="4" w:space="0" w:color="auto"/>
            </w:tcBorders>
            <w:hideMark/>
          </w:tcPr>
          <w:p w14:paraId="5421D1E7" w14:textId="77777777" w:rsidR="003739A3" w:rsidRPr="00852B86" w:rsidRDefault="003739A3" w:rsidP="007B38D9">
            <w:pPr>
              <w:pStyle w:val="TAL"/>
            </w:pPr>
            <w:r w:rsidRPr="00852B86">
              <w:t xml:space="preserve">Propagation Condition </w:t>
            </w:r>
          </w:p>
        </w:tc>
        <w:tc>
          <w:tcPr>
            <w:tcW w:w="1560" w:type="dxa"/>
            <w:tcBorders>
              <w:top w:val="single" w:sz="4" w:space="0" w:color="auto"/>
              <w:left w:val="single" w:sz="4" w:space="0" w:color="auto"/>
              <w:bottom w:val="single" w:sz="4" w:space="0" w:color="auto"/>
              <w:right w:val="single" w:sz="4" w:space="0" w:color="auto"/>
            </w:tcBorders>
          </w:tcPr>
          <w:p w14:paraId="307E691B" w14:textId="77777777" w:rsidR="003739A3" w:rsidRPr="00852B86" w:rsidRDefault="003739A3" w:rsidP="007B38D9">
            <w:pPr>
              <w:pStyle w:val="TAC"/>
            </w:pPr>
          </w:p>
        </w:tc>
        <w:tc>
          <w:tcPr>
            <w:tcW w:w="2267" w:type="dxa"/>
            <w:tcBorders>
              <w:top w:val="single" w:sz="4" w:space="0" w:color="auto"/>
              <w:left w:val="single" w:sz="4" w:space="0" w:color="auto"/>
              <w:bottom w:val="single" w:sz="4" w:space="0" w:color="auto"/>
              <w:right w:val="single" w:sz="4" w:space="0" w:color="auto"/>
            </w:tcBorders>
            <w:hideMark/>
          </w:tcPr>
          <w:p w14:paraId="7C92F0A5" w14:textId="77777777" w:rsidR="003739A3" w:rsidRPr="00852B86" w:rsidRDefault="003739A3" w:rsidP="007B38D9">
            <w:pPr>
              <w:pStyle w:val="TAL"/>
              <w:rPr>
                <w:rFonts w:cs="v4.2.0"/>
              </w:rPr>
            </w:pPr>
            <w:r w:rsidRPr="00852B86">
              <w:rPr>
                <w:rFonts w:cs="v4.2.0"/>
              </w:rPr>
              <w:t>AWGN</w:t>
            </w:r>
          </w:p>
        </w:tc>
      </w:tr>
      <w:tr w:rsidR="003739A3" w:rsidRPr="00852B86" w14:paraId="5094543A" w14:textId="77777777" w:rsidTr="007B38D9">
        <w:trPr>
          <w:cantSplit/>
          <w:jc w:val="center"/>
        </w:trPr>
        <w:tc>
          <w:tcPr>
            <w:tcW w:w="7366" w:type="dxa"/>
            <w:gridSpan w:val="4"/>
            <w:tcBorders>
              <w:top w:val="single" w:sz="4" w:space="0" w:color="auto"/>
              <w:left w:val="single" w:sz="4" w:space="0" w:color="auto"/>
              <w:bottom w:val="single" w:sz="4" w:space="0" w:color="auto"/>
              <w:right w:val="single" w:sz="4" w:space="0" w:color="auto"/>
            </w:tcBorders>
            <w:hideMark/>
          </w:tcPr>
          <w:p w14:paraId="6A8CEF39" w14:textId="77777777" w:rsidR="003739A3" w:rsidRPr="00852B86" w:rsidRDefault="003739A3" w:rsidP="007B38D9">
            <w:pPr>
              <w:pStyle w:val="TAN"/>
            </w:pPr>
            <w:r w:rsidRPr="00852B86">
              <w:t>Note 1:</w:t>
            </w:r>
            <w:r w:rsidRPr="00852B86">
              <w:rPr>
                <w:snapToGrid w:val="0"/>
              </w:rPr>
              <w:tab/>
            </w:r>
            <w:r w:rsidRPr="00852B86">
              <w:t>OCNG shall be used such that both cells are fully allocated and a constant total transmitted power spectral density is achieved for all OFDM symbols.</w:t>
            </w:r>
          </w:p>
          <w:p w14:paraId="3BC24A5B" w14:textId="77777777" w:rsidR="003739A3" w:rsidRPr="00852B86" w:rsidRDefault="003739A3" w:rsidP="007B38D9">
            <w:pPr>
              <w:pStyle w:val="TAN"/>
            </w:pPr>
            <w:r w:rsidRPr="00852B86">
              <w:t>Note 2:</w:t>
            </w:r>
            <w:r w:rsidRPr="00852B86">
              <w:rPr>
                <w:snapToGrid w:val="0"/>
              </w:rPr>
              <w:tab/>
            </w:r>
            <w:r w:rsidRPr="00852B86">
              <w:t>Interference from other cells and noise sources not specified in the test is assumed to be constant over subcarriers and time and shall be modelled as AWGN of appropriate power for Noc to be fulfilled.</w:t>
            </w:r>
          </w:p>
          <w:p w14:paraId="27AB4712" w14:textId="77777777" w:rsidR="003739A3" w:rsidRPr="00852B86" w:rsidRDefault="003739A3" w:rsidP="007B38D9">
            <w:pPr>
              <w:pStyle w:val="TAN"/>
            </w:pPr>
            <w:r w:rsidRPr="00852B86">
              <w:t>Note 3:</w:t>
            </w:r>
            <w:r w:rsidRPr="00852B86">
              <w:rPr>
                <w:snapToGrid w:val="0"/>
              </w:rPr>
              <w:tab/>
            </w:r>
            <w:r w:rsidRPr="00852B86">
              <w:t>SS-RSRP and Io levels have been derived from other parameters for information purposes. They are not settable parameters themselves.</w:t>
            </w:r>
          </w:p>
          <w:p w14:paraId="70D25859" w14:textId="77777777" w:rsidR="003739A3" w:rsidRPr="00852B86" w:rsidRDefault="003739A3" w:rsidP="007B38D9">
            <w:pPr>
              <w:pStyle w:val="TAN"/>
            </w:pPr>
            <w:r w:rsidRPr="00852B86">
              <w:t>Note 4:</w:t>
            </w:r>
            <w:r w:rsidRPr="00852B86">
              <w:rPr>
                <w:snapToGrid w:val="0"/>
              </w:rPr>
              <w:tab/>
            </w:r>
            <w:r w:rsidRPr="00852B86">
              <w:t xml:space="preserve">For unpaired spectrum, a DL BWP is linked with an UL BWP. </w:t>
            </w:r>
            <w:r w:rsidRPr="00852B86">
              <w:rPr>
                <w:rFonts w:cs="v4.2.0"/>
                <w:lang w:eastAsia="zh-CN"/>
              </w:rPr>
              <w:t xml:space="preserve">DLBWP.0.2 is linked with ULBWP.0.2; DLBWP.1.1 is linked with ULBWP.1.1; DLBWP.1.3 is linked with ULBWP.1.3 </w:t>
            </w:r>
            <w:r w:rsidRPr="00852B86">
              <w:t>defined in clause 12 of TS 38.213</w:t>
            </w:r>
            <w:r w:rsidRPr="00852B86">
              <w:rPr>
                <w:rFonts w:cs="v4.2.0"/>
                <w:lang w:eastAsia="zh-CN"/>
              </w:rPr>
              <w:t>.</w:t>
            </w:r>
          </w:p>
        </w:tc>
      </w:tr>
    </w:tbl>
    <w:p w14:paraId="657025B0" w14:textId="77777777" w:rsidR="003739A3" w:rsidRPr="00852B86" w:rsidRDefault="003739A3" w:rsidP="003739A3">
      <w:pPr>
        <w:jc w:val="both"/>
        <w:rPr>
          <w:lang w:eastAsia="zh-CN"/>
        </w:rPr>
      </w:pPr>
    </w:p>
    <w:p w14:paraId="1A62AB01" w14:textId="77777777" w:rsidR="003739A3" w:rsidRPr="00852B86" w:rsidRDefault="003739A3" w:rsidP="003739A3">
      <w:pPr>
        <w:jc w:val="both"/>
        <w:rPr>
          <w:lang w:eastAsia="zh-CN"/>
        </w:rPr>
      </w:pPr>
      <w:r w:rsidRPr="00852B86">
        <w:rPr>
          <w:lang w:eastAsia="zh-CN"/>
        </w:rPr>
        <w:t>During T1, the UE shall start to send the ACK for PCell in the DL slot right after DL slot (</w:t>
      </w:r>
      <w:r w:rsidRPr="00852B86">
        <w:rPr>
          <w:i/>
          <w:lang w:eastAsia="zh-CN"/>
        </w:rPr>
        <w:t>i+T</w:t>
      </w:r>
      <w:r w:rsidRPr="00852B86">
        <w:rPr>
          <w:i/>
          <w:vertAlign w:val="subscript"/>
          <w:lang w:eastAsia="zh-CN"/>
        </w:rPr>
        <w:t>BWPswitchDelay</w:t>
      </w:r>
      <w:r w:rsidRPr="00852B86">
        <w:rPr>
          <w:lang w:eastAsia="zh-CN"/>
        </w:rPr>
        <w:t>+</w:t>
      </w:r>
      <w:r w:rsidRPr="00852B86">
        <w:rPr>
          <w:i/>
          <w:lang w:eastAsia="zh-CN"/>
        </w:rPr>
        <w:t>k1</w:t>
      </w:r>
      <w:r w:rsidRPr="00852B86">
        <w:rPr>
          <w:lang w:eastAsia="zh-CN"/>
        </w:rPr>
        <w:t>).</w:t>
      </w:r>
    </w:p>
    <w:p w14:paraId="56470593" w14:textId="77777777" w:rsidR="003739A3" w:rsidRPr="00852B86" w:rsidRDefault="003739A3" w:rsidP="003739A3">
      <w:pPr>
        <w:jc w:val="both"/>
        <w:rPr>
          <w:lang w:eastAsia="zh-CN"/>
        </w:rPr>
      </w:pPr>
      <w:r w:rsidRPr="00852B86">
        <w:rPr>
          <w:lang w:eastAsia="zh-CN"/>
        </w:rPr>
        <w:t>During T3, the UE shall start to send the ACK for PCell in the DL slot right after DL slot (</w:t>
      </w:r>
      <w:r w:rsidRPr="00852B86">
        <w:rPr>
          <w:i/>
          <w:lang w:eastAsia="zh-CN"/>
        </w:rPr>
        <w:t>j+T</w:t>
      </w:r>
      <w:r w:rsidRPr="00852B86">
        <w:rPr>
          <w:i/>
          <w:vertAlign w:val="subscript"/>
          <w:lang w:eastAsia="zh-CN"/>
        </w:rPr>
        <w:t>BWPswitchDelay</w:t>
      </w:r>
      <w:r w:rsidRPr="00852B86">
        <w:rPr>
          <w:lang w:eastAsia="zh-CN"/>
        </w:rPr>
        <w:t>+</w:t>
      </w:r>
      <w:r w:rsidRPr="00852B86">
        <w:rPr>
          <w:i/>
          <w:lang w:eastAsia="zh-CN"/>
        </w:rPr>
        <w:t>k1</w:t>
      </w:r>
      <w:r w:rsidRPr="00852B86">
        <w:rPr>
          <w:lang w:eastAsia="zh-CN"/>
        </w:rPr>
        <w:t>).</w:t>
      </w:r>
    </w:p>
    <w:p w14:paraId="7DADCBCA" w14:textId="77777777" w:rsidR="003739A3" w:rsidRPr="00852B86" w:rsidRDefault="003739A3" w:rsidP="003739A3">
      <w:pPr>
        <w:jc w:val="both"/>
        <w:rPr>
          <w:lang w:eastAsia="zh-CN"/>
        </w:rPr>
      </w:pPr>
      <w:r w:rsidRPr="00852B86">
        <w:rPr>
          <w:lang w:eastAsia="zh-CN"/>
        </w:rPr>
        <w:t xml:space="preserve">Where, </w:t>
      </w:r>
      <w:r w:rsidRPr="00852B86">
        <w:rPr>
          <w:i/>
          <w:lang w:eastAsia="zh-CN"/>
        </w:rPr>
        <w:t>k1</w:t>
      </w:r>
      <w:r w:rsidRPr="00852B86">
        <w:rPr>
          <w:lang w:eastAsia="zh-CN"/>
        </w:rPr>
        <w:t xml:space="preserve"> is the timing between DL data receiving and acknowledgement as specified in [7]. </w:t>
      </w:r>
    </w:p>
    <w:p w14:paraId="0F6FFA19" w14:textId="77777777" w:rsidR="003739A3" w:rsidRPr="00852B86" w:rsidRDefault="003739A3" w:rsidP="003739A3">
      <w:pPr>
        <w:jc w:val="both"/>
        <w:rPr>
          <w:lang w:eastAsia="zh-CN"/>
        </w:rPr>
      </w:pPr>
      <w:r w:rsidRPr="00852B86">
        <w:rPr>
          <w:lang w:eastAsia="zh-CN"/>
        </w:rPr>
        <w:t>Depending on UE capability</w:t>
      </w:r>
      <w:r w:rsidRPr="00852B86">
        <w:t xml:space="preserve"> </w:t>
      </w:r>
      <w:r w:rsidRPr="00852B86">
        <w:rPr>
          <w:i/>
        </w:rPr>
        <w:t>bwp-SwitchingDelay</w:t>
      </w:r>
      <w:r w:rsidRPr="00852B86">
        <w:rPr>
          <w:lang w:eastAsia="zh-CN"/>
        </w:rPr>
        <w:t xml:space="preserve"> [2], UE shall finish BWP switch within the time duration </w:t>
      </w:r>
      <w:r w:rsidRPr="00852B86">
        <w:rPr>
          <w:i/>
          <w:lang w:eastAsia="zh-CN"/>
        </w:rPr>
        <w:t>T</w:t>
      </w:r>
      <w:r w:rsidRPr="00852B86">
        <w:rPr>
          <w:i/>
          <w:vertAlign w:val="subscript"/>
          <w:lang w:eastAsia="zh-CN"/>
        </w:rPr>
        <w:t>BWPswitchDelay</w:t>
      </w:r>
      <w:r w:rsidRPr="00852B86">
        <w:rPr>
          <w:lang w:eastAsia="zh-CN"/>
        </w:rPr>
        <w:t xml:space="preserve"> defined in Table 8.6.2-1.</w:t>
      </w:r>
    </w:p>
    <w:p w14:paraId="55DA5258" w14:textId="743A2F87" w:rsidR="003739A3" w:rsidRPr="00852B86" w:rsidRDefault="003739A3" w:rsidP="003739A3">
      <w:pPr>
        <w:jc w:val="both"/>
        <w:rPr>
          <w:lang w:eastAsia="zh-CN"/>
        </w:rPr>
      </w:pPr>
      <w:r w:rsidRPr="00852B86">
        <w:rPr>
          <w:lang w:eastAsia="zh-CN"/>
        </w:rPr>
        <w:t>All of the above test requirements shall be fulfilled in order for the observed PCell active BWP switch delay to be counted as correct.</w:t>
      </w:r>
    </w:p>
    <w:p w14:paraId="3395DBD4" w14:textId="77777777" w:rsidR="003739A3" w:rsidRPr="00852B86" w:rsidRDefault="003739A3" w:rsidP="003739A3">
      <w:pPr>
        <w:jc w:val="both"/>
      </w:pPr>
      <w:r w:rsidRPr="00852B86">
        <w:t>The rate of correct events observed during repeated tests shall be at least 90%.</w:t>
      </w:r>
    </w:p>
    <w:p w14:paraId="171F1009" w14:textId="77777777" w:rsidR="003739A3" w:rsidRPr="00852B86" w:rsidRDefault="003739A3" w:rsidP="003739A3">
      <w:pPr>
        <w:rPr>
          <w:lang w:eastAsia="zh-CN"/>
        </w:rPr>
      </w:pPr>
      <w:r w:rsidRPr="00852B86">
        <w:rPr>
          <w:lang w:eastAsia="zh-CN"/>
        </w:rPr>
        <w:t>During T1, the start time of PSCell interruption during PCell active BWP switch shall not happen outside the BWP switch delay.</w:t>
      </w:r>
    </w:p>
    <w:p w14:paraId="1DB6EFB4" w14:textId="77777777" w:rsidR="003739A3" w:rsidRPr="00852B86" w:rsidRDefault="003739A3" w:rsidP="003739A3">
      <w:pPr>
        <w:rPr>
          <w:lang w:eastAsia="zh-CN"/>
        </w:rPr>
      </w:pPr>
      <w:r w:rsidRPr="00852B86">
        <w:rPr>
          <w:lang w:eastAsia="zh-CN"/>
        </w:rPr>
        <w:t>During T3, the start time of PSCell interruption of during PCell active BWP switch shall not happen outside the BWP switch delay.</w:t>
      </w:r>
    </w:p>
    <w:p w14:paraId="0E169C58" w14:textId="77777777" w:rsidR="003739A3" w:rsidRPr="00852B86" w:rsidRDefault="003739A3" w:rsidP="003739A3">
      <w:pPr>
        <w:rPr>
          <w:lang w:eastAsia="zh-CN"/>
        </w:rPr>
      </w:pPr>
      <w:r w:rsidRPr="00852B86">
        <w:rPr>
          <w:lang w:eastAsia="zh-CN"/>
        </w:rPr>
        <w:t>The interruption of PSCell shall not be longer than the interruption duration specified for active BWP switch</w:t>
      </w:r>
      <w:r w:rsidRPr="00852B86">
        <w:t xml:space="preserve"> </w:t>
      </w:r>
      <w:r w:rsidRPr="00852B86">
        <w:rPr>
          <w:lang w:eastAsia="zh-CN"/>
        </w:rPr>
        <w:t>in TS36.133 Clause 7.36.2.6.</w:t>
      </w:r>
    </w:p>
    <w:p w14:paraId="1478882E" w14:textId="773E5117" w:rsidR="003739A3" w:rsidRPr="00852B86" w:rsidRDefault="003739A3" w:rsidP="003739A3">
      <w:pPr>
        <w:rPr>
          <w:lang w:eastAsia="zh-CN"/>
        </w:rPr>
      </w:pPr>
      <w:r w:rsidRPr="00852B86">
        <w:rPr>
          <w:lang w:eastAsia="zh-CN"/>
        </w:rPr>
        <w:t>All of the above test requirements shall be fulfilled in order for the observed PSCell active BWP switch interruption to be counted as correct.</w:t>
      </w:r>
    </w:p>
    <w:p w14:paraId="3E9E5A2E" w14:textId="176BF55A" w:rsidR="00BF003D" w:rsidRPr="00852B86" w:rsidRDefault="003739A3" w:rsidP="00BF003D">
      <w:pPr>
        <w:rPr>
          <w:lang w:eastAsia="zh-CN"/>
        </w:rPr>
      </w:pPr>
      <w:r w:rsidRPr="00852B86">
        <w:t>The rate of correct events observed during repeated tests shall be at least 90%.</w:t>
      </w:r>
    </w:p>
    <w:p w14:paraId="5BF67D96" w14:textId="77777777" w:rsidR="00BF003D" w:rsidRPr="00852B86" w:rsidRDefault="00BF003D" w:rsidP="00BF003D">
      <w:pPr>
        <w:pStyle w:val="Heading2"/>
      </w:pPr>
      <w:r w:rsidRPr="00852B86">
        <w:t>4A.2</w:t>
      </w:r>
      <w:r w:rsidRPr="00852B86">
        <w:tab/>
        <w:t>Measurement performance requirements</w:t>
      </w:r>
    </w:p>
    <w:p w14:paraId="1A3CCC65" w14:textId="77777777" w:rsidR="00BF003D" w:rsidRPr="00852B86" w:rsidRDefault="00BF003D" w:rsidP="00BF003D">
      <w:pPr>
        <w:pStyle w:val="Heading3"/>
      </w:pPr>
      <w:r w:rsidRPr="00852B86">
        <w:t>4A.2.1</w:t>
      </w:r>
      <w:r w:rsidRPr="00852B86">
        <w:tab/>
        <w:t>SFTD accuracy</w:t>
      </w:r>
    </w:p>
    <w:p w14:paraId="4BEC12CC" w14:textId="77777777" w:rsidR="006227C3" w:rsidRPr="00852B86" w:rsidRDefault="006227C3" w:rsidP="006227C3">
      <w:pPr>
        <w:pStyle w:val="Heading4"/>
      </w:pPr>
      <w:r w:rsidRPr="00852B86">
        <w:t>4A.2.1.0</w:t>
      </w:r>
      <w:r w:rsidRPr="00852B86">
        <w:tab/>
        <w:t>Minimum conformance requirements</w:t>
      </w:r>
    </w:p>
    <w:p w14:paraId="3A9A05D5" w14:textId="77777777" w:rsidR="006227C3" w:rsidRPr="00852B86" w:rsidRDefault="006227C3" w:rsidP="006227C3">
      <w:pPr>
        <w:pStyle w:val="Heading5"/>
        <w:keepNext w:val="0"/>
        <w:keepLines w:val="0"/>
      </w:pPr>
      <w:r w:rsidRPr="00852B86">
        <w:t>4A.1.1.0.1</w:t>
      </w:r>
      <w:r w:rsidRPr="00852B86">
        <w:tab/>
        <w:t>NE-DC SFTD accuracy Requirement</w:t>
      </w:r>
    </w:p>
    <w:p w14:paraId="41DEA188" w14:textId="77777777" w:rsidR="006227C3" w:rsidRPr="00852B86" w:rsidRDefault="006227C3" w:rsidP="006227C3">
      <w:r w:rsidRPr="00852B86">
        <w:t>Th</w:t>
      </w:r>
      <w:r w:rsidRPr="00852B86">
        <w:rPr>
          <w:rFonts w:eastAsia="MS Mincho"/>
        </w:rPr>
        <w:t>e</w:t>
      </w:r>
      <w:r w:rsidRPr="00852B86">
        <w:t xml:space="preserve"> </w:t>
      </w:r>
      <w:r w:rsidRPr="00852B86">
        <w:rPr>
          <w:lang w:eastAsia="zh-CN"/>
        </w:rPr>
        <w:t>SFN and frame</w:t>
      </w:r>
      <w:r w:rsidRPr="00852B86">
        <w:t xml:space="preserve"> timing difference </w:t>
      </w:r>
      <w:r w:rsidRPr="00852B86">
        <w:rPr>
          <w:lang w:eastAsia="zh-CN"/>
        </w:rPr>
        <w:t xml:space="preserve">(SFTD) </w:t>
      </w:r>
      <w:r w:rsidRPr="00852B86">
        <w:t xml:space="preserve">is measured </w:t>
      </w:r>
      <w:r w:rsidRPr="00852B86">
        <w:rPr>
          <w:lang w:eastAsia="zh-CN"/>
        </w:rPr>
        <w:t>between PCell and E-UTRAN PSCell under NE-DC</w:t>
      </w:r>
      <w:r w:rsidRPr="00852B86">
        <w:t>.</w:t>
      </w:r>
    </w:p>
    <w:p w14:paraId="14E7C07E" w14:textId="1A95B1C9" w:rsidR="006227C3" w:rsidRPr="00852B86" w:rsidRDefault="006227C3" w:rsidP="006227C3">
      <w:pPr>
        <w:rPr>
          <w:rFonts w:cs="v4.2.0"/>
        </w:rPr>
      </w:pPr>
      <w:r w:rsidRPr="00852B86">
        <w:rPr>
          <w:rFonts w:cs="v4.2.0"/>
        </w:rPr>
        <w:t xml:space="preserve">The accuracy requirements in Table </w:t>
      </w:r>
      <w:r w:rsidRPr="00852B86">
        <w:t>4A.2.1.1.3</w:t>
      </w:r>
      <w:r w:rsidRPr="00852B86">
        <w:rPr>
          <w:rFonts w:cs="v4.2.0"/>
        </w:rPr>
        <w:t xml:space="preserve">-4 are </w:t>
      </w:r>
      <w:r w:rsidR="004E2380" w:rsidRPr="00852B86">
        <w:rPr>
          <w:rFonts w:cs="v4.2.0"/>
        </w:rPr>
        <w:t>applicable</w:t>
      </w:r>
      <w:r w:rsidRPr="00852B86">
        <w:rPr>
          <w:rFonts w:cs="v4.2.0"/>
        </w:rPr>
        <w:t xml:space="preserve"> under the following conditions:</w:t>
      </w:r>
    </w:p>
    <w:p w14:paraId="19D04C56" w14:textId="77777777" w:rsidR="006227C3" w:rsidRPr="00852B86" w:rsidRDefault="006227C3" w:rsidP="004C2162">
      <w:pPr>
        <w:pStyle w:val="B10"/>
      </w:pPr>
      <w:r w:rsidRPr="00852B86">
        <w:t xml:space="preserve">For FR1 PCell </w:t>
      </w:r>
      <w:r w:rsidRPr="00852B86">
        <w:rPr>
          <w:lang w:eastAsia="zh-CN"/>
        </w:rPr>
        <w:t>SFN and frame</w:t>
      </w:r>
      <w:r w:rsidRPr="00852B86">
        <w:t xml:space="preserve"> timing measurement:</w:t>
      </w:r>
    </w:p>
    <w:p w14:paraId="670D394F" w14:textId="2CB9D3B8" w:rsidR="006227C3" w:rsidRPr="00852B86" w:rsidRDefault="006227C3" w:rsidP="004C2162">
      <w:pPr>
        <w:pStyle w:val="B10"/>
      </w:pPr>
      <w:r w:rsidRPr="00852B86">
        <w:t>-</w:t>
      </w:r>
      <w:r w:rsidRPr="00852B86">
        <w:tab/>
        <w:t>Conditions defined in clause 7.3 of TS 38.101-1 [2] for reference sensitivity are fulfilled.</w:t>
      </w:r>
    </w:p>
    <w:p w14:paraId="015C8324" w14:textId="6FFC1720" w:rsidR="006227C3" w:rsidRPr="00852B86" w:rsidRDefault="006227C3" w:rsidP="004C2162">
      <w:pPr>
        <w:pStyle w:val="B10"/>
      </w:pPr>
      <w:r w:rsidRPr="00852B86">
        <w:t>-</w:t>
      </w:r>
      <w:r w:rsidRPr="00852B86">
        <w:tab/>
        <w:t xml:space="preserve">Io range </w:t>
      </w:r>
      <w:r w:rsidR="004E2380" w:rsidRPr="00852B86">
        <w:t>defined</w:t>
      </w:r>
      <w:r w:rsidRPr="00852B86">
        <w:t xml:space="preserve"> in Table 4A.2.1.1.3-1.</w:t>
      </w:r>
    </w:p>
    <w:p w14:paraId="551F9DB8" w14:textId="77777777" w:rsidR="006227C3" w:rsidRPr="00852B86" w:rsidRDefault="006227C3" w:rsidP="006227C3">
      <w:pPr>
        <w:pStyle w:val="TH"/>
        <w:rPr>
          <w:lang w:eastAsia="zh-CN"/>
        </w:rPr>
      </w:pPr>
      <w:r w:rsidRPr="00852B86">
        <w:t>Table 4A.2.1.1.3-1: PCell Io range conditions in</w:t>
      </w:r>
      <w:r w:rsidRPr="00852B86">
        <w:rPr>
          <w:lang w:eastAsia="zh-CN"/>
        </w:rPr>
        <w:t xml:space="preserve"> FR1</w:t>
      </w:r>
    </w:p>
    <w:tbl>
      <w:tblPr>
        <w:tblW w:w="0" w:type="auto"/>
        <w:jc w:val="center"/>
        <w:tblLayout w:type="fixed"/>
        <w:tblLook w:val="0000" w:firstRow="0" w:lastRow="0" w:firstColumn="0" w:lastColumn="0" w:noHBand="0" w:noVBand="0"/>
      </w:tblPr>
      <w:tblGrid>
        <w:gridCol w:w="1156"/>
        <w:gridCol w:w="4178"/>
        <w:gridCol w:w="1498"/>
        <w:gridCol w:w="1498"/>
        <w:gridCol w:w="1525"/>
      </w:tblGrid>
      <w:tr w:rsidR="006227C3" w:rsidRPr="00852B86" w14:paraId="0BC1D555"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38F28B0A" w14:textId="77777777" w:rsidR="006227C3" w:rsidRPr="00852B86" w:rsidRDefault="006227C3" w:rsidP="006227C3">
            <w:pPr>
              <w:pStyle w:val="TAH"/>
              <w:rPr>
                <w:lang w:eastAsia="zh-CN"/>
              </w:rPr>
            </w:pPr>
            <w:r w:rsidRPr="00852B86">
              <w:rPr>
                <w:lang w:eastAsia="zh-CN"/>
              </w:rPr>
              <w:t>Parameter</w:t>
            </w:r>
          </w:p>
        </w:tc>
        <w:tc>
          <w:tcPr>
            <w:tcW w:w="8699" w:type="dxa"/>
            <w:gridSpan w:val="4"/>
            <w:tcBorders>
              <w:top w:val="single" w:sz="6" w:space="0" w:color="auto"/>
              <w:left w:val="single" w:sz="6" w:space="0" w:color="auto"/>
              <w:bottom w:val="single" w:sz="6" w:space="0" w:color="auto"/>
              <w:right w:val="single" w:sz="4" w:space="0" w:color="auto"/>
            </w:tcBorders>
            <w:vAlign w:val="center"/>
          </w:tcPr>
          <w:p w14:paraId="4BCCD2DA"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567F307A" w14:textId="77777777" w:rsidTr="007B38D9">
        <w:trPr>
          <w:jc w:val="center"/>
        </w:trPr>
        <w:tc>
          <w:tcPr>
            <w:tcW w:w="1156" w:type="dxa"/>
            <w:vMerge/>
            <w:tcBorders>
              <w:left w:val="single" w:sz="6" w:space="0" w:color="auto"/>
              <w:bottom w:val="single" w:sz="4" w:space="0" w:color="auto"/>
              <w:right w:val="single" w:sz="4" w:space="0" w:color="auto"/>
            </w:tcBorders>
          </w:tcPr>
          <w:p w14:paraId="2621D314" w14:textId="77777777" w:rsidR="006227C3" w:rsidRPr="00852B86" w:rsidRDefault="006227C3" w:rsidP="006227C3">
            <w:pPr>
              <w:pStyle w:val="TAH"/>
              <w:rPr>
                <w:lang w:eastAsia="ja-JP"/>
              </w:rPr>
            </w:pPr>
          </w:p>
        </w:tc>
        <w:tc>
          <w:tcPr>
            <w:tcW w:w="4178" w:type="dxa"/>
            <w:tcBorders>
              <w:top w:val="single" w:sz="6" w:space="0" w:color="auto"/>
              <w:left w:val="single" w:sz="4" w:space="0" w:color="auto"/>
              <w:bottom w:val="single" w:sz="6" w:space="0" w:color="auto"/>
              <w:right w:val="single" w:sz="6" w:space="0" w:color="auto"/>
            </w:tcBorders>
            <w:vAlign w:val="center"/>
          </w:tcPr>
          <w:p w14:paraId="7AAB7EC1" w14:textId="77777777" w:rsidR="006227C3" w:rsidRPr="00852B86" w:rsidRDefault="006227C3" w:rsidP="006227C3">
            <w:pPr>
              <w:pStyle w:val="TAH"/>
              <w:rPr>
                <w:lang w:eastAsia="ja-JP"/>
              </w:rPr>
            </w:pPr>
            <w:r w:rsidRPr="00852B86">
              <w:rPr>
                <w:lang w:eastAsia="ja-JP"/>
              </w:rPr>
              <w:t>NR operating band groups</w:t>
            </w:r>
            <w:r w:rsidRPr="00852B86">
              <w:rPr>
                <w:vertAlign w:val="superscript"/>
                <w:lang w:eastAsia="ja-JP"/>
              </w:rPr>
              <w:t xml:space="preserve"> Note 4, 5</w:t>
            </w: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202A9FD0" w14:textId="77777777" w:rsidR="006227C3" w:rsidRPr="00852B86" w:rsidRDefault="006227C3" w:rsidP="006227C3">
            <w:pPr>
              <w:pStyle w:val="TAH"/>
              <w:rPr>
                <w:lang w:eastAsia="ja-JP"/>
              </w:rPr>
            </w:pPr>
            <w:r w:rsidRPr="00852B86">
              <w:rPr>
                <w:lang w:eastAsia="ja-JP"/>
              </w:rPr>
              <w:t>Minimum Io</w:t>
            </w:r>
            <w:r w:rsidRPr="00852B86">
              <w:rPr>
                <w:vertAlign w:val="superscript"/>
                <w:lang w:eastAsia="zh-CN"/>
              </w:rPr>
              <w:t xml:space="preserve"> Note 2, 3</w:t>
            </w:r>
          </w:p>
        </w:tc>
        <w:tc>
          <w:tcPr>
            <w:tcW w:w="1525" w:type="dxa"/>
            <w:tcBorders>
              <w:top w:val="single" w:sz="6" w:space="0" w:color="auto"/>
              <w:left w:val="single" w:sz="6" w:space="0" w:color="auto"/>
              <w:bottom w:val="single" w:sz="6" w:space="0" w:color="auto"/>
              <w:right w:val="single" w:sz="4" w:space="0" w:color="auto"/>
            </w:tcBorders>
            <w:vAlign w:val="center"/>
          </w:tcPr>
          <w:p w14:paraId="1E419F0B" w14:textId="77777777" w:rsidR="006227C3" w:rsidRPr="00852B86" w:rsidRDefault="006227C3" w:rsidP="006227C3">
            <w:pPr>
              <w:pStyle w:val="TAH"/>
              <w:rPr>
                <w:lang w:eastAsia="ja-JP"/>
              </w:rPr>
            </w:pPr>
            <w:r w:rsidRPr="00852B86">
              <w:rPr>
                <w:lang w:eastAsia="ja-JP"/>
              </w:rPr>
              <w:t>Maximum Io</w:t>
            </w:r>
          </w:p>
        </w:tc>
      </w:tr>
      <w:tr w:rsidR="006227C3" w:rsidRPr="00852B86" w14:paraId="5FD7F50B"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8739D19" w14:textId="77777777" w:rsidR="006227C3" w:rsidRPr="00852B86" w:rsidRDefault="006227C3" w:rsidP="006227C3">
            <w:pPr>
              <w:pStyle w:val="TAH"/>
              <w:rPr>
                <w:lang w:eastAsia="zh-CN"/>
              </w:rPr>
            </w:pPr>
          </w:p>
        </w:tc>
        <w:tc>
          <w:tcPr>
            <w:tcW w:w="4178" w:type="dxa"/>
            <w:vMerge w:val="restart"/>
            <w:tcBorders>
              <w:top w:val="single" w:sz="6" w:space="0" w:color="auto"/>
              <w:left w:val="single" w:sz="4" w:space="0" w:color="auto"/>
              <w:right w:val="single" w:sz="6" w:space="0" w:color="auto"/>
            </w:tcBorders>
            <w:vAlign w:val="center"/>
          </w:tcPr>
          <w:p w14:paraId="365EADB0" w14:textId="77777777" w:rsidR="006227C3" w:rsidRPr="00852B86" w:rsidRDefault="006227C3" w:rsidP="006227C3">
            <w:pPr>
              <w:pStyle w:val="TAH"/>
              <w:rPr>
                <w:lang w:eastAsia="ja-JP"/>
              </w:rPr>
            </w:pPr>
          </w:p>
        </w:tc>
        <w:tc>
          <w:tcPr>
            <w:tcW w:w="2996" w:type="dxa"/>
            <w:gridSpan w:val="2"/>
            <w:tcBorders>
              <w:top w:val="single" w:sz="6" w:space="0" w:color="auto"/>
              <w:left w:val="single" w:sz="6" w:space="0" w:color="auto"/>
              <w:bottom w:val="single" w:sz="6" w:space="0" w:color="auto"/>
              <w:right w:val="single" w:sz="6" w:space="0" w:color="auto"/>
            </w:tcBorders>
            <w:vAlign w:val="center"/>
          </w:tcPr>
          <w:p w14:paraId="6939F81A" w14:textId="77777777" w:rsidR="006227C3" w:rsidRPr="00852B86" w:rsidRDefault="006227C3" w:rsidP="006227C3">
            <w:pPr>
              <w:pStyle w:val="TAH"/>
              <w:rPr>
                <w:lang w:eastAsia="ja-JP"/>
              </w:rPr>
            </w:pPr>
            <w:r w:rsidRPr="00852B86">
              <w:rPr>
                <w:lang w:eastAsia="ja-JP"/>
              </w:rPr>
              <w:t>dBm/ SCS</w:t>
            </w:r>
            <w:r w:rsidRPr="00852B86">
              <w:rPr>
                <w:vertAlign w:val="subscript"/>
                <w:lang w:eastAsia="ja-JP"/>
              </w:rPr>
              <w:t>SSB</w:t>
            </w:r>
            <w:r w:rsidRPr="00852B86">
              <w:rPr>
                <w:vertAlign w:val="superscript"/>
                <w:lang w:eastAsia="zh-CN"/>
              </w:rPr>
              <w:t xml:space="preserve"> </w:t>
            </w:r>
          </w:p>
        </w:tc>
        <w:tc>
          <w:tcPr>
            <w:tcW w:w="1525" w:type="dxa"/>
            <w:vMerge w:val="restart"/>
            <w:tcBorders>
              <w:top w:val="single" w:sz="6" w:space="0" w:color="auto"/>
              <w:left w:val="single" w:sz="6" w:space="0" w:color="auto"/>
              <w:right w:val="single" w:sz="4" w:space="0" w:color="auto"/>
            </w:tcBorders>
            <w:vAlign w:val="center"/>
          </w:tcPr>
          <w:p w14:paraId="6FEFDC01"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22D3EE33"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AE08960" w14:textId="77777777" w:rsidR="006227C3" w:rsidRPr="00852B86" w:rsidRDefault="006227C3" w:rsidP="006227C3">
            <w:pPr>
              <w:pStyle w:val="TAH"/>
              <w:rPr>
                <w:rFonts w:cs="Arial"/>
                <w:lang w:eastAsia="zh-CN"/>
              </w:rPr>
            </w:pPr>
          </w:p>
        </w:tc>
        <w:tc>
          <w:tcPr>
            <w:tcW w:w="4178" w:type="dxa"/>
            <w:vMerge/>
            <w:tcBorders>
              <w:left w:val="single" w:sz="4" w:space="0" w:color="auto"/>
              <w:bottom w:val="single" w:sz="6" w:space="0" w:color="auto"/>
              <w:right w:val="single" w:sz="6" w:space="0" w:color="auto"/>
            </w:tcBorders>
            <w:vAlign w:val="center"/>
          </w:tcPr>
          <w:p w14:paraId="130314AD" w14:textId="77777777" w:rsidR="006227C3" w:rsidRPr="00852B86" w:rsidRDefault="006227C3" w:rsidP="007B38D9">
            <w:pPr>
              <w:keepNext/>
              <w:keepLines/>
              <w:spacing w:after="0"/>
              <w:jc w:val="center"/>
              <w:rPr>
                <w:rFonts w:ascii="Arial" w:hAnsi="Arial" w:cs="Arial"/>
                <w:b/>
                <w:sz w:val="18"/>
                <w:lang w:eastAsia="ja-JP"/>
              </w:rPr>
            </w:pPr>
          </w:p>
        </w:tc>
        <w:tc>
          <w:tcPr>
            <w:tcW w:w="1498" w:type="dxa"/>
            <w:tcBorders>
              <w:top w:val="single" w:sz="6" w:space="0" w:color="auto"/>
              <w:left w:val="single" w:sz="6" w:space="0" w:color="auto"/>
              <w:bottom w:val="single" w:sz="6" w:space="0" w:color="auto"/>
              <w:right w:val="single" w:sz="6" w:space="0" w:color="auto"/>
            </w:tcBorders>
            <w:vAlign w:val="center"/>
          </w:tcPr>
          <w:p w14:paraId="783CDA6E"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15 kHz</w:t>
            </w:r>
          </w:p>
        </w:tc>
        <w:tc>
          <w:tcPr>
            <w:tcW w:w="1498" w:type="dxa"/>
            <w:tcBorders>
              <w:top w:val="single" w:sz="6" w:space="0" w:color="auto"/>
              <w:left w:val="single" w:sz="6" w:space="0" w:color="auto"/>
              <w:bottom w:val="single" w:sz="6" w:space="0" w:color="auto"/>
              <w:right w:val="single" w:sz="6" w:space="0" w:color="auto"/>
            </w:tcBorders>
            <w:vAlign w:val="center"/>
          </w:tcPr>
          <w:p w14:paraId="5194A6E5"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30 kHz</w:t>
            </w:r>
          </w:p>
        </w:tc>
        <w:tc>
          <w:tcPr>
            <w:tcW w:w="1525" w:type="dxa"/>
            <w:vMerge/>
            <w:tcBorders>
              <w:left w:val="single" w:sz="6" w:space="0" w:color="auto"/>
              <w:bottom w:val="single" w:sz="6" w:space="0" w:color="auto"/>
              <w:right w:val="single" w:sz="4" w:space="0" w:color="auto"/>
            </w:tcBorders>
            <w:vAlign w:val="center"/>
          </w:tcPr>
          <w:p w14:paraId="4ED37FA0" w14:textId="77777777" w:rsidR="006227C3" w:rsidRPr="00852B86" w:rsidRDefault="006227C3" w:rsidP="007B38D9">
            <w:pPr>
              <w:keepNext/>
              <w:keepLines/>
              <w:spacing w:after="0"/>
              <w:jc w:val="center"/>
              <w:rPr>
                <w:rFonts w:ascii="Arial" w:hAnsi="Arial" w:cs="Arial"/>
                <w:b/>
                <w:sz w:val="18"/>
                <w:lang w:eastAsia="ja-JP"/>
              </w:rPr>
            </w:pPr>
          </w:p>
        </w:tc>
      </w:tr>
      <w:tr w:rsidR="006227C3" w:rsidRPr="00852B86" w14:paraId="2D06044C" w14:textId="77777777" w:rsidTr="007B38D9">
        <w:trPr>
          <w:jc w:val="center"/>
        </w:trPr>
        <w:tc>
          <w:tcPr>
            <w:tcW w:w="1156" w:type="dxa"/>
            <w:vMerge w:val="restart"/>
            <w:tcBorders>
              <w:top w:val="single" w:sz="4" w:space="0" w:color="auto"/>
              <w:left w:val="single" w:sz="6" w:space="0" w:color="auto"/>
              <w:right w:val="single" w:sz="6" w:space="0" w:color="auto"/>
            </w:tcBorders>
            <w:vAlign w:val="center"/>
          </w:tcPr>
          <w:p w14:paraId="3765E289" w14:textId="77777777" w:rsidR="006227C3" w:rsidRPr="00852B86" w:rsidRDefault="006227C3" w:rsidP="006227C3">
            <w:pPr>
              <w:pStyle w:val="TAH"/>
              <w:rPr>
                <w:rFonts w:cs="Arial"/>
                <w:lang w:eastAsia="ja-JP"/>
              </w:rPr>
            </w:pPr>
            <w:r w:rsidRPr="00852B86">
              <w:rPr>
                <w:rFonts w:cs="Arial"/>
                <w:lang w:eastAsia="zh-CN"/>
              </w:rPr>
              <w:t>Conditions</w:t>
            </w:r>
          </w:p>
        </w:tc>
        <w:tc>
          <w:tcPr>
            <w:tcW w:w="4178" w:type="dxa"/>
            <w:tcBorders>
              <w:top w:val="single" w:sz="6" w:space="0" w:color="auto"/>
              <w:left w:val="single" w:sz="6" w:space="0" w:color="auto"/>
              <w:bottom w:val="single" w:sz="6" w:space="0" w:color="auto"/>
              <w:right w:val="single" w:sz="6" w:space="0" w:color="auto"/>
            </w:tcBorders>
          </w:tcPr>
          <w:p w14:paraId="5AB06A99" w14:textId="77777777" w:rsidR="006227C3" w:rsidRPr="00852B86" w:rsidRDefault="006227C3" w:rsidP="006227C3">
            <w:pPr>
              <w:pStyle w:val="TAC"/>
              <w:rPr>
                <w:lang w:eastAsia="ja-JP"/>
              </w:rPr>
            </w:pPr>
            <w:r w:rsidRPr="00852B86">
              <w:t>NR_FDD_FR1_A, NR_TDD_FR1_A</w:t>
            </w:r>
          </w:p>
        </w:tc>
        <w:tc>
          <w:tcPr>
            <w:tcW w:w="1498" w:type="dxa"/>
            <w:tcBorders>
              <w:top w:val="single" w:sz="6" w:space="0" w:color="auto"/>
              <w:left w:val="single" w:sz="6" w:space="0" w:color="auto"/>
              <w:bottom w:val="single" w:sz="6" w:space="0" w:color="auto"/>
              <w:right w:val="single" w:sz="6" w:space="0" w:color="auto"/>
            </w:tcBorders>
            <w:vAlign w:val="center"/>
          </w:tcPr>
          <w:p w14:paraId="3CF65EB4" w14:textId="77777777" w:rsidR="006227C3" w:rsidRPr="00852B86" w:rsidRDefault="006227C3" w:rsidP="006227C3">
            <w:pPr>
              <w:pStyle w:val="TAC"/>
              <w:rPr>
                <w:lang w:eastAsia="ja-JP"/>
              </w:rPr>
            </w:pPr>
            <w:r w:rsidRPr="00852B86">
              <w:t>-121</w:t>
            </w:r>
          </w:p>
        </w:tc>
        <w:tc>
          <w:tcPr>
            <w:tcW w:w="1498" w:type="dxa"/>
            <w:tcBorders>
              <w:top w:val="single" w:sz="6" w:space="0" w:color="auto"/>
              <w:left w:val="single" w:sz="6" w:space="0" w:color="auto"/>
              <w:bottom w:val="single" w:sz="6" w:space="0" w:color="auto"/>
              <w:right w:val="single" w:sz="6" w:space="0" w:color="auto"/>
            </w:tcBorders>
            <w:vAlign w:val="center"/>
          </w:tcPr>
          <w:p w14:paraId="529BE12D" w14:textId="77777777" w:rsidR="006227C3" w:rsidRPr="00852B86" w:rsidRDefault="006227C3" w:rsidP="006227C3">
            <w:pPr>
              <w:pStyle w:val="TAC"/>
              <w:rPr>
                <w:lang w:eastAsia="ja-JP"/>
              </w:rPr>
            </w:pPr>
            <w:r w:rsidRPr="00852B86">
              <w:t>-118</w:t>
            </w:r>
          </w:p>
        </w:tc>
        <w:tc>
          <w:tcPr>
            <w:tcW w:w="1525" w:type="dxa"/>
            <w:tcBorders>
              <w:top w:val="single" w:sz="6" w:space="0" w:color="auto"/>
              <w:left w:val="single" w:sz="6" w:space="0" w:color="auto"/>
              <w:bottom w:val="single" w:sz="6" w:space="0" w:color="auto"/>
              <w:right w:val="single" w:sz="4" w:space="0" w:color="auto"/>
            </w:tcBorders>
            <w:vAlign w:val="center"/>
          </w:tcPr>
          <w:p w14:paraId="411A679F" w14:textId="77777777" w:rsidR="006227C3" w:rsidRPr="00852B86" w:rsidRDefault="006227C3" w:rsidP="006227C3">
            <w:pPr>
              <w:pStyle w:val="TAC"/>
              <w:rPr>
                <w:lang w:eastAsia="ja-JP"/>
              </w:rPr>
            </w:pPr>
            <w:r w:rsidRPr="00852B86">
              <w:rPr>
                <w:lang w:eastAsia="ja-JP"/>
              </w:rPr>
              <w:t>-50</w:t>
            </w:r>
          </w:p>
        </w:tc>
      </w:tr>
      <w:tr w:rsidR="006227C3" w:rsidRPr="00852B86" w14:paraId="3A73256D" w14:textId="77777777" w:rsidTr="007B38D9">
        <w:trPr>
          <w:jc w:val="center"/>
        </w:trPr>
        <w:tc>
          <w:tcPr>
            <w:tcW w:w="1156" w:type="dxa"/>
            <w:vMerge/>
            <w:tcBorders>
              <w:left w:val="single" w:sz="6" w:space="0" w:color="auto"/>
              <w:right w:val="single" w:sz="6" w:space="0" w:color="auto"/>
            </w:tcBorders>
          </w:tcPr>
          <w:p w14:paraId="5ADFA0AA"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5023776B" w14:textId="77777777" w:rsidR="006227C3" w:rsidRPr="00852B86" w:rsidRDefault="006227C3" w:rsidP="006227C3">
            <w:pPr>
              <w:pStyle w:val="TAC"/>
              <w:rPr>
                <w:lang w:eastAsia="ja-JP"/>
              </w:rPr>
            </w:pPr>
            <w:r w:rsidRPr="00852B86">
              <w:t>NR_FDD_FR1_B</w:t>
            </w:r>
          </w:p>
        </w:tc>
        <w:tc>
          <w:tcPr>
            <w:tcW w:w="1498" w:type="dxa"/>
            <w:tcBorders>
              <w:top w:val="single" w:sz="6" w:space="0" w:color="auto"/>
              <w:left w:val="single" w:sz="6" w:space="0" w:color="auto"/>
              <w:bottom w:val="single" w:sz="6" w:space="0" w:color="auto"/>
              <w:right w:val="single" w:sz="6" w:space="0" w:color="auto"/>
            </w:tcBorders>
          </w:tcPr>
          <w:p w14:paraId="7BA91FA8" w14:textId="77777777" w:rsidR="006227C3" w:rsidRPr="00852B86" w:rsidRDefault="006227C3" w:rsidP="006227C3">
            <w:pPr>
              <w:pStyle w:val="TAC"/>
              <w:rPr>
                <w:lang w:eastAsia="ja-JP"/>
              </w:rPr>
            </w:pPr>
            <w:r w:rsidRPr="00852B86">
              <w:t>-120.5</w:t>
            </w:r>
          </w:p>
        </w:tc>
        <w:tc>
          <w:tcPr>
            <w:tcW w:w="1498" w:type="dxa"/>
            <w:tcBorders>
              <w:top w:val="single" w:sz="6" w:space="0" w:color="auto"/>
              <w:left w:val="single" w:sz="6" w:space="0" w:color="auto"/>
              <w:bottom w:val="single" w:sz="6" w:space="0" w:color="auto"/>
              <w:right w:val="single" w:sz="6" w:space="0" w:color="auto"/>
            </w:tcBorders>
            <w:vAlign w:val="center"/>
          </w:tcPr>
          <w:p w14:paraId="22305D6E" w14:textId="77777777" w:rsidR="006227C3" w:rsidRPr="00852B86" w:rsidRDefault="006227C3" w:rsidP="006227C3">
            <w:pPr>
              <w:pStyle w:val="TAC"/>
              <w:rPr>
                <w:lang w:eastAsia="ja-JP"/>
              </w:rPr>
            </w:pPr>
            <w:r w:rsidRPr="00852B86">
              <w:t>-117.5</w:t>
            </w:r>
          </w:p>
        </w:tc>
        <w:tc>
          <w:tcPr>
            <w:tcW w:w="1525" w:type="dxa"/>
            <w:tcBorders>
              <w:top w:val="single" w:sz="6" w:space="0" w:color="auto"/>
              <w:left w:val="single" w:sz="6" w:space="0" w:color="auto"/>
              <w:bottom w:val="single" w:sz="6" w:space="0" w:color="auto"/>
              <w:right w:val="single" w:sz="4" w:space="0" w:color="auto"/>
            </w:tcBorders>
            <w:vAlign w:val="center"/>
          </w:tcPr>
          <w:p w14:paraId="347CFFEE" w14:textId="77777777" w:rsidR="006227C3" w:rsidRPr="00852B86" w:rsidRDefault="006227C3" w:rsidP="006227C3">
            <w:pPr>
              <w:pStyle w:val="TAC"/>
              <w:rPr>
                <w:lang w:eastAsia="ja-JP"/>
              </w:rPr>
            </w:pPr>
            <w:r w:rsidRPr="00852B86">
              <w:rPr>
                <w:lang w:eastAsia="ja-JP"/>
              </w:rPr>
              <w:t>-50</w:t>
            </w:r>
          </w:p>
        </w:tc>
      </w:tr>
      <w:tr w:rsidR="006227C3" w:rsidRPr="00852B86" w14:paraId="32FAAAE8" w14:textId="77777777" w:rsidTr="007B38D9">
        <w:trPr>
          <w:jc w:val="center"/>
        </w:trPr>
        <w:tc>
          <w:tcPr>
            <w:tcW w:w="1156" w:type="dxa"/>
            <w:vMerge/>
            <w:tcBorders>
              <w:left w:val="single" w:sz="6" w:space="0" w:color="auto"/>
              <w:right w:val="single" w:sz="6" w:space="0" w:color="auto"/>
            </w:tcBorders>
          </w:tcPr>
          <w:p w14:paraId="6E6FA9E0"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D4EA10" w14:textId="77777777" w:rsidR="006227C3" w:rsidRPr="00852B86" w:rsidRDefault="006227C3" w:rsidP="006227C3">
            <w:pPr>
              <w:pStyle w:val="TAC"/>
              <w:rPr>
                <w:lang w:eastAsia="ja-JP"/>
              </w:rPr>
            </w:pPr>
            <w:r w:rsidRPr="00852B86">
              <w:t>NR_TDD_FR1_C</w:t>
            </w:r>
          </w:p>
        </w:tc>
        <w:tc>
          <w:tcPr>
            <w:tcW w:w="1498" w:type="dxa"/>
            <w:tcBorders>
              <w:top w:val="single" w:sz="6" w:space="0" w:color="auto"/>
              <w:left w:val="single" w:sz="6" w:space="0" w:color="auto"/>
              <w:bottom w:val="single" w:sz="6" w:space="0" w:color="auto"/>
              <w:right w:val="single" w:sz="6" w:space="0" w:color="auto"/>
            </w:tcBorders>
            <w:vAlign w:val="center"/>
          </w:tcPr>
          <w:p w14:paraId="1F24530A" w14:textId="77777777" w:rsidR="006227C3" w:rsidRPr="00852B86" w:rsidRDefault="006227C3" w:rsidP="006227C3">
            <w:pPr>
              <w:pStyle w:val="TAC"/>
              <w:rPr>
                <w:lang w:eastAsia="ja-JP"/>
              </w:rPr>
            </w:pPr>
            <w:r w:rsidRPr="00852B86">
              <w:t>-120</w:t>
            </w:r>
          </w:p>
        </w:tc>
        <w:tc>
          <w:tcPr>
            <w:tcW w:w="1498" w:type="dxa"/>
            <w:tcBorders>
              <w:top w:val="single" w:sz="6" w:space="0" w:color="auto"/>
              <w:left w:val="single" w:sz="6" w:space="0" w:color="auto"/>
              <w:bottom w:val="single" w:sz="6" w:space="0" w:color="auto"/>
              <w:right w:val="single" w:sz="6" w:space="0" w:color="auto"/>
            </w:tcBorders>
            <w:vAlign w:val="center"/>
          </w:tcPr>
          <w:p w14:paraId="4F925756" w14:textId="77777777" w:rsidR="006227C3" w:rsidRPr="00852B86" w:rsidRDefault="006227C3" w:rsidP="006227C3">
            <w:pPr>
              <w:pStyle w:val="TAC"/>
              <w:rPr>
                <w:lang w:eastAsia="ja-JP"/>
              </w:rPr>
            </w:pPr>
            <w:r w:rsidRPr="00852B86">
              <w:t>-117</w:t>
            </w:r>
          </w:p>
        </w:tc>
        <w:tc>
          <w:tcPr>
            <w:tcW w:w="1525" w:type="dxa"/>
            <w:tcBorders>
              <w:top w:val="single" w:sz="6" w:space="0" w:color="auto"/>
              <w:left w:val="single" w:sz="6" w:space="0" w:color="auto"/>
              <w:bottom w:val="single" w:sz="6" w:space="0" w:color="auto"/>
              <w:right w:val="single" w:sz="4" w:space="0" w:color="auto"/>
            </w:tcBorders>
            <w:vAlign w:val="center"/>
          </w:tcPr>
          <w:p w14:paraId="3C2D5AA1" w14:textId="77777777" w:rsidR="006227C3" w:rsidRPr="00852B86" w:rsidRDefault="006227C3" w:rsidP="006227C3">
            <w:pPr>
              <w:pStyle w:val="TAC"/>
              <w:rPr>
                <w:lang w:eastAsia="ja-JP"/>
              </w:rPr>
            </w:pPr>
            <w:r w:rsidRPr="00852B86">
              <w:rPr>
                <w:lang w:eastAsia="ja-JP"/>
              </w:rPr>
              <w:t>-50</w:t>
            </w:r>
          </w:p>
        </w:tc>
      </w:tr>
      <w:tr w:rsidR="006227C3" w:rsidRPr="00852B86" w14:paraId="15B24368" w14:textId="77777777" w:rsidTr="007B38D9">
        <w:trPr>
          <w:jc w:val="center"/>
        </w:trPr>
        <w:tc>
          <w:tcPr>
            <w:tcW w:w="1156" w:type="dxa"/>
            <w:vMerge/>
            <w:tcBorders>
              <w:left w:val="single" w:sz="6" w:space="0" w:color="auto"/>
              <w:right w:val="single" w:sz="6" w:space="0" w:color="auto"/>
            </w:tcBorders>
          </w:tcPr>
          <w:p w14:paraId="557B46A5"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55202E7" w14:textId="77777777" w:rsidR="006227C3" w:rsidRPr="00852B86" w:rsidRDefault="006227C3" w:rsidP="006227C3">
            <w:pPr>
              <w:pStyle w:val="TAC"/>
              <w:rPr>
                <w:lang w:eastAsia="ja-JP"/>
              </w:rPr>
            </w:pPr>
            <w:r w:rsidRPr="00852B86">
              <w:t>NR_FDD_FR1_D, NR_TDD_FR1_D</w:t>
            </w:r>
          </w:p>
        </w:tc>
        <w:tc>
          <w:tcPr>
            <w:tcW w:w="1498" w:type="dxa"/>
            <w:tcBorders>
              <w:top w:val="single" w:sz="6" w:space="0" w:color="auto"/>
              <w:left w:val="single" w:sz="6" w:space="0" w:color="auto"/>
              <w:bottom w:val="single" w:sz="6" w:space="0" w:color="auto"/>
              <w:right w:val="single" w:sz="6" w:space="0" w:color="auto"/>
            </w:tcBorders>
            <w:vAlign w:val="center"/>
          </w:tcPr>
          <w:p w14:paraId="66464563" w14:textId="77777777" w:rsidR="006227C3" w:rsidRPr="00852B86" w:rsidRDefault="006227C3" w:rsidP="006227C3">
            <w:pPr>
              <w:pStyle w:val="TAC"/>
              <w:rPr>
                <w:lang w:eastAsia="ja-JP"/>
              </w:rPr>
            </w:pPr>
            <w:r w:rsidRPr="00852B86">
              <w:t>-119.5</w:t>
            </w:r>
          </w:p>
        </w:tc>
        <w:tc>
          <w:tcPr>
            <w:tcW w:w="1498" w:type="dxa"/>
            <w:tcBorders>
              <w:top w:val="single" w:sz="6" w:space="0" w:color="auto"/>
              <w:left w:val="single" w:sz="6" w:space="0" w:color="auto"/>
              <w:bottom w:val="single" w:sz="6" w:space="0" w:color="auto"/>
              <w:right w:val="single" w:sz="6" w:space="0" w:color="auto"/>
            </w:tcBorders>
            <w:vAlign w:val="center"/>
          </w:tcPr>
          <w:p w14:paraId="30E0CF57" w14:textId="77777777" w:rsidR="006227C3" w:rsidRPr="00852B86" w:rsidRDefault="006227C3" w:rsidP="006227C3">
            <w:pPr>
              <w:pStyle w:val="TAC"/>
              <w:rPr>
                <w:lang w:eastAsia="ja-JP"/>
              </w:rPr>
            </w:pPr>
            <w:r w:rsidRPr="00852B86">
              <w:t>-116.5</w:t>
            </w:r>
          </w:p>
        </w:tc>
        <w:tc>
          <w:tcPr>
            <w:tcW w:w="1525" w:type="dxa"/>
            <w:tcBorders>
              <w:top w:val="single" w:sz="6" w:space="0" w:color="auto"/>
              <w:left w:val="single" w:sz="6" w:space="0" w:color="auto"/>
              <w:bottom w:val="single" w:sz="6" w:space="0" w:color="auto"/>
              <w:right w:val="single" w:sz="4" w:space="0" w:color="auto"/>
            </w:tcBorders>
            <w:vAlign w:val="center"/>
          </w:tcPr>
          <w:p w14:paraId="3B7F176B" w14:textId="77777777" w:rsidR="006227C3" w:rsidRPr="00852B86" w:rsidRDefault="006227C3" w:rsidP="006227C3">
            <w:pPr>
              <w:pStyle w:val="TAC"/>
              <w:rPr>
                <w:lang w:eastAsia="ja-JP"/>
              </w:rPr>
            </w:pPr>
            <w:r w:rsidRPr="00852B86">
              <w:rPr>
                <w:lang w:eastAsia="ja-JP"/>
              </w:rPr>
              <w:t>-50</w:t>
            </w:r>
          </w:p>
        </w:tc>
      </w:tr>
      <w:tr w:rsidR="006227C3" w:rsidRPr="00852B86" w14:paraId="41624AF6" w14:textId="77777777" w:rsidTr="007B38D9">
        <w:trPr>
          <w:jc w:val="center"/>
        </w:trPr>
        <w:tc>
          <w:tcPr>
            <w:tcW w:w="1156" w:type="dxa"/>
            <w:vMerge/>
            <w:tcBorders>
              <w:left w:val="single" w:sz="6" w:space="0" w:color="auto"/>
              <w:right w:val="single" w:sz="6" w:space="0" w:color="auto"/>
            </w:tcBorders>
          </w:tcPr>
          <w:p w14:paraId="72D0B6F5"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4C07CE76" w14:textId="77777777" w:rsidR="006227C3" w:rsidRPr="00852B86" w:rsidRDefault="006227C3" w:rsidP="006227C3">
            <w:pPr>
              <w:pStyle w:val="TAC"/>
              <w:rPr>
                <w:lang w:eastAsia="ja-JP"/>
              </w:rPr>
            </w:pPr>
            <w:r w:rsidRPr="00852B86">
              <w:t>NR_FDD_FR1_E, NR_TDD_FR1_E</w:t>
            </w:r>
          </w:p>
        </w:tc>
        <w:tc>
          <w:tcPr>
            <w:tcW w:w="1498" w:type="dxa"/>
            <w:tcBorders>
              <w:top w:val="single" w:sz="6" w:space="0" w:color="auto"/>
              <w:left w:val="single" w:sz="6" w:space="0" w:color="auto"/>
              <w:bottom w:val="single" w:sz="6" w:space="0" w:color="auto"/>
              <w:right w:val="single" w:sz="6" w:space="0" w:color="auto"/>
            </w:tcBorders>
            <w:vAlign w:val="center"/>
          </w:tcPr>
          <w:p w14:paraId="62886FA3" w14:textId="77777777" w:rsidR="006227C3" w:rsidRPr="00852B86" w:rsidRDefault="006227C3" w:rsidP="006227C3">
            <w:pPr>
              <w:pStyle w:val="TAC"/>
              <w:rPr>
                <w:lang w:eastAsia="ja-JP"/>
              </w:rPr>
            </w:pPr>
            <w:r w:rsidRPr="00852B86">
              <w:t>-119</w:t>
            </w:r>
          </w:p>
        </w:tc>
        <w:tc>
          <w:tcPr>
            <w:tcW w:w="1498" w:type="dxa"/>
            <w:tcBorders>
              <w:top w:val="single" w:sz="6" w:space="0" w:color="auto"/>
              <w:left w:val="single" w:sz="6" w:space="0" w:color="auto"/>
              <w:bottom w:val="single" w:sz="6" w:space="0" w:color="auto"/>
              <w:right w:val="single" w:sz="6" w:space="0" w:color="auto"/>
            </w:tcBorders>
            <w:vAlign w:val="center"/>
          </w:tcPr>
          <w:p w14:paraId="272FBA33" w14:textId="77777777" w:rsidR="006227C3" w:rsidRPr="00852B86" w:rsidRDefault="006227C3" w:rsidP="006227C3">
            <w:pPr>
              <w:pStyle w:val="TAC"/>
              <w:rPr>
                <w:lang w:eastAsia="ja-JP"/>
              </w:rPr>
            </w:pPr>
            <w:r w:rsidRPr="00852B86">
              <w:t>-116</w:t>
            </w:r>
          </w:p>
        </w:tc>
        <w:tc>
          <w:tcPr>
            <w:tcW w:w="1525" w:type="dxa"/>
            <w:tcBorders>
              <w:top w:val="single" w:sz="6" w:space="0" w:color="auto"/>
              <w:left w:val="single" w:sz="6" w:space="0" w:color="auto"/>
              <w:bottom w:val="single" w:sz="6" w:space="0" w:color="auto"/>
              <w:right w:val="single" w:sz="4" w:space="0" w:color="auto"/>
            </w:tcBorders>
            <w:vAlign w:val="center"/>
          </w:tcPr>
          <w:p w14:paraId="6D070546" w14:textId="77777777" w:rsidR="006227C3" w:rsidRPr="00852B86" w:rsidRDefault="006227C3" w:rsidP="006227C3">
            <w:pPr>
              <w:pStyle w:val="TAC"/>
              <w:rPr>
                <w:lang w:eastAsia="ja-JP"/>
              </w:rPr>
            </w:pPr>
            <w:r w:rsidRPr="00852B86">
              <w:rPr>
                <w:lang w:eastAsia="ja-JP"/>
              </w:rPr>
              <w:t>-50</w:t>
            </w:r>
          </w:p>
        </w:tc>
      </w:tr>
      <w:tr w:rsidR="006227C3" w:rsidRPr="00852B86" w14:paraId="572D1E9B" w14:textId="77777777" w:rsidTr="007B38D9">
        <w:trPr>
          <w:jc w:val="center"/>
        </w:trPr>
        <w:tc>
          <w:tcPr>
            <w:tcW w:w="1156" w:type="dxa"/>
            <w:vMerge/>
            <w:tcBorders>
              <w:left w:val="single" w:sz="6" w:space="0" w:color="auto"/>
              <w:right w:val="single" w:sz="6" w:space="0" w:color="auto"/>
            </w:tcBorders>
          </w:tcPr>
          <w:p w14:paraId="72E29502"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97B5F2A" w14:textId="77777777" w:rsidR="006227C3" w:rsidRPr="00852B86" w:rsidRDefault="006227C3" w:rsidP="006227C3">
            <w:pPr>
              <w:pStyle w:val="TAC"/>
              <w:rPr>
                <w:lang w:eastAsia="ja-JP"/>
              </w:rPr>
            </w:pPr>
            <w:r w:rsidRPr="00852B86">
              <w:t>NR_FDD_FR1_G</w:t>
            </w:r>
          </w:p>
        </w:tc>
        <w:tc>
          <w:tcPr>
            <w:tcW w:w="1498" w:type="dxa"/>
            <w:tcBorders>
              <w:top w:val="single" w:sz="6" w:space="0" w:color="auto"/>
              <w:left w:val="single" w:sz="6" w:space="0" w:color="auto"/>
              <w:bottom w:val="single" w:sz="6" w:space="0" w:color="auto"/>
              <w:right w:val="single" w:sz="6" w:space="0" w:color="auto"/>
            </w:tcBorders>
            <w:vAlign w:val="center"/>
          </w:tcPr>
          <w:p w14:paraId="0CFECEC3" w14:textId="77777777" w:rsidR="006227C3" w:rsidRPr="00852B86" w:rsidRDefault="006227C3" w:rsidP="006227C3">
            <w:pPr>
              <w:pStyle w:val="TAC"/>
              <w:rPr>
                <w:lang w:eastAsia="ja-JP"/>
              </w:rPr>
            </w:pPr>
            <w:r w:rsidRPr="00852B86">
              <w:t>-118</w:t>
            </w:r>
          </w:p>
        </w:tc>
        <w:tc>
          <w:tcPr>
            <w:tcW w:w="1498" w:type="dxa"/>
            <w:tcBorders>
              <w:top w:val="single" w:sz="6" w:space="0" w:color="auto"/>
              <w:left w:val="single" w:sz="6" w:space="0" w:color="auto"/>
              <w:bottom w:val="single" w:sz="6" w:space="0" w:color="auto"/>
              <w:right w:val="single" w:sz="6" w:space="0" w:color="auto"/>
            </w:tcBorders>
            <w:vAlign w:val="center"/>
          </w:tcPr>
          <w:p w14:paraId="264ED619" w14:textId="77777777" w:rsidR="006227C3" w:rsidRPr="00852B86" w:rsidRDefault="006227C3" w:rsidP="006227C3">
            <w:pPr>
              <w:pStyle w:val="TAC"/>
              <w:rPr>
                <w:lang w:eastAsia="ja-JP"/>
              </w:rPr>
            </w:pPr>
            <w:r w:rsidRPr="00852B86">
              <w:t>-115</w:t>
            </w:r>
          </w:p>
        </w:tc>
        <w:tc>
          <w:tcPr>
            <w:tcW w:w="1525" w:type="dxa"/>
            <w:tcBorders>
              <w:top w:val="single" w:sz="6" w:space="0" w:color="auto"/>
              <w:left w:val="single" w:sz="6" w:space="0" w:color="auto"/>
              <w:bottom w:val="single" w:sz="6" w:space="0" w:color="auto"/>
              <w:right w:val="single" w:sz="4" w:space="0" w:color="auto"/>
            </w:tcBorders>
            <w:vAlign w:val="center"/>
          </w:tcPr>
          <w:p w14:paraId="39784CF5" w14:textId="77777777" w:rsidR="006227C3" w:rsidRPr="00852B86" w:rsidRDefault="006227C3" w:rsidP="006227C3">
            <w:pPr>
              <w:pStyle w:val="TAC"/>
              <w:rPr>
                <w:lang w:eastAsia="ja-JP"/>
              </w:rPr>
            </w:pPr>
            <w:r w:rsidRPr="00852B86">
              <w:rPr>
                <w:lang w:eastAsia="ja-JP"/>
              </w:rPr>
              <w:t>-50</w:t>
            </w:r>
          </w:p>
        </w:tc>
      </w:tr>
      <w:tr w:rsidR="006227C3" w:rsidRPr="00852B86" w14:paraId="6812E5F4" w14:textId="77777777" w:rsidTr="007B38D9">
        <w:trPr>
          <w:jc w:val="center"/>
        </w:trPr>
        <w:tc>
          <w:tcPr>
            <w:tcW w:w="1156" w:type="dxa"/>
            <w:vMerge/>
            <w:tcBorders>
              <w:left w:val="single" w:sz="6" w:space="0" w:color="auto"/>
              <w:right w:val="single" w:sz="6" w:space="0" w:color="auto"/>
            </w:tcBorders>
          </w:tcPr>
          <w:p w14:paraId="78FC04B6" w14:textId="77777777" w:rsidR="006227C3" w:rsidRPr="00852B86" w:rsidRDefault="006227C3" w:rsidP="007B38D9">
            <w:pPr>
              <w:keepNext/>
              <w:keepLines/>
              <w:spacing w:after="0"/>
              <w:jc w:val="center"/>
              <w:rPr>
                <w:rFonts w:ascii="Arial" w:hAnsi="Arial" w:cs="Arial"/>
                <w:sz w:val="18"/>
                <w:lang w:eastAsia="ja-JP"/>
              </w:rPr>
            </w:pPr>
          </w:p>
        </w:tc>
        <w:tc>
          <w:tcPr>
            <w:tcW w:w="4178" w:type="dxa"/>
            <w:tcBorders>
              <w:top w:val="single" w:sz="6" w:space="0" w:color="auto"/>
              <w:left w:val="single" w:sz="6" w:space="0" w:color="auto"/>
              <w:bottom w:val="single" w:sz="6" w:space="0" w:color="auto"/>
              <w:right w:val="single" w:sz="6" w:space="0" w:color="auto"/>
            </w:tcBorders>
            <w:vAlign w:val="center"/>
          </w:tcPr>
          <w:p w14:paraId="774DA33D" w14:textId="77777777" w:rsidR="006227C3" w:rsidRPr="00852B86" w:rsidRDefault="006227C3" w:rsidP="006227C3">
            <w:pPr>
              <w:pStyle w:val="TAC"/>
              <w:rPr>
                <w:lang w:eastAsia="ja-JP"/>
              </w:rPr>
            </w:pPr>
            <w:r w:rsidRPr="00852B86">
              <w:t>NR_FDD_FR1_H</w:t>
            </w:r>
          </w:p>
        </w:tc>
        <w:tc>
          <w:tcPr>
            <w:tcW w:w="1498" w:type="dxa"/>
            <w:tcBorders>
              <w:top w:val="single" w:sz="6" w:space="0" w:color="auto"/>
              <w:left w:val="single" w:sz="6" w:space="0" w:color="auto"/>
              <w:bottom w:val="single" w:sz="6" w:space="0" w:color="auto"/>
              <w:right w:val="single" w:sz="6" w:space="0" w:color="auto"/>
            </w:tcBorders>
            <w:vAlign w:val="center"/>
          </w:tcPr>
          <w:p w14:paraId="787C555D" w14:textId="77777777" w:rsidR="006227C3" w:rsidRPr="00852B86" w:rsidRDefault="006227C3" w:rsidP="006227C3">
            <w:pPr>
              <w:pStyle w:val="TAC"/>
              <w:rPr>
                <w:lang w:eastAsia="ja-JP"/>
              </w:rPr>
            </w:pPr>
            <w:r w:rsidRPr="00852B86">
              <w:t>-117.5</w:t>
            </w:r>
          </w:p>
        </w:tc>
        <w:tc>
          <w:tcPr>
            <w:tcW w:w="1498" w:type="dxa"/>
            <w:tcBorders>
              <w:top w:val="single" w:sz="6" w:space="0" w:color="auto"/>
              <w:left w:val="single" w:sz="6" w:space="0" w:color="auto"/>
              <w:bottom w:val="single" w:sz="6" w:space="0" w:color="auto"/>
              <w:right w:val="single" w:sz="6" w:space="0" w:color="auto"/>
            </w:tcBorders>
            <w:vAlign w:val="center"/>
          </w:tcPr>
          <w:p w14:paraId="54E3DAE1" w14:textId="77777777" w:rsidR="006227C3" w:rsidRPr="00852B86" w:rsidRDefault="006227C3" w:rsidP="006227C3">
            <w:pPr>
              <w:pStyle w:val="TAC"/>
              <w:rPr>
                <w:lang w:eastAsia="ja-JP"/>
              </w:rPr>
            </w:pPr>
            <w:r w:rsidRPr="00852B86">
              <w:t>-114.5</w:t>
            </w:r>
          </w:p>
        </w:tc>
        <w:tc>
          <w:tcPr>
            <w:tcW w:w="1525" w:type="dxa"/>
            <w:tcBorders>
              <w:top w:val="single" w:sz="6" w:space="0" w:color="auto"/>
              <w:left w:val="single" w:sz="6" w:space="0" w:color="auto"/>
              <w:bottom w:val="single" w:sz="6" w:space="0" w:color="auto"/>
              <w:right w:val="single" w:sz="4" w:space="0" w:color="auto"/>
            </w:tcBorders>
            <w:vAlign w:val="center"/>
          </w:tcPr>
          <w:p w14:paraId="4450BA96" w14:textId="77777777" w:rsidR="006227C3" w:rsidRPr="00852B86" w:rsidRDefault="006227C3" w:rsidP="006227C3">
            <w:pPr>
              <w:pStyle w:val="TAC"/>
              <w:rPr>
                <w:lang w:eastAsia="ja-JP"/>
              </w:rPr>
            </w:pPr>
            <w:r w:rsidRPr="00852B86">
              <w:rPr>
                <w:lang w:eastAsia="ja-JP"/>
              </w:rPr>
              <w:t>-50</w:t>
            </w:r>
          </w:p>
        </w:tc>
      </w:tr>
      <w:tr w:rsidR="006227C3" w:rsidRPr="00852B86" w14:paraId="2F91D5DA" w14:textId="77777777" w:rsidTr="007B38D9">
        <w:trPr>
          <w:jc w:val="center"/>
        </w:trPr>
        <w:tc>
          <w:tcPr>
            <w:tcW w:w="9855" w:type="dxa"/>
            <w:gridSpan w:val="5"/>
            <w:tcBorders>
              <w:top w:val="single" w:sz="6" w:space="0" w:color="auto"/>
              <w:left w:val="single" w:sz="6" w:space="0" w:color="auto"/>
              <w:bottom w:val="single" w:sz="6" w:space="0" w:color="auto"/>
              <w:right w:val="single" w:sz="4" w:space="0" w:color="auto"/>
            </w:tcBorders>
          </w:tcPr>
          <w:p w14:paraId="380CBD33" w14:textId="77777777" w:rsidR="006227C3" w:rsidRPr="00852B86" w:rsidRDefault="006227C3" w:rsidP="006227C3">
            <w:pPr>
              <w:pStyle w:val="TAN"/>
              <w:rPr>
                <w:rFonts w:cs="Arial"/>
                <w:lang w:eastAsia="ja-JP"/>
              </w:rPr>
            </w:pPr>
            <w:r w:rsidRPr="00852B86">
              <w:rPr>
                <w:rFonts w:cs="Arial"/>
                <w:lang w:eastAsia="ja-JP"/>
              </w:rPr>
              <w:t>N</w:t>
            </w:r>
            <w:r w:rsidRPr="00852B86">
              <w:rPr>
                <w:rFonts w:cs="Arial"/>
                <w:lang w:eastAsia="zh-CN"/>
              </w:rPr>
              <w:t>OTE</w:t>
            </w:r>
            <w:r w:rsidRPr="00852B86">
              <w:rPr>
                <w:rFonts w:cs="Arial"/>
                <w:lang w:eastAsia="ja-JP"/>
              </w:rPr>
              <w:t xml:space="preserve"> 1:</w:t>
            </w:r>
            <w:r w:rsidRPr="00852B86">
              <w:rPr>
                <w:rFonts w:cs="Arial"/>
                <w:lang w:eastAsia="ja-JP"/>
              </w:rPr>
              <w:tab/>
            </w:r>
            <w:r w:rsidRPr="00852B86">
              <w:t>Io is assumed to have constant EPRE across the bandwidth</w:t>
            </w:r>
            <w:r w:rsidRPr="00852B86">
              <w:rPr>
                <w:rFonts w:cs="Arial"/>
                <w:lang w:eastAsia="ja-JP"/>
              </w:rPr>
              <w:t>.</w:t>
            </w:r>
          </w:p>
          <w:p w14:paraId="5BC31528" w14:textId="77777777" w:rsidR="006227C3" w:rsidRPr="00852B86" w:rsidRDefault="006227C3" w:rsidP="006227C3">
            <w:pPr>
              <w:pStyle w:val="TAN"/>
              <w:rPr>
                <w:rFonts w:cs="Arial"/>
                <w:lang w:eastAsia="ja-JP"/>
              </w:rPr>
            </w:pPr>
            <w:r w:rsidRPr="00852B86">
              <w:rPr>
                <w:rFonts w:cs="Arial"/>
                <w:lang w:eastAsia="ja-JP"/>
              </w:rPr>
              <w:t>NOTE 2:</w:t>
            </w:r>
            <w:r w:rsidRPr="00852B86">
              <w:rPr>
                <w:rFonts w:cs="Arial"/>
                <w:lang w:eastAsia="ja-JP"/>
              </w:rPr>
              <w:tab/>
              <w:t xml:space="preserve">The condition level is increased by </w:t>
            </w:r>
            <w:r w:rsidRPr="00852B86">
              <w:t>ΔR</w:t>
            </w:r>
            <w:r w:rsidRPr="00852B86">
              <w:rPr>
                <w:vertAlign w:val="subscript"/>
              </w:rPr>
              <w:t>IB,c</w:t>
            </w:r>
            <w:r w:rsidRPr="00852B86">
              <w:rPr>
                <w:rFonts w:cs="Arial"/>
                <w:lang w:eastAsia="ja-JP"/>
              </w:rPr>
              <w:t xml:space="preserve"> as defined in clause 7.3B in </w:t>
            </w:r>
            <w:r w:rsidRPr="00852B86">
              <w:t>TS 38.101-3 [</w:t>
            </w:r>
            <w:r w:rsidRPr="00852B86">
              <w:rPr>
                <w:lang w:eastAsia="zh-CN"/>
              </w:rPr>
              <w:t>4</w:t>
            </w:r>
            <w:r w:rsidRPr="00852B86">
              <w:t>]</w:t>
            </w:r>
            <w:r w:rsidRPr="00852B86">
              <w:rPr>
                <w:rFonts w:cs="Arial"/>
                <w:lang w:eastAsia="ja-JP"/>
              </w:rPr>
              <w:t>, depending on E-UTRA – NR band combination.</w:t>
            </w:r>
          </w:p>
          <w:p w14:paraId="660F923F" w14:textId="77777777" w:rsidR="006227C3" w:rsidRPr="00852B86" w:rsidRDefault="006227C3" w:rsidP="006227C3">
            <w:pPr>
              <w:pStyle w:val="TAN"/>
              <w:rPr>
                <w:rFonts w:cs="Arial"/>
                <w:lang w:eastAsia="ja-JP"/>
              </w:rPr>
            </w:pPr>
            <w:r w:rsidRPr="00852B86">
              <w:rPr>
                <w:rFonts w:cs="Arial"/>
                <w:lang w:eastAsia="ja-JP"/>
              </w:rPr>
              <w:t>NOTE 3:</w:t>
            </w:r>
            <w:r w:rsidRPr="00852B86">
              <w:rPr>
                <w:rFonts w:cs="Arial"/>
                <w:lang w:eastAsia="ja-JP"/>
              </w:rPr>
              <w:tab/>
              <w:t xml:space="preserve">The condition level is increased by MSD as defined in clause 7.3B in </w:t>
            </w:r>
            <w:r w:rsidRPr="00852B86">
              <w:t>TS 38.101-3 [</w:t>
            </w:r>
            <w:r w:rsidRPr="00852B86">
              <w:rPr>
                <w:lang w:eastAsia="zh-CN"/>
              </w:rPr>
              <w:t>4</w:t>
            </w:r>
            <w:r w:rsidRPr="00852B86">
              <w:t>]</w:t>
            </w:r>
            <w:r w:rsidRPr="00852B86">
              <w:rPr>
                <w:rFonts w:cs="Arial"/>
                <w:lang w:eastAsia="ja-JP"/>
              </w:rPr>
              <w:t>, if applicable depending on E-UTRA – NR band combination.</w:t>
            </w:r>
          </w:p>
          <w:p w14:paraId="7E6A583E" w14:textId="77777777" w:rsidR="006227C3" w:rsidRPr="00852B86" w:rsidRDefault="006227C3" w:rsidP="006227C3">
            <w:pPr>
              <w:pStyle w:val="TAN"/>
              <w:rPr>
                <w:rFonts w:cs="Arial"/>
                <w:lang w:eastAsia="ja-JP"/>
              </w:rPr>
            </w:pPr>
            <w:r w:rsidRPr="00852B86">
              <w:rPr>
                <w:rFonts w:cs="Arial"/>
                <w:lang w:eastAsia="ja-JP"/>
              </w:rPr>
              <w:t>NOTE 4:</w:t>
            </w:r>
            <w:r w:rsidRPr="00852B86">
              <w:rPr>
                <w:rFonts w:cs="Arial"/>
                <w:lang w:eastAsia="ja-JP"/>
              </w:rPr>
              <w:tab/>
              <w:t>NR operating band groups are as defined in clause 3A.4.1.</w:t>
            </w:r>
          </w:p>
          <w:p w14:paraId="50C84F2A" w14:textId="77777777" w:rsidR="006227C3" w:rsidRPr="00852B86" w:rsidRDefault="006227C3" w:rsidP="006227C3">
            <w:pPr>
              <w:pStyle w:val="TAN"/>
              <w:rPr>
                <w:rFonts w:cs="Arial"/>
                <w:lang w:eastAsia="ja-JP"/>
              </w:rPr>
            </w:pPr>
            <w:r w:rsidRPr="00852B86">
              <w:rPr>
                <w:rFonts w:cs="Arial"/>
              </w:rPr>
              <w:t>NOTE 5:</w:t>
            </w:r>
            <w:r w:rsidRPr="00852B86">
              <w:rPr>
                <w:rFonts w:cs="Arial"/>
              </w:rPr>
              <w:tab/>
              <w:t xml:space="preserve">Only NR bands within EN-DC band combinations as specified in </w:t>
            </w:r>
            <w:r w:rsidRPr="00852B86">
              <w:rPr>
                <w:rFonts w:cs="Arial"/>
                <w:lang w:eastAsia="ja-JP"/>
              </w:rPr>
              <w:t>clause</w:t>
            </w:r>
            <w:r w:rsidRPr="00852B86">
              <w:rPr>
                <w:rFonts w:cs="Arial"/>
              </w:rPr>
              <w:t xml:space="preserve"> 5.5B in </w:t>
            </w:r>
            <w:r w:rsidRPr="00852B86">
              <w:t>TS 38.101-3 [</w:t>
            </w:r>
            <w:r w:rsidRPr="00852B86">
              <w:rPr>
                <w:lang w:eastAsia="zh-CN"/>
              </w:rPr>
              <w:t>4</w:t>
            </w:r>
            <w:r w:rsidRPr="00852B86">
              <w:t>]</w:t>
            </w:r>
            <w:r w:rsidRPr="00852B86">
              <w:rPr>
                <w:rFonts w:cs="Arial"/>
              </w:rPr>
              <w:t xml:space="preserve"> are applicable.</w:t>
            </w:r>
          </w:p>
        </w:tc>
      </w:tr>
    </w:tbl>
    <w:p w14:paraId="08C5CCA3" w14:textId="77777777" w:rsidR="006227C3" w:rsidRPr="00852B86" w:rsidRDefault="006227C3" w:rsidP="006227C3"/>
    <w:p w14:paraId="274844C9" w14:textId="77777777" w:rsidR="006227C3" w:rsidRPr="00852B86" w:rsidRDefault="006227C3" w:rsidP="006227C3">
      <w:r w:rsidRPr="00852B86">
        <w:t>For FR2 PCell SFN and frame timing measurement:</w:t>
      </w:r>
    </w:p>
    <w:p w14:paraId="1A839602" w14:textId="77777777" w:rsidR="006227C3" w:rsidRPr="00852B86" w:rsidRDefault="006227C3" w:rsidP="006227C3">
      <w:pPr>
        <w:pStyle w:val="B10"/>
      </w:pPr>
      <w:r w:rsidRPr="00852B86">
        <w:t>-</w:t>
      </w:r>
      <w:r w:rsidRPr="00852B86">
        <w:tab/>
        <w:t>Conditions defined in clause 7.3 of TS 38.101-2 [2] for reference sensitivity are fulfilled.</w:t>
      </w:r>
    </w:p>
    <w:p w14:paraId="451E8D0A" w14:textId="0A58250A" w:rsidR="006227C3" w:rsidRPr="00852B86" w:rsidRDefault="006227C3" w:rsidP="006227C3">
      <w:pPr>
        <w:pStyle w:val="B10"/>
      </w:pPr>
      <w:r w:rsidRPr="00852B86">
        <w:t>-</w:t>
      </w:r>
      <w:r w:rsidRPr="00852B86">
        <w:tab/>
        <w:t xml:space="preserve">Io range </w:t>
      </w:r>
      <w:r w:rsidR="004E2380" w:rsidRPr="00852B86">
        <w:t>defined</w:t>
      </w:r>
      <w:r w:rsidRPr="00852B86">
        <w:t xml:space="preserve"> in Table 4A.2.1.1.3-2.</w:t>
      </w:r>
    </w:p>
    <w:p w14:paraId="401588F5" w14:textId="77777777" w:rsidR="006227C3" w:rsidRPr="00852B86" w:rsidRDefault="006227C3" w:rsidP="006227C3">
      <w:pPr>
        <w:pStyle w:val="TH"/>
        <w:rPr>
          <w:lang w:eastAsia="zh-CN"/>
        </w:rPr>
      </w:pPr>
      <w:r w:rsidRPr="00852B86">
        <w:t>Table 4A.2.1.1.3-2: PCell Io range conditions in</w:t>
      </w:r>
      <w:r w:rsidRPr="00852B86">
        <w:rPr>
          <w:lang w:eastAsia="zh-CN"/>
        </w:rPr>
        <w:t xml:space="preserve"> FR2</w:t>
      </w:r>
    </w:p>
    <w:tbl>
      <w:tblPr>
        <w:tblW w:w="9833" w:type="dxa"/>
        <w:jc w:val="center"/>
        <w:tblLayout w:type="fixed"/>
        <w:tblLook w:val="0000" w:firstRow="0" w:lastRow="0" w:firstColumn="0" w:lastColumn="0" w:noHBand="0" w:noVBand="0"/>
      </w:tblPr>
      <w:tblGrid>
        <w:gridCol w:w="1156"/>
        <w:gridCol w:w="3245"/>
        <w:gridCol w:w="3246"/>
        <w:gridCol w:w="2186"/>
      </w:tblGrid>
      <w:tr w:rsidR="006227C3" w:rsidRPr="00852B86" w14:paraId="33E6D637" w14:textId="77777777" w:rsidTr="007B38D9">
        <w:trPr>
          <w:jc w:val="center"/>
        </w:trPr>
        <w:tc>
          <w:tcPr>
            <w:tcW w:w="1156" w:type="dxa"/>
            <w:vMerge w:val="restart"/>
            <w:tcBorders>
              <w:top w:val="single" w:sz="6" w:space="0" w:color="auto"/>
              <w:left w:val="single" w:sz="6" w:space="0" w:color="auto"/>
              <w:bottom w:val="single" w:sz="4" w:space="0" w:color="auto"/>
              <w:right w:val="single" w:sz="4" w:space="0" w:color="auto"/>
            </w:tcBorders>
            <w:vAlign w:val="center"/>
          </w:tcPr>
          <w:p w14:paraId="1533EE0E" w14:textId="77777777" w:rsidR="006227C3" w:rsidRPr="00852B86" w:rsidRDefault="006227C3" w:rsidP="006227C3">
            <w:pPr>
              <w:pStyle w:val="TAH"/>
              <w:rPr>
                <w:lang w:eastAsia="zh-CN"/>
              </w:rPr>
            </w:pPr>
            <w:r w:rsidRPr="00852B86">
              <w:rPr>
                <w:lang w:eastAsia="zh-CN"/>
              </w:rPr>
              <w:t>Parameter</w:t>
            </w:r>
          </w:p>
        </w:tc>
        <w:tc>
          <w:tcPr>
            <w:tcW w:w="8677" w:type="dxa"/>
            <w:gridSpan w:val="3"/>
            <w:tcBorders>
              <w:top w:val="single" w:sz="6" w:space="0" w:color="auto"/>
              <w:left w:val="single" w:sz="6" w:space="0" w:color="auto"/>
              <w:bottom w:val="single" w:sz="6" w:space="0" w:color="auto"/>
              <w:right w:val="single" w:sz="4" w:space="0" w:color="auto"/>
            </w:tcBorders>
            <w:vAlign w:val="center"/>
          </w:tcPr>
          <w:p w14:paraId="04405AC4"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24A1BF19" w14:textId="77777777" w:rsidTr="007B38D9">
        <w:trPr>
          <w:jc w:val="center"/>
        </w:trPr>
        <w:tc>
          <w:tcPr>
            <w:tcW w:w="1156" w:type="dxa"/>
            <w:vMerge/>
            <w:tcBorders>
              <w:left w:val="single" w:sz="6" w:space="0" w:color="auto"/>
              <w:bottom w:val="single" w:sz="4" w:space="0" w:color="auto"/>
              <w:right w:val="single" w:sz="4" w:space="0" w:color="auto"/>
            </w:tcBorders>
          </w:tcPr>
          <w:p w14:paraId="39B4BA9F" w14:textId="77777777" w:rsidR="006227C3" w:rsidRPr="00852B86" w:rsidRDefault="006227C3" w:rsidP="006227C3">
            <w:pPr>
              <w:pStyle w:val="TAH"/>
              <w:rPr>
                <w:lang w:eastAsia="ja-JP"/>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656839E7" w14:textId="77777777" w:rsidR="006227C3" w:rsidRPr="00852B86" w:rsidRDefault="006227C3" w:rsidP="006227C3">
            <w:pPr>
              <w:pStyle w:val="TAH"/>
              <w:rPr>
                <w:lang w:eastAsia="ja-JP"/>
              </w:rPr>
            </w:pPr>
            <w:r w:rsidRPr="00852B86">
              <w:rPr>
                <w:lang w:eastAsia="ja-JP"/>
              </w:rPr>
              <w:t>Minimum Io</w:t>
            </w:r>
            <w:r w:rsidRPr="00852B86">
              <w:rPr>
                <w:vertAlign w:val="superscript"/>
                <w:lang w:eastAsia="zh-CN"/>
              </w:rPr>
              <w:t xml:space="preserve"> Note 2, 3</w:t>
            </w:r>
          </w:p>
        </w:tc>
        <w:tc>
          <w:tcPr>
            <w:tcW w:w="2186" w:type="dxa"/>
            <w:tcBorders>
              <w:top w:val="single" w:sz="6" w:space="0" w:color="auto"/>
              <w:left w:val="single" w:sz="6" w:space="0" w:color="auto"/>
              <w:bottom w:val="single" w:sz="6" w:space="0" w:color="auto"/>
              <w:right w:val="single" w:sz="4" w:space="0" w:color="auto"/>
            </w:tcBorders>
            <w:vAlign w:val="center"/>
          </w:tcPr>
          <w:p w14:paraId="6A825272" w14:textId="77777777" w:rsidR="006227C3" w:rsidRPr="00852B86" w:rsidRDefault="006227C3" w:rsidP="006227C3">
            <w:pPr>
              <w:pStyle w:val="TAH"/>
              <w:rPr>
                <w:lang w:eastAsia="ja-JP"/>
              </w:rPr>
            </w:pPr>
            <w:r w:rsidRPr="00852B86">
              <w:rPr>
                <w:lang w:eastAsia="ja-JP"/>
              </w:rPr>
              <w:t>Maximum Io</w:t>
            </w:r>
          </w:p>
        </w:tc>
      </w:tr>
      <w:tr w:rsidR="006227C3" w:rsidRPr="00852B86" w14:paraId="7F8A326A"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6C2CFA32" w14:textId="77777777" w:rsidR="006227C3" w:rsidRPr="00852B86" w:rsidRDefault="006227C3" w:rsidP="006227C3">
            <w:pPr>
              <w:pStyle w:val="TAH"/>
              <w:rPr>
                <w:lang w:eastAsia="zh-CN"/>
              </w:rPr>
            </w:pPr>
          </w:p>
        </w:tc>
        <w:tc>
          <w:tcPr>
            <w:tcW w:w="6491" w:type="dxa"/>
            <w:gridSpan w:val="2"/>
            <w:tcBorders>
              <w:top w:val="single" w:sz="6" w:space="0" w:color="auto"/>
              <w:left w:val="single" w:sz="6" w:space="0" w:color="auto"/>
              <w:bottom w:val="single" w:sz="6" w:space="0" w:color="auto"/>
              <w:right w:val="single" w:sz="6" w:space="0" w:color="auto"/>
            </w:tcBorders>
            <w:vAlign w:val="center"/>
          </w:tcPr>
          <w:p w14:paraId="14874162" w14:textId="77777777" w:rsidR="006227C3" w:rsidRPr="00852B86" w:rsidRDefault="006227C3" w:rsidP="006227C3">
            <w:pPr>
              <w:pStyle w:val="TAH"/>
              <w:rPr>
                <w:lang w:eastAsia="ja-JP"/>
              </w:rPr>
            </w:pPr>
            <w:r w:rsidRPr="00852B86">
              <w:rPr>
                <w:lang w:eastAsia="ja-JP"/>
              </w:rPr>
              <w:t>dBm/ SCS</w:t>
            </w:r>
            <w:r w:rsidRPr="00852B86">
              <w:rPr>
                <w:vertAlign w:val="subscript"/>
                <w:lang w:eastAsia="ja-JP"/>
              </w:rPr>
              <w:t>SSB</w:t>
            </w:r>
            <w:r w:rsidRPr="00852B86">
              <w:rPr>
                <w:vertAlign w:val="superscript"/>
                <w:lang w:eastAsia="zh-CN"/>
              </w:rPr>
              <w:t xml:space="preserve"> </w:t>
            </w:r>
          </w:p>
        </w:tc>
        <w:tc>
          <w:tcPr>
            <w:tcW w:w="2186" w:type="dxa"/>
            <w:vMerge w:val="restart"/>
            <w:tcBorders>
              <w:top w:val="single" w:sz="6" w:space="0" w:color="auto"/>
              <w:left w:val="single" w:sz="6" w:space="0" w:color="auto"/>
              <w:right w:val="single" w:sz="4" w:space="0" w:color="auto"/>
            </w:tcBorders>
            <w:vAlign w:val="center"/>
          </w:tcPr>
          <w:p w14:paraId="23E411C3"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503F28BE" w14:textId="77777777" w:rsidTr="007B38D9">
        <w:trPr>
          <w:trHeight w:val="70"/>
          <w:jc w:val="center"/>
        </w:trPr>
        <w:tc>
          <w:tcPr>
            <w:tcW w:w="1156" w:type="dxa"/>
            <w:vMerge/>
            <w:tcBorders>
              <w:left w:val="single" w:sz="6" w:space="0" w:color="auto"/>
              <w:bottom w:val="single" w:sz="4" w:space="0" w:color="auto"/>
              <w:right w:val="single" w:sz="4" w:space="0" w:color="auto"/>
            </w:tcBorders>
            <w:vAlign w:val="center"/>
          </w:tcPr>
          <w:p w14:paraId="73BCFEC5" w14:textId="77777777" w:rsidR="006227C3" w:rsidRPr="00852B86" w:rsidRDefault="006227C3" w:rsidP="006227C3">
            <w:pPr>
              <w:pStyle w:val="TAH"/>
              <w:rPr>
                <w:lang w:eastAsia="zh-CN"/>
              </w:rPr>
            </w:pPr>
          </w:p>
        </w:tc>
        <w:tc>
          <w:tcPr>
            <w:tcW w:w="3245" w:type="dxa"/>
            <w:tcBorders>
              <w:top w:val="single" w:sz="6" w:space="0" w:color="auto"/>
              <w:left w:val="single" w:sz="6" w:space="0" w:color="auto"/>
              <w:bottom w:val="single" w:sz="6" w:space="0" w:color="auto"/>
              <w:right w:val="single" w:sz="6" w:space="0" w:color="auto"/>
            </w:tcBorders>
            <w:vAlign w:val="center"/>
          </w:tcPr>
          <w:p w14:paraId="3486CBEB"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15 kHz</w:t>
            </w:r>
          </w:p>
        </w:tc>
        <w:tc>
          <w:tcPr>
            <w:tcW w:w="3246" w:type="dxa"/>
            <w:tcBorders>
              <w:top w:val="single" w:sz="6" w:space="0" w:color="auto"/>
              <w:left w:val="single" w:sz="6" w:space="0" w:color="auto"/>
              <w:bottom w:val="single" w:sz="6" w:space="0" w:color="auto"/>
              <w:right w:val="single" w:sz="6" w:space="0" w:color="auto"/>
            </w:tcBorders>
            <w:vAlign w:val="center"/>
          </w:tcPr>
          <w:p w14:paraId="3249D60E" w14:textId="77777777" w:rsidR="006227C3" w:rsidRPr="00852B86" w:rsidRDefault="006227C3" w:rsidP="006227C3">
            <w:pPr>
              <w:pStyle w:val="TAH"/>
              <w:rPr>
                <w:lang w:eastAsia="ja-JP"/>
              </w:rPr>
            </w:pPr>
            <w:r w:rsidRPr="00852B86">
              <w:t>SCS</w:t>
            </w:r>
            <w:r w:rsidRPr="00852B86">
              <w:rPr>
                <w:vertAlign w:val="subscript"/>
              </w:rPr>
              <w:t>SSB</w:t>
            </w:r>
            <w:r w:rsidRPr="00852B86">
              <w:t xml:space="preserve"> = 30 kHz</w:t>
            </w:r>
          </w:p>
        </w:tc>
        <w:tc>
          <w:tcPr>
            <w:tcW w:w="2186" w:type="dxa"/>
            <w:vMerge/>
            <w:tcBorders>
              <w:left w:val="single" w:sz="6" w:space="0" w:color="auto"/>
              <w:bottom w:val="single" w:sz="6" w:space="0" w:color="auto"/>
              <w:right w:val="single" w:sz="4" w:space="0" w:color="auto"/>
            </w:tcBorders>
            <w:vAlign w:val="center"/>
          </w:tcPr>
          <w:p w14:paraId="55A5AF33" w14:textId="77777777" w:rsidR="006227C3" w:rsidRPr="00852B86" w:rsidRDefault="006227C3" w:rsidP="007B38D9">
            <w:pPr>
              <w:keepNext/>
              <w:keepLines/>
              <w:spacing w:after="0"/>
              <w:jc w:val="center"/>
              <w:rPr>
                <w:rFonts w:ascii="Arial" w:hAnsi="Arial" w:cs="Arial"/>
                <w:b/>
                <w:sz w:val="18"/>
                <w:lang w:eastAsia="ja-JP"/>
              </w:rPr>
            </w:pPr>
          </w:p>
        </w:tc>
      </w:tr>
      <w:tr w:rsidR="006227C3" w:rsidRPr="00852B86" w14:paraId="61059BD6" w14:textId="77777777" w:rsidTr="007B38D9">
        <w:trPr>
          <w:trHeight w:val="1011"/>
          <w:jc w:val="center"/>
        </w:trPr>
        <w:tc>
          <w:tcPr>
            <w:tcW w:w="1156" w:type="dxa"/>
            <w:tcBorders>
              <w:top w:val="single" w:sz="4" w:space="0" w:color="auto"/>
              <w:left w:val="single" w:sz="6" w:space="0" w:color="auto"/>
              <w:right w:val="single" w:sz="6" w:space="0" w:color="auto"/>
            </w:tcBorders>
            <w:vAlign w:val="center"/>
          </w:tcPr>
          <w:p w14:paraId="220AEC79" w14:textId="77777777" w:rsidR="006227C3" w:rsidRPr="00852B86" w:rsidRDefault="006227C3" w:rsidP="006227C3">
            <w:pPr>
              <w:pStyle w:val="TAH"/>
              <w:rPr>
                <w:rFonts w:cs="Arial"/>
                <w:lang w:eastAsia="ja-JP"/>
              </w:rPr>
            </w:pPr>
            <w:r w:rsidRPr="00852B86">
              <w:rPr>
                <w:rFonts w:cs="Arial"/>
                <w:lang w:eastAsia="zh-CN"/>
              </w:rPr>
              <w:t>Conditions</w:t>
            </w:r>
          </w:p>
        </w:tc>
        <w:tc>
          <w:tcPr>
            <w:tcW w:w="3245" w:type="dxa"/>
            <w:tcBorders>
              <w:top w:val="single" w:sz="6" w:space="0" w:color="auto"/>
              <w:left w:val="single" w:sz="6" w:space="0" w:color="auto"/>
              <w:right w:val="single" w:sz="6" w:space="0" w:color="auto"/>
            </w:tcBorders>
            <w:vAlign w:val="center"/>
          </w:tcPr>
          <w:p w14:paraId="181EA391" w14:textId="77777777" w:rsidR="006227C3" w:rsidRPr="00852B86" w:rsidRDefault="006227C3" w:rsidP="006227C3">
            <w:pPr>
              <w:pStyle w:val="TAC"/>
              <w:rPr>
                <w:rFonts w:cs="Arial"/>
                <w:lang w:eastAsia="ja-JP"/>
              </w:rPr>
            </w:pPr>
            <w:r w:rsidRPr="00852B86">
              <w:t>Same value as SSB_RP in Table B.2.4.1-2 of TS 38.133[6], according to UE Power class, operating band and angle of arrival</w:t>
            </w:r>
          </w:p>
        </w:tc>
        <w:tc>
          <w:tcPr>
            <w:tcW w:w="3246" w:type="dxa"/>
            <w:tcBorders>
              <w:top w:val="single" w:sz="6" w:space="0" w:color="auto"/>
              <w:left w:val="single" w:sz="6" w:space="0" w:color="auto"/>
              <w:right w:val="single" w:sz="6" w:space="0" w:color="auto"/>
            </w:tcBorders>
            <w:vAlign w:val="center"/>
          </w:tcPr>
          <w:p w14:paraId="6A75C1B2" w14:textId="77777777" w:rsidR="006227C3" w:rsidRPr="00852B86" w:rsidRDefault="006227C3" w:rsidP="006227C3">
            <w:pPr>
              <w:pStyle w:val="TAC"/>
              <w:rPr>
                <w:rFonts w:cs="Arial"/>
                <w:lang w:eastAsia="ja-JP"/>
              </w:rPr>
            </w:pPr>
            <w:r w:rsidRPr="00852B86">
              <w:t>Same value as SSB_RP in Table B.2.4.1-2 of TS 38.133[6], according to UE Power class, operating band and angle of arrival</w:t>
            </w:r>
          </w:p>
        </w:tc>
        <w:tc>
          <w:tcPr>
            <w:tcW w:w="2186" w:type="dxa"/>
            <w:tcBorders>
              <w:top w:val="single" w:sz="6" w:space="0" w:color="auto"/>
              <w:left w:val="single" w:sz="6" w:space="0" w:color="auto"/>
              <w:right w:val="single" w:sz="4" w:space="0" w:color="auto"/>
            </w:tcBorders>
            <w:vAlign w:val="center"/>
          </w:tcPr>
          <w:p w14:paraId="4294C991" w14:textId="77777777" w:rsidR="006227C3" w:rsidRPr="00852B86" w:rsidRDefault="006227C3" w:rsidP="006227C3">
            <w:pPr>
              <w:pStyle w:val="TAC"/>
              <w:rPr>
                <w:rFonts w:cs="Arial"/>
                <w:lang w:eastAsia="zh-CN"/>
              </w:rPr>
            </w:pPr>
            <w:r w:rsidRPr="00852B86">
              <w:rPr>
                <w:rFonts w:cs="Arial"/>
                <w:lang w:eastAsia="zh-CN"/>
              </w:rPr>
              <w:t>-50</w:t>
            </w:r>
          </w:p>
        </w:tc>
      </w:tr>
      <w:tr w:rsidR="006227C3" w:rsidRPr="00852B86" w14:paraId="36A4D3E7" w14:textId="77777777" w:rsidTr="007B38D9">
        <w:trPr>
          <w:jc w:val="center"/>
        </w:trPr>
        <w:tc>
          <w:tcPr>
            <w:tcW w:w="9833" w:type="dxa"/>
            <w:gridSpan w:val="4"/>
            <w:tcBorders>
              <w:top w:val="single" w:sz="6" w:space="0" w:color="auto"/>
              <w:left w:val="single" w:sz="6" w:space="0" w:color="auto"/>
              <w:bottom w:val="single" w:sz="6" w:space="0" w:color="auto"/>
              <w:right w:val="single" w:sz="4" w:space="0" w:color="auto"/>
            </w:tcBorders>
          </w:tcPr>
          <w:p w14:paraId="2F384A9E" w14:textId="77777777" w:rsidR="006227C3" w:rsidRPr="00852B86" w:rsidRDefault="006227C3" w:rsidP="006227C3">
            <w:pPr>
              <w:pStyle w:val="TAN"/>
              <w:rPr>
                <w:rFonts w:cs="Arial"/>
                <w:lang w:eastAsia="ja-JP"/>
              </w:rPr>
            </w:pPr>
            <w:r w:rsidRPr="00852B86">
              <w:rPr>
                <w:rFonts w:cs="Arial"/>
                <w:lang w:eastAsia="ja-JP"/>
              </w:rPr>
              <w:t>N</w:t>
            </w:r>
            <w:r w:rsidRPr="00852B86">
              <w:rPr>
                <w:rFonts w:cs="Arial"/>
                <w:lang w:eastAsia="zh-CN"/>
              </w:rPr>
              <w:t>OTE</w:t>
            </w:r>
            <w:r w:rsidRPr="00852B86">
              <w:rPr>
                <w:rFonts w:cs="Arial"/>
                <w:lang w:eastAsia="ja-JP"/>
              </w:rPr>
              <w:t xml:space="preserve"> 1:</w:t>
            </w:r>
            <w:r w:rsidRPr="00852B86">
              <w:rPr>
                <w:rFonts w:cs="Arial"/>
                <w:lang w:eastAsia="ja-JP"/>
              </w:rPr>
              <w:tab/>
            </w:r>
            <w:r w:rsidRPr="00852B86">
              <w:t xml:space="preserve">Io is assumed to have constant EPRE across the bandwidth and </w:t>
            </w:r>
            <w:r w:rsidRPr="00852B86">
              <w:rPr>
                <w:rFonts w:eastAsia="MS Mincho"/>
              </w:rPr>
              <w:t>specified at the Reference point</w:t>
            </w:r>
            <w:r w:rsidRPr="00852B86">
              <w:rPr>
                <w:rFonts w:cs="Arial"/>
                <w:lang w:eastAsia="ja-JP"/>
              </w:rPr>
              <w:t>.</w:t>
            </w:r>
          </w:p>
          <w:p w14:paraId="1D935C21" w14:textId="44C27115" w:rsidR="006227C3" w:rsidRPr="00852B86" w:rsidRDefault="006227C3" w:rsidP="006227C3">
            <w:pPr>
              <w:pStyle w:val="TAN"/>
            </w:pPr>
            <w:r w:rsidRPr="00852B86">
              <w:rPr>
                <w:rFonts w:cs="Arial"/>
                <w:lang w:eastAsia="ja-JP"/>
              </w:rPr>
              <w:t>NOTE 2:</w:t>
            </w:r>
            <w:r w:rsidR="007F2841" w:rsidRPr="00852B86">
              <w:rPr>
                <w:rFonts w:cs="Arial"/>
                <w:lang w:eastAsia="ja-JP"/>
              </w:rPr>
              <w:tab/>
            </w:r>
            <w:r w:rsidRPr="00852B86">
              <w:t>Values based on Refsens and EIS spherical coverage as defined in clauses 7.3.2 and 7.3.4 of TS 38.101-2 [2]. Applicable side condition selected depending on angle of arrival.</w:t>
            </w:r>
          </w:p>
          <w:p w14:paraId="39421177" w14:textId="77777777" w:rsidR="006227C3" w:rsidRPr="00852B86" w:rsidRDefault="006227C3" w:rsidP="006227C3">
            <w:pPr>
              <w:pStyle w:val="TAN"/>
              <w:rPr>
                <w:rFonts w:cs="Arial"/>
                <w:lang w:eastAsia="ja-JP"/>
              </w:rPr>
            </w:pPr>
            <w:r w:rsidRPr="00852B86">
              <w:rPr>
                <w:rFonts w:cs="Arial"/>
                <w:lang w:eastAsia="ja-JP"/>
              </w:rPr>
              <w:t>NOTE 3:</w:t>
            </w:r>
            <w:r w:rsidRPr="00852B86">
              <w:rPr>
                <w:rFonts w:cs="Arial"/>
                <w:lang w:eastAsia="ja-JP"/>
              </w:rPr>
              <w:tab/>
              <w:t>In the test cases, the SSB Ês/Iot and related parameters may need to be adjusted to ensure Ês/Iot at UE baseband is above the value defined in this table.</w:t>
            </w:r>
          </w:p>
        </w:tc>
      </w:tr>
    </w:tbl>
    <w:p w14:paraId="6C621E4E" w14:textId="77777777" w:rsidR="006227C3" w:rsidRPr="00852B86" w:rsidRDefault="006227C3" w:rsidP="006227C3"/>
    <w:p w14:paraId="0B318AEE" w14:textId="77777777" w:rsidR="006227C3" w:rsidRPr="00852B86" w:rsidRDefault="006227C3" w:rsidP="006227C3">
      <w:r w:rsidRPr="00852B86">
        <w:t xml:space="preserve">For E-UTRA PSCell </w:t>
      </w:r>
      <w:r w:rsidRPr="00852B86">
        <w:rPr>
          <w:lang w:eastAsia="zh-CN"/>
        </w:rPr>
        <w:t>SFN and frame</w:t>
      </w:r>
      <w:r w:rsidRPr="00852B86">
        <w:t xml:space="preserve"> timing measurement:</w:t>
      </w:r>
    </w:p>
    <w:p w14:paraId="06AB71DB" w14:textId="77777777" w:rsidR="006227C3" w:rsidRPr="00852B86" w:rsidRDefault="006227C3" w:rsidP="006227C3">
      <w:pPr>
        <w:pStyle w:val="B10"/>
      </w:pPr>
      <w:r w:rsidRPr="00852B86">
        <w:t>-</w:t>
      </w:r>
      <w:r w:rsidRPr="00852B86">
        <w:tab/>
        <w:t>Cell specific reference signals are transmitted either from one, two or four antenna ports.</w:t>
      </w:r>
    </w:p>
    <w:p w14:paraId="7A3B842B" w14:textId="77777777" w:rsidR="006227C3" w:rsidRPr="00852B86" w:rsidRDefault="006227C3" w:rsidP="006227C3">
      <w:pPr>
        <w:pStyle w:val="B10"/>
      </w:pPr>
      <w:r w:rsidRPr="00852B86">
        <w:t>-</w:t>
      </w:r>
      <w:r w:rsidRPr="00852B86">
        <w:tab/>
        <w:t>Conditions defined in TS 36.101 [27] Clause 7.3 for reference sensitivity are fulfilled.</w:t>
      </w:r>
    </w:p>
    <w:p w14:paraId="584A6CDE" w14:textId="77777777" w:rsidR="006227C3" w:rsidRPr="00852B86" w:rsidRDefault="006227C3" w:rsidP="006227C3">
      <w:pPr>
        <w:pStyle w:val="B10"/>
      </w:pPr>
      <w:r w:rsidRPr="00852B86">
        <w:t>-</w:t>
      </w:r>
      <w:r w:rsidRPr="00852B86">
        <w:tab/>
        <w:t>No changes to the uplink transmission timing are applied during the measurement period.</w:t>
      </w:r>
    </w:p>
    <w:p w14:paraId="3A3F553E" w14:textId="77777777" w:rsidR="006227C3" w:rsidRPr="00852B86" w:rsidRDefault="006227C3" w:rsidP="006227C3">
      <w:pPr>
        <w:pStyle w:val="B10"/>
      </w:pPr>
      <w:r w:rsidRPr="00852B86">
        <w:t>-</w:t>
      </w:r>
      <w:r w:rsidRPr="00852B86">
        <w:tab/>
        <w:t>RSRP|</w:t>
      </w:r>
      <w:r w:rsidRPr="00852B86">
        <w:rPr>
          <w:vertAlign w:val="subscript"/>
        </w:rPr>
        <w:t>dBm</w:t>
      </w:r>
      <w:r w:rsidRPr="00852B86">
        <w:t xml:space="preserve"> according to Annex B.3.5 in TS 36.101 [27] for a corresponding Band.</w:t>
      </w:r>
    </w:p>
    <w:p w14:paraId="2AB60823" w14:textId="59236E67" w:rsidR="006227C3" w:rsidRPr="00852B86" w:rsidRDefault="006227C3" w:rsidP="006227C3">
      <w:pPr>
        <w:pStyle w:val="B10"/>
      </w:pPr>
      <w:r w:rsidRPr="00852B86">
        <w:t>-</w:t>
      </w:r>
      <w:r w:rsidRPr="00852B86">
        <w:tab/>
        <w:t xml:space="preserve">Io range </w:t>
      </w:r>
      <w:r w:rsidR="004E2380" w:rsidRPr="00852B86">
        <w:t>defined</w:t>
      </w:r>
      <w:r w:rsidRPr="00852B86">
        <w:t xml:space="preserve"> in Table 4A.2.1.1.3-3.</w:t>
      </w:r>
    </w:p>
    <w:p w14:paraId="2462EDAD" w14:textId="77777777" w:rsidR="006227C3" w:rsidRPr="00852B86" w:rsidRDefault="006227C3" w:rsidP="006227C3">
      <w:pPr>
        <w:pStyle w:val="TH"/>
      </w:pPr>
      <w:r w:rsidRPr="00852B86">
        <w:t>Table 4A.2.1.1.3-3: E-UTRA PSCell Io range conditions</w:t>
      </w:r>
    </w:p>
    <w:tbl>
      <w:tblPr>
        <w:tblW w:w="0" w:type="auto"/>
        <w:jc w:val="center"/>
        <w:tblLayout w:type="fixed"/>
        <w:tblLook w:val="0000" w:firstRow="0" w:lastRow="0" w:firstColumn="0" w:lastColumn="0" w:noHBand="0" w:noVBand="0"/>
      </w:tblPr>
      <w:tblGrid>
        <w:gridCol w:w="1156"/>
        <w:gridCol w:w="4815"/>
        <w:gridCol w:w="1925"/>
        <w:gridCol w:w="1959"/>
      </w:tblGrid>
      <w:tr w:rsidR="006227C3" w:rsidRPr="00852B86" w14:paraId="42763B47" w14:textId="77777777" w:rsidTr="007B38D9">
        <w:trPr>
          <w:jc w:val="center"/>
        </w:trPr>
        <w:tc>
          <w:tcPr>
            <w:tcW w:w="1156" w:type="dxa"/>
            <w:vMerge w:val="restart"/>
            <w:tcBorders>
              <w:top w:val="single" w:sz="6" w:space="0" w:color="auto"/>
              <w:left w:val="single" w:sz="6" w:space="0" w:color="auto"/>
              <w:right w:val="single" w:sz="4" w:space="0" w:color="auto"/>
            </w:tcBorders>
            <w:vAlign w:val="center"/>
          </w:tcPr>
          <w:p w14:paraId="0244B9DA" w14:textId="77777777" w:rsidR="006227C3" w:rsidRPr="00852B86" w:rsidRDefault="006227C3" w:rsidP="006227C3">
            <w:pPr>
              <w:pStyle w:val="TAH"/>
              <w:rPr>
                <w:lang w:eastAsia="zh-CN"/>
              </w:rPr>
            </w:pPr>
            <w:r w:rsidRPr="00852B86">
              <w:rPr>
                <w:lang w:eastAsia="zh-CN"/>
              </w:rPr>
              <w:t>Parameter</w:t>
            </w:r>
          </w:p>
        </w:tc>
        <w:tc>
          <w:tcPr>
            <w:tcW w:w="8699" w:type="dxa"/>
            <w:gridSpan w:val="3"/>
            <w:tcBorders>
              <w:top w:val="single" w:sz="6" w:space="0" w:color="auto"/>
              <w:left w:val="single" w:sz="6" w:space="0" w:color="auto"/>
              <w:bottom w:val="single" w:sz="6" w:space="0" w:color="auto"/>
              <w:right w:val="single" w:sz="4" w:space="0" w:color="auto"/>
            </w:tcBorders>
            <w:vAlign w:val="center"/>
          </w:tcPr>
          <w:p w14:paraId="219A95EC" w14:textId="77777777" w:rsidR="006227C3" w:rsidRPr="00852B86" w:rsidRDefault="006227C3" w:rsidP="006227C3">
            <w:pPr>
              <w:pStyle w:val="TAH"/>
              <w:rPr>
                <w:lang w:eastAsia="ja-JP"/>
              </w:rPr>
            </w:pPr>
            <w:r w:rsidRPr="00852B86">
              <w:rPr>
                <w:lang w:eastAsia="ja-JP"/>
              </w:rPr>
              <w:t>Io</w:t>
            </w:r>
            <w:r w:rsidRPr="00852B86">
              <w:rPr>
                <w:vertAlign w:val="superscript"/>
                <w:lang w:eastAsia="zh-CN"/>
              </w:rPr>
              <w:t xml:space="preserve"> Note 1</w:t>
            </w:r>
            <w:r w:rsidRPr="00852B86">
              <w:rPr>
                <w:lang w:eastAsia="ja-JP"/>
              </w:rPr>
              <w:t xml:space="preserve"> range</w:t>
            </w:r>
          </w:p>
        </w:tc>
      </w:tr>
      <w:tr w:rsidR="006227C3" w:rsidRPr="00852B86" w14:paraId="3393FEF5" w14:textId="77777777" w:rsidTr="007B38D9">
        <w:trPr>
          <w:jc w:val="center"/>
        </w:trPr>
        <w:tc>
          <w:tcPr>
            <w:tcW w:w="1156" w:type="dxa"/>
            <w:vMerge/>
            <w:tcBorders>
              <w:left w:val="single" w:sz="6" w:space="0" w:color="auto"/>
              <w:bottom w:val="single" w:sz="6" w:space="0" w:color="auto"/>
              <w:right w:val="single" w:sz="4" w:space="0" w:color="auto"/>
            </w:tcBorders>
          </w:tcPr>
          <w:p w14:paraId="4CCCFAA5" w14:textId="77777777" w:rsidR="006227C3" w:rsidRPr="00852B86" w:rsidRDefault="006227C3" w:rsidP="006227C3">
            <w:pPr>
              <w:pStyle w:val="TAH"/>
              <w:rPr>
                <w:lang w:eastAsia="ja-JP"/>
              </w:rPr>
            </w:pPr>
          </w:p>
        </w:tc>
        <w:tc>
          <w:tcPr>
            <w:tcW w:w="4815" w:type="dxa"/>
            <w:tcBorders>
              <w:top w:val="single" w:sz="6" w:space="0" w:color="auto"/>
              <w:left w:val="single" w:sz="4" w:space="0" w:color="auto"/>
              <w:bottom w:val="single" w:sz="6" w:space="0" w:color="auto"/>
              <w:right w:val="single" w:sz="6" w:space="0" w:color="auto"/>
            </w:tcBorders>
            <w:vAlign w:val="center"/>
          </w:tcPr>
          <w:p w14:paraId="6EB85C56" w14:textId="77777777" w:rsidR="006227C3" w:rsidRPr="00852B86" w:rsidRDefault="006227C3" w:rsidP="006227C3">
            <w:pPr>
              <w:pStyle w:val="TAH"/>
              <w:rPr>
                <w:lang w:eastAsia="ja-JP"/>
              </w:rPr>
            </w:pPr>
            <w:r w:rsidRPr="00852B86">
              <w:rPr>
                <w:lang w:eastAsia="ja-JP"/>
              </w:rPr>
              <w:t>E-UTRA operating band groups</w:t>
            </w:r>
            <w:r w:rsidRPr="00852B86">
              <w:rPr>
                <w:vertAlign w:val="superscript"/>
                <w:lang w:eastAsia="ja-JP"/>
              </w:rPr>
              <w:t xml:space="preserve"> Note 3</w:t>
            </w:r>
          </w:p>
        </w:tc>
        <w:tc>
          <w:tcPr>
            <w:tcW w:w="1925" w:type="dxa"/>
            <w:tcBorders>
              <w:top w:val="single" w:sz="6" w:space="0" w:color="auto"/>
              <w:left w:val="single" w:sz="6" w:space="0" w:color="auto"/>
              <w:bottom w:val="single" w:sz="6" w:space="0" w:color="auto"/>
              <w:right w:val="single" w:sz="6" w:space="0" w:color="auto"/>
            </w:tcBorders>
            <w:vAlign w:val="center"/>
          </w:tcPr>
          <w:p w14:paraId="31BB4BA0" w14:textId="77777777" w:rsidR="006227C3" w:rsidRPr="00852B86" w:rsidRDefault="006227C3" w:rsidP="006227C3">
            <w:pPr>
              <w:pStyle w:val="TAH"/>
              <w:rPr>
                <w:lang w:eastAsia="ja-JP"/>
              </w:rPr>
            </w:pPr>
            <w:r w:rsidRPr="00852B86">
              <w:rPr>
                <w:lang w:eastAsia="ja-JP"/>
              </w:rPr>
              <w:t>Minimum Io</w:t>
            </w:r>
          </w:p>
        </w:tc>
        <w:tc>
          <w:tcPr>
            <w:tcW w:w="1959" w:type="dxa"/>
            <w:tcBorders>
              <w:top w:val="single" w:sz="6" w:space="0" w:color="auto"/>
              <w:left w:val="single" w:sz="6" w:space="0" w:color="auto"/>
              <w:bottom w:val="single" w:sz="6" w:space="0" w:color="auto"/>
              <w:right w:val="single" w:sz="4" w:space="0" w:color="auto"/>
            </w:tcBorders>
            <w:vAlign w:val="center"/>
          </w:tcPr>
          <w:p w14:paraId="795100AE" w14:textId="77777777" w:rsidR="006227C3" w:rsidRPr="00852B86" w:rsidRDefault="006227C3" w:rsidP="006227C3">
            <w:pPr>
              <w:pStyle w:val="TAH"/>
              <w:rPr>
                <w:lang w:eastAsia="ja-JP"/>
              </w:rPr>
            </w:pPr>
            <w:r w:rsidRPr="00852B86">
              <w:rPr>
                <w:lang w:eastAsia="ja-JP"/>
              </w:rPr>
              <w:t>Maximum Io</w:t>
            </w:r>
          </w:p>
        </w:tc>
      </w:tr>
      <w:tr w:rsidR="006227C3" w:rsidRPr="00852B86" w14:paraId="4FF41B6B" w14:textId="77777777" w:rsidTr="007B38D9">
        <w:trPr>
          <w:jc w:val="center"/>
        </w:trPr>
        <w:tc>
          <w:tcPr>
            <w:tcW w:w="1156" w:type="dxa"/>
            <w:vMerge w:val="restart"/>
            <w:tcBorders>
              <w:top w:val="single" w:sz="6" w:space="0" w:color="auto"/>
              <w:left w:val="single" w:sz="6" w:space="0" w:color="auto"/>
              <w:right w:val="single" w:sz="6" w:space="0" w:color="auto"/>
            </w:tcBorders>
            <w:vAlign w:val="center"/>
          </w:tcPr>
          <w:p w14:paraId="4FA8DEA3" w14:textId="77777777" w:rsidR="006227C3" w:rsidRPr="00852B86" w:rsidRDefault="006227C3" w:rsidP="006227C3">
            <w:pPr>
              <w:pStyle w:val="TAH"/>
              <w:rPr>
                <w:lang w:eastAsia="zh-CN"/>
              </w:rPr>
            </w:pPr>
            <w:r w:rsidRPr="00852B86">
              <w:rPr>
                <w:lang w:eastAsia="zh-CN"/>
              </w:rPr>
              <w:t>Conditions</w:t>
            </w:r>
          </w:p>
        </w:tc>
        <w:tc>
          <w:tcPr>
            <w:tcW w:w="4815" w:type="dxa"/>
            <w:tcBorders>
              <w:top w:val="single" w:sz="6" w:space="0" w:color="auto"/>
              <w:left w:val="single" w:sz="6" w:space="0" w:color="auto"/>
              <w:bottom w:val="single" w:sz="6" w:space="0" w:color="auto"/>
              <w:right w:val="single" w:sz="6" w:space="0" w:color="auto"/>
            </w:tcBorders>
            <w:vAlign w:val="center"/>
          </w:tcPr>
          <w:p w14:paraId="1C71E0B1" w14:textId="77777777" w:rsidR="006227C3" w:rsidRPr="00852B86" w:rsidRDefault="006227C3" w:rsidP="006227C3">
            <w:pPr>
              <w:pStyle w:val="TAH"/>
              <w:rPr>
                <w:lang w:eastAsia="ja-JP"/>
              </w:rPr>
            </w:pPr>
          </w:p>
        </w:tc>
        <w:tc>
          <w:tcPr>
            <w:tcW w:w="1925" w:type="dxa"/>
            <w:tcBorders>
              <w:top w:val="single" w:sz="6" w:space="0" w:color="auto"/>
              <w:left w:val="single" w:sz="6" w:space="0" w:color="auto"/>
              <w:bottom w:val="single" w:sz="6" w:space="0" w:color="auto"/>
              <w:right w:val="single" w:sz="6" w:space="0" w:color="auto"/>
            </w:tcBorders>
            <w:vAlign w:val="center"/>
          </w:tcPr>
          <w:p w14:paraId="57C5B918" w14:textId="77777777" w:rsidR="006227C3" w:rsidRPr="00852B86" w:rsidRDefault="006227C3" w:rsidP="006227C3">
            <w:pPr>
              <w:pStyle w:val="TAH"/>
              <w:rPr>
                <w:lang w:eastAsia="ja-JP"/>
              </w:rPr>
            </w:pPr>
            <w:r w:rsidRPr="00852B86">
              <w:rPr>
                <w:lang w:eastAsia="ja-JP"/>
              </w:rPr>
              <w:t>dBm/15kHz</w:t>
            </w:r>
            <w:r w:rsidRPr="00852B86">
              <w:rPr>
                <w:vertAlign w:val="superscript"/>
                <w:lang w:eastAsia="zh-CN"/>
              </w:rPr>
              <w:t xml:space="preserve"> Note 2</w:t>
            </w:r>
          </w:p>
        </w:tc>
        <w:tc>
          <w:tcPr>
            <w:tcW w:w="1959" w:type="dxa"/>
            <w:tcBorders>
              <w:top w:val="single" w:sz="6" w:space="0" w:color="auto"/>
              <w:left w:val="single" w:sz="6" w:space="0" w:color="auto"/>
              <w:bottom w:val="single" w:sz="6" w:space="0" w:color="auto"/>
              <w:right w:val="single" w:sz="4" w:space="0" w:color="auto"/>
            </w:tcBorders>
            <w:vAlign w:val="center"/>
          </w:tcPr>
          <w:p w14:paraId="575AC2E8" w14:textId="77777777" w:rsidR="006227C3" w:rsidRPr="00852B86" w:rsidRDefault="006227C3" w:rsidP="006227C3">
            <w:pPr>
              <w:pStyle w:val="TAH"/>
              <w:rPr>
                <w:lang w:eastAsia="ja-JP"/>
              </w:rPr>
            </w:pPr>
            <w:r w:rsidRPr="00852B86">
              <w:rPr>
                <w:lang w:eastAsia="ja-JP"/>
              </w:rPr>
              <w:t>dBm/BW</w:t>
            </w:r>
            <w:r w:rsidRPr="00852B86">
              <w:rPr>
                <w:vertAlign w:val="subscript"/>
                <w:lang w:eastAsia="ja-JP"/>
              </w:rPr>
              <w:t>Channel</w:t>
            </w:r>
          </w:p>
        </w:tc>
      </w:tr>
      <w:tr w:rsidR="006227C3" w:rsidRPr="00852B86" w14:paraId="59B28DA9" w14:textId="77777777" w:rsidTr="007B38D9">
        <w:trPr>
          <w:jc w:val="center"/>
        </w:trPr>
        <w:tc>
          <w:tcPr>
            <w:tcW w:w="1156" w:type="dxa"/>
            <w:vMerge/>
            <w:tcBorders>
              <w:left w:val="single" w:sz="6" w:space="0" w:color="auto"/>
              <w:right w:val="single" w:sz="6" w:space="0" w:color="auto"/>
            </w:tcBorders>
          </w:tcPr>
          <w:p w14:paraId="62CCA93E"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60859367" w14:textId="77777777" w:rsidR="006227C3" w:rsidRPr="00852B86" w:rsidRDefault="006227C3" w:rsidP="006227C3">
            <w:pPr>
              <w:pStyle w:val="TAC"/>
              <w:rPr>
                <w:lang w:eastAsia="ja-JP"/>
              </w:rPr>
            </w:pPr>
            <w:r w:rsidRPr="00852B86">
              <w:rPr>
                <w:lang w:eastAsia="ja-JP"/>
              </w:rPr>
              <w:t>FDD_A, TDD_A</w:t>
            </w:r>
          </w:p>
        </w:tc>
        <w:tc>
          <w:tcPr>
            <w:tcW w:w="1925" w:type="dxa"/>
            <w:tcBorders>
              <w:top w:val="single" w:sz="6" w:space="0" w:color="auto"/>
              <w:left w:val="single" w:sz="6" w:space="0" w:color="auto"/>
              <w:bottom w:val="single" w:sz="6" w:space="0" w:color="auto"/>
              <w:right w:val="single" w:sz="6" w:space="0" w:color="auto"/>
            </w:tcBorders>
            <w:vAlign w:val="center"/>
          </w:tcPr>
          <w:p w14:paraId="7F74B520" w14:textId="77777777" w:rsidR="006227C3" w:rsidRPr="00852B86" w:rsidRDefault="006227C3" w:rsidP="006227C3">
            <w:pPr>
              <w:pStyle w:val="TAC"/>
              <w:rPr>
                <w:lang w:eastAsia="ja-JP"/>
              </w:rPr>
            </w:pPr>
            <w:r w:rsidRPr="00852B86">
              <w:rPr>
                <w:lang w:eastAsia="ja-JP"/>
              </w:rPr>
              <w:t>-121</w:t>
            </w:r>
          </w:p>
        </w:tc>
        <w:tc>
          <w:tcPr>
            <w:tcW w:w="1959" w:type="dxa"/>
            <w:tcBorders>
              <w:top w:val="single" w:sz="6" w:space="0" w:color="auto"/>
              <w:left w:val="single" w:sz="6" w:space="0" w:color="auto"/>
              <w:bottom w:val="single" w:sz="6" w:space="0" w:color="auto"/>
              <w:right w:val="single" w:sz="4" w:space="0" w:color="auto"/>
            </w:tcBorders>
            <w:vAlign w:val="center"/>
          </w:tcPr>
          <w:p w14:paraId="3B557D3E" w14:textId="77777777" w:rsidR="006227C3" w:rsidRPr="00852B86" w:rsidRDefault="006227C3" w:rsidP="006227C3">
            <w:pPr>
              <w:pStyle w:val="TAC"/>
              <w:rPr>
                <w:lang w:eastAsia="ja-JP"/>
              </w:rPr>
            </w:pPr>
            <w:r w:rsidRPr="00852B86">
              <w:rPr>
                <w:lang w:eastAsia="ja-JP"/>
              </w:rPr>
              <w:t>-50</w:t>
            </w:r>
          </w:p>
        </w:tc>
      </w:tr>
      <w:tr w:rsidR="006227C3" w:rsidRPr="00852B86" w14:paraId="5B482BBB" w14:textId="77777777" w:rsidTr="007B38D9">
        <w:trPr>
          <w:jc w:val="center"/>
        </w:trPr>
        <w:tc>
          <w:tcPr>
            <w:tcW w:w="1156" w:type="dxa"/>
            <w:vMerge/>
            <w:tcBorders>
              <w:left w:val="single" w:sz="6" w:space="0" w:color="auto"/>
              <w:right w:val="single" w:sz="6" w:space="0" w:color="auto"/>
            </w:tcBorders>
          </w:tcPr>
          <w:p w14:paraId="31F179F1"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7DFDB75" w14:textId="77777777" w:rsidR="006227C3" w:rsidRPr="00852B86" w:rsidRDefault="006227C3" w:rsidP="006227C3">
            <w:pPr>
              <w:pStyle w:val="TAC"/>
              <w:rPr>
                <w:lang w:eastAsia="ja-JP"/>
              </w:rPr>
            </w:pPr>
            <w:r w:rsidRPr="00852B86">
              <w:rPr>
                <w:lang w:eastAsia="ja-JP"/>
              </w:rPr>
              <w:t>FDD_C, TDD_C</w:t>
            </w:r>
          </w:p>
        </w:tc>
        <w:tc>
          <w:tcPr>
            <w:tcW w:w="1925" w:type="dxa"/>
            <w:tcBorders>
              <w:top w:val="single" w:sz="6" w:space="0" w:color="auto"/>
              <w:left w:val="single" w:sz="6" w:space="0" w:color="auto"/>
              <w:bottom w:val="single" w:sz="6" w:space="0" w:color="auto"/>
              <w:right w:val="single" w:sz="6" w:space="0" w:color="auto"/>
            </w:tcBorders>
            <w:vAlign w:val="center"/>
          </w:tcPr>
          <w:p w14:paraId="01F2E73B" w14:textId="77777777" w:rsidR="006227C3" w:rsidRPr="00852B86" w:rsidRDefault="006227C3" w:rsidP="006227C3">
            <w:pPr>
              <w:pStyle w:val="TAC"/>
              <w:rPr>
                <w:lang w:eastAsia="ja-JP"/>
              </w:rPr>
            </w:pPr>
            <w:r w:rsidRPr="00852B86">
              <w:rPr>
                <w:lang w:eastAsia="ja-JP"/>
              </w:rPr>
              <w:t>-</w:t>
            </w:r>
            <w:r w:rsidRPr="00852B86">
              <w:rPr>
                <w:lang w:eastAsia="zh-CN"/>
              </w:rPr>
              <w:t>120</w:t>
            </w:r>
          </w:p>
        </w:tc>
        <w:tc>
          <w:tcPr>
            <w:tcW w:w="1959" w:type="dxa"/>
            <w:tcBorders>
              <w:top w:val="single" w:sz="6" w:space="0" w:color="auto"/>
              <w:left w:val="single" w:sz="6" w:space="0" w:color="auto"/>
              <w:bottom w:val="single" w:sz="6" w:space="0" w:color="auto"/>
              <w:right w:val="single" w:sz="4" w:space="0" w:color="auto"/>
            </w:tcBorders>
            <w:vAlign w:val="center"/>
          </w:tcPr>
          <w:p w14:paraId="5E9D8019" w14:textId="77777777" w:rsidR="006227C3" w:rsidRPr="00852B86" w:rsidRDefault="006227C3" w:rsidP="006227C3">
            <w:pPr>
              <w:pStyle w:val="TAC"/>
              <w:rPr>
                <w:lang w:eastAsia="ja-JP"/>
              </w:rPr>
            </w:pPr>
            <w:r w:rsidRPr="00852B86">
              <w:rPr>
                <w:lang w:eastAsia="ja-JP"/>
              </w:rPr>
              <w:t>-50</w:t>
            </w:r>
          </w:p>
        </w:tc>
      </w:tr>
      <w:tr w:rsidR="006227C3" w:rsidRPr="00852B86" w14:paraId="0B3CA12E" w14:textId="77777777" w:rsidTr="007B38D9">
        <w:trPr>
          <w:jc w:val="center"/>
        </w:trPr>
        <w:tc>
          <w:tcPr>
            <w:tcW w:w="1156" w:type="dxa"/>
            <w:vMerge/>
            <w:tcBorders>
              <w:left w:val="single" w:sz="6" w:space="0" w:color="auto"/>
              <w:right w:val="single" w:sz="6" w:space="0" w:color="auto"/>
            </w:tcBorders>
          </w:tcPr>
          <w:p w14:paraId="7AC27DF2"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266A507" w14:textId="77777777" w:rsidR="006227C3" w:rsidRPr="00852B86" w:rsidRDefault="006227C3" w:rsidP="006227C3">
            <w:pPr>
              <w:pStyle w:val="TAC"/>
              <w:rPr>
                <w:lang w:eastAsia="ja-JP"/>
              </w:rPr>
            </w:pPr>
            <w:r w:rsidRPr="00852B86">
              <w:rPr>
                <w:lang w:eastAsia="ja-JP"/>
              </w:rPr>
              <w:t>FDD_D</w:t>
            </w:r>
          </w:p>
        </w:tc>
        <w:tc>
          <w:tcPr>
            <w:tcW w:w="1925" w:type="dxa"/>
            <w:tcBorders>
              <w:top w:val="single" w:sz="6" w:space="0" w:color="auto"/>
              <w:left w:val="single" w:sz="6" w:space="0" w:color="auto"/>
              <w:bottom w:val="single" w:sz="6" w:space="0" w:color="auto"/>
              <w:right w:val="single" w:sz="6" w:space="0" w:color="auto"/>
            </w:tcBorders>
            <w:vAlign w:val="center"/>
          </w:tcPr>
          <w:p w14:paraId="06D5B79E" w14:textId="77777777" w:rsidR="006227C3" w:rsidRPr="00852B86" w:rsidRDefault="006227C3" w:rsidP="006227C3">
            <w:pPr>
              <w:pStyle w:val="TAC"/>
              <w:rPr>
                <w:lang w:eastAsia="ja-JP"/>
              </w:rPr>
            </w:pPr>
            <w:r w:rsidRPr="00852B86">
              <w:rPr>
                <w:lang w:eastAsia="ja-JP"/>
              </w:rPr>
              <w:t>-1</w:t>
            </w:r>
            <w:r w:rsidRPr="00852B86">
              <w:rPr>
                <w:lang w:eastAsia="zh-CN"/>
              </w:rPr>
              <w:t>19.5</w:t>
            </w:r>
          </w:p>
        </w:tc>
        <w:tc>
          <w:tcPr>
            <w:tcW w:w="1959" w:type="dxa"/>
            <w:tcBorders>
              <w:top w:val="single" w:sz="6" w:space="0" w:color="auto"/>
              <w:left w:val="single" w:sz="6" w:space="0" w:color="auto"/>
              <w:bottom w:val="single" w:sz="6" w:space="0" w:color="auto"/>
              <w:right w:val="single" w:sz="4" w:space="0" w:color="auto"/>
            </w:tcBorders>
            <w:vAlign w:val="center"/>
          </w:tcPr>
          <w:p w14:paraId="4FF1D31B" w14:textId="77777777" w:rsidR="006227C3" w:rsidRPr="00852B86" w:rsidRDefault="006227C3" w:rsidP="006227C3">
            <w:pPr>
              <w:pStyle w:val="TAC"/>
              <w:rPr>
                <w:lang w:eastAsia="ja-JP"/>
              </w:rPr>
            </w:pPr>
            <w:r w:rsidRPr="00852B86">
              <w:rPr>
                <w:lang w:eastAsia="ja-JP"/>
              </w:rPr>
              <w:t>-50</w:t>
            </w:r>
          </w:p>
        </w:tc>
      </w:tr>
      <w:tr w:rsidR="006227C3" w:rsidRPr="00852B86" w14:paraId="77FBAF0C" w14:textId="77777777" w:rsidTr="007B38D9">
        <w:trPr>
          <w:jc w:val="center"/>
        </w:trPr>
        <w:tc>
          <w:tcPr>
            <w:tcW w:w="1156" w:type="dxa"/>
            <w:vMerge/>
            <w:tcBorders>
              <w:left w:val="single" w:sz="6" w:space="0" w:color="auto"/>
              <w:right w:val="single" w:sz="6" w:space="0" w:color="auto"/>
            </w:tcBorders>
          </w:tcPr>
          <w:p w14:paraId="30002A8B"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116CDF41" w14:textId="77777777" w:rsidR="006227C3" w:rsidRPr="00852B86" w:rsidRDefault="006227C3" w:rsidP="006227C3">
            <w:pPr>
              <w:pStyle w:val="TAC"/>
              <w:rPr>
                <w:lang w:eastAsia="ja-JP"/>
              </w:rPr>
            </w:pPr>
            <w:r w:rsidRPr="00852B86">
              <w:rPr>
                <w:lang w:eastAsia="ja-JP"/>
              </w:rPr>
              <w:t>FDD_E, TDD_E</w:t>
            </w:r>
          </w:p>
        </w:tc>
        <w:tc>
          <w:tcPr>
            <w:tcW w:w="1925" w:type="dxa"/>
            <w:tcBorders>
              <w:top w:val="single" w:sz="6" w:space="0" w:color="auto"/>
              <w:left w:val="single" w:sz="6" w:space="0" w:color="auto"/>
              <w:bottom w:val="single" w:sz="6" w:space="0" w:color="auto"/>
              <w:right w:val="single" w:sz="6" w:space="0" w:color="auto"/>
            </w:tcBorders>
            <w:vAlign w:val="center"/>
          </w:tcPr>
          <w:p w14:paraId="18BD8267" w14:textId="77777777" w:rsidR="006227C3" w:rsidRPr="00852B86" w:rsidRDefault="006227C3" w:rsidP="006227C3">
            <w:pPr>
              <w:pStyle w:val="TAC"/>
              <w:rPr>
                <w:lang w:eastAsia="ja-JP"/>
              </w:rPr>
            </w:pPr>
            <w:r w:rsidRPr="00852B86">
              <w:rPr>
                <w:lang w:eastAsia="ja-JP"/>
              </w:rPr>
              <w:t>-119</w:t>
            </w:r>
          </w:p>
        </w:tc>
        <w:tc>
          <w:tcPr>
            <w:tcW w:w="1959" w:type="dxa"/>
            <w:tcBorders>
              <w:top w:val="single" w:sz="6" w:space="0" w:color="auto"/>
              <w:left w:val="single" w:sz="6" w:space="0" w:color="auto"/>
              <w:bottom w:val="single" w:sz="6" w:space="0" w:color="auto"/>
              <w:right w:val="single" w:sz="4" w:space="0" w:color="auto"/>
            </w:tcBorders>
            <w:vAlign w:val="center"/>
          </w:tcPr>
          <w:p w14:paraId="39406F54" w14:textId="77777777" w:rsidR="006227C3" w:rsidRPr="00852B86" w:rsidRDefault="006227C3" w:rsidP="006227C3">
            <w:pPr>
              <w:pStyle w:val="TAC"/>
              <w:rPr>
                <w:lang w:eastAsia="ja-JP"/>
              </w:rPr>
            </w:pPr>
            <w:r w:rsidRPr="00852B86">
              <w:rPr>
                <w:lang w:eastAsia="ja-JP"/>
              </w:rPr>
              <w:t>-50</w:t>
            </w:r>
          </w:p>
        </w:tc>
      </w:tr>
      <w:tr w:rsidR="006227C3" w:rsidRPr="00852B86" w14:paraId="16CC20D0" w14:textId="77777777" w:rsidTr="007B38D9">
        <w:trPr>
          <w:jc w:val="center"/>
        </w:trPr>
        <w:tc>
          <w:tcPr>
            <w:tcW w:w="1156" w:type="dxa"/>
            <w:vMerge/>
            <w:tcBorders>
              <w:left w:val="single" w:sz="6" w:space="0" w:color="auto"/>
              <w:right w:val="single" w:sz="6" w:space="0" w:color="auto"/>
            </w:tcBorders>
          </w:tcPr>
          <w:p w14:paraId="0D774EC8"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35160607" w14:textId="77777777" w:rsidR="006227C3" w:rsidRPr="00852B86" w:rsidRDefault="006227C3" w:rsidP="006227C3">
            <w:pPr>
              <w:pStyle w:val="TAC"/>
              <w:rPr>
                <w:lang w:eastAsia="ja-JP"/>
              </w:rPr>
            </w:pPr>
            <w:r w:rsidRPr="00852B86">
              <w:rPr>
                <w:lang w:eastAsia="ja-JP"/>
              </w:rPr>
              <w:t>FDD_F</w:t>
            </w:r>
          </w:p>
        </w:tc>
        <w:tc>
          <w:tcPr>
            <w:tcW w:w="1925" w:type="dxa"/>
            <w:tcBorders>
              <w:top w:val="single" w:sz="6" w:space="0" w:color="auto"/>
              <w:left w:val="single" w:sz="6" w:space="0" w:color="auto"/>
              <w:bottom w:val="single" w:sz="6" w:space="0" w:color="auto"/>
              <w:right w:val="single" w:sz="6" w:space="0" w:color="auto"/>
            </w:tcBorders>
            <w:vAlign w:val="center"/>
          </w:tcPr>
          <w:p w14:paraId="28F21D4D" w14:textId="77777777" w:rsidR="006227C3" w:rsidRPr="00852B86" w:rsidRDefault="006227C3" w:rsidP="006227C3">
            <w:pPr>
              <w:pStyle w:val="TAC"/>
              <w:rPr>
                <w:lang w:eastAsia="ja-JP"/>
              </w:rPr>
            </w:pPr>
            <w:r w:rsidRPr="00852B86">
              <w:rPr>
                <w:lang w:eastAsia="ja-JP"/>
              </w:rPr>
              <w:t>-1</w:t>
            </w:r>
            <w:r w:rsidRPr="00852B86">
              <w:rPr>
                <w:lang w:eastAsia="zh-CN"/>
              </w:rPr>
              <w:t>18.5</w:t>
            </w:r>
          </w:p>
        </w:tc>
        <w:tc>
          <w:tcPr>
            <w:tcW w:w="1959" w:type="dxa"/>
            <w:tcBorders>
              <w:top w:val="single" w:sz="6" w:space="0" w:color="auto"/>
              <w:left w:val="single" w:sz="6" w:space="0" w:color="auto"/>
              <w:bottom w:val="single" w:sz="6" w:space="0" w:color="auto"/>
              <w:right w:val="single" w:sz="4" w:space="0" w:color="auto"/>
            </w:tcBorders>
            <w:vAlign w:val="center"/>
          </w:tcPr>
          <w:p w14:paraId="6B5AD5E2" w14:textId="77777777" w:rsidR="006227C3" w:rsidRPr="00852B86" w:rsidRDefault="006227C3" w:rsidP="006227C3">
            <w:pPr>
              <w:pStyle w:val="TAC"/>
              <w:rPr>
                <w:lang w:eastAsia="ja-JP"/>
              </w:rPr>
            </w:pPr>
            <w:r w:rsidRPr="00852B86">
              <w:rPr>
                <w:lang w:eastAsia="ja-JP"/>
              </w:rPr>
              <w:t>-50</w:t>
            </w:r>
          </w:p>
        </w:tc>
      </w:tr>
      <w:tr w:rsidR="006227C3" w:rsidRPr="00852B86" w14:paraId="3162593E" w14:textId="77777777" w:rsidTr="007B38D9">
        <w:trPr>
          <w:jc w:val="center"/>
        </w:trPr>
        <w:tc>
          <w:tcPr>
            <w:tcW w:w="1156" w:type="dxa"/>
            <w:vMerge/>
            <w:tcBorders>
              <w:left w:val="single" w:sz="6" w:space="0" w:color="auto"/>
              <w:right w:val="single" w:sz="6" w:space="0" w:color="auto"/>
            </w:tcBorders>
          </w:tcPr>
          <w:p w14:paraId="301379A5"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762E7D9D" w14:textId="77777777" w:rsidR="006227C3" w:rsidRPr="00852B86" w:rsidRDefault="006227C3" w:rsidP="006227C3">
            <w:pPr>
              <w:pStyle w:val="TAC"/>
              <w:rPr>
                <w:lang w:eastAsia="ja-JP"/>
              </w:rPr>
            </w:pPr>
            <w:r w:rsidRPr="00852B86">
              <w:rPr>
                <w:lang w:eastAsia="ja-JP"/>
              </w:rPr>
              <w:t>FDD_G</w:t>
            </w:r>
          </w:p>
        </w:tc>
        <w:tc>
          <w:tcPr>
            <w:tcW w:w="1925" w:type="dxa"/>
            <w:tcBorders>
              <w:top w:val="single" w:sz="6" w:space="0" w:color="auto"/>
              <w:left w:val="single" w:sz="6" w:space="0" w:color="auto"/>
              <w:bottom w:val="single" w:sz="6" w:space="0" w:color="auto"/>
              <w:right w:val="single" w:sz="6" w:space="0" w:color="auto"/>
            </w:tcBorders>
            <w:vAlign w:val="center"/>
          </w:tcPr>
          <w:p w14:paraId="7095E598" w14:textId="77777777" w:rsidR="006227C3" w:rsidRPr="00852B86" w:rsidRDefault="006227C3" w:rsidP="006227C3">
            <w:pPr>
              <w:pStyle w:val="TAC"/>
              <w:rPr>
                <w:lang w:eastAsia="ja-JP"/>
              </w:rPr>
            </w:pPr>
            <w:r w:rsidRPr="00852B86">
              <w:rPr>
                <w:lang w:eastAsia="ja-JP"/>
              </w:rPr>
              <w:t>-1</w:t>
            </w:r>
            <w:r w:rsidRPr="00852B86">
              <w:rPr>
                <w:lang w:eastAsia="zh-CN"/>
              </w:rPr>
              <w:t>18</w:t>
            </w:r>
          </w:p>
        </w:tc>
        <w:tc>
          <w:tcPr>
            <w:tcW w:w="1959" w:type="dxa"/>
            <w:tcBorders>
              <w:top w:val="single" w:sz="6" w:space="0" w:color="auto"/>
              <w:left w:val="single" w:sz="6" w:space="0" w:color="auto"/>
              <w:bottom w:val="single" w:sz="6" w:space="0" w:color="auto"/>
              <w:right w:val="single" w:sz="4" w:space="0" w:color="auto"/>
            </w:tcBorders>
            <w:vAlign w:val="center"/>
          </w:tcPr>
          <w:p w14:paraId="4195F845" w14:textId="77777777" w:rsidR="006227C3" w:rsidRPr="00852B86" w:rsidRDefault="006227C3" w:rsidP="006227C3">
            <w:pPr>
              <w:pStyle w:val="TAC"/>
              <w:rPr>
                <w:lang w:eastAsia="ja-JP"/>
              </w:rPr>
            </w:pPr>
            <w:r w:rsidRPr="00852B86">
              <w:rPr>
                <w:lang w:eastAsia="ja-JP"/>
              </w:rPr>
              <w:t>-50</w:t>
            </w:r>
          </w:p>
        </w:tc>
      </w:tr>
      <w:tr w:rsidR="006227C3" w:rsidRPr="00852B86" w14:paraId="5FA8D8DA" w14:textId="77777777" w:rsidTr="007B38D9">
        <w:trPr>
          <w:jc w:val="center"/>
        </w:trPr>
        <w:tc>
          <w:tcPr>
            <w:tcW w:w="1156" w:type="dxa"/>
            <w:vMerge/>
            <w:tcBorders>
              <w:left w:val="single" w:sz="6" w:space="0" w:color="auto"/>
              <w:right w:val="single" w:sz="6" w:space="0" w:color="auto"/>
            </w:tcBorders>
          </w:tcPr>
          <w:p w14:paraId="250661C3" w14:textId="77777777" w:rsidR="006227C3" w:rsidRPr="00852B86" w:rsidRDefault="006227C3" w:rsidP="007B38D9">
            <w:pPr>
              <w:keepNext/>
              <w:keepLines/>
              <w:spacing w:after="0"/>
              <w:jc w:val="center"/>
              <w:rPr>
                <w:rFonts w:ascii="Arial" w:hAnsi="Arial" w:cs="Arial"/>
                <w:sz w:val="18"/>
                <w:lang w:eastAsia="ja-JP"/>
              </w:rPr>
            </w:pPr>
          </w:p>
        </w:tc>
        <w:tc>
          <w:tcPr>
            <w:tcW w:w="4815" w:type="dxa"/>
            <w:tcBorders>
              <w:top w:val="single" w:sz="6" w:space="0" w:color="auto"/>
              <w:left w:val="single" w:sz="6" w:space="0" w:color="auto"/>
              <w:bottom w:val="single" w:sz="6" w:space="0" w:color="auto"/>
              <w:right w:val="single" w:sz="6" w:space="0" w:color="auto"/>
            </w:tcBorders>
            <w:vAlign w:val="center"/>
          </w:tcPr>
          <w:p w14:paraId="00E13F33" w14:textId="77777777" w:rsidR="006227C3" w:rsidRPr="00852B86" w:rsidRDefault="006227C3" w:rsidP="006227C3">
            <w:pPr>
              <w:pStyle w:val="TAC"/>
              <w:rPr>
                <w:lang w:eastAsia="ja-JP"/>
              </w:rPr>
            </w:pPr>
            <w:r w:rsidRPr="00852B86">
              <w:rPr>
                <w:lang w:eastAsia="ja-JP"/>
              </w:rPr>
              <w:t>FDD_H</w:t>
            </w:r>
          </w:p>
        </w:tc>
        <w:tc>
          <w:tcPr>
            <w:tcW w:w="1925" w:type="dxa"/>
            <w:tcBorders>
              <w:top w:val="single" w:sz="6" w:space="0" w:color="auto"/>
              <w:left w:val="single" w:sz="6" w:space="0" w:color="auto"/>
              <w:bottom w:val="single" w:sz="6" w:space="0" w:color="auto"/>
              <w:right w:val="single" w:sz="6" w:space="0" w:color="auto"/>
            </w:tcBorders>
            <w:vAlign w:val="center"/>
          </w:tcPr>
          <w:p w14:paraId="5C423455" w14:textId="77777777" w:rsidR="006227C3" w:rsidRPr="00852B86" w:rsidRDefault="006227C3" w:rsidP="006227C3">
            <w:pPr>
              <w:pStyle w:val="TAC"/>
              <w:rPr>
                <w:lang w:eastAsia="ja-JP"/>
              </w:rPr>
            </w:pPr>
            <w:r w:rsidRPr="00852B86">
              <w:rPr>
                <w:lang w:eastAsia="ja-JP"/>
              </w:rPr>
              <w:t>-1</w:t>
            </w:r>
            <w:r w:rsidRPr="00852B86">
              <w:rPr>
                <w:lang w:eastAsia="zh-CN"/>
              </w:rPr>
              <w:t>17.5</w:t>
            </w:r>
          </w:p>
        </w:tc>
        <w:tc>
          <w:tcPr>
            <w:tcW w:w="1959" w:type="dxa"/>
            <w:tcBorders>
              <w:top w:val="single" w:sz="6" w:space="0" w:color="auto"/>
              <w:left w:val="single" w:sz="6" w:space="0" w:color="auto"/>
              <w:bottom w:val="single" w:sz="6" w:space="0" w:color="auto"/>
              <w:right w:val="single" w:sz="4" w:space="0" w:color="auto"/>
            </w:tcBorders>
            <w:vAlign w:val="center"/>
          </w:tcPr>
          <w:p w14:paraId="72DE928B" w14:textId="77777777" w:rsidR="006227C3" w:rsidRPr="00852B86" w:rsidRDefault="006227C3" w:rsidP="006227C3">
            <w:pPr>
              <w:pStyle w:val="TAC"/>
              <w:rPr>
                <w:lang w:eastAsia="ja-JP"/>
              </w:rPr>
            </w:pPr>
            <w:r w:rsidRPr="00852B86">
              <w:rPr>
                <w:lang w:eastAsia="ja-JP"/>
              </w:rPr>
              <w:t>-50</w:t>
            </w:r>
          </w:p>
        </w:tc>
      </w:tr>
      <w:tr w:rsidR="006227C3" w:rsidRPr="00852B86" w14:paraId="38600963" w14:textId="77777777" w:rsidTr="007B38D9">
        <w:trPr>
          <w:jc w:val="center"/>
        </w:trPr>
        <w:tc>
          <w:tcPr>
            <w:tcW w:w="1156" w:type="dxa"/>
            <w:vMerge/>
            <w:tcBorders>
              <w:left w:val="single" w:sz="6" w:space="0" w:color="auto"/>
              <w:right w:val="single" w:sz="6" w:space="0" w:color="auto"/>
            </w:tcBorders>
          </w:tcPr>
          <w:p w14:paraId="6B9414DC" w14:textId="77777777" w:rsidR="006227C3" w:rsidRPr="00852B86" w:rsidRDefault="006227C3" w:rsidP="007B38D9">
            <w:pPr>
              <w:keepNext/>
              <w:keepLines/>
              <w:spacing w:after="0"/>
              <w:jc w:val="center"/>
              <w:rPr>
                <w:rFonts w:ascii="Arial" w:hAnsi="Arial" w:cs="Arial"/>
                <w:sz w:val="18"/>
                <w:lang w:eastAsia="zh-CN"/>
              </w:rPr>
            </w:pPr>
          </w:p>
        </w:tc>
        <w:tc>
          <w:tcPr>
            <w:tcW w:w="4815" w:type="dxa"/>
            <w:tcBorders>
              <w:top w:val="single" w:sz="6" w:space="0" w:color="auto"/>
              <w:left w:val="single" w:sz="6" w:space="0" w:color="auto"/>
              <w:bottom w:val="single" w:sz="6" w:space="0" w:color="auto"/>
              <w:right w:val="single" w:sz="6" w:space="0" w:color="auto"/>
            </w:tcBorders>
            <w:vAlign w:val="center"/>
          </w:tcPr>
          <w:p w14:paraId="2AF12AD1" w14:textId="77777777" w:rsidR="006227C3" w:rsidRPr="00852B86" w:rsidRDefault="006227C3" w:rsidP="006227C3">
            <w:pPr>
              <w:pStyle w:val="TAC"/>
              <w:rPr>
                <w:lang w:eastAsia="ja-JP"/>
              </w:rPr>
            </w:pPr>
            <w:r w:rsidRPr="00852B86">
              <w:rPr>
                <w:lang w:eastAsia="zh-CN"/>
              </w:rPr>
              <w:t>FDD_N</w:t>
            </w:r>
          </w:p>
        </w:tc>
        <w:tc>
          <w:tcPr>
            <w:tcW w:w="1925" w:type="dxa"/>
            <w:tcBorders>
              <w:top w:val="single" w:sz="6" w:space="0" w:color="auto"/>
              <w:left w:val="single" w:sz="6" w:space="0" w:color="auto"/>
              <w:bottom w:val="single" w:sz="6" w:space="0" w:color="auto"/>
              <w:right w:val="single" w:sz="6" w:space="0" w:color="auto"/>
            </w:tcBorders>
            <w:vAlign w:val="center"/>
          </w:tcPr>
          <w:p w14:paraId="0104672D" w14:textId="77777777" w:rsidR="006227C3" w:rsidRPr="00852B86" w:rsidRDefault="006227C3" w:rsidP="006227C3">
            <w:pPr>
              <w:pStyle w:val="TAC"/>
              <w:rPr>
                <w:lang w:eastAsia="ja-JP"/>
              </w:rPr>
            </w:pPr>
            <w:r w:rsidRPr="00852B86">
              <w:rPr>
                <w:lang w:eastAsia="zh-CN"/>
              </w:rPr>
              <w:t>-114.5</w:t>
            </w:r>
          </w:p>
        </w:tc>
        <w:tc>
          <w:tcPr>
            <w:tcW w:w="1959" w:type="dxa"/>
            <w:tcBorders>
              <w:top w:val="single" w:sz="6" w:space="0" w:color="auto"/>
              <w:left w:val="single" w:sz="6" w:space="0" w:color="auto"/>
              <w:bottom w:val="single" w:sz="6" w:space="0" w:color="auto"/>
              <w:right w:val="single" w:sz="4" w:space="0" w:color="auto"/>
            </w:tcBorders>
            <w:vAlign w:val="center"/>
          </w:tcPr>
          <w:p w14:paraId="20F6D542" w14:textId="77777777" w:rsidR="006227C3" w:rsidRPr="00852B86" w:rsidRDefault="006227C3" w:rsidP="006227C3">
            <w:pPr>
              <w:pStyle w:val="TAC"/>
              <w:rPr>
                <w:lang w:eastAsia="ja-JP"/>
              </w:rPr>
            </w:pPr>
            <w:r w:rsidRPr="00852B86">
              <w:rPr>
                <w:lang w:eastAsia="ja-JP"/>
              </w:rPr>
              <w:t>-50</w:t>
            </w:r>
          </w:p>
        </w:tc>
      </w:tr>
      <w:tr w:rsidR="006227C3" w:rsidRPr="00852B86" w14:paraId="4941D50C" w14:textId="77777777" w:rsidTr="007B38D9">
        <w:trPr>
          <w:jc w:val="center"/>
        </w:trPr>
        <w:tc>
          <w:tcPr>
            <w:tcW w:w="9855" w:type="dxa"/>
            <w:gridSpan w:val="4"/>
            <w:tcBorders>
              <w:top w:val="single" w:sz="6" w:space="0" w:color="auto"/>
              <w:left w:val="single" w:sz="6" w:space="0" w:color="auto"/>
              <w:bottom w:val="single" w:sz="6" w:space="0" w:color="auto"/>
              <w:right w:val="single" w:sz="4" w:space="0" w:color="auto"/>
            </w:tcBorders>
          </w:tcPr>
          <w:p w14:paraId="5754FA16" w14:textId="77777777" w:rsidR="006227C3" w:rsidRPr="00852B86" w:rsidRDefault="006227C3" w:rsidP="006227C3">
            <w:pPr>
              <w:pStyle w:val="TAN"/>
              <w:rPr>
                <w:lang w:eastAsia="ja-JP"/>
              </w:rPr>
            </w:pPr>
            <w:r w:rsidRPr="00852B86">
              <w:rPr>
                <w:lang w:eastAsia="ja-JP"/>
              </w:rPr>
              <w:t>N</w:t>
            </w:r>
            <w:r w:rsidRPr="00852B86">
              <w:rPr>
                <w:lang w:eastAsia="zh-CN"/>
              </w:rPr>
              <w:t>OTE</w:t>
            </w:r>
            <w:r w:rsidRPr="00852B86">
              <w:rPr>
                <w:lang w:eastAsia="ja-JP"/>
              </w:rPr>
              <w:t xml:space="preserve"> 1:</w:t>
            </w:r>
            <w:r w:rsidRPr="00852B86">
              <w:rPr>
                <w:lang w:eastAsia="ja-JP"/>
              </w:rPr>
              <w:tab/>
              <w:t>When in dBm/15kHz, the minimum Io condition is expressed as the average Io per RE over all REs in that symbol. Io may be different in different symbols within a subframe.</w:t>
            </w:r>
          </w:p>
          <w:p w14:paraId="720AFB5A" w14:textId="77777777" w:rsidR="006227C3" w:rsidRPr="00852B86" w:rsidRDefault="006227C3" w:rsidP="006227C3">
            <w:pPr>
              <w:pStyle w:val="TAN"/>
              <w:rPr>
                <w:lang w:eastAsia="ja-JP"/>
              </w:rPr>
            </w:pPr>
            <w:r w:rsidRPr="00852B86">
              <w:rPr>
                <w:lang w:eastAsia="ja-JP"/>
              </w:rPr>
              <w:t>NOTE 2:</w:t>
            </w:r>
            <w:r w:rsidRPr="00852B86">
              <w:rPr>
                <w:lang w:eastAsia="ja-JP"/>
              </w:rPr>
              <w:tab/>
              <w:t>The condition level is increased by ∆&gt;0, when applicable, as described in clauses B.4.2 and B.4.3 in TS36.133 [23].</w:t>
            </w:r>
          </w:p>
          <w:p w14:paraId="2A5991F9" w14:textId="77777777" w:rsidR="006227C3" w:rsidRPr="00852B86" w:rsidRDefault="006227C3" w:rsidP="006227C3">
            <w:pPr>
              <w:pStyle w:val="TAN"/>
              <w:rPr>
                <w:lang w:eastAsia="ja-JP"/>
              </w:rPr>
            </w:pPr>
            <w:r w:rsidRPr="00852B86">
              <w:rPr>
                <w:lang w:eastAsia="ja-JP"/>
              </w:rPr>
              <w:t>NOTE 3:</w:t>
            </w:r>
            <w:r w:rsidRPr="00852B86">
              <w:rPr>
                <w:lang w:eastAsia="ja-JP"/>
              </w:rPr>
              <w:tab/>
              <w:t>E-UTRA operating band groups are as defined in clause 3.5 in TS 36.133 [23].</w:t>
            </w:r>
          </w:p>
        </w:tc>
      </w:tr>
    </w:tbl>
    <w:p w14:paraId="7D971428" w14:textId="77777777" w:rsidR="006227C3" w:rsidRPr="00852B86" w:rsidRDefault="006227C3" w:rsidP="006227C3"/>
    <w:p w14:paraId="27ED4AD4" w14:textId="77777777" w:rsidR="006227C3" w:rsidRPr="00852B86" w:rsidRDefault="006227C3" w:rsidP="006227C3">
      <w:pPr>
        <w:pStyle w:val="TH"/>
      </w:pPr>
      <w:r w:rsidRPr="00852B86">
        <w:t xml:space="preserve">Table 4A.2.1.1.3-4: </w:t>
      </w:r>
      <w:r w:rsidRPr="00852B86">
        <w:rPr>
          <w:lang w:eastAsia="zh-CN"/>
        </w:rPr>
        <w:t>SFTD</w:t>
      </w:r>
      <w:r w:rsidRPr="00852B86">
        <w:t xml:space="preserve"> measurement accuracy</w:t>
      </w:r>
    </w:p>
    <w:tbl>
      <w:tblPr>
        <w:tblW w:w="0" w:type="auto"/>
        <w:jc w:val="center"/>
        <w:tblLayout w:type="fixed"/>
        <w:tblLook w:val="0000" w:firstRow="0" w:lastRow="0" w:firstColumn="0" w:lastColumn="0" w:noHBand="0" w:noVBand="0"/>
      </w:tblPr>
      <w:tblGrid>
        <w:gridCol w:w="2509"/>
        <w:gridCol w:w="1984"/>
        <w:gridCol w:w="2508"/>
      </w:tblGrid>
      <w:tr w:rsidR="006227C3" w:rsidRPr="00852B86" w14:paraId="1D5EA910" w14:textId="77777777" w:rsidTr="007B38D9">
        <w:trPr>
          <w:jc w:val="center"/>
        </w:trPr>
        <w:tc>
          <w:tcPr>
            <w:tcW w:w="2509" w:type="dxa"/>
            <w:vMerge w:val="restart"/>
            <w:tcBorders>
              <w:top w:val="single" w:sz="4" w:space="0" w:color="auto"/>
              <w:left w:val="single" w:sz="4" w:space="0" w:color="auto"/>
              <w:bottom w:val="single" w:sz="6" w:space="0" w:color="auto"/>
              <w:right w:val="single" w:sz="6" w:space="0" w:color="auto"/>
            </w:tcBorders>
            <w:vAlign w:val="center"/>
          </w:tcPr>
          <w:p w14:paraId="555C6A13" w14:textId="77777777" w:rsidR="006227C3" w:rsidRPr="00852B86" w:rsidRDefault="006227C3" w:rsidP="006227C3">
            <w:pPr>
              <w:pStyle w:val="TAH"/>
              <w:rPr>
                <w:lang w:eastAsia="ja-JP"/>
              </w:rPr>
            </w:pPr>
            <w:r w:rsidRPr="00852B86">
              <w:rPr>
                <w:lang w:eastAsia="ja-JP"/>
              </w:rPr>
              <w:t>Accuracy</w:t>
            </w:r>
          </w:p>
        </w:tc>
        <w:tc>
          <w:tcPr>
            <w:tcW w:w="4492" w:type="dxa"/>
            <w:gridSpan w:val="2"/>
            <w:tcBorders>
              <w:top w:val="single" w:sz="4" w:space="0" w:color="auto"/>
              <w:left w:val="single" w:sz="6" w:space="0" w:color="auto"/>
              <w:bottom w:val="single" w:sz="6" w:space="0" w:color="auto"/>
              <w:right w:val="single" w:sz="4" w:space="0" w:color="auto"/>
            </w:tcBorders>
            <w:vAlign w:val="center"/>
          </w:tcPr>
          <w:p w14:paraId="555E4A8B" w14:textId="77777777" w:rsidR="006227C3" w:rsidRPr="00852B86" w:rsidRDefault="006227C3" w:rsidP="006227C3">
            <w:pPr>
              <w:pStyle w:val="TAH"/>
              <w:rPr>
                <w:lang w:eastAsia="ja-JP"/>
              </w:rPr>
            </w:pPr>
            <w:r w:rsidRPr="00852B86">
              <w:rPr>
                <w:lang w:eastAsia="ja-JP"/>
              </w:rPr>
              <w:t>Conditions</w:t>
            </w:r>
          </w:p>
        </w:tc>
      </w:tr>
      <w:tr w:rsidR="006227C3" w:rsidRPr="00852B86" w14:paraId="77B05EAD" w14:textId="77777777" w:rsidTr="007B38D9">
        <w:trPr>
          <w:trHeight w:val="391"/>
          <w:jc w:val="center"/>
        </w:trPr>
        <w:tc>
          <w:tcPr>
            <w:tcW w:w="2509" w:type="dxa"/>
            <w:vMerge/>
            <w:tcBorders>
              <w:top w:val="single" w:sz="6" w:space="0" w:color="auto"/>
              <w:left w:val="single" w:sz="4" w:space="0" w:color="auto"/>
              <w:bottom w:val="single" w:sz="6" w:space="0" w:color="auto"/>
              <w:right w:val="single" w:sz="6" w:space="0" w:color="auto"/>
            </w:tcBorders>
            <w:vAlign w:val="center"/>
          </w:tcPr>
          <w:p w14:paraId="53889A3C" w14:textId="77777777" w:rsidR="006227C3" w:rsidRPr="00852B86" w:rsidRDefault="006227C3" w:rsidP="006227C3">
            <w:pPr>
              <w:pStyle w:val="TAH"/>
              <w:rPr>
                <w:lang w:eastAsia="ja-JP"/>
              </w:rPr>
            </w:pPr>
          </w:p>
        </w:tc>
        <w:tc>
          <w:tcPr>
            <w:tcW w:w="1984" w:type="dxa"/>
            <w:tcBorders>
              <w:top w:val="single" w:sz="6" w:space="0" w:color="auto"/>
              <w:left w:val="single" w:sz="6" w:space="0" w:color="auto"/>
              <w:bottom w:val="single" w:sz="6" w:space="0" w:color="auto"/>
              <w:right w:val="single" w:sz="6" w:space="0" w:color="auto"/>
            </w:tcBorders>
            <w:vAlign w:val="center"/>
          </w:tcPr>
          <w:p w14:paraId="3A91DE51" w14:textId="77777777" w:rsidR="006227C3" w:rsidRPr="00852B86" w:rsidRDefault="006227C3" w:rsidP="006227C3">
            <w:pPr>
              <w:pStyle w:val="TAH"/>
              <w:rPr>
                <w:lang w:eastAsia="ja-JP"/>
              </w:rPr>
            </w:pPr>
            <w:r w:rsidRPr="00852B86">
              <w:rPr>
                <w:lang w:eastAsia="ja-JP"/>
              </w:rPr>
              <w:t>Ês/Iot</w:t>
            </w:r>
            <w:r w:rsidRPr="00852B86">
              <w:rPr>
                <w:vertAlign w:val="superscript"/>
                <w:lang w:eastAsia="zh-CN"/>
              </w:rPr>
              <w:t xml:space="preserve"> Note 2</w:t>
            </w:r>
          </w:p>
        </w:tc>
        <w:tc>
          <w:tcPr>
            <w:tcW w:w="2508" w:type="dxa"/>
            <w:tcBorders>
              <w:top w:val="single" w:sz="6" w:space="0" w:color="auto"/>
              <w:left w:val="single" w:sz="6" w:space="0" w:color="auto"/>
              <w:right w:val="single" w:sz="4" w:space="0" w:color="auto"/>
            </w:tcBorders>
            <w:vAlign w:val="center"/>
          </w:tcPr>
          <w:p w14:paraId="090AA032" w14:textId="77777777" w:rsidR="006227C3" w:rsidRPr="00852B86" w:rsidRDefault="006227C3" w:rsidP="006227C3">
            <w:pPr>
              <w:pStyle w:val="TAH"/>
              <w:rPr>
                <w:lang w:eastAsia="ja-JP"/>
              </w:rPr>
            </w:pPr>
            <w:r w:rsidRPr="00852B86">
              <w:rPr>
                <w:lang w:eastAsia="zh-CN"/>
              </w:rPr>
              <w:t xml:space="preserve">Frequency range </w:t>
            </w:r>
          </w:p>
        </w:tc>
      </w:tr>
      <w:tr w:rsidR="006227C3" w:rsidRPr="00852B86" w14:paraId="2FF253CC" w14:textId="77777777" w:rsidTr="007B38D9">
        <w:trPr>
          <w:jc w:val="center"/>
        </w:trPr>
        <w:tc>
          <w:tcPr>
            <w:tcW w:w="2509" w:type="dxa"/>
            <w:tcBorders>
              <w:top w:val="single" w:sz="6" w:space="0" w:color="auto"/>
              <w:left w:val="single" w:sz="4" w:space="0" w:color="auto"/>
              <w:bottom w:val="single" w:sz="4" w:space="0" w:color="auto"/>
              <w:right w:val="single" w:sz="6" w:space="0" w:color="auto"/>
            </w:tcBorders>
            <w:vAlign w:val="center"/>
          </w:tcPr>
          <w:p w14:paraId="442CFBBF" w14:textId="77777777" w:rsidR="006227C3" w:rsidRPr="00852B86" w:rsidRDefault="006227C3" w:rsidP="006227C3">
            <w:pPr>
              <w:pStyle w:val="TAH"/>
              <w:rPr>
                <w:lang w:eastAsia="ja-JP"/>
              </w:rPr>
            </w:pPr>
            <w:r w:rsidRPr="00852B86">
              <w:rPr>
                <w:lang w:eastAsia="ja-JP"/>
              </w:rPr>
              <w:t>Ts</w:t>
            </w:r>
            <w:r w:rsidRPr="00852B86">
              <w:rPr>
                <w:vertAlign w:val="superscript"/>
                <w:lang w:eastAsia="zh-CN"/>
              </w:rPr>
              <w:t xml:space="preserve"> Note 1</w:t>
            </w:r>
          </w:p>
        </w:tc>
        <w:tc>
          <w:tcPr>
            <w:tcW w:w="1984" w:type="dxa"/>
            <w:tcBorders>
              <w:top w:val="single" w:sz="6" w:space="0" w:color="auto"/>
              <w:left w:val="single" w:sz="6" w:space="0" w:color="auto"/>
              <w:bottom w:val="single" w:sz="4" w:space="0" w:color="auto"/>
              <w:right w:val="single" w:sz="6" w:space="0" w:color="auto"/>
            </w:tcBorders>
            <w:vAlign w:val="center"/>
          </w:tcPr>
          <w:p w14:paraId="0CC2B39E" w14:textId="77777777" w:rsidR="006227C3" w:rsidRPr="00852B86" w:rsidRDefault="006227C3" w:rsidP="006227C3">
            <w:pPr>
              <w:pStyle w:val="TAH"/>
              <w:rPr>
                <w:lang w:eastAsia="ja-JP"/>
              </w:rPr>
            </w:pPr>
            <w:r w:rsidRPr="00852B86">
              <w:rPr>
                <w:lang w:eastAsia="ja-JP"/>
              </w:rPr>
              <w:t>dB</w:t>
            </w:r>
          </w:p>
        </w:tc>
        <w:tc>
          <w:tcPr>
            <w:tcW w:w="2508" w:type="dxa"/>
            <w:tcBorders>
              <w:top w:val="single" w:sz="6" w:space="0" w:color="auto"/>
              <w:left w:val="single" w:sz="6" w:space="0" w:color="auto"/>
              <w:bottom w:val="single" w:sz="6" w:space="0" w:color="auto"/>
              <w:right w:val="single" w:sz="4" w:space="0" w:color="auto"/>
            </w:tcBorders>
            <w:vAlign w:val="center"/>
          </w:tcPr>
          <w:p w14:paraId="24717716" w14:textId="77777777" w:rsidR="006227C3" w:rsidRPr="00852B86" w:rsidRDefault="006227C3" w:rsidP="006227C3">
            <w:pPr>
              <w:pStyle w:val="TAH"/>
              <w:rPr>
                <w:lang w:eastAsia="ja-JP"/>
              </w:rPr>
            </w:pPr>
          </w:p>
        </w:tc>
      </w:tr>
      <w:tr w:rsidR="006227C3" w:rsidRPr="00852B86" w14:paraId="45FB8D42"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7E85738D" w14:textId="77777777" w:rsidR="006227C3" w:rsidRPr="00852B86" w:rsidRDefault="006227C3" w:rsidP="006227C3">
            <w:pPr>
              <w:pStyle w:val="TAC"/>
              <w:rPr>
                <w:rFonts w:cs="Arial"/>
                <w:lang w:eastAsia="ja-JP"/>
              </w:rPr>
            </w:pPr>
            <w:r w:rsidRPr="00852B86">
              <w:rPr>
                <w:snapToGrid w:val="0"/>
              </w:rPr>
              <w:t>40*64*Tc</w:t>
            </w:r>
          </w:p>
        </w:tc>
        <w:tc>
          <w:tcPr>
            <w:tcW w:w="1984" w:type="dxa"/>
            <w:vMerge w:val="restart"/>
            <w:tcBorders>
              <w:top w:val="single" w:sz="4" w:space="0" w:color="auto"/>
              <w:left w:val="single" w:sz="4" w:space="0" w:color="auto"/>
              <w:right w:val="single" w:sz="4" w:space="0" w:color="auto"/>
            </w:tcBorders>
            <w:vAlign w:val="center"/>
          </w:tcPr>
          <w:p w14:paraId="60AEDC23" w14:textId="77777777" w:rsidR="006227C3" w:rsidRPr="00852B86" w:rsidRDefault="006227C3" w:rsidP="006227C3">
            <w:pPr>
              <w:pStyle w:val="TAC"/>
              <w:rPr>
                <w:rFonts w:cs="Arial"/>
                <w:lang w:eastAsia="ja-JP"/>
              </w:rPr>
            </w:pPr>
            <w:r w:rsidRPr="00852B86">
              <w:sym w:font="Symbol" w:char="F0B3"/>
            </w:r>
            <w:r w:rsidRPr="00852B86">
              <w:t>-3 dB</w:t>
            </w:r>
          </w:p>
        </w:tc>
        <w:tc>
          <w:tcPr>
            <w:tcW w:w="2508" w:type="dxa"/>
            <w:tcBorders>
              <w:top w:val="single" w:sz="6" w:space="0" w:color="auto"/>
              <w:left w:val="single" w:sz="4" w:space="0" w:color="auto"/>
              <w:bottom w:val="single" w:sz="6" w:space="0" w:color="auto"/>
              <w:right w:val="single" w:sz="4" w:space="0" w:color="auto"/>
            </w:tcBorders>
            <w:vAlign w:val="center"/>
          </w:tcPr>
          <w:p w14:paraId="2F40048E" w14:textId="77777777" w:rsidR="006227C3" w:rsidRPr="00852B86" w:rsidRDefault="006227C3" w:rsidP="006227C3">
            <w:pPr>
              <w:pStyle w:val="TAC"/>
              <w:rPr>
                <w:rFonts w:cs="Arial"/>
                <w:lang w:eastAsia="ja-JP"/>
              </w:rPr>
            </w:pPr>
            <w:r w:rsidRPr="00852B86">
              <w:rPr>
                <w:snapToGrid w:val="0"/>
              </w:rPr>
              <w:t>FR1</w:t>
            </w:r>
          </w:p>
        </w:tc>
      </w:tr>
      <w:tr w:rsidR="006227C3" w:rsidRPr="00852B86" w14:paraId="457C7477" w14:textId="77777777" w:rsidTr="007B38D9">
        <w:trPr>
          <w:jc w:val="center"/>
        </w:trPr>
        <w:tc>
          <w:tcPr>
            <w:tcW w:w="2509" w:type="dxa"/>
            <w:tcBorders>
              <w:top w:val="single" w:sz="4" w:space="0" w:color="auto"/>
              <w:left w:val="single" w:sz="4" w:space="0" w:color="auto"/>
              <w:bottom w:val="single" w:sz="4" w:space="0" w:color="auto"/>
              <w:right w:val="single" w:sz="4" w:space="0" w:color="auto"/>
            </w:tcBorders>
            <w:vAlign w:val="center"/>
          </w:tcPr>
          <w:p w14:paraId="5E66F65D" w14:textId="77777777" w:rsidR="006227C3" w:rsidRPr="00852B86" w:rsidRDefault="006227C3" w:rsidP="006227C3">
            <w:pPr>
              <w:pStyle w:val="TAC"/>
              <w:rPr>
                <w:rFonts w:cs="Arial"/>
                <w:lang w:eastAsia="ja-JP"/>
              </w:rPr>
            </w:pPr>
            <w:r w:rsidRPr="00852B86">
              <w:rPr>
                <w:snapToGrid w:val="0"/>
              </w:rPr>
              <w:t>40*64*Tc</w:t>
            </w:r>
          </w:p>
        </w:tc>
        <w:tc>
          <w:tcPr>
            <w:tcW w:w="1984" w:type="dxa"/>
            <w:vMerge/>
            <w:tcBorders>
              <w:left w:val="single" w:sz="4" w:space="0" w:color="auto"/>
              <w:right w:val="single" w:sz="4" w:space="0" w:color="auto"/>
            </w:tcBorders>
            <w:vAlign w:val="center"/>
          </w:tcPr>
          <w:p w14:paraId="2F064260" w14:textId="77777777" w:rsidR="006227C3" w:rsidRPr="00852B86" w:rsidRDefault="006227C3" w:rsidP="006227C3">
            <w:pPr>
              <w:pStyle w:val="TAC"/>
              <w:rPr>
                <w:rFonts w:cs="Arial"/>
                <w:lang w:eastAsia="ja-JP"/>
              </w:rPr>
            </w:pPr>
          </w:p>
        </w:tc>
        <w:tc>
          <w:tcPr>
            <w:tcW w:w="2508" w:type="dxa"/>
            <w:tcBorders>
              <w:top w:val="single" w:sz="6" w:space="0" w:color="auto"/>
              <w:left w:val="single" w:sz="4" w:space="0" w:color="auto"/>
              <w:bottom w:val="single" w:sz="6" w:space="0" w:color="auto"/>
              <w:right w:val="single" w:sz="4" w:space="0" w:color="auto"/>
            </w:tcBorders>
            <w:vAlign w:val="center"/>
          </w:tcPr>
          <w:p w14:paraId="1E2D28A1" w14:textId="77777777" w:rsidR="006227C3" w:rsidRPr="00852B86" w:rsidRDefault="006227C3" w:rsidP="006227C3">
            <w:pPr>
              <w:pStyle w:val="TAC"/>
              <w:rPr>
                <w:rFonts w:cs="Arial"/>
                <w:lang w:eastAsia="ja-JP"/>
              </w:rPr>
            </w:pPr>
            <w:r w:rsidRPr="00852B86">
              <w:rPr>
                <w:snapToGrid w:val="0"/>
              </w:rPr>
              <w:t>FR2</w:t>
            </w:r>
          </w:p>
        </w:tc>
      </w:tr>
      <w:tr w:rsidR="006227C3" w:rsidRPr="00852B86" w14:paraId="708371BA" w14:textId="77777777" w:rsidTr="007B38D9">
        <w:trPr>
          <w:jc w:val="center"/>
        </w:trPr>
        <w:tc>
          <w:tcPr>
            <w:tcW w:w="7001" w:type="dxa"/>
            <w:gridSpan w:val="3"/>
            <w:tcBorders>
              <w:top w:val="single" w:sz="6" w:space="0" w:color="auto"/>
              <w:left w:val="single" w:sz="4" w:space="0" w:color="auto"/>
              <w:bottom w:val="single" w:sz="4" w:space="0" w:color="auto"/>
              <w:right w:val="single" w:sz="4" w:space="0" w:color="auto"/>
            </w:tcBorders>
            <w:vAlign w:val="center"/>
          </w:tcPr>
          <w:p w14:paraId="528CDA1D" w14:textId="77777777" w:rsidR="006227C3" w:rsidRPr="00852B86" w:rsidRDefault="006227C3" w:rsidP="006227C3">
            <w:pPr>
              <w:pStyle w:val="TAN"/>
              <w:rPr>
                <w:lang w:eastAsia="ja-JP"/>
              </w:rPr>
            </w:pPr>
            <w:r w:rsidRPr="00852B86">
              <w:rPr>
                <w:lang w:eastAsia="ja-JP"/>
              </w:rPr>
              <w:t>N</w:t>
            </w:r>
            <w:r w:rsidRPr="00852B86">
              <w:rPr>
                <w:lang w:eastAsia="zh-CN"/>
              </w:rPr>
              <w:t>OTE</w:t>
            </w:r>
            <w:r w:rsidRPr="00852B86">
              <w:rPr>
                <w:lang w:eastAsia="ja-JP"/>
              </w:rPr>
              <w:t xml:space="preserve"> 1:</w:t>
            </w:r>
            <w:r w:rsidRPr="00852B86">
              <w:rPr>
                <w:lang w:eastAsia="ja-JP"/>
              </w:rPr>
              <w:tab/>
              <w:t xml:space="preserve">Tc is the basic timing unit defined in </w:t>
            </w:r>
            <w:r w:rsidRPr="00852B86">
              <w:t>TS 38.211 [7]</w:t>
            </w:r>
            <w:r w:rsidRPr="00852B86">
              <w:rPr>
                <w:lang w:eastAsia="ja-JP"/>
              </w:rPr>
              <w:t>.</w:t>
            </w:r>
          </w:p>
          <w:p w14:paraId="00985F0F" w14:textId="77777777" w:rsidR="006227C3" w:rsidRPr="00852B86" w:rsidRDefault="006227C3" w:rsidP="006227C3">
            <w:pPr>
              <w:pStyle w:val="TAN"/>
              <w:rPr>
                <w:lang w:eastAsia="ja-JP"/>
              </w:rPr>
            </w:pPr>
            <w:r w:rsidRPr="00852B86">
              <w:t>NOTE 2:</w:t>
            </w:r>
            <w:r w:rsidRPr="00852B86">
              <w:tab/>
            </w:r>
            <w:r w:rsidRPr="00852B86">
              <w:rPr>
                <w:lang w:eastAsia="zh-CN"/>
              </w:rPr>
              <w:t xml:space="preserve">The parameter </w:t>
            </w:r>
            <w:r w:rsidRPr="00852B86">
              <w:t>Ês/Iot</w:t>
            </w:r>
            <w:r w:rsidRPr="00852B86">
              <w:rPr>
                <w:lang w:eastAsia="zh-CN"/>
              </w:rPr>
              <w:t xml:space="preserve"> is the minimum </w:t>
            </w:r>
            <w:r w:rsidRPr="00852B86">
              <w:t>Ês/Iot</w:t>
            </w:r>
            <w:r w:rsidRPr="00852B86">
              <w:rPr>
                <w:lang w:eastAsia="zh-CN"/>
              </w:rPr>
              <w:t xml:space="preserve"> of the pair of cells to which the requirement applies.</w:t>
            </w:r>
          </w:p>
        </w:tc>
      </w:tr>
    </w:tbl>
    <w:p w14:paraId="48803B3F" w14:textId="77777777" w:rsidR="004C2162" w:rsidRPr="00852B86" w:rsidRDefault="004C2162" w:rsidP="004C2162"/>
    <w:p w14:paraId="5B97E02A" w14:textId="35102C4C" w:rsidR="009C437B" w:rsidRPr="00852B86" w:rsidRDefault="009C437B" w:rsidP="009C437B">
      <w:pPr>
        <w:pStyle w:val="Heading4"/>
      </w:pPr>
      <w:r w:rsidRPr="00852B86">
        <w:t>4A.2.1.1</w:t>
      </w:r>
      <w:r w:rsidRPr="00852B86">
        <w:tab/>
        <w:t>NE-DC FR1 SFTD accuracy</w:t>
      </w:r>
    </w:p>
    <w:p w14:paraId="73781DDF" w14:textId="77777777" w:rsidR="009C437B" w:rsidRPr="00852B86" w:rsidRDefault="009C437B" w:rsidP="009C437B">
      <w:pPr>
        <w:pStyle w:val="EditorsNote"/>
      </w:pPr>
      <w:r w:rsidRPr="00852B86">
        <w:t>Editor's note: This test case is incomplete. The following aspects are either missing or TBD</w:t>
      </w:r>
    </w:p>
    <w:p w14:paraId="621EEB39" w14:textId="77777777" w:rsidR="009C437B" w:rsidRPr="00852B86" w:rsidRDefault="009C437B" w:rsidP="009C437B">
      <w:pPr>
        <w:pStyle w:val="EditorsNote"/>
      </w:pPr>
      <w:r w:rsidRPr="00852B86">
        <w:t>- TT analysis is missing</w:t>
      </w:r>
    </w:p>
    <w:p w14:paraId="62232C86" w14:textId="77777777" w:rsidR="009C437B" w:rsidRPr="00852B86" w:rsidRDefault="009C437B" w:rsidP="009C437B">
      <w:pPr>
        <w:pStyle w:val="EditorsNote"/>
      </w:pPr>
      <w:r w:rsidRPr="00852B86">
        <w:t>- Message contents are FFS</w:t>
      </w:r>
    </w:p>
    <w:p w14:paraId="7A6FEA84" w14:textId="77777777" w:rsidR="009C437B" w:rsidRPr="00852B86" w:rsidRDefault="009C437B" w:rsidP="00F96447">
      <w:pPr>
        <w:pStyle w:val="H6"/>
      </w:pPr>
      <w:r w:rsidRPr="00852B86">
        <w:t>4A.2.1.1.1</w:t>
      </w:r>
      <w:r w:rsidRPr="00852B86">
        <w:tab/>
        <w:t>Test purpose</w:t>
      </w:r>
    </w:p>
    <w:p w14:paraId="3284C1FD" w14:textId="749212DF" w:rsidR="009C437B" w:rsidRPr="00852B86" w:rsidRDefault="009C437B" w:rsidP="009C437B">
      <w:r w:rsidRPr="00852B86">
        <w:t xml:space="preserve">The purpose of this set of tests is to verify that the SFTD measurement accuracy is within the specified limits. </w:t>
      </w:r>
    </w:p>
    <w:p w14:paraId="2A12E073" w14:textId="77777777" w:rsidR="009C437B" w:rsidRPr="00852B86" w:rsidRDefault="009C437B" w:rsidP="009C437B">
      <w:pPr>
        <w:pStyle w:val="H6"/>
      </w:pPr>
      <w:r w:rsidRPr="00852B86">
        <w:t>4A.2.1.1.2</w:t>
      </w:r>
      <w:r w:rsidRPr="00852B86">
        <w:tab/>
        <w:t>Test applicability</w:t>
      </w:r>
    </w:p>
    <w:p w14:paraId="313977F1" w14:textId="77777777" w:rsidR="009C437B" w:rsidRPr="00852B86" w:rsidRDefault="009C437B" w:rsidP="009C437B">
      <w:pPr>
        <w:rPr>
          <w:lang w:eastAsia="sv-SE"/>
        </w:rPr>
      </w:pPr>
      <w:r w:rsidRPr="00852B86">
        <w:rPr>
          <w:lang w:eastAsia="sv-SE"/>
        </w:rPr>
        <w:t>This test applies to all types of NR UE supporting E-UTRA and NE-DC from Release 15 onwards. This test requires support of SFTD measurements between an NR PCell and an E-UTRA PSCell (</w:t>
      </w:r>
      <w:r w:rsidRPr="00852B86">
        <w:rPr>
          <w:i/>
        </w:rPr>
        <w:t>sftd-MeasPSCell-NEDC)</w:t>
      </w:r>
      <w:r w:rsidRPr="00852B86">
        <w:rPr>
          <w:lang w:eastAsia="sv-SE"/>
        </w:rPr>
        <w:t>.</w:t>
      </w:r>
    </w:p>
    <w:p w14:paraId="04BB1C11" w14:textId="0C590BF4" w:rsidR="009C437B" w:rsidRPr="00852B86" w:rsidRDefault="009C437B" w:rsidP="00F96447">
      <w:pPr>
        <w:pStyle w:val="H6"/>
      </w:pPr>
      <w:r w:rsidRPr="00852B86">
        <w:t>4A.2.1.1.3</w:t>
      </w:r>
      <w:r w:rsidRPr="00852B86">
        <w:tab/>
        <w:t>Minimum conformance requirements</w:t>
      </w:r>
    </w:p>
    <w:p w14:paraId="6E403CC7" w14:textId="77777777" w:rsidR="00C06020" w:rsidRPr="00852B86" w:rsidRDefault="00C06020" w:rsidP="00C06020">
      <w:pPr>
        <w:rPr>
          <w:lang w:eastAsia="sv-SE"/>
        </w:rPr>
      </w:pPr>
      <w:r w:rsidRPr="00852B86">
        <w:rPr>
          <w:lang w:eastAsia="sv-SE"/>
        </w:rPr>
        <w:t xml:space="preserve">The minimum conformance requirements are specified in clause 4A.2.1.0. </w:t>
      </w:r>
    </w:p>
    <w:p w14:paraId="4F2C36D4" w14:textId="482399C1" w:rsidR="00C06020" w:rsidRPr="00852B86" w:rsidRDefault="00C06020" w:rsidP="00C06020">
      <w:pPr>
        <w:rPr>
          <w:lang w:eastAsia="sv-SE"/>
        </w:rPr>
      </w:pPr>
      <w:r w:rsidRPr="00852B86">
        <w:rPr>
          <w:lang w:eastAsia="sv-SE"/>
        </w:rPr>
        <w:t>The normative reference for this requirement is TS 38.133 [6] clause A.4A.2.1.</w:t>
      </w:r>
    </w:p>
    <w:p w14:paraId="6FA7ADF8" w14:textId="77777777" w:rsidR="009C437B" w:rsidRPr="00852B86" w:rsidRDefault="009C437B" w:rsidP="00F96447">
      <w:pPr>
        <w:pStyle w:val="H6"/>
      </w:pPr>
      <w:r w:rsidRPr="00852B86">
        <w:t>4A.2.1.1.4</w:t>
      </w:r>
      <w:r w:rsidRPr="00852B86">
        <w:tab/>
        <w:t>Test description</w:t>
      </w:r>
    </w:p>
    <w:p w14:paraId="0EC9FB22" w14:textId="77777777" w:rsidR="009C437B" w:rsidRPr="00852B86" w:rsidRDefault="009C437B" w:rsidP="009C437B">
      <w:pPr>
        <w:pStyle w:val="H6"/>
        <w:keepNext w:val="0"/>
        <w:keepLines w:val="0"/>
      </w:pPr>
      <w:r w:rsidRPr="00852B86">
        <w:t>4A.2.1.1.4.1</w:t>
      </w:r>
      <w:r w:rsidRPr="00852B86">
        <w:tab/>
        <w:t>Initial conditions</w:t>
      </w:r>
    </w:p>
    <w:p w14:paraId="75B3FA86" w14:textId="77777777" w:rsidR="009C437B" w:rsidRPr="00852B86" w:rsidRDefault="009C437B" w:rsidP="009C437B">
      <w:pPr>
        <w:rPr>
          <w:lang w:eastAsia="sv-SE"/>
        </w:rPr>
      </w:pPr>
      <w:r w:rsidRPr="00852B86">
        <w:rPr>
          <w:lang w:eastAsia="sv-SE"/>
        </w:rPr>
        <w:t>This test shall be tested using any of the test configurations in Table 4A.2.1.1.4.1-1.</w:t>
      </w:r>
    </w:p>
    <w:p w14:paraId="2F6559EA" w14:textId="7F947054" w:rsidR="009C437B" w:rsidRPr="00852B86" w:rsidRDefault="009C437B" w:rsidP="009C437B">
      <w:pPr>
        <w:pStyle w:val="TH"/>
      </w:pPr>
      <w:r w:rsidRPr="00852B86">
        <w:t>Table 4A.2.1.1.4.1-1: Supported test configurations for SFTD accurac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513"/>
      </w:tblGrid>
      <w:tr w:rsidR="009C437B" w:rsidRPr="00852B86" w14:paraId="3646700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5E3740AB" w14:textId="77777777" w:rsidR="009C437B" w:rsidRPr="00852B86" w:rsidRDefault="009C437B" w:rsidP="007B38D9">
            <w:pPr>
              <w:pStyle w:val="TAH"/>
              <w:spacing w:line="256" w:lineRule="auto"/>
            </w:pPr>
            <w:r w:rsidRPr="00852B86">
              <w:t>Configuration</w:t>
            </w:r>
          </w:p>
        </w:tc>
        <w:tc>
          <w:tcPr>
            <w:tcW w:w="7513" w:type="dxa"/>
            <w:tcBorders>
              <w:top w:val="single" w:sz="4" w:space="0" w:color="auto"/>
              <w:left w:val="single" w:sz="4" w:space="0" w:color="auto"/>
              <w:bottom w:val="single" w:sz="4" w:space="0" w:color="auto"/>
              <w:right w:val="single" w:sz="4" w:space="0" w:color="auto"/>
            </w:tcBorders>
            <w:hideMark/>
          </w:tcPr>
          <w:p w14:paraId="08B8D816" w14:textId="77777777" w:rsidR="009C437B" w:rsidRPr="00852B86" w:rsidRDefault="009C437B" w:rsidP="007B38D9">
            <w:pPr>
              <w:pStyle w:val="TAH"/>
              <w:spacing w:line="256" w:lineRule="auto"/>
            </w:pPr>
            <w:r w:rsidRPr="00852B86">
              <w:t>Description</w:t>
            </w:r>
          </w:p>
        </w:tc>
      </w:tr>
      <w:tr w:rsidR="009C437B" w:rsidRPr="00852B86" w14:paraId="44484CD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7457512" w14:textId="77777777" w:rsidR="009C437B" w:rsidRPr="00852B86" w:rsidRDefault="009C437B" w:rsidP="007B38D9">
            <w:pPr>
              <w:pStyle w:val="TAC"/>
              <w:spacing w:line="256" w:lineRule="auto"/>
            </w:pPr>
            <w:r w:rsidRPr="00852B86">
              <w:t>1</w:t>
            </w:r>
          </w:p>
        </w:tc>
        <w:tc>
          <w:tcPr>
            <w:tcW w:w="7513" w:type="dxa"/>
            <w:tcBorders>
              <w:top w:val="single" w:sz="4" w:space="0" w:color="auto"/>
              <w:left w:val="single" w:sz="4" w:space="0" w:color="auto"/>
              <w:bottom w:val="single" w:sz="4" w:space="0" w:color="auto"/>
              <w:right w:val="single" w:sz="4" w:space="0" w:color="auto"/>
            </w:tcBorders>
            <w:hideMark/>
          </w:tcPr>
          <w:p w14:paraId="4EA8FEEB" w14:textId="77777777" w:rsidR="009C437B" w:rsidRPr="00852B86" w:rsidRDefault="009C437B" w:rsidP="007B38D9">
            <w:pPr>
              <w:pStyle w:val="TAC"/>
              <w:spacing w:line="256" w:lineRule="auto"/>
            </w:pPr>
            <w:r w:rsidRPr="00852B86">
              <w:t>NR 15 kHz SSB SCS, 10 MHz bandwidth, FDD duplex mode, LTE FDD</w:t>
            </w:r>
          </w:p>
        </w:tc>
      </w:tr>
      <w:tr w:rsidR="009C437B" w:rsidRPr="00852B86" w14:paraId="5217E3AC"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4B9D623" w14:textId="77777777" w:rsidR="009C437B" w:rsidRPr="00852B86" w:rsidRDefault="009C437B" w:rsidP="007B38D9">
            <w:pPr>
              <w:pStyle w:val="TAC"/>
              <w:spacing w:line="256" w:lineRule="auto"/>
            </w:pPr>
            <w:r w:rsidRPr="00852B86">
              <w:t>2</w:t>
            </w:r>
          </w:p>
        </w:tc>
        <w:tc>
          <w:tcPr>
            <w:tcW w:w="7513" w:type="dxa"/>
            <w:tcBorders>
              <w:top w:val="single" w:sz="4" w:space="0" w:color="auto"/>
              <w:left w:val="single" w:sz="4" w:space="0" w:color="auto"/>
              <w:bottom w:val="single" w:sz="4" w:space="0" w:color="auto"/>
              <w:right w:val="single" w:sz="4" w:space="0" w:color="auto"/>
            </w:tcBorders>
            <w:hideMark/>
          </w:tcPr>
          <w:p w14:paraId="0858CF5D" w14:textId="77777777" w:rsidR="009C437B" w:rsidRPr="00852B86" w:rsidRDefault="009C437B" w:rsidP="007B38D9">
            <w:pPr>
              <w:pStyle w:val="TAC"/>
              <w:spacing w:line="256" w:lineRule="auto"/>
            </w:pPr>
            <w:r w:rsidRPr="00852B86">
              <w:t>NR 15 kHz SSB SCS, 10 MHz bandwidth, TDD duplex mode, LTE FDD</w:t>
            </w:r>
          </w:p>
        </w:tc>
      </w:tr>
      <w:tr w:rsidR="009C437B" w:rsidRPr="00852B86" w14:paraId="1B9DD7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798622DC" w14:textId="77777777" w:rsidR="009C437B" w:rsidRPr="00852B86" w:rsidRDefault="009C437B" w:rsidP="007B38D9">
            <w:pPr>
              <w:pStyle w:val="TAC"/>
              <w:spacing w:line="256" w:lineRule="auto"/>
            </w:pPr>
            <w:r w:rsidRPr="00852B86">
              <w:t>3</w:t>
            </w:r>
          </w:p>
        </w:tc>
        <w:tc>
          <w:tcPr>
            <w:tcW w:w="7513" w:type="dxa"/>
            <w:tcBorders>
              <w:top w:val="single" w:sz="4" w:space="0" w:color="auto"/>
              <w:left w:val="single" w:sz="4" w:space="0" w:color="auto"/>
              <w:bottom w:val="single" w:sz="4" w:space="0" w:color="auto"/>
              <w:right w:val="single" w:sz="4" w:space="0" w:color="auto"/>
            </w:tcBorders>
            <w:hideMark/>
          </w:tcPr>
          <w:p w14:paraId="29F448E9" w14:textId="77777777" w:rsidR="009C437B" w:rsidRPr="00852B86" w:rsidRDefault="009C437B" w:rsidP="007B38D9">
            <w:pPr>
              <w:pStyle w:val="TAC"/>
              <w:spacing w:line="256" w:lineRule="auto"/>
            </w:pPr>
            <w:r w:rsidRPr="00852B86">
              <w:t>NR 30 kHz SSB SCS, 40 MHz bandwidth, TDD duplex mode, LTE FDD</w:t>
            </w:r>
          </w:p>
        </w:tc>
      </w:tr>
      <w:tr w:rsidR="009C437B" w:rsidRPr="00852B86" w14:paraId="528EC06F"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1155C773" w14:textId="77777777" w:rsidR="009C437B" w:rsidRPr="00852B86" w:rsidRDefault="009C437B" w:rsidP="007B38D9">
            <w:pPr>
              <w:pStyle w:val="TAC"/>
              <w:spacing w:line="256" w:lineRule="auto"/>
            </w:pPr>
            <w:r w:rsidRPr="00852B86">
              <w:t>4</w:t>
            </w:r>
          </w:p>
        </w:tc>
        <w:tc>
          <w:tcPr>
            <w:tcW w:w="7513" w:type="dxa"/>
            <w:tcBorders>
              <w:top w:val="single" w:sz="4" w:space="0" w:color="auto"/>
              <w:left w:val="single" w:sz="4" w:space="0" w:color="auto"/>
              <w:bottom w:val="single" w:sz="4" w:space="0" w:color="auto"/>
              <w:right w:val="single" w:sz="4" w:space="0" w:color="auto"/>
            </w:tcBorders>
            <w:hideMark/>
          </w:tcPr>
          <w:p w14:paraId="22D14D49" w14:textId="77777777" w:rsidR="009C437B" w:rsidRPr="00852B86" w:rsidRDefault="009C437B" w:rsidP="007B38D9">
            <w:pPr>
              <w:pStyle w:val="TAC"/>
              <w:spacing w:line="256" w:lineRule="auto"/>
            </w:pPr>
            <w:r w:rsidRPr="00852B86">
              <w:t>NR 15 kHz SSB SCS, 10 MHz bandwidth, FDD duplex mode, LTE TDD</w:t>
            </w:r>
          </w:p>
        </w:tc>
      </w:tr>
      <w:tr w:rsidR="009C437B" w:rsidRPr="00852B86" w14:paraId="4FCAB47D"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49795723" w14:textId="77777777" w:rsidR="009C437B" w:rsidRPr="00852B86" w:rsidRDefault="009C437B" w:rsidP="007B38D9">
            <w:pPr>
              <w:pStyle w:val="TAC"/>
              <w:spacing w:line="256" w:lineRule="auto"/>
            </w:pPr>
            <w:r w:rsidRPr="00852B86">
              <w:t>5</w:t>
            </w:r>
          </w:p>
        </w:tc>
        <w:tc>
          <w:tcPr>
            <w:tcW w:w="7513" w:type="dxa"/>
            <w:tcBorders>
              <w:top w:val="single" w:sz="4" w:space="0" w:color="auto"/>
              <w:left w:val="single" w:sz="4" w:space="0" w:color="auto"/>
              <w:bottom w:val="single" w:sz="4" w:space="0" w:color="auto"/>
              <w:right w:val="single" w:sz="4" w:space="0" w:color="auto"/>
            </w:tcBorders>
            <w:hideMark/>
          </w:tcPr>
          <w:p w14:paraId="4F10BA5F" w14:textId="77777777" w:rsidR="009C437B" w:rsidRPr="00852B86" w:rsidRDefault="009C437B" w:rsidP="007B38D9">
            <w:pPr>
              <w:pStyle w:val="TAC"/>
              <w:spacing w:line="256" w:lineRule="auto"/>
            </w:pPr>
            <w:r w:rsidRPr="00852B86">
              <w:t>NR 15 kHz SSB SCS, 10 MHz bandwidth, TDD duplex mode, LTE TDD</w:t>
            </w:r>
          </w:p>
        </w:tc>
      </w:tr>
      <w:tr w:rsidR="009C437B" w:rsidRPr="00852B86" w14:paraId="49219635" w14:textId="77777777" w:rsidTr="007B38D9">
        <w:tc>
          <w:tcPr>
            <w:tcW w:w="1985" w:type="dxa"/>
            <w:tcBorders>
              <w:top w:val="single" w:sz="4" w:space="0" w:color="auto"/>
              <w:left w:val="single" w:sz="4" w:space="0" w:color="auto"/>
              <w:bottom w:val="single" w:sz="4" w:space="0" w:color="auto"/>
              <w:right w:val="single" w:sz="4" w:space="0" w:color="auto"/>
            </w:tcBorders>
            <w:hideMark/>
          </w:tcPr>
          <w:p w14:paraId="2E7B016B" w14:textId="77777777" w:rsidR="009C437B" w:rsidRPr="00852B86" w:rsidRDefault="009C437B" w:rsidP="007B38D9">
            <w:pPr>
              <w:pStyle w:val="TAC"/>
              <w:spacing w:line="256" w:lineRule="auto"/>
            </w:pPr>
            <w:r w:rsidRPr="00852B86">
              <w:t>6</w:t>
            </w:r>
          </w:p>
        </w:tc>
        <w:tc>
          <w:tcPr>
            <w:tcW w:w="7513" w:type="dxa"/>
            <w:tcBorders>
              <w:top w:val="single" w:sz="4" w:space="0" w:color="auto"/>
              <w:left w:val="single" w:sz="4" w:space="0" w:color="auto"/>
              <w:bottom w:val="single" w:sz="4" w:space="0" w:color="auto"/>
              <w:right w:val="single" w:sz="4" w:space="0" w:color="auto"/>
            </w:tcBorders>
            <w:hideMark/>
          </w:tcPr>
          <w:p w14:paraId="3FF22FD3" w14:textId="77777777" w:rsidR="009C437B" w:rsidRPr="00852B86" w:rsidRDefault="009C437B" w:rsidP="007B38D9">
            <w:pPr>
              <w:pStyle w:val="TAC"/>
              <w:spacing w:line="256" w:lineRule="auto"/>
            </w:pPr>
            <w:r w:rsidRPr="00852B86">
              <w:t>NR 30kHz SSB SCS, 40 MHz bandwidth, TDD duplex mode, LTE TDD</w:t>
            </w:r>
          </w:p>
        </w:tc>
      </w:tr>
      <w:tr w:rsidR="009C437B" w:rsidRPr="00852B86" w14:paraId="277E3F2C" w14:textId="77777777" w:rsidTr="007B38D9">
        <w:tc>
          <w:tcPr>
            <w:tcW w:w="9498" w:type="dxa"/>
            <w:gridSpan w:val="2"/>
            <w:tcBorders>
              <w:top w:val="single" w:sz="4" w:space="0" w:color="auto"/>
              <w:left w:val="single" w:sz="4" w:space="0" w:color="auto"/>
              <w:bottom w:val="single" w:sz="4" w:space="0" w:color="auto"/>
              <w:right w:val="single" w:sz="4" w:space="0" w:color="auto"/>
            </w:tcBorders>
            <w:hideMark/>
          </w:tcPr>
          <w:p w14:paraId="288C3FF4" w14:textId="77777777" w:rsidR="009C437B" w:rsidRPr="00852B86" w:rsidRDefault="009C437B" w:rsidP="007B38D9">
            <w:pPr>
              <w:pStyle w:val="TAN"/>
              <w:spacing w:line="256" w:lineRule="auto"/>
            </w:pPr>
            <w:r w:rsidRPr="00852B86">
              <w:t>Note 1:</w:t>
            </w:r>
            <w:r w:rsidRPr="00852B86">
              <w:tab/>
              <w:t>The UE is only required to be tested in one of the supported test configurations</w:t>
            </w:r>
          </w:p>
        </w:tc>
      </w:tr>
    </w:tbl>
    <w:p w14:paraId="314A320F" w14:textId="77777777" w:rsidR="009C437B" w:rsidRPr="00852B86" w:rsidRDefault="009C437B" w:rsidP="009C437B"/>
    <w:p w14:paraId="066F3056" w14:textId="77777777" w:rsidR="009C437B" w:rsidRPr="00852B86" w:rsidRDefault="009C437B" w:rsidP="009C437B">
      <w:pPr>
        <w:keepNext/>
        <w:keepLines/>
        <w:rPr>
          <w:lang w:eastAsia="sv-SE"/>
        </w:rPr>
      </w:pPr>
      <w:r w:rsidRPr="00852B86">
        <w:rPr>
          <w:lang w:eastAsia="sv-SE"/>
        </w:rPr>
        <w:t>Configure the test equipment and the DUT according to the parameters in Table 4A.2.1.1.4.1-2.</w:t>
      </w:r>
    </w:p>
    <w:p w14:paraId="729E0045" w14:textId="77777777" w:rsidR="009C437B" w:rsidRPr="00852B86" w:rsidRDefault="009C437B" w:rsidP="009C437B">
      <w:pPr>
        <w:pStyle w:val="TH"/>
      </w:pPr>
      <w:r w:rsidRPr="00852B86">
        <w:t>Table 4A.2.1.1.4.1-2: Initi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134"/>
        <w:gridCol w:w="2809"/>
        <w:gridCol w:w="3961"/>
      </w:tblGrid>
      <w:tr w:rsidR="009C437B" w:rsidRPr="00852B86" w14:paraId="0103793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327D5DA4" w14:textId="77777777" w:rsidR="009C437B" w:rsidRPr="00852B86" w:rsidRDefault="009C437B" w:rsidP="007B38D9">
            <w:pPr>
              <w:pStyle w:val="TAH"/>
            </w:pPr>
            <w:r w:rsidRPr="00852B86">
              <w:t>Parameter</w:t>
            </w:r>
          </w:p>
        </w:tc>
        <w:tc>
          <w:tcPr>
            <w:tcW w:w="3943" w:type="dxa"/>
            <w:gridSpan w:val="2"/>
            <w:tcBorders>
              <w:top w:val="single" w:sz="4" w:space="0" w:color="auto"/>
              <w:left w:val="single" w:sz="4" w:space="0" w:color="auto"/>
              <w:bottom w:val="single" w:sz="4" w:space="0" w:color="auto"/>
              <w:right w:val="single" w:sz="4" w:space="0" w:color="auto"/>
            </w:tcBorders>
            <w:hideMark/>
          </w:tcPr>
          <w:p w14:paraId="0E7E18C0" w14:textId="77777777" w:rsidR="009C437B" w:rsidRPr="00852B86" w:rsidRDefault="009C437B" w:rsidP="007B38D9">
            <w:pPr>
              <w:pStyle w:val="TAH"/>
            </w:pPr>
            <w:r w:rsidRPr="00852B86">
              <w:t>Value</w:t>
            </w:r>
          </w:p>
        </w:tc>
        <w:tc>
          <w:tcPr>
            <w:tcW w:w="3961" w:type="dxa"/>
            <w:tcBorders>
              <w:top w:val="single" w:sz="4" w:space="0" w:color="auto"/>
              <w:left w:val="single" w:sz="4" w:space="0" w:color="auto"/>
              <w:bottom w:val="single" w:sz="4" w:space="0" w:color="auto"/>
              <w:right w:val="single" w:sz="4" w:space="0" w:color="auto"/>
            </w:tcBorders>
            <w:hideMark/>
          </w:tcPr>
          <w:p w14:paraId="16882BC2" w14:textId="77777777" w:rsidR="009C437B" w:rsidRPr="00852B86" w:rsidRDefault="009C437B" w:rsidP="007B38D9">
            <w:pPr>
              <w:pStyle w:val="TAH"/>
            </w:pPr>
            <w:r w:rsidRPr="00852B86">
              <w:t>Comment</w:t>
            </w:r>
          </w:p>
        </w:tc>
      </w:tr>
      <w:tr w:rsidR="009C437B" w:rsidRPr="00852B86" w14:paraId="4998977C"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4CD364" w14:textId="77777777" w:rsidR="009C437B" w:rsidRPr="00852B86" w:rsidRDefault="009C437B" w:rsidP="007B38D9">
            <w:pPr>
              <w:pStyle w:val="TAC"/>
            </w:pPr>
            <w:r w:rsidRPr="00852B86">
              <w:t>Test environment</w:t>
            </w:r>
          </w:p>
        </w:tc>
        <w:tc>
          <w:tcPr>
            <w:tcW w:w="3943" w:type="dxa"/>
            <w:gridSpan w:val="2"/>
            <w:tcBorders>
              <w:top w:val="single" w:sz="4" w:space="0" w:color="auto"/>
              <w:left w:val="single" w:sz="4" w:space="0" w:color="auto"/>
              <w:bottom w:val="single" w:sz="4" w:space="0" w:color="auto"/>
              <w:right w:val="single" w:sz="4" w:space="0" w:color="auto"/>
            </w:tcBorders>
            <w:hideMark/>
          </w:tcPr>
          <w:p w14:paraId="0756A2F0" w14:textId="77777777" w:rsidR="009C437B" w:rsidRPr="00852B86" w:rsidRDefault="009C437B" w:rsidP="007B38D9">
            <w:pPr>
              <w:pStyle w:val="TAC"/>
            </w:pPr>
            <w:r w:rsidRPr="00852B86">
              <w:t>NC</w:t>
            </w:r>
          </w:p>
        </w:tc>
        <w:tc>
          <w:tcPr>
            <w:tcW w:w="3961" w:type="dxa"/>
            <w:tcBorders>
              <w:top w:val="single" w:sz="4" w:space="0" w:color="auto"/>
              <w:left w:val="single" w:sz="4" w:space="0" w:color="auto"/>
              <w:bottom w:val="single" w:sz="4" w:space="0" w:color="auto"/>
              <w:right w:val="single" w:sz="4" w:space="0" w:color="auto"/>
            </w:tcBorders>
            <w:hideMark/>
          </w:tcPr>
          <w:p w14:paraId="21B576BB" w14:textId="77777777" w:rsidR="009C437B" w:rsidRPr="00852B86" w:rsidRDefault="009C437B" w:rsidP="007B38D9">
            <w:pPr>
              <w:pStyle w:val="TAC"/>
            </w:pPr>
            <w:r w:rsidRPr="00852B86">
              <w:t>As specified in TS 38.508-1 [14] clause 4.1.</w:t>
            </w:r>
          </w:p>
        </w:tc>
      </w:tr>
      <w:tr w:rsidR="009C437B" w:rsidRPr="00852B86" w14:paraId="3749890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7DF848AF" w14:textId="77777777" w:rsidR="009C437B" w:rsidRPr="00852B86" w:rsidRDefault="009C437B" w:rsidP="007B38D9">
            <w:pPr>
              <w:pStyle w:val="TAC"/>
            </w:pPr>
            <w:r w:rsidRPr="00852B86">
              <w:t>Test frequencies</w:t>
            </w:r>
          </w:p>
        </w:tc>
        <w:tc>
          <w:tcPr>
            <w:tcW w:w="7904" w:type="dxa"/>
            <w:gridSpan w:val="3"/>
            <w:tcBorders>
              <w:top w:val="single" w:sz="4" w:space="0" w:color="auto"/>
              <w:left w:val="single" w:sz="4" w:space="0" w:color="auto"/>
              <w:bottom w:val="single" w:sz="4" w:space="0" w:color="auto"/>
              <w:right w:val="single" w:sz="4" w:space="0" w:color="auto"/>
            </w:tcBorders>
            <w:hideMark/>
          </w:tcPr>
          <w:p w14:paraId="39095D35" w14:textId="77777777" w:rsidR="009C437B" w:rsidRPr="00852B86" w:rsidRDefault="009C437B" w:rsidP="007B38D9">
            <w:pPr>
              <w:pStyle w:val="TAC"/>
            </w:pPr>
            <w:r w:rsidRPr="00852B86">
              <w:t>FFS</w:t>
            </w:r>
          </w:p>
        </w:tc>
      </w:tr>
      <w:tr w:rsidR="009C437B" w:rsidRPr="00852B86" w14:paraId="2DF98210"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B19C189" w14:textId="77777777" w:rsidR="009C437B" w:rsidRPr="00852B86" w:rsidRDefault="009C437B" w:rsidP="007B38D9">
            <w:pPr>
              <w:pStyle w:val="TAC"/>
            </w:pPr>
            <w:r w:rsidRPr="00852B86">
              <w:t>Channel bandwidth</w:t>
            </w:r>
          </w:p>
        </w:tc>
        <w:tc>
          <w:tcPr>
            <w:tcW w:w="7904" w:type="dxa"/>
            <w:gridSpan w:val="3"/>
            <w:tcBorders>
              <w:top w:val="single" w:sz="4" w:space="0" w:color="auto"/>
              <w:left w:val="single" w:sz="4" w:space="0" w:color="auto"/>
              <w:bottom w:val="single" w:sz="4" w:space="0" w:color="auto"/>
              <w:right w:val="single" w:sz="4" w:space="0" w:color="auto"/>
            </w:tcBorders>
            <w:hideMark/>
          </w:tcPr>
          <w:p w14:paraId="462253E6" w14:textId="77777777" w:rsidR="009C437B" w:rsidRPr="00852B86" w:rsidRDefault="009C437B" w:rsidP="007B38D9">
            <w:pPr>
              <w:pStyle w:val="TAC"/>
            </w:pPr>
            <w:r w:rsidRPr="00852B86">
              <w:t>As specified by the test configuration selected from Table 4A.1.1.1.4.1-1.</w:t>
            </w:r>
          </w:p>
        </w:tc>
      </w:tr>
      <w:tr w:rsidR="009C437B" w:rsidRPr="00852B86" w14:paraId="169CC2D5"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57FF5BAE" w14:textId="77777777" w:rsidR="009C437B" w:rsidRPr="00852B86" w:rsidRDefault="009C437B" w:rsidP="007B38D9">
            <w:pPr>
              <w:pStyle w:val="TAC"/>
            </w:pPr>
            <w:r w:rsidRPr="00852B86">
              <w:t>Propagation conditions</w:t>
            </w:r>
          </w:p>
        </w:tc>
        <w:tc>
          <w:tcPr>
            <w:tcW w:w="3943" w:type="dxa"/>
            <w:gridSpan w:val="2"/>
            <w:tcBorders>
              <w:top w:val="single" w:sz="4" w:space="0" w:color="auto"/>
              <w:left w:val="single" w:sz="4" w:space="0" w:color="auto"/>
              <w:bottom w:val="single" w:sz="4" w:space="0" w:color="auto"/>
              <w:right w:val="single" w:sz="4" w:space="0" w:color="auto"/>
            </w:tcBorders>
            <w:hideMark/>
          </w:tcPr>
          <w:p w14:paraId="7A6D0111" w14:textId="77777777" w:rsidR="009C437B" w:rsidRPr="00852B86" w:rsidRDefault="009C437B" w:rsidP="007B38D9">
            <w:pPr>
              <w:pStyle w:val="TAC"/>
            </w:pPr>
            <w:r w:rsidRPr="00852B86">
              <w:t>AWGN</w:t>
            </w:r>
          </w:p>
        </w:tc>
        <w:tc>
          <w:tcPr>
            <w:tcW w:w="3961" w:type="dxa"/>
            <w:tcBorders>
              <w:top w:val="single" w:sz="4" w:space="0" w:color="auto"/>
              <w:left w:val="single" w:sz="4" w:space="0" w:color="auto"/>
              <w:bottom w:val="single" w:sz="4" w:space="0" w:color="auto"/>
              <w:right w:val="single" w:sz="4" w:space="0" w:color="auto"/>
            </w:tcBorders>
            <w:hideMark/>
          </w:tcPr>
          <w:p w14:paraId="42CEE7BB" w14:textId="77777777" w:rsidR="009C437B" w:rsidRPr="00852B86" w:rsidRDefault="009C437B" w:rsidP="007B38D9">
            <w:pPr>
              <w:pStyle w:val="TAC"/>
            </w:pPr>
            <w:r w:rsidRPr="00852B86">
              <w:t>As specified in clause C.2.2.</w:t>
            </w:r>
          </w:p>
        </w:tc>
      </w:tr>
      <w:tr w:rsidR="009C437B" w:rsidRPr="00852B86" w14:paraId="0FA9623B" w14:textId="77777777" w:rsidTr="007B38D9">
        <w:trPr>
          <w:jc w:val="center"/>
        </w:trPr>
        <w:tc>
          <w:tcPr>
            <w:tcW w:w="1701" w:type="dxa"/>
            <w:vMerge w:val="restart"/>
            <w:tcBorders>
              <w:top w:val="single" w:sz="4" w:space="0" w:color="auto"/>
              <w:left w:val="single" w:sz="4" w:space="0" w:color="auto"/>
              <w:bottom w:val="single" w:sz="4" w:space="0" w:color="auto"/>
              <w:right w:val="single" w:sz="4" w:space="0" w:color="auto"/>
            </w:tcBorders>
            <w:hideMark/>
          </w:tcPr>
          <w:p w14:paraId="16EB2D50" w14:textId="77777777" w:rsidR="009C437B" w:rsidRPr="00852B86" w:rsidRDefault="009C437B" w:rsidP="007B38D9">
            <w:pPr>
              <w:pStyle w:val="TAC"/>
            </w:pPr>
            <w:r w:rsidRPr="00852B86">
              <w:t>Connection Diagram</w:t>
            </w:r>
          </w:p>
        </w:tc>
        <w:tc>
          <w:tcPr>
            <w:tcW w:w="1134" w:type="dxa"/>
            <w:tcBorders>
              <w:top w:val="single" w:sz="4" w:space="0" w:color="auto"/>
              <w:left w:val="single" w:sz="4" w:space="0" w:color="auto"/>
              <w:bottom w:val="single" w:sz="4" w:space="0" w:color="auto"/>
              <w:right w:val="single" w:sz="4" w:space="0" w:color="auto"/>
            </w:tcBorders>
            <w:hideMark/>
          </w:tcPr>
          <w:p w14:paraId="573617EC" w14:textId="77777777" w:rsidR="009C437B" w:rsidRPr="00852B86" w:rsidRDefault="009C437B" w:rsidP="007B38D9">
            <w:pPr>
              <w:pStyle w:val="TAC"/>
            </w:pPr>
            <w:r w:rsidRPr="00852B86">
              <w:t>TE Part 2Rx</w:t>
            </w:r>
          </w:p>
        </w:tc>
        <w:tc>
          <w:tcPr>
            <w:tcW w:w="2809" w:type="dxa"/>
            <w:tcBorders>
              <w:top w:val="single" w:sz="4" w:space="0" w:color="auto"/>
              <w:left w:val="single" w:sz="4" w:space="0" w:color="auto"/>
              <w:bottom w:val="single" w:sz="4" w:space="0" w:color="auto"/>
              <w:right w:val="single" w:sz="4" w:space="0" w:color="auto"/>
            </w:tcBorders>
            <w:hideMark/>
          </w:tcPr>
          <w:p w14:paraId="5140ABF9" w14:textId="77777777" w:rsidR="009C437B" w:rsidRPr="00852B86" w:rsidRDefault="009C437B" w:rsidP="007B38D9">
            <w:pPr>
              <w:pStyle w:val="TAC"/>
            </w:pPr>
            <w:r w:rsidRPr="00852B86">
              <w:t>A.3.1.8.2 with n = 1</w:t>
            </w:r>
          </w:p>
        </w:tc>
        <w:tc>
          <w:tcPr>
            <w:tcW w:w="3961" w:type="dxa"/>
            <w:vMerge w:val="restart"/>
            <w:tcBorders>
              <w:top w:val="single" w:sz="4" w:space="0" w:color="auto"/>
              <w:left w:val="single" w:sz="4" w:space="0" w:color="auto"/>
              <w:bottom w:val="single" w:sz="4" w:space="0" w:color="auto"/>
              <w:right w:val="single" w:sz="4" w:space="0" w:color="auto"/>
            </w:tcBorders>
            <w:hideMark/>
          </w:tcPr>
          <w:p w14:paraId="3912573C" w14:textId="77777777" w:rsidR="009C437B" w:rsidRPr="00852B86" w:rsidRDefault="009C437B" w:rsidP="007B38D9">
            <w:pPr>
              <w:pStyle w:val="TAC"/>
            </w:pPr>
            <w:r w:rsidRPr="00852B86">
              <w:t>As specified in TS 38.508-1 [14] Annex A.</w:t>
            </w:r>
          </w:p>
        </w:tc>
      </w:tr>
      <w:tr w:rsidR="009C437B" w:rsidRPr="00852B86" w14:paraId="0846612E"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702A2535"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1BE24FCD" w14:textId="77777777" w:rsidR="009C437B" w:rsidRPr="00852B86" w:rsidRDefault="009C437B" w:rsidP="007B38D9">
            <w:pPr>
              <w:pStyle w:val="TAC"/>
              <w:keepNext w:val="0"/>
              <w:keepLines w:val="0"/>
            </w:pPr>
            <w:r w:rsidRPr="00852B86">
              <w:t>TE Part 4Rx</w:t>
            </w:r>
          </w:p>
        </w:tc>
        <w:tc>
          <w:tcPr>
            <w:tcW w:w="2809" w:type="dxa"/>
            <w:tcBorders>
              <w:top w:val="single" w:sz="4" w:space="0" w:color="auto"/>
              <w:left w:val="single" w:sz="4" w:space="0" w:color="auto"/>
              <w:bottom w:val="single" w:sz="4" w:space="0" w:color="auto"/>
              <w:right w:val="single" w:sz="4" w:space="0" w:color="auto"/>
            </w:tcBorders>
            <w:hideMark/>
          </w:tcPr>
          <w:p w14:paraId="541C3487" w14:textId="77777777" w:rsidR="009C437B" w:rsidRPr="00852B86" w:rsidRDefault="009C437B" w:rsidP="007B38D9">
            <w:pPr>
              <w:pStyle w:val="TAC"/>
              <w:keepNext w:val="0"/>
              <w:keepLines w:val="0"/>
            </w:pPr>
            <w:r w:rsidRPr="00852B86">
              <w:t>A.3.1.8.5 with n = 1</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5917FCB4" w14:textId="77777777" w:rsidR="009C437B" w:rsidRPr="00852B86" w:rsidRDefault="009C437B" w:rsidP="007B38D9">
            <w:pPr>
              <w:spacing w:after="0"/>
              <w:rPr>
                <w:rFonts w:ascii="Arial" w:hAnsi="Arial"/>
                <w:sz w:val="18"/>
              </w:rPr>
            </w:pPr>
          </w:p>
        </w:tc>
      </w:tr>
      <w:tr w:rsidR="009C437B" w:rsidRPr="00852B86" w14:paraId="43EE3E3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0F0AE8BF"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308FA25B" w14:textId="77777777" w:rsidR="009C437B" w:rsidRPr="00852B86" w:rsidRDefault="009C437B" w:rsidP="007B38D9">
            <w:pPr>
              <w:pStyle w:val="TAC"/>
              <w:keepNext w:val="0"/>
              <w:keepLines w:val="0"/>
            </w:pPr>
            <w:r w:rsidRPr="00852B86">
              <w:t>DUT Part 2Rx</w:t>
            </w:r>
          </w:p>
        </w:tc>
        <w:tc>
          <w:tcPr>
            <w:tcW w:w="2809" w:type="dxa"/>
            <w:tcBorders>
              <w:top w:val="single" w:sz="4" w:space="0" w:color="auto"/>
              <w:left w:val="single" w:sz="4" w:space="0" w:color="auto"/>
              <w:bottom w:val="single" w:sz="4" w:space="0" w:color="auto"/>
              <w:right w:val="single" w:sz="4" w:space="0" w:color="auto"/>
            </w:tcBorders>
            <w:hideMark/>
          </w:tcPr>
          <w:p w14:paraId="11545507" w14:textId="77777777" w:rsidR="009C437B" w:rsidRPr="00852B86" w:rsidRDefault="009C437B" w:rsidP="007B38D9">
            <w:pPr>
              <w:pStyle w:val="TAC"/>
              <w:keepNext w:val="0"/>
              <w:keepLines w:val="0"/>
            </w:pPr>
            <w:r w:rsidRPr="00852B86">
              <w:t>A.3.2.3.4</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6B4EAA75" w14:textId="77777777" w:rsidR="009C437B" w:rsidRPr="00852B86" w:rsidRDefault="009C437B" w:rsidP="007B38D9">
            <w:pPr>
              <w:spacing w:after="0"/>
              <w:rPr>
                <w:rFonts w:ascii="Arial" w:hAnsi="Arial"/>
                <w:sz w:val="18"/>
              </w:rPr>
            </w:pPr>
          </w:p>
        </w:tc>
      </w:tr>
      <w:tr w:rsidR="009C437B" w:rsidRPr="00852B86" w14:paraId="41274511" w14:textId="77777777" w:rsidTr="007B38D9">
        <w:trPr>
          <w:jc w:val="center"/>
        </w:trPr>
        <w:tc>
          <w:tcPr>
            <w:tcW w:w="1701" w:type="dxa"/>
            <w:vMerge/>
            <w:tcBorders>
              <w:top w:val="single" w:sz="4" w:space="0" w:color="auto"/>
              <w:left w:val="single" w:sz="4" w:space="0" w:color="auto"/>
              <w:bottom w:val="single" w:sz="4" w:space="0" w:color="auto"/>
              <w:right w:val="single" w:sz="4" w:space="0" w:color="auto"/>
            </w:tcBorders>
            <w:vAlign w:val="center"/>
            <w:hideMark/>
          </w:tcPr>
          <w:p w14:paraId="25D4C906" w14:textId="77777777" w:rsidR="009C437B" w:rsidRPr="00852B86" w:rsidRDefault="009C437B" w:rsidP="007B38D9">
            <w:pPr>
              <w:spacing w:after="0"/>
              <w:rPr>
                <w:rFonts w:ascii="Arial" w:hAnsi="Arial"/>
                <w:sz w:val="18"/>
              </w:rPr>
            </w:pPr>
          </w:p>
        </w:tc>
        <w:tc>
          <w:tcPr>
            <w:tcW w:w="1134" w:type="dxa"/>
            <w:tcBorders>
              <w:top w:val="single" w:sz="4" w:space="0" w:color="auto"/>
              <w:left w:val="single" w:sz="4" w:space="0" w:color="auto"/>
              <w:bottom w:val="single" w:sz="4" w:space="0" w:color="auto"/>
              <w:right w:val="single" w:sz="4" w:space="0" w:color="auto"/>
            </w:tcBorders>
            <w:hideMark/>
          </w:tcPr>
          <w:p w14:paraId="6F30C23E" w14:textId="77777777" w:rsidR="009C437B" w:rsidRPr="00852B86" w:rsidRDefault="009C437B" w:rsidP="007B38D9">
            <w:pPr>
              <w:pStyle w:val="TAC"/>
              <w:keepNext w:val="0"/>
              <w:keepLines w:val="0"/>
            </w:pPr>
            <w:r w:rsidRPr="00852B86">
              <w:t>DUT Part 4Rx</w:t>
            </w:r>
          </w:p>
        </w:tc>
        <w:tc>
          <w:tcPr>
            <w:tcW w:w="2809" w:type="dxa"/>
            <w:tcBorders>
              <w:top w:val="single" w:sz="4" w:space="0" w:color="auto"/>
              <w:left w:val="single" w:sz="4" w:space="0" w:color="auto"/>
              <w:bottom w:val="single" w:sz="4" w:space="0" w:color="auto"/>
              <w:right w:val="single" w:sz="4" w:space="0" w:color="auto"/>
            </w:tcBorders>
            <w:hideMark/>
          </w:tcPr>
          <w:p w14:paraId="3C98C746" w14:textId="77777777" w:rsidR="009C437B" w:rsidRPr="00852B86" w:rsidRDefault="009C437B" w:rsidP="007B38D9">
            <w:pPr>
              <w:pStyle w:val="TAC"/>
              <w:keepNext w:val="0"/>
              <w:keepLines w:val="0"/>
            </w:pPr>
            <w:r w:rsidRPr="00852B86">
              <w:t>A.3.2.5.2</w:t>
            </w:r>
          </w:p>
        </w:tc>
        <w:tc>
          <w:tcPr>
            <w:tcW w:w="3961" w:type="dxa"/>
            <w:vMerge/>
            <w:tcBorders>
              <w:top w:val="single" w:sz="4" w:space="0" w:color="auto"/>
              <w:left w:val="single" w:sz="4" w:space="0" w:color="auto"/>
              <w:bottom w:val="single" w:sz="4" w:space="0" w:color="auto"/>
              <w:right w:val="single" w:sz="4" w:space="0" w:color="auto"/>
            </w:tcBorders>
            <w:vAlign w:val="center"/>
            <w:hideMark/>
          </w:tcPr>
          <w:p w14:paraId="4C21A0EB" w14:textId="77777777" w:rsidR="009C437B" w:rsidRPr="00852B86" w:rsidRDefault="009C437B" w:rsidP="007B38D9">
            <w:pPr>
              <w:spacing w:after="0"/>
              <w:rPr>
                <w:rFonts w:ascii="Arial" w:hAnsi="Arial"/>
                <w:sz w:val="18"/>
              </w:rPr>
            </w:pPr>
          </w:p>
        </w:tc>
      </w:tr>
      <w:tr w:rsidR="009C437B" w:rsidRPr="00852B86" w14:paraId="445F2691" w14:textId="77777777" w:rsidTr="007B38D9">
        <w:trPr>
          <w:jc w:val="center"/>
        </w:trPr>
        <w:tc>
          <w:tcPr>
            <w:tcW w:w="1701" w:type="dxa"/>
            <w:tcBorders>
              <w:top w:val="single" w:sz="4" w:space="0" w:color="auto"/>
              <w:left w:val="single" w:sz="4" w:space="0" w:color="auto"/>
              <w:bottom w:val="single" w:sz="4" w:space="0" w:color="auto"/>
              <w:right w:val="single" w:sz="4" w:space="0" w:color="auto"/>
            </w:tcBorders>
            <w:hideMark/>
          </w:tcPr>
          <w:p w14:paraId="1A917405" w14:textId="77777777" w:rsidR="009C437B" w:rsidRPr="00852B86" w:rsidRDefault="009C437B" w:rsidP="007B38D9">
            <w:pPr>
              <w:pStyle w:val="TAC"/>
              <w:keepNext w:val="0"/>
              <w:keepLines w:val="0"/>
            </w:pPr>
            <w:r w:rsidRPr="00852B86">
              <w:t>Exceptions to connection diagram</w:t>
            </w:r>
          </w:p>
        </w:tc>
        <w:tc>
          <w:tcPr>
            <w:tcW w:w="3943" w:type="dxa"/>
            <w:gridSpan w:val="2"/>
            <w:tcBorders>
              <w:top w:val="single" w:sz="4" w:space="0" w:color="auto"/>
              <w:left w:val="single" w:sz="4" w:space="0" w:color="auto"/>
              <w:bottom w:val="single" w:sz="4" w:space="0" w:color="auto"/>
              <w:right w:val="single" w:sz="4" w:space="0" w:color="auto"/>
            </w:tcBorders>
            <w:hideMark/>
          </w:tcPr>
          <w:p w14:paraId="591CAB4C" w14:textId="77777777" w:rsidR="009C437B" w:rsidRPr="00852B86" w:rsidRDefault="009C437B" w:rsidP="007B38D9">
            <w:pPr>
              <w:pStyle w:val="TAC"/>
              <w:keepNext w:val="0"/>
              <w:keepLines w:val="0"/>
            </w:pPr>
            <w:r w:rsidRPr="00852B86">
              <w:t>N/A</w:t>
            </w:r>
          </w:p>
        </w:tc>
        <w:tc>
          <w:tcPr>
            <w:tcW w:w="3961" w:type="dxa"/>
            <w:tcBorders>
              <w:top w:val="single" w:sz="4" w:space="0" w:color="auto"/>
              <w:left w:val="single" w:sz="4" w:space="0" w:color="auto"/>
              <w:bottom w:val="single" w:sz="4" w:space="0" w:color="auto"/>
              <w:right w:val="single" w:sz="4" w:space="0" w:color="auto"/>
            </w:tcBorders>
          </w:tcPr>
          <w:p w14:paraId="3BE46763" w14:textId="77777777" w:rsidR="009C437B" w:rsidRPr="00852B86" w:rsidRDefault="009C437B" w:rsidP="007B38D9">
            <w:pPr>
              <w:pStyle w:val="TAC"/>
              <w:keepNext w:val="0"/>
              <w:keepLines w:val="0"/>
            </w:pPr>
          </w:p>
        </w:tc>
      </w:tr>
    </w:tbl>
    <w:p w14:paraId="11576E35" w14:textId="77777777" w:rsidR="009C437B" w:rsidRPr="00852B86" w:rsidRDefault="009C437B" w:rsidP="009C437B"/>
    <w:p w14:paraId="622B9F73" w14:textId="77777777" w:rsidR="009C437B" w:rsidRPr="00852B86" w:rsidRDefault="009C437B" w:rsidP="009C437B">
      <w:pPr>
        <w:pStyle w:val="B10"/>
      </w:pPr>
      <w:r w:rsidRPr="00852B86">
        <w:t>1.</w:t>
      </w:r>
      <w:r w:rsidRPr="00852B86">
        <w:tab/>
        <w:t>Message contents are defined in clause 4A.1.1.1.4.3.</w:t>
      </w:r>
    </w:p>
    <w:p w14:paraId="3E90E175" w14:textId="77777777" w:rsidR="009C437B" w:rsidRPr="00852B86" w:rsidRDefault="009C437B" w:rsidP="009C437B">
      <w:pPr>
        <w:pStyle w:val="B10"/>
      </w:pPr>
      <w:r w:rsidRPr="00852B86">
        <w:t>2.</w:t>
      </w:r>
      <w:r w:rsidRPr="00852B86">
        <w:tab/>
        <w:t>Cell 1 is the NR FR1 serving cell (PCell) for the NE-DC setup. Cell 2 is the E-UTRA PSCell. The power levels and settings for Cell 2 are set according to Annex A.6. The connection setup is done according to the settings in clause C.1.1.</w:t>
      </w:r>
    </w:p>
    <w:p w14:paraId="572627CF" w14:textId="77777777" w:rsidR="009C437B" w:rsidRPr="00852B86" w:rsidRDefault="009C437B" w:rsidP="009C437B">
      <w:pPr>
        <w:pStyle w:val="H6"/>
        <w:keepNext w:val="0"/>
        <w:keepLines w:val="0"/>
      </w:pPr>
      <w:r w:rsidRPr="00852B86">
        <w:t>4A.2.1.1.4.2</w:t>
      </w:r>
      <w:r w:rsidRPr="00852B86">
        <w:tab/>
        <w:t>Test Procedure</w:t>
      </w:r>
    </w:p>
    <w:p w14:paraId="4FC0DC8D" w14:textId="77777777" w:rsidR="00C06020" w:rsidRPr="00852B86" w:rsidRDefault="00C06020" w:rsidP="00C06020">
      <w:pPr>
        <w:pStyle w:val="B10"/>
      </w:pPr>
      <w:r w:rsidRPr="00852B86">
        <w:t>1.</w:t>
      </w:r>
      <w:r w:rsidRPr="00852B86">
        <w:tab/>
        <w:t>Ensure the UE is in state RRC_CONNECTED with generic procedure parameters Connectivity NR, Connected without release On according to TS 38.508-1 [6] clause 4.5.</w:t>
      </w:r>
    </w:p>
    <w:p w14:paraId="34DA0017" w14:textId="77777777" w:rsidR="00C06020" w:rsidRPr="00852B86" w:rsidRDefault="00C06020" w:rsidP="00C06020">
      <w:pPr>
        <w:pStyle w:val="B10"/>
        <w:ind w:left="709" w:hanging="425"/>
      </w:pPr>
      <w:r w:rsidRPr="00852B86">
        <w:t>2.</w:t>
      </w:r>
      <w:r w:rsidRPr="00852B86">
        <w:tab/>
        <w:t>Set the parameters according to Table 4A.2.1.1.5-1 and Table 4A.2.1.1.5-1 as appropriate. (</w:t>
      </w:r>
      <w:r w:rsidRPr="00852B86">
        <w:rPr>
          <w:lang w:eastAsia="ja-JP"/>
        </w:rPr>
        <w:t>Condition</w:t>
      </w:r>
      <w:r w:rsidRPr="00852B86">
        <w:t xml:space="preserve"> = 3)</w:t>
      </w:r>
    </w:p>
    <w:p w14:paraId="2A42374B" w14:textId="77777777" w:rsidR="00C06020" w:rsidRPr="00852B86" w:rsidRDefault="00C06020" w:rsidP="00C06020">
      <w:pPr>
        <w:pStyle w:val="B10"/>
        <w:ind w:left="709" w:hanging="425"/>
      </w:pPr>
      <w:r w:rsidRPr="00852B86">
        <w:t>3.</w:t>
      </w:r>
      <w:r w:rsidRPr="00852B86">
        <w:tab/>
        <w:t>The SS shall transmit an RRReconfiguration message on Cell 1.</w:t>
      </w:r>
    </w:p>
    <w:p w14:paraId="494FEFEB" w14:textId="77777777" w:rsidR="00C06020" w:rsidRPr="00852B86" w:rsidRDefault="00C06020" w:rsidP="00C06020">
      <w:pPr>
        <w:pStyle w:val="B10"/>
        <w:ind w:left="709" w:hanging="425"/>
      </w:pPr>
      <w:r w:rsidRPr="00852B86">
        <w:t>4.</w:t>
      </w:r>
      <w:r w:rsidRPr="00852B86">
        <w:tab/>
        <w:t>The UE shall transmit an RRCReconfigurationComplete message.</w:t>
      </w:r>
    </w:p>
    <w:p w14:paraId="1AB3E2A4" w14:textId="77777777" w:rsidR="00C06020" w:rsidRPr="00852B86" w:rsidRDefault="00C06020" w:rsidP="00C06020">
      <w:pPr>
        <w:pStyle w:val="B10"/>
        <w:ind w:left="709" w:hanging="425"/>
      </w:pPr>
      <w:r w:rsidRPr="00852B86">
        <w:t>5.</w:t>
      </w:r>
      <w:r w:rsidRPr="00852B86">
        <w:tab/>
        <w:t>The UE shall transmit a MeasurementReport containing the MeasResultCellListSFTD-r15 for the PSCell with SFTD measurements.</w:t>
      </w:r>
    </w:p>
    <w:p w14:paraId="020A6002" w14:textId="436EFC16" w:rsidR="00C06020" w:rsidRPr="00852B86" w:rsidRDefault="00C06020" w:rsidP="00C06020">
      <w:pPr>
        <w:pStyle w:val="B10"/>
        <w:ind w:left="709" w:hanging="425"/>
      </w:pPr>
      <w:r w:rsidRPr="00852B86">
        <w:t>6.</w:t>
      </w:r>
      <w:r w:rsidRPr="00852B86">
        <w:tab/>
        <w:t xml:space="preserve">The SS shall check the reported SFN offset and frame boundary offset between the NR PCell and the E-UTRA </w:t>
      </w:r>
      <w:r w:rsidR="004E2380" w:rsidRPr="00852B86">
        <w:t>PSCell. The</w:t>
      </w:r>
      <w:r w:rsidRPr="00852B86">
        <w:t xml:space="preserve"> number of failed iterations is increased by one if</w:t>
      </w:r>
    </w:p>
    <w:p w14:paraId="6311E991" w14:textId="77777777" w:rsidR="00C06020" w:rsidRPr="00852B86" w:rsidRDefault="00C06020" w:rsidP="00C06020">
      <w:pPr>
        <w:pStyle w:val="B2"/>
        <w:ind w:left="567" w:firstLine="0"/>
      </w:pPr>
      <w:r w:rsidRPr="00852B86">
        <w:t>-</w:t>
      </w:r>
      <w:r w:rsidRPr="00852B86">
        <w:tab/>
        <w:t xml:space="preserve">The value of </w:t>
      </w:r>
      <w:r w:rsidRPr="00852B86">
        <w:rPr>
          <w:i/>
        </w:rPr>
        <w:t>sfn-OffsetResult</w:t>
      </w:r>
      <w:r w:rsidRPr="00852B86">
        <w:t xml:space="preserve"> is different with the expected SFN offset value, or </w:t>
      </w:r>
    </w:p>
    <w:p w14:paraId="413A4C66" w14:textId="77777777" w:rsidR="00C06020" w:rsidRPr="00852B86" w:rsidRDefault="00C06020" w:rsidP="00C06020">
      <w:pPr>
        <w:pStyle w:val="B2"/>
        <w:ind w:left="567" w:firstLine="0"/>
      </w:pPr>
      <w:r w:rsidRPr="00852B86">
        <w:t>-</w:t>
      </w:r>
      <w:r w:rsidRPr="00852B86">
        <w:tab/>
        <w:t xml:space="preserve">The value of </w:t>
      </w:r>
      <w:r w:rsidRPr="00852B86">
        <w:rPr>
          <w:i/>
        </w:rPr>
        <w:t>frameBoundaryOffsetResult</w:t>
      </w:r>
      <w:r w:rsidRPr="00852B86">
        <w:t xml:space="preserve"> is outside the range given in Table 4A.2.1.1.5-3, or </w:t>
      </w:r>
    </w:p>
    <w:p w14:paraId="7491C509" w14:textId="77777777" w:rsidR="00C06020" w:rsidRPr="00852B86" w:rsidRDefault="00C06020" w:rsidP="00C06020">
      <w:pPr>
        <w:pStyle w:val="B2"/>
        <w:ind w:left="567" w:firstLine="0"/>
      </w:pPr>
      <w:r w:rsidRPr="00852B86">
        <w:t>-</w:t>
      </w:r>
      <w:r w:rsidRPr="00852B86">
        <w:tab/>
        <w:t>The UE fails to report the measurement value for Cell 2.</w:t>
      </w:r>
    </w:p>
    <w:p w14:paraId="1740DE43" w14:textId="77777777" w:rsidR="00C06020" w:rsidRPr="00852B86" w:rsidRDefault="00C06020" w:rsidP="00C06020">
      <w:pPr>
        <w:pStyle w:val="B10"/>
        <w:ind w:left="709" w:hanging="425"/>
      </w:pPr>
      <w:r w:rsidRPr="00852B86">
        <w:t>Otherwise the number of successful iterations is increased by one.</w:t>
      </w:r>
    </w:p>
    <w:p w14:paraId="2E9B6AB6" w14:textId="77777777" w:rsidR="00C06020" w:rsidRPr="00852B86" w:rsidRDefault="00C06020" w:rsidP="00C06020">
      <w:pPr>
        <w:pStyle w:val="B10"/>
        <w:ind w:left="709" w:hanging="425"/>
        <w:rPr>
          <w:lang w:eastAsia="zh-TW"/>
        </w:rPr>
      </w:pPr>
      <w:r w:rsidRPr="00852B86">
        <w:rPr>
          <w:lang w:eastAsia="zh-TW"/>
        </w:rPr>
        <w:t>7.</w:t>
      </w:r>
      <w:r w:rsidRPr="00852B86">
        <w:rPr>
          <w:lang w:eastAsia="zh-TW"/>
        </w:rPr>
        <w:tab/>
        <w:t xml:space="preserve">Switch off and on the UE and ensure the UE is </w:t>
      </w:r>
      <w:r w:rsidRPr="00852B86">
        <w:t>in state RRC_CONNECTED with generic procedure parameters Connectivity NR, Connected without release On according to TS 38.508-1 [6] clause 4.5.</w:t>
      </w:r>
    </w:p>
    <w:p w14:paraId="1B598EB4" w14:textId="77777777" w:rsidR="00C06020" w:rsidRPr="00852B86" w:rsidRDefault="00C06020" w:rsidP="00C06020">
      <w:pPr>
        <w:pStyle w:val="B10"/>
        <w:ind w:left="709" w:hanging="425"/>
        <w:rPr>
          <w:lang w:eastAsia="zh-TW"/>
        </w:rPr>
      </w:pPr>
      <w:r w:rsidRPr="00852B86">
        <w:rPr>
          <w:lang w:eastAsia="zh-TW"/>
        </w:rPr>
        <w:t>8.</w:t>
      </w:r>
      <w:r w:rsidRPr="00852B86">
        <w:rPr>
          <w:lang w:eastAsia="zh-TW"/>
        </w:rPr>
        <w:tab/>
        <w:t>Repeat steps 2-7 until the confidence level according to Tables G.2.3-1 in Annex G clause G.2 is achieved.</w:t>
      </w:r>
    </w:p>
    <w:p w14:paraId="3C9FFF62" w14:textId="77777777" w:rsidR="009C437B" w:rsidRPr="00852B86" w:rsidRDefault="009C437B" w:rsidP="009C437B">
      <w:pPr>
        <w:pStyle w:val="H6"/>
        <w:keepNext w:val="0"/>
        <w:keepLines w:val="0"/>
      </w:pPr>
      <w:bookmarkStart w:id="2344" w:name="_Hlk118447801"/>
      <w:r w:rsidRPr="00852B86">
        <w:t>4A.2.1.1.4.3</w:t>
      </w:r>
      <w:r w:rsidRPr="00852B86">
        <w:tab/>
        <w:t>Message Contents</w:t>
      </w:r>
    </w:p>
    <w:p w14:paraId="61151DFA" w14:textId="77777777" w:rsidR="009C437B" w:rsidRPr="00852B86" w:rsidRDefault="009C437B" w:rsidP="009C437B">
      <w:pPr>
        <w:keepNext/>
        <w:keepLines/>
        <w:rPr>
          <w:lang w:eastAsia="sv-SE"/>
        </w:rPr>
      </w:pPr>
      <w:r w:rsidRPr="00852B86">
        <w:rPr>
          <w:lang w:eastAsia="sv-SE"/>
        </w:rPr>
        <w:t>Message contents are according to TS 38.508-1 [14] clause 7.3 with the following exceptions:</w:t>
      </w:r>
    </w:p>
    <w:p w14:paraId="022BF5B0" w14:textId="77777777" w:rsidR="009C437B" w:rsidRPr="00852B86" w:rsidRDefault="009C437B" w:rsidP="009C437B">
      <w:pPr>
        <w:pStyle w:val="TH"/>
      </w:pPr>
      <w:r w:rsidRPr="00852B86">
        <w:t xml:space="preserve">Table </w:t>
      </w:r>
      <w:r w:rsidRPr="00852B86">
        <w:rPr>
          <w:lang w:eastAsia="sv-SE"/>
        </w:rPr>
        <w:t>4A.2.1.1.4.3</w:t>
      </w:r>
      <w:r w:rsidRPr="00852B86">
        <w:t>-1: Common exception messag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827"/>
        <w:gridCol w:w="5950"/>
      </w:tblGrid>
      <w:tr w:rsidR="009C437B" w:rsidRPr="00852B86" w14:paraId="36E9EAAD" w14:textId="77777777" w:rsidTr="00F96447">
        <w:trPr>
          <w:cantSplit/>
          <w:jc w:val="center"/>
        </w:trPr>
        <w:tc>
          <w:tcPr>
            <w:tcW w:w="9777" w:type="dxa"/>
            <w:gridSpan w:val="2"/>
            <w:tcBorders>
              <w:top w:val="single" w:sz="4" w:space="0" w:color="auto"/>
              <w:left w:val="single" w:sz="4" w:space="0" w:color="auto"/>
              <w:bottom w:val="single" w:sz="4" w:space="0" w:color="auto"/>
              <w:right w:val="single" w:sz="4" w:space="0" w:color="auto"/>
            </w:tcBorders>
            <w:hideMark/>
          </w:tcPr>
          <w:p w14:paraId="6B7D09B2" w14:textId="77777777" w:rsidR="009C437B" w:rsidRPr="00852B86" w:rsidRDefault="009C437B" w:rsidP="007B38D9">
            <w:pPr>
              <w:pStyle w:val="TAH"/>
            </w:pPr>
            <w:r w:rsidRPr="00852B86">
              <w:t>Default Message Contents</w:t>
            </w:r>
          </w:p>
        </w:tc>
      </w:tr>
      <w:tr w:rsidR="009C437B" w:rsidRPr="00852B86" w14:paraId="71814DE7"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46DCC6BD" w14:textId="77777777" w:rsidR="009C437B" w:rsidRPr="00852B86" w:rsidRDefault="009C437B" w:rsidP="007B38D9">
            <w:pPr>
              <w:pStyle w:val="TAL"/>
            </w:pPr>
            <w:r w:rsidRPr="00852B86">
              <w:t>Common contents of system information blocks exceptions</w:t>
            </w:r>
          </w:p>
        </w:tc>
        <w:tc>
          <w:tcPr>
            <w:tcW w:w="5950" w:type="dxa"/>
            <w:tcBorders>
              <w:top w:val="single" w:sz="4" w:space="0" w:color="auto"/>
              <w:left w:val="single" w:sz="4" w:space="0" w:color="auto"/>
              <w:bottom w:val="single" w:sz="4" w:space="0" w:color="auto"/>
              <w:right w:val="single" w:sz="4" w:space="0" w:color="auto"/>
            </w:tcBorders>
          </w:tcPr>
          <w:p w14:paraId="1EC11CF9" w14:textId="77777777" w:rsidR="009C437B" w:rsidRPr="00852B86" w:rsidRDefault="009C437B" w:rsidP="007B38D9">
            <w:pPr>
              <w:pStyle w:val="TAL"/>
            </w:pPr>
            <w:r w:rsidRPr="00852B86">
              <w:t>FFS</w:t>
            </w:r>
          </w:p>
        </w:tc>
      </w:tr>
      <w:tr w:rsidR="009C437B" w:rsidRPr="00852B86" w14:paraId="5865F41D" w14:textId="77777777" w:rsidTr="00F96447">
        <w:trPr>
          <w:cantSplit/>
          <w:jc w:val="center"/>
        </w:trPr>
        <w:tc>
          <w:tcPr>
            <w:tcW w:w="3827" w:type="dxa"/>
            <w:tcBorders>
              <w:top w:val="single" w:sz="4" w:space="0" w:color="auto"/>
              <w:left w:val="single" w:sz="4" w:space="0" w:color="auto"/>
              <w:bottom w:val="single" w:sz="4" w:space="0" w:color="auto"/>
              <w:right w:val="single" w:sz="4" w:space="0" w:color="auto"/>
            </w:tcBorders>
            <w:hideMark/>
          </w:tcPr>
          <w:p w14:paraId="089681C5" w14:textId="77777777" w:rsidR="009C437B" w:rsidRPr="00852B86" w:rsidRDefault="009C437B" w:rsidP="007B38D9">
            <w:pPr>
              <w:pStyle w:val="TAL"/>
            </w:pPr>
            <w:r w:rsidRPr="00852B86">
              <w:t>Default RRC messages and information elements contents exceptions</w:t>
            </w:r>
          </w:p>
        </w:tc>
        <w:tc>
          <w:tcPr>
            <w:tcW w:w="5950" w:type="dxa"/>
            <w:tcBorders>
              <w:top w:val="single" w:sz="4" w:space="0" w:color="auto"/>
              <w:left w:val="single" w:sz="4" w:space="0" w:color="auto"/>
              <w:bottom w:val="single" w:sz="4" w:space="0" w:color="auto"/>
              <w:right w:val="single" w:sz="4" w:space="0" w:color="auto"/>
            </w:tcBorders>
            <w:hideMark/>
          </w:tcPr>
          <w:p w14:paraId="10FD16F2" w14:textId="77777777" w:rsidR="009C437B" w:rsidRPr="00852B86" w:rsidRDefault="009C437B" w:rsidP="007B38D9">
            <w:pPr>
              <w:pStyle w:val="TAL"/>
            </w:pPr>
            <w:r w:rsidRPr="00852B86">
              <w:rPr>
                <w:lang w:eastAsia="zh-CN"/>
              </w:rPr>
              <w:t>FFS</w:t>
            </w:r>
          </w:p>
        </w:tc>
      </w:tr>
    </w:tbl>
    <w:p w14:paraId="5A52F132" w14:textId="77777777" w:rsidR="009C437B" w:rsidRPr="00852B86" w:rsidRDefault="009C437B" w:rsidP="009C437B">
      <w:pPr>
        <w:rPr>
          <w:lang w:eastAsia="sv-SE"/>
        </w:rPr>
      </w:pPr>
    </w:p>
    <w:p w14:paraId="3AFC0440" w14:textId="77777777" w:rsidR="009C437B" w:rsidRPr="00852B86" w:rsidRDefault="009C437B" w:rsidP="00F96447">
      <w:pPr>
        <w:pStyle w:val="H6"/>
        <w:keepNext w:val="0"/>
        <w:keepLines w:val="0"/>
      </w:pPr>
      <w:r w:rsidRPr="00852B86">
        <w:t>4A.2.1.1.5</w:t>
      </w:r>
      <w:r w:rsidRPr="00852B86">
        <w:tab/>
        <w:t>Test Requirements</w:t>
      </w:r>
    </w:p>
    <w:p w14:paraId="713BD31B" w14:textId="77777777" w:rsidR="009C437B" w:rsidRPr="00852B86" w:rsidRDefault="009C437B" w:rsidP="009C437B">
      <w:pPr>
        <w:rPr>
          <w:lang w:eastAsia="sv-SE"/>
        </w:rPr>
      </w:pPr>
      <w:r w:rsidRPr="00852B86">
        <w:rPr>
          <w:lang w:eastAsia="sv-SE"/>
        </w:rPr>
        <w:t>Table 4A.2.1.1.5-1 defines the primary level settings including test tolerances for NR Cell 1</w:t>
      </w:r>
    </w:p>
    <w:bookmarkEnd w:id="2344"/>
    <w:p w14:paraId="1F1E9411" w14:textId="297380B9" w:rsidR="009C437B" w:rsidRPr="00852B86" w:rsidRDefault="009C437B" w:rsidP="009C437B">
      <w:pPr>
        <w:pStyle w:val="TH"/>
      </w:pPr>
      <w:r w:rsidRPr="00852B86">
        <w:t>Table 4A.2.1.1.5-1: Test parameters for SFTD accuracy (Cell 1)</w:t>
      </w:r>
    </w:p>
    <w:tbl>
      <w:tblPr>
        <w:tblW w:w="7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2"/>
        <w:gridCol w:w="2321"/>
        <w:gridCol w:w="1180"/>
        <w:gridCol w:w="1432"/>
        <w:gridCol w:w="2005"/>
      </w:tblGrid>
      <w:tr w:rsidR="009C437B" w:rsidRPr="00852B86" w14:paraId="441C74F1"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vAlign w:val="center"/>
            <w:hideMark/>
          </w:tcPr>
          <w:p w14:paraId="73232152" w14:textId="77777777" w:rsidR="009C437B" w:rsidRPr="00852B86" w:rsidRDefault="009C437B" w:rsidP="007B38D9">
            <w:pPr>
              <w:pStyle w:val="TAH"/>
              <w:spacing w:line="256" w:lineRule="auto"/>
            </w:pPr>
            <w:r w:rsidRPr="00852B86">
              <w:t>Parameter</w:t>
            </w:r>
          </w:p>
        </w:tc>
        <w:tc>
          <w:tcPr>
            <w:tcW w:w="1180" w:type="dxa"/>
            <w:tcBorders>
              <w:top w:val="single" w:sz="4" w:space="0" w:color="auto"/>
              <w:left w:val="single" w:sz="4" w:space="0" w:color="auto"/>
              <w:bottom w:val="single" w:sz="4" w:space="0" w:color="auto"/>
              <w:right w:val="single" w:sz="4" w:space="0" w:color="auto"/>
            </w:tcBorders>
            <w:vAlign w:val="center"/>
            <w:hideMark/>
          </w:tcPr>
          <w:p w14:paraId="25C23C21" w14:textId="77777777" w:rsidR="009C437B" w:rsidRPr="00852B86" w:rsidRDefault="009C437B" w:rsidP="007B38D9">
            <w:pPr>
              <w:pStyle w:val="TAH"/>
              <w:spacing w:line="256" w:lineRule="auto"/>
            </w:pPr>
            <w:r w:rsidRPr="00852B86">
              <w:t>Config</w:t>
            </w:r>
          </w:p>
        </w:tc>
        <w:tc>
          <w:tcPr>
            <w:tcW w:w="1432" w:type="dxa"/>
            <w:tcBorders>
              <w:top w:val="single" w:sz="4" w:space="0" w:color="auto"/>
              <w:left w:val="single" w:sz="4" w:space="0" w:color="auto"/>
              <w:bottom w:val="single" w:sz="4" w:space="0" w:color="auto"/>
              <w:right w:val="single" w:sz="4" w:space="0" w:color="auto"/>
            </w:tcBorders>
            <w:vAlign w:val="center"/>
            <w:hideMark/>
          </w:tcPr>
          <w:p w14:paraId="278982D9" w14:textId="77777777" w:rsidR="009C437B" w:rsidRPr="00852B86" w:rsidRDefault="009C437B" w:rsidP="007B38D9">
            <w:pPr>
              <w:pStyle w:val="TAH"/>
              <w:spacing w:line="256" w:lineRule="auto"/>
            </w:pPr>
            <w:r w:rsidRPr="00852B86">
              <w:t>Unit</w:t>
            </w:r>
          </w:p>
        </w:tc>
        <w:tc>
          <w:tcPr>
            <w:tcW w:w="2005" w:type="dxa"/>
            <w:tcBorders>
              <w:top w:val="single" w:sz="4" w:space="0" w:color="auto"/>
              <w:left w:val="single" w:sz="4" w:space="0" w:color="auto"/>
              <w:bottom w:val="single" w:sz="4" w:space="0" w:color="auto"/>
              <w:right w:val="single" w:sz="4" w:space="0" w:color="auto"/>
            </w:tcBorders>
            <w:vAlign w:val="center"/>
            <w:hideMark/>
          </w:tcPr>
          <w:p w14:paraId="616D95E6" w14:textId="77777777" w:rsidR="009C437B" w:rsidRPr="00852B86" w:rsidRDefault="009C437B" w:rsidP="007B38D9">
            <w:pPr>
              <w:pStyle w:val="TAH"/>
              <w:spacing w:line="256" w:lineRule="auto"/>
            </w:pPr>
            <w:r w:rsidRPr="00852B86">
              <w:t>Test 1</w:t>
            </w:r>
          </w:p>
        </w:tc>
      </w:tr>
      <w:tr w:rsidR="009C437B" w:rsidRPr="00852B86" w14:paraId="52EEEB5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2BF19F8" w14:textId="77777777" w:rsidR="009C437B" w:rsidRPr="00852B86" w:rsidRDefault="009C437B" w:rsidP="007B38D9">
            <w:pPr>
              <w:pStyle w:val="TAL"/>
              <w:spacing w:line="256" w:lineRule="auto"/>
            </w:pPr>
            <w:r w:rsidRPr="00852B86">
              <w:t>SSB GSCN</w:t>
            </w:r>
          </w:p>
        </w:tc>
        <w:tc>
          <w:tcPr>
            <w:tcW w:w="1180" w:type="dxa"/>
            <w:tcBorders>
              <w:top w:val="single" w:sz="4" w:space="0" w:color="auto"/>
              <w:left w:val="single" w:sz="4" w:space="0" w:color="auto"/>
              <w:bottom w:val="single" w:sz="4" w:space="0" w:color="auto"/>
              <w:right w:val="single" w:sz="4" w:space="0" w:color="auto"/>
            </w:tcBorders>
            <w:hideMark/>
          </w:tcPr>
          <w:p w14:paraId="4853FF75"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597C067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0610F0B4" w14:textId="77777777" w:rsidR="009C437B" w:rsidRPr="00852B86" w:rsidRDefault="009C437B" w:rsidP="007B38D9">
            <w:pPr>
              <w:pStyle w:val="TAC"/>
              <w:spacing w:line="256" w:lineRule="auto"/>
            </w:pPr>
            <w:r w:rsidRPr="00852B86">
              <w:t>freq1</w:t>
            </w:r>
          </w:p>
        </w:tc>
      </w:tr>
      <w:tr w:rsidR="009C437B" w:rsidRPr="00852B86" w14:paraId="20ADE77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2C6C95D" w14:textId="77777777" w:rsidR="009C437B" w:rsidRPr="00852B86" w:rsidRDefault="009C437B" w:rsidP="007B38D9">
            <w:pPr>
              <w:pStyle w:val="TAL"/>
              <w:spacing w:line="256" w:lineRule="auto"/>
            </w:pPr>
            <w:r w:rsidRPr="00852B86">
              <w:t>Duplex mode</w:t>
            </w:r>
          </w:p>
        </w:tc>
        <w:tc>
          <w:tcPr>
            <w:tcW w:w="1180" w:type="dxa"/>
            <w:tcBorders>
              <w:top w:val="single" w:sz="4" w:space="0" w:color="auto"/>
              <w:left w:val="single" w:sz="4" w:space="0" w:color="auto"/>
              <w:bottom w:val="single" w:sz="4" w:space="0" w:color="auto"/>
              <w:right w:val="single" w:sz="4" w:space="0" w:color="auto"/>
            </w:tcBorders>
            <w:hideMark/>
          </w:tcPr>
          <w:p w14:paraId="0F27B214"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0E7731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A365028" w14:textId="77777777" w:rsidR="009C437B" w:rsidRPr="00852B86" w:rsidRDefault="009C437B" w:rsidP="007B38D9">
            <w:pPr>
              <w:pStyle w:val="TAC"/>
              <w:spacing w:line="256" w:lineRule="auto"/>
            </w:pPr>
            <w:r w:rsidRPr="00852B86">
              <w:t>FDD</w:t>
            </w:r>
          </w:p>
        </w:tc>
      </w:tr>
      <w:tr w:rsidR="009C437B" w:rsidRPr="00852B86" w14:paraId="75EC4D67" w14:textId="77777777" w:rsidTr="007B38D9">
        <w:trPr>
          <w:trHeight w:val="187"/>
          <w:jc w:val="center"/>
        </w:trPr>
        <w:tc>
          <w:tcPr>
            <w:tcW w:w="3363" w:type="dxa"/>
            <w:gridSpan w:val="2"/>
            <w:tcBorders>
              <w:top w:val="nil"/>
              <w:left w:val="single" w:sz="4" w:space="0" w:color="auto"/>
              <w:bottom w:val="nil"/>
              <w:right w:val="single" w:sz="4" w:space="0" w:color="auto"/>
            </w:tcBorders>
          </w:tcPr>
          <w:p w14:paraId="4A95E33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339F7FC"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11EB844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33F13EE" w14:textId="77777777" w:rsidR="009C437B" w:rsidRPr="00852B86" w:rsidRDefault="009C437B" w:rsidP="007B38D9">
            <w:pPr>
              <w:pStyle w:val="TAC"/>
              <w:spacing w:line="256" w:lineRule="auto"/>
            </w:pPr>
            <w:r w:rsidRPr="00852B86">
              <w:t>TDD</w:t>
            </w:r>
          </w:p>
        </w:tc>
      </w:tr>
      <w:tr w:rsidR="009C437B" w:rsidRPr="00852B86" w14:paraId="4F47DFD2"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5624E40"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7609B08"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40285B12"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73AA138" w14:textId="77777777" w:rsidR="009C437B" w:rsidRPr="00852B86" w:rsidRDefault="009C437B" w:rsidP="007B38D9">
            <w:pPr>
              <w:pStyle w:val="TAC"/>
              <w:spacing w:line="256" w:lineRule="auto"/>
            </w:pPr>
            <w:r w:rsidRPr="00852B86">
              <w:t>TDD</w:t>
            </w:r>
          </w:p>
        </w:tc>
      </w:tr>
      <w:tr w:rsidR="009C437B" w:rsidRPr="00852B86" w14:paraId="648290C4"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13626C82" w14:textId="77777777" w:rsidR="009C437B" w:rsidRPr="00852B86" w:rsidRDefault="009C437B" w:rsidP="007B38D9">
            <w:pPr>
              <w:pStyle w:val="TAL"/>
              <w:spacing w:line="256" w:lineRule="auto"/>
            </w:pPr>
            <w:r w:rsidRPr="00852B86">
              <w:t>TDD Configuration</w:t>
            </w:r>
          </w:p>
        </w:tc>
        <w:tc>
          <w:tcPr>
            <w:tcW w:w="1180" w:type="dxa"/>
            <w:tcBorders>
              <w:top w:val="single" w:sz="4" w:space="0" w:color="auto"/>
              <w:left w:val="single" w:sz="4" w:space="0" w:color="auto"/>
              <w:bottom w:val="single" w:sz="4" w:space="0" w:color="auto"/>
              <w:right w:val="single" w:sz="4" w:space="0" w:color="auto"/>
            </w:tcBorders>
            <w:hideMark/>
          </w:tcPr>
          <w:p w14:paraId="41E97C50"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3552CEA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4CF6C82" w14:textId="77777777" w:rsidR="009C437B" w:rsidRPr="00852B86" w:rsidRDefault="009C437B" w:rsidP="007B38D9">
            <w:pPr>
              <w:pStyle w:val="TAC"/>
              <w:spacing w:line="256" w:lineRule="auto"/>
            </w:pPr>
            <w:r w:rsidRPr="00852B86">
              <w:t>N/A</w:t>
            </w:r>
          </w:p>
        </w:tc>
      </w:tr>
      <w:tr w:rsidR="009C437B" w:rsidRPr="00852B86" w14:paraId="0402FBE2"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FF88B5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D0758A8"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1DE1183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F6A170B" w14:textId="77777777" w:rsidR="009C437B" w:rsidRPr="00852B86" w:rsidRDefault="009C437B" w:rsidP="007B38D9">
            <w:pPr>
              <w:pStyle w:val="TAC"/>
              <w:spacing w:line="256" w:lineRule="auto"/>
            </w:pPr>
            <w:r w:rsidRPr="00852B86">
              <w:t>TDDConf.1.1</w:t>
            </w:r>
          </w:p>
        </w:tc>
      </w:tr>
      <w:tr w:rsidR="009C437B" w:rsidRPr="00852B86" w14:paraId="7A0C1C0B"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85BC6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298C6AF"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3A0ADB34"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D881EA2" w14:textId="77777777" w:rsidR="009C437B" w:rsidRPr="00852B86" w:rsidRDefault="009C437B" w:rsidP="007B38D9">
            <w:pPr>
              <w:pStyle w:val="TAC"/>
              <w:spacing w:line="256" w:lineRule="auto"/>
            </w:pPr>
            <w:r w:rsidRPr="00852B86">
              <w:t>TDDConf.2.1</w:t>
            </w:r>
          </w:p>
        </w:tc>
      </w:tr>
      <w:tr w:rsidR="009C437B" w:rsidRPr="00852B86" w14:paraId="49DAEF6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3D9CC11D" w14:textId="77777777" w:rsidR="009C437B" w:rsidRPr="00852B86" w:rsidRDefault="009C437B" w:rsidP="007B38D9">
            <w:pPr>
              <w:pStyle w:val="TAL"/>
              <w:spacing w:line="256" w:lineRule="auto"/>
              <w:rPr>
                <w:vertAlign w:val="subscript"/>
              </w:rPr>
            </w:pPr>
            <w:r w:rsidRPr="00852B86">
              <w:t>BW</w:t>
            </w:r>
            <w:r w:rsidRPr="00852B86">
              <w:rPr>
                <w:vertAlign w:val="subscript"/>
              </w:rPr>
              <w:t>channel</w:t>
            </w:r>
          </w:p>
        </w:tc>
        <w:tc>
          <w:tcPr>
            <w:tcW w:w="1180" w:type="dxa"/>
            <w:tcBorders>
              <w:top w:val="single" w:sz="4" w:space="0" w:color="auto"/>
              <w:left w:val="single" w:sz="4" w:space="0" w:color="auto"/>
              <w:bottom w:val="single" w:sz="4" w:space="0" w:color="auto"/>
              <w:right w:val="single" w:sz="4" w:space="0" w:color="auto"/>
            </w:tcBorders>
            <w:hideMark/>
          </w:tcPr>
          <w:p w14:paraId="41A95DC3"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hideMark/>
          </w:tcPr>
          <w:p w14:paraId="197ECEB8" w14:textId="77777777" w:rsidR="009C437B" w:rsidRPr="00852B86" w:rsidRDefault="009C437B" w:rsidP="007B38D9">
            <w:pPr>
              <w:pStyle w:val="TAC"/>
              <w:spacing w:line="256" w:lineRule="auto"/>
            </w:pPr>
            <w:r w:rsidRPr="00852B86">
              <w:t>MHz</w:t>
            </w:r>
          </w:p>
        </w:tc>
        <w:tc>
          <w:tcPr>
            <w:tcW w:w="2005" w:type="dxa"/>
            <w:tcBorders>
              <w:top w:val="single" w:sz="4" w:space="0" w:color="auto"/>
              <w:left w:val="single" w:sz="4" w:space="0" w:color="auto"/>
              <w:bottom w:val="single" w:sz="4" w:space="0" w:color="auto"/>
              <w:right w:val="single" w:sz="4" w:space="0" w:color="auto"/>
            </w:tcBorders>
            <w:hideMark/>
          </w:tcPr>
          <w:p w14:paraId="30CD2A42" w14:textId="77777777" w:rsidR="009C437B" w:rsidRPr="00852B86" w:rsidRDefault="009C437B" w:rsidP="007B38D9">
            <w:pPr>
              <w:pStyle w:val="TAC"/>
              <w:spacing w:line="256" w:lineRule="auto"/>
            </w:pPr>
            <w:r w:rsidRPr="00852B86">
              <w:t>10: N</w:t>
            </w:r>
            <w:r w:rsidRPr="00852B86">
              <w:rPr>
                <w:vertAlign w:val="subscript"/>
              </w:rPr>
              <w:t>RB,c</w:t>
            </w:r>
            <w:r w:rsidRPr="00852B86">
              <w:t xml:space="preserve"> = 52</w:t>
            </w:r>
          </w:p>
        </w:tc>
      </w:tr>
      <w:tr w:rsidR="009C437B" w:rsidRPr="00852B86" w14:paraId="6F17DCC3" w14:textId="77777777" w:rsidTr="007B38D9">
        <w:trPr>
          <w:trHeight w:val="187"/>
          <w:jc w:val="center"/>
        </w:trPr>
        <w:tc>
          <w:tcPr>
            <w:tcW w:w="3363" w:type="dxa"/>
            <w:gridSpan w:val="2"/>
            <w:tcBorders>
              <w:top w:val="nil"/>
              <w:left w:val="single" w:sz="4" w:space="0" w:color="auto"/>
              <w:bottom w:val="nil"/>
              <w:right w:val="single" w:sz="4" w:space="0" w:color="auto"/>
            </w:tcBorders>
          </w:tcPr>
          <w:p w14:paraId="6F1F42EB"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D571EEB"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3249E66D"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5819C142" w14:textId="77777777" w:rsidR="009C437B" w:rsidRPr="00852B86" w:rsidRDefault="009C437B" w:rsidP="007B38D9">
            <w:pPr>
              <w:pStyle w:val="TAC"/>
              <w:spacing w:line="256" w:lineRule="auto"/>
            </w:pPr>
            <w:r w:rsidRPr="00852B86">
              <w:t>10: N</w:t>
            </w:r>
            <w:r w:rsidRPr="00852B86">
              <w:rPr>
                <w:vertAlign w:val="subscript"/>
              </w:rPr>
              <w:t>RB,c</w:t>
            </w:r>
            <w:r w:rsidRPr="00852B86">
              <w:t xml:space="preserve"> = 52</w:t>
            </w:r>
          </w:p>
        </w:tc>
      </w:tr>
      <w:tr w:rsidR="009C437B" w:rsidRPr="00852B86" w14:paraId="624B9C4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017D123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6316921"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209AEEF5"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2CDF562" w14:textId="77777777" w:rsidR="009C437B" w:rsidRPr="00852B86" w:rsidRDefault="009C437B" w:rsidP="007B38D9">
            <w:pPr>
              <w:pStyle w:val="TAC"/>
              <w:spacing w:line="256" w:lineRule="auto"/>
            </w:pPr>
            <w:r w:rsidRPr="00852B86">
              <w:t>40: N</w:t>
            </w:r>
            <w:r w:rsidRPr="00852B86">
              <w:rPr>
                <w:vertAlign w:val="subscript"/>
              </w:rPr>
              <w:t>RB,c</w:t>
            </w:r>
            <w:r w:rsidRPr="00852B86">
              <w:t xml:space="preserve"> = 106</w:t>
            </w:r>
          </w:p>
        </w:tc>
      </w:tr>
      <w:tr w:rsidR="009C437B" w:rsidRPr="00852B86" w14:paraId="767726B8"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9B70406" w14:textId="77777777" w:rsidR="009C437B" w:rsidRPr="00852B86" w:rsidRDefault="009C437B" w:rsidP="007B38D9">
            <w:pPr>
              <w:pStyle w:val="TAL"/>
              <w:spacing w:line="256" w:lineRule="auto"/>
            </w:pPr>
            <w:r w:rsidRPr="00852B86">
              <w:t>PDSCH Reference measurement channel</w:t>
            </w:r>
          </w:p>
        </w:tc>
        <w:tc>
          <w:tcPr>
            <w:tcW w:w="1180" w:type="dxa"/>
            <w:tcBorders>
              <w:top w:val="single" w:sz="4" w:space="0" w:color="auto"/>
              <w:left w:val="single" w:sz="4" w:space="0" w:color="auto"/>
              <w:bottom w:val="single" w:sz="4" w:space="0" w:color="auto"/>
              <w:right w:val="single" w:sz="4" w:space="0" w:color="auto"/>
            </w:tcBorders>
            <w:hideMark/>
          </w:tcPr>
          <w:p w14:paraId="4D21FE72"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2C2B31F5"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02855FB" w14:textId="77777777" w:rsidR="009C437B" w:rsidRPr="00852B86" w:rsidRDefault="009C437B" w:rsidP="007B38D9">
            <w:pPr>
              <w:pStyle w:val="TAC"/>
              <w:spacing w:line="256" w:lineRule="auto"/>
            </w:pPr>
            <w:r w:rsidRPr="00852B86">
              <w:t>SR.1.1 FDD</w:t>
            </w:r>
          </w:p>
        </w:tc>
      </w:tr>
      <w:tr w:rsidR="009C437B" w:rsidRPr="00852B86" w14:paraId="71B8E21E"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41544F2"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4F02EB87"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3E127E4C"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68404CC" w14:textId="77777777" w:rsidR="009C437B" w:rsidRPr="00852B86" w:rsidRDefault="009C437B" w:rsidP="007B38D9">
            <w:pPr>
              <w:pStyle w:val="TAC"/>
              <w:spacing w:line="256" w:lineRule="auto"/>
            </w:pPr>
            <w:r w:rsidRPr="00852B86">
              <w:t>SR.1.1 TDD</w:t>
            </w:r>
          </w:p>
        </w:tc>
      </w:tr>
      <w:tr w:rsidR="009C437B" w:rsidRPr="00852B86" w14:paraId="0B0B6134"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5CC79B33"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7099C891"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56B06919"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8BCB8D3" w14:textId="77777777" w:rsidR="009C437B" w:rsidRPr="00852B86" w:rsidRDefault="009C437B" w:rsidP="007B38D9">
            <w:pPr>
              <w:pStyle w:val="TAC"/>
              <w:spacing w:line="256" w:lineRule="auto"/>
            </w:pPr>
            <w:r w:rsidRPr="00852B86">
              <w:t>SR.2.1 TDD</w:t>
            </w:r>
          </w:p>
        </w:tc>
      </w:tr>
      <w:tr w:rsidR="009C437B" w:rsidRPr="00852B86" w14:paraId="2AAD29A9"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E9CC69B" w14:textId="77777777" w:rsidR="009C437B" w:rsidRPr="00852B86" w:rsidRDefault="009C437B" w:rsidP="007B38D9">
            <w:pPr>
              <w:pStyle w:val="TAL"/>
              <w:spacing w:line="256" w:lineRule="auto"/>
            </w:pPr>
            <w:r w:rsidRPr="00852B86">
              <w:t>RMSI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6F7C036B"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39C1B48"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6CF52EE" w14:textId="77777777" w:rsidR="009C437B" w:rsidRPr="00852B86" w:rsidRDefault="009C437B" w:rsidP="007B38D9">
            <w:pPr>
              <w:pStyle w:val="TAC"/>
              <w:spacing w:line="256" w:lineRule="auto"/>
            </w:pPr>
            <w:r w:rsidRPr="00852B86">
              <w:t>CR.1.1 FDD</w:t>
            </w:r>
          </w:p>
        </w:tc>
      </w:tr>
      <w:tr w:rsidR="009C437B" w:rsidRPr="00852B86" w14:paraId="1F4E310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02410E2"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A89BCD"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696DB7F3"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136D320" w14:textId="77777777" w:rsidR="009C437B" w:rsidRPr="00852B86" w:rsidRDefault="009C437B" w:rsidP="007B38D9">
            <w:pPr>
              <w:pStyle w:val="TAC"/>
              <w:spacing w:line="256" w:lineRule="auto"/>
            </w:pPr>
            <w:r w:rsidRPr="00852B86">
              <w:t>CR.1.1 TDD</w:t>
            </w:r>
          </w:p>
        </w:tc>
      </w:tr>
      <w:tr w:rsidR="009C437B" w:rsidRPr="00852B86" w14:paraId="06B43B29"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5BC323D"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6FE00D52"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016C07B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870B3F3" w14:textId="77777777" w:rsidR="009C437B" w:rsidRPr="00852B86" w:rsidRDefault="009C437B" w:rsidP="007B38D9">
            <w:pPr>
              <w:pStyle w:val="TAC"/>
              <w:spacing w:line="256" w:lineRule="auto"/>
            </w:pPr>
            <w:r w:rsidRPr="00852B86">
              <w:t>CR.2.1 TDD</w:t>
            </w:r>
          </w:p>
        </w:tc>
      </w:tr>
      <w:tr w:rsidR="009C437B" w:rsidRPr="00852B86" w14:paraId="2B0BCAE7"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4B4E569E" w14:textId="77777777" w:rsidR="009C437B" w:rsidRPr="00852B86" w:rsidRDefault="009C437B" w:rsidP="007B38D9">
            <w:pPr>
              <w:pStyle w:val="TAL"/>
              <w:spacing w:line="256" w:lineRule="auto"/>
            </w:pPr>
            <w:r w:rsidRPr="00852B86">
              <w:t>RMC CORESET Reference Channel</w:t>
            </w:r>
          </w:p>
        </w:tc>
        <w:tc>
          <w:tcPr>
            <w:tcW w:w="1180" w:type="dxa"/>
            <w:tcBorders>
              <w:top w:val="single" w:sz="4" w:space="0" w:color="auto"/>
              <w:left w:val="single" w:sz="4" w:space="0" w:color="auto"/>
              <w:bottom w:val="single" w:sz="4" w:space="0" w:color="auto"/>
              <w:right w:val="single" w:sz="4" w:space="0" w:color="auto"/>
            </w:tcBorders>
            <w:hideMark/>
          </w:tcPr>
          <w:p w14:paraId="175DCEDE"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04D5E62E"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CEC29C9" w14:textId="77777777" w:rsidR="009C437B" w:rsidRPr="00852B86" w:rsidRDefault="009C437B" w:rsidP="007B38D9">
            <w:pPr>
              <w:pStyle w:val="TAC"/>
              <w:spacing w:line="256" w:lineRule="auto"/>
            </w:pPr>
            <w:r w:rsidRPr="00852B86">
              <w:t>CCR.1.1 FDD</w:t>
            </w:r>
          </w:p>
        </w:tc>
      </w:tr>
      <w:tr w:rsidR="009C437B" w:rsidRPr="00852B86" w14:paraId="08BDCA5A" w14:textId="77777777" w:rsidTr="007B38D9">
        <w:trPr>
          <w:trHeight w:val="187"/>
          <w:jc w:val="center"/>
        </w:trPr>
        <w:tc>
          <w:tcPr>
            <w:tcW w:w="3363" w:type="dxa"/>
            <w:gridSpan w:val="2"/>
            <w:tcBorders>
              <w:top w:val="nil"/>
              <w:left w:val="single" w:sz="4" w:space="0" w:color="auto"/>
              <w:bottom w:val="nil"/>
              <w:right w:val="single" w:sz="4" w:space="0" w:color="auto"/>
            </w:tcBorders>
          </w:tcPr>
          <w:p w14:paraId="7E73D34F"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3C7E8445"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5CA52D98"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D31AF3" w14:textId="77777777" w:rsidR="009C437B" w:rsidRPr="00852B86" w:rsidRDefault="009C437B" w:rsidP="007B38D9">
            <w:pPr>
              <w:pStyle w:val="TAC"/>
              <w:spacing w:line="256" w:lineRule="auto"/>
            </w:pPr>
            <w:r w:rsidRPr="00852B86">
              <w:t>CCR.1.1 TDD</w:t>
            </w:r>
          </w:p>
        </w:tc>
      </w:tr>
      <w:tr w:rsidR="009C437B" w:rsidRPr="00852B86" w14:paraId="77409168"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74088BA6"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06E25EE9"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355FD102"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37E214B1" w14:textId="77777777" w:rsidR="009C437B" w:rsidRPr="00852B86" w:rsidRDefault="009C437B" w:rsidP="007B38D9">
            <w:pPr>
              <w:pStyle w:val="TAC"/>
              <w:spacing w:line="256" w:lineRule="auto"/>
            </w:pPr>
            <w:r w:rsidRPr="00852B86">
              <w:t>CCR.2.1 TDD</w:t>
            </w:r>
          </w:p>
        </w:tc>
      </w:tr>
      <w:tr w:rsidR="009C437B" w:rsidRPr="00852B86" w14:paraId="40CB7C05" w14:textId="77777777" w:rsidTr="007B38D9">
        <w:trPr>
          <w:trHeight w:val="187"/>
          <w:jc w:val="center"/>
        </w:trPr>
        <w:tc>
          <w:tcPr>
            <w:tcW w:w="3363" w:type="dxa"/>
            <w:gridSpan w:val="2"/>
            <w:tcBorders>
              <w:top w:val="single" w:sz="4" w:space="0" w:color="auto"/>
              <w:left w:val="single" w:sz="4" w:space="0" w:color="auto"/>
              <w:bottom w:val="nil"/>
              <w:right w:val="single" w:sz="4" w:space="0" w:color="auto"/>
            </w:tcBorders>
            <w:hideMark/>
          </w:tcPr>
          <w:p w14:paraId="03172B16" w14:textId="77777777" w:rsidR="009C437B" w:rsidRPr="00852B86" w:rsidRDefault="009C437B" w:rsidP="007B38D9">
            <w:pPr>
              <w:pStyle w:val="TAL"/>
              <w:spacing w:line="256" w:lineRule="auto"/>
            </w:pPr>
            <w:r w:rsidRPr="00852B86">
              <w:t>SSB configuration</w:t>
            </w:r>
          </w:p>
        </w:tc>
        <w:tc>
          <w:tcPr>
            <w:tcW w:w="1180" w:type="dxa"/>
            <w:tcBorders>
              <w:top w:val="single" w:sz="4" w:space="0" w:color="auto"/>
              <w:left w:val="single" w:sz="4" w:space="0" w:color="auto"/>
              <w:bottom w:val="single" w:sz="4" w:space="0" w:color="auto"/>
              <w:right w:val="single" w:sz="4" w:space="0" w:color="auto"/>
            </w:tcBorders>
            <w:hideMark/>
          </w:tcPr>
          <w:p w14:paraId="2ADC987A" w14:textId="77777777" w:rsidR="009C437B" w:rsidRPr="00852B86" w:rsidRDefault="009C437B" w:rsidP="007B38D9">
            <w:pPr>
              <w:pStyle w:val="TAC"/>
              <w:spacing w:line="256" w:lineRule="auto"/>
            </w:pPr>
            <w:r w:rsidRPr="00852B86">
              <w:t>1,4</w:t>
            </w:r>
          </w:p>
        </w:tc>
        <w:tc>
          <w:tcPr>
            <w:tcW w:w="1432" w:type="dxa"/>
            <w:tcBorders>
              <w:top w:val="single" w:sz="4" w:space="0" w:color="auto"/>
              <w:left w:val="single" w:sz="4" w:space="0" w:color="auto"/>
              <w:bottom w:val="nil"/>
              <w:right w:val="single" w:sz="4" w:space="0" w:color="auto"/>
            </w:tcBorders>
          </w:tcPr>
          <w:p w14:paraId="6BD23D9D"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B9290D7" w14:textId="77777777" w:rsidR="009C437B" w:rsidRPr="00852B86" w:rsidRDefault="009C437B" w:rsidP="007B38D9">
            <w:pPr>
              <w:pStyle w:val="TAC"/>
              <w:spacing w:line="256" w:lineRule="auto"/>
            </w:pPr>
            <w:r w:rsidRPr="00852B86">
              <w:t>SSB.1 FR1</w:t>
            </w:r>
          </w:p>
        </w:tc>
      </w:tr>
      <w:tr w:rsidR="009C437B" w:rsidRPr="00852B86" w14:paraId="2BB324DB" w14:textId="77777777" w:rsidTr="007B38D9">
        <w:trPr>
          <w:trHeight w:val="187"/>
          <w:jc w:val="center"/>
        </w:trPr>
        <w:tc>
          <w:tcPr>
            <w:tcW w:w="3363" w:type="dxa"/>
            <w:gridSpan w:val="2"/>
            <w:tcBorders>
              <w:top w:val="nil"/>
              <w:left w:val="single" w:sz="4" w:space="0" w:color="auto"/>
              <w:bottom w:val="nil"/>
              <w:right w:val="single" w:sz="4" w:space="0" w:color="auto"/>
            </w:tcBorders>
          </w:tcPr>
          <w:p w14:paraId="5961A5A7"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121CEFB5" w14:textId="77777777" w:rsidR="009C437B" w:rsidRPr="00852B86" w:rsidRDefault="009C437B" w:rsidP="007B38D9">
            <w:pPr>
              <w:pStyle w:val="TAC"/>
              <w:spacing w:line="256" w:lineRule="auto"/>
            </w:pPr>
            <w:r w:rsidRPr="00852B86">
              <w:t>2,5</w:t>
            </w:r>
          </w:p>
        </w:tc>
        <w:tc>
          <w:tcPr>
            <w:tcW w:w="1432" w:type="dxa"/>
            <w:tcBorders>
              <w:top w:val="nil"/>
              <w:left w:val="single" w:sz="4" w:space="0" w:color="auto"/>
              <w:bottom w:val="nil"/>
              <w:right w:val="single" w:sz="4" w:space="0" w:color="auto"/>
            </w:tcBorders>
          </w:tcPr>
          <w:p w14:paraId="7B24A5C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47F8B7E2" w14:textId="77777777" w:rsidR="009C437B" w:rsidRPr="00852B86" w:rsidRDefault="009C437B" w:rsidP="007B38D9">
            <w:pPr>
              <w:pStyle w:val="TAC"/>
              <w:spacing w:line="256" w:lineRule="auto"/>
            </w:pPr>
            <w:r w:rsidRPr="00852B86">
              <w:t>SSB.1 FR1</w:t>
            </w:r>
          </w:p>
        </w:tc>
      </w:tr>
      <w:tr w:rsidR="009C437B" w:rsidRPr="00852B86" w14:paraId="115FF7B6" w14:textId="77777777" w:rsidTr="007B38D9">
        <w:trPr>
          <w:trHeight w:val="187"/>
          <w:jc w:val="center"/>
        </w:trPr>
        <w:tc>
          <w:tcPr>
            <w:tcW w:w="3363" w:type="dxa"/>
            <w:gridSpan w:val="2"/>
            <w:tcBorders>
              <w:top w:val="nil"/>
              <w:left w:val="single" w:sz="4" w:space="0" w:color="auto"/>
              <w:bottom w:val="single" w:sz="4" w:space="0" w:color="auto"/>
              <w:right w:val="single" w:sz="4" w:space="0" w:color="auto"/>
            </w:tcBorders>
          </w:tcPr>
          <w:p w14:paraId="1299B18A" w14:textId="77777777" w:rsidR="009C437B" w:rsidRPr="00852B86" w:rsidRDefault="009C437B" w:rsidP="007B38D9">
            <w:pPr>
              <w:pStyle w:val="TAL"/>
              <w:spacing w:line="256" w:lineRule="auto"/>
            </w:pPr>
          </w:p>
        </w:tc>
        <w:tc>
          <w:tcPr>
            <w:tcW w:w="1180" w:type="dxa"/>
            <w:tcBorders>
              <w:top w:val="single" w:sz="4" w:space="0" w:color="auto"/>
              <w:left w:val="single" w:sz="4" w:space="0" w:color="auto"/>
              <w:bottom w:val="single" w:sz="4" w:space="0" w:color="auto"/>
              <w:right w:val="single" w:sz="4" w:space="0" w:color="auto"/>
            </w:tcBorders>
            <w:hideMark/>
          </w:tcPr>
          <w:p w14:paraId="2D3CB5A7" w14:textId="77777777" w:rsidR="009C437B" w:rsidRPr="00852B86" w:rsidRDefault="009C437B" w:rsidP="007B38D9">
            <w:pPr>
              <w:pStyle w:val="TAC"/>
              <w:spacing w:line="256" w:lineRule="auto"/>
            </w:pPr>
            <w:r w:rsidRPr="00852B86">
              <w:t>3,6</w:t>
            </w:r>
          </w:p>
        </w:tc>
        <w:tc>
          <w:tcPr>
            <w:tcW w:w="1432" w:type="dxa"/>
            <w:tcBorders>
              <w:top w:val="nil"/>
              <w:left w:val="single" w:sz="4" w:space="0" w:color="auto"/>
              <w:bottom w:val="single" w:sz="4" w:space="0" w:color="auto"/>
              <w:right w:val="single" w:sz="4" w:space="0" w:color="auto"/>
            </w:tcBorders>
          </w:tcPr>
          <w:p w14:paraId="0D119C31"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77A1B314" w14:textId="77777777" w:rsidR="009C437B" w:rsidRPr="00852B86" w:rsidRDefault="009C437B" w:rsidP="007B38D9">
            <w:pPr>
              <w:pStyle w:val="TAC"/>
              <w:spacing w:line="256" w:lineRule="auto"/>
            </w:pPr>
            <w:r w:rsidRPr="00852B86">
              <w:t>SSB.2 FR1</w:t>
            </w:r>
          </w:p>
        </w:tc>
      </w:tr>
      <w:tr w:rsidR="009C437B" w:rsidRPr="00852B86" w14:paraId="2C22444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29AEB4E5" w14:textId="77777777" w:rsidR="009C437B" w:rsidRPr="00852B86" w:rsidRDefault="009C437B" w:rsidP="007B38D9">
            <w:pPr>
              <w:pStyle w:val="TAL"/>
              <w:spacing w:line="256" w:lineRule="auto"/>
            </w:pPr>
            <w:r w:rsidRPr="00852B86">
              <w:t>SMTC configuration</w:t>
            </w:r>
          </w:p>
        </w:tc>
        <w:tc>
          <w:tcPr>
            <w:tcW w:w="1180" w:type="dxa"/>
            <w:tcBorders>
              <w:top w:val="single" w:sz="4" w:space="0" w:color="auto"/>
              <w:left w:val="single" w:sz="4" w:space="0" w:color="auto"/>
              <w:bottom w:val="single" w:sz="4" w:space="0" w:color="auto"/>
              <w:right w:val="single" w:sz="4" w:space="0" w:color="auto"/>
            </w:tcBorders>
            <w:hideMark/>
          </w:tcPr>
          <w:p w14:paraId="2E5E7C60"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79D637C7"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A26C362" w14:textId="77777777" w:rsidR="009C437B" w:rsidRPr="00852B86" w:rsidRDefault="009C437B" w:rsidP="007B38D9">
            <w:pPr>
              <w:pStyle w:val="TAC"/>
              <w:spacing w:line="256" w:lineRule="auto"/>
            </w:pPr>
            <w:r w:rsidRPr="00852B86">
              <w:t>SMTC.1</w:t>
            </w:r>
          </w:p>
        </w:tc>
      </w:tr>
      <w:tr w:rsidR="009C437B" w:rsidRPr="00852B86" w14:paraId="5F9DF4DF"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9A1D15A" w14:textId="77777777" w:rsidR="009C437B" w:rsidRPr="00852B86" w:rsidRDefault="009C437B" w:rsidP="007B38D9">
            <w:pPr>
              <w:pStyle w:val="TAL"/>
              <w:spacing w:line="256" w:lineRule="auto"/>
            </w:pPr>
            <w:r w:rsidRPr="00852B86">
              <w:t>DL BWP configuration</w:t>
            </w:r>
          </w:p>
        </w:tc>
        <w:tc>
          <w:tcPr>
            <w:tcW w:w="1180" w:type="dxa"/>
            <w:tcBorders>
              <w:top w:val="single" w:sz="4" w:space="0" w:color="auto"/>
              <w:left w:val="single" w:sz="4" w:space="0" w:color="auto"/>
              <w:bottom w:val="single" w:sz="4" w:space="0" w:color="auto"/>
              <w:right w:val="single" w:sz="4" w:space="0" w:color="auto"/>
            </w:tcBorders>
            <w:hideMark/>
          </w:tcPr>
          <w:p w14:paraId="0FE92BB6"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7F3E9990"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1F962F36" w14:textId="77777777" w:rsidR="009C437B" w:rsidRPr="00852B86" w:rsidRDefault="009C437B" w:rsidP="007B38D9">
            <w:pPr>
              <w:pStyle w:val="TAC"/>
              <w:spacing w:line="256" w:lineRule="auto"/>
            </w:pPr>
            <w:r w:rsidRPr="00852B86">
              <w:t>DLBWP.1.1</w:t>
            </w:r>
          </w:p>
        </w:tc>
      </w:tr>
      <w:tr w:rsidR="009C437B" w:rsidRPr="00852B86" w14:paraId="575BA4C8"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49C7E913" w14:textId="77777777" w:rsidR="009C437B" w:rsidRPr="00852B86" w:rsidRDefault="009C437B" w:rsidP="007B38D9">
            <w:pPr>
              <w:pStyle w:val="TAL"/>
              <w:spacing w:line="256" w:lineRule="auto"/>
            </w:pPr>
            <w:r w:rsidRPr="00852B86">
              <w:t>UL BWP configuration</w:t>
            </w:r>
          </w:p>
        </w:tc>
        <w:tc>
          <w:tcPr>
            <w:tcW w:w="1180" w:type="dxa"/>
            <w:tcBorders>
              <w:top w:val="single" w:sz="4" w:space="0" w:color="auto"/>
              <w:left w:val="single" w:sz="4" w:space="0" w:color="auto"/>
              <w:bottom w:val="single" w:sz="4" w:space="0" w:color="auto"/>
              <w:right w:val="single" w:sz="4" w:space="0" w:color="auto"/>
            </w:tcBorders>
            <w:hideMark/>
          </w:tcPr>
          <w:p w14:paraId="1545647B"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222C8FB6"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2920878" w14:textId="77777777" w:rsidR="009C437B" w:rsidRPr="00852B86" w:rsidRDefault="009C437B" w:rsidP="007B38D9">
            <w:pPr>
              <w:pStyle w:val="TAC"/>
              <w:spacing w:line="256" w:lineRule="auto"/>
            </w:pPr>
            <w:r w:rsidRPr="00852B86">
              <w:t>ULBWP.1.1</w:t>
            </w:r>
          </w:p>
        </w:tc>
      </w:tr>
      <w:tr w:rsidR="009C437B" w:rsidRPr="00852B86" w14:paraId="0170BC6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1CD678B" w14:textId="77777777" w:rsidR="009C437B" w:rsidRPr="00852B86" w:rsidRDefault="009C437B" w:rsidP="007B38D9">
            <w:pPr>
              <w:pStyle w:val="TAL"/>
              <w:spacing w:line="256" w:lineRule="auto"/>
            </w:pPr>
            <w:r w:rsidRPr="00852B86">
              <w:t>OCNG Patterns</w:t>
            </w:r>
          </w:p>
        </w:tc>
        <w:tc>
          <w:tcPr>
            <w:tcW w:w="1180" w:type="dxa"/>
            <w:tcBorders>
              <w:top w:val="single" w:sz="4" w:space="0" w:color="auto"/>
              <w:left w:val="single" w:sz="4" w:space="0" w:color="auto"/>
              <w:bottom w:val="single" w:sz="4" w:space="0" w:color="auto"/>
              <w:right w:val="single" w:sz="4" w:space="0" w:color="auto"/>
            </w:tcBorders>
            <w:hideMark/>
          </w:tcPr>
          <w:p w14:paraId="700A25FF"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5060940F"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241CD6FF" w14:textId="77777777" w:rsidR="009C437B" w:rsidRPr="00852B86" w:rsidRDefault="009C437B" w:rsidP="007B38D9">
            <w:pPr>
              <w:pStyle w:val="TAC"/>
              <w:spacing w:line="256" w:lineRule="auto"/>
            </w:pPr>
            <w:r w:rsidRPr="00852B86">
              <w:t>OP.1</w:t>
            </w:r>
          </w:p>
        </w:tc>
      </w:tr>
      <w:tr w:rsidR="009C437B" w:rsidRPr="00852B86" w14:paraId="1B2900C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CF92F29" w14:textId="77777777" w:rsidR="009C437B" w:rsidRPr="00852B86" w:rsidRDefault="009C437B" w:rsidP="007B38D9">
            <w:pPr>
              <w:pStyle w:val="TAL"/>
              <w:spacing w:line="256" w:lineRule="auto"/>
            </w:pPr>
            <w:r w:rsidRPr="00852B86">
              <w:t>EPRE ratio of PSS to SSS</w:t>
            </w:r>
          </w:p>
        </w:tc>
        <w:tc>
          <w:tcPr>
            <w:tcW w:w="1180" w:type="dxa"/>
            <w:vMerge w:val="restart"/>
            <w:tcBorders>
              <w:top w:val="single" w:sz="4" w:space="0" w:color="auto"/>
              <w:left w:val="single" w:sz="4" w:space="0" w:color="auto"/>
              <w:right w:val="single" w:sz="4" w:space="0" w:color="auto"/>
            </w:tcBorders>
            <w:hideMark/>
          </w:tcPr>
          <w:p w14:paraId="5E930D03" w14:textId="77777777" w:rsidR="009C437B" w:rsidRPr="00852B86" w:rsidRDefault="009C437B" w:rsidP="007B38D9">
            <w:pPr>
              <w:pStyle w:val="TAC"/>
              <w:spacing w:line="256" w:lineRule="auto"/>
            </w:pPr>
            <w:r w:rsidRPr="00852B86">
              <w:t>1~6</w:t>
            </w:r>
          </w:p>
        </w:tc>
        <w:tc>
          <w:tcPr>
            <w:tcW w:w="1432" w:type="dxa"/>
            <w:vMerge w:val="restart"/>
            <w:tcBorders>
              <w:top w:val="single" w:sz="4" w:space="0" w:color="auto"/>
              <w:left w:val="single" w:sz="4" w:space="0" w:color="auto"/>
              <w:right w:val="single" w:sz="4" w:space="0" w:color="auto"/>
            </w:tcBorders>
            <w:hideMark/>
          </w:tcPr>
          <w:p w14:paraId="4A671E94" w14:textId="77777777" w:rsidR="009C437B" w:rsidRPr="00852B86" w:rsidRDefault="009C437B" w:rsidP="007B38D9">
            <w:pPr>
              <w:pStyle w:val="TAC"/>
              <w:spacing w:line="256" w:lineRule="auto"/>
            </w:pPr>
            <w:r w:rsidRPr="00852B86">
              <w:t>dB</w:t>
            </w:r>
          </w:p>
        </w:tc>
        <w:tc>
          <w:tcPr>
            <w:tcW w:w="2005" w:type="dxa"/>
            <w:vMerge w:val="restart"/>
            <w:tcBorders>
              <w:top w:val="single" w:sz="4" w:space="0" w:color="auto"/>
              <w:left w:val="single" w:sz="4" w:space="0" w:color="auto"/>
              <w:right w:val="single" w:sz="4" w:space="0" w:color="auto"/>
            </w:tcBorders>
            <w:hideMark/>
          </w:tcPr>
          <w:p w14:paraId="710D0295" w14:textId="77777777" w:rsidR="009C437B" w:rsidRPr="00852B86" w:rsidRDefault="009C437B" w:rsidP="007B38D9">
            <w:pPr>
              <w:pStyle w:val="TAC"/>
              <w:spacing w:line="256" w:lineRule="auto"/>
            </w:pPr>
            <w:r w:rsidRPr="00852B86">
              <w:t>0</w:t>
            </w:r>
          </w:p>
        </w:tc>
      </w:tr>
      <w:tr w:rsidR="009C437B" w:rsidRPr="00852B86" w14:paraId="589F065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0F5C1D" w14:textId="77777777" w:rsidR="009C437B" w:rsidRPr="00852B86" w:rsidRDefault="009C437B" w:rsidP="007B38D9">
            <w:pPr>
              <w:pStyle w:val="TAL"/>
              <w:spacing w:line="256" w:lineRule="auto"/>
            </w:pPr>
            <w:r w:rsidRPr="00852B86">
              <w:t>EPRE ratio of PBCH DMRS to SSS</w:t>
            </w:r>
          </w:p>
        </w:tc>
        <w:tc>
          <w:tcPr>
            <w:tcW w:w="1180" w:type="dxa"/>
            <w:vMerge/>
            <w:tcBorders>
              <w:left w:val="single" w:sz="4" w:space="0" w:color="auto"/>
              <w:right w:val="single" w:sz="4" w:space="0" w:color="auto"/>
            </w:tcBorders>
          </w:tcPr>
          <w:p w14:paraId="5B4D7024"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4D40A57"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159D8FB6" w14:textId="77777777" w:rsidR="009C437B" w:rsidRPr="00852B86" w:rsidRDefault="009C437B" w:rsidP="007B38D9">
            <w:pPr>
              <w:pStyle w:val="TAC"/>
              <w:spacing w:line="256" w:lineRule="auto"/>
            </w:pPr>
          </w:p>
        </w:tc>
      </w:tr>
      <w:tr w:rsidR="009C437B" w:rsidRPr="00852B86" w14:paraId="4EF6858A"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7C42866" w14:textId="77777777" w:rsidR="009C437B" w:rsidRPr="00852B86" w:rsidRDefault="009C437B" w:rsidP="007B38D9">
            <w:pPr>
              <w:pStyle w:val="TAL"/>
              <w:spacing w:line="256" w:lineRule="auto"/>
            </w:pPr>
            <w:r w:rsidRPr="00852B86">
              <w:t>EPRE ratio of PBCH to PBCH DMRS</w:t>
            </w:r>
          </w:p>
        </w:tc>
        <w:tc>
          <w:tcPr>
            <w:tcW w:w="1180" w:type="dxa"/>
            <w:vMerge/>
            <w:tcBorders>
              <w:left w:val="single" w:sz="4" w:space="0" w:color="auto"/>
              <w:right w:val="single" w:sz="4" w:space="0" w:color="auto"/>
            </w:tcBorders>
          </w:tcPr>
          <w:p w14:paraId="6B4ED29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9F26052"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726605B9" w14:textId="77777777" w:rsidR="009C437B" w:rsidRPr="00852B86" w:rsidRDefault="009C437B" w:rsidP="007B38D9">
            <w:pPr>
              <w:pStyle w:val="TAC"/>
              <w:spacing w:line="256" w:lineRule="auto"/>
            </w:pPr>
          </w:p>
        </w:tc>
      </w:tr>
      <w:tr w:rsidR="009C437B" w:rsidRPr="00852B86" w14:paraId="6CE7E607"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26DD85F" w14:textId="77777777" w:rsidR="009C437B" w:rsidRPr="00852B86" w:rsidRDefault="009C437B" w:rsidP="007B38D9">
            <w:pPr>
              <w:pStyle w:val="TAL"/>
              <w:spacing w:line="256" w:lineRule="auto"/>
            </w:pPr>
            <w:r w:rsidRPr="00852B86">
              <w:t>EPRE ratio of PDCCH DMRS to SSS</w:t>
            </w:r>
          </w:p>
        </w:tc>
        <w:tc>
          <w:tcPr>
            <w:tcW w:w="1180" w:type="dxa"/>
            <w:vMerge/>
            <w:tcBorders>
              <w:left w:val="single" w:sz="4" w:space="0" w:color="auto"/>
              <w:right w:val="single" w:sz="4" w:space="0" w:color="auto"/>
            </w:tcBorders>
          </w:tcPr>
          <w:p w14:paraId="2B129B2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3D76E42"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7AAD7ED7" w14:textId="77777777" w:rsidR="009C437B" w:rsidRPr="00852B86" w:rsidRDefault="009C437B" w:rsidP="007B38D9">
            <w:pPr>
              <w:pStyle w:val="TAC"/>
              <w:spacing w:line="256" w:lineRule="auto"/>
            </w:pPr>
          </w:p>
        </w:tc>
      </w:tr>
      <w:tr w:rsidR="009C437B" w:rsidRPr="00852B86" w14:paraId="6016E206"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1770985A" w14:textId="77777777" w:rsidR="009C437B" w:rsidRPr="00852B86" w:rsidRDefault="009C437B" w:rsidP="007B38D9">
            <w:pPr>
              <w:pStyle w:val="TAL"/>
              <w:spacing w:line="256" w:lineRule="auto"/>
            </w:pPr>
            <w:r w:rsidRPr="00852B86">
              <w:t>EPRE ratio of PDCCH to PDCCH DMRS</w:t>
            </w:r>
          </w:p>
        </w:tc>
        <w:tc>
          <w:tcPr>
            <w:tcW w:w="1180" w:type="dxa"/>
            <w:vMerge/>
            <w:tcBorders>
              <w:left w:val="single" w:sz="4" w:space="0" w:color="auto"/>
              <w:right w:val="single" w:sz="4" w:space="0" w:color="auto"/>
            </w:tcBorders>
          </w:tcPr>
          <w:p w14:paraId="5591674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633B335"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486EDCBC" w14:textId="77777777" w:rsidR="009C437B" w:rsidRPr="00852B86" w:rsidRDefault="009C437B" w:rsidP="007B38D9">
            <w:pPr>
              <w:pStyle w:val="TAC"/>
              <w:spacing w:line="256" w:lineRule="auto"/>
            </w:pPr>
          </w:p>
        </w:tc>
      </w:tr>
      <w:tr w:rsidR="009C437B" w:rsidRPr="00852B86" w14:paraId="55568264"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68E9F631" w14:textId="77777777" w:rsidR="009C437B" w:rsidRPr="00852B86" w:rsidRDefault="009C437B" w:rsidP="007B38D9">
            <w:pPr>
              <w:pStyle w:val="TAL"/>
              <w:spacing w:line="256" w:lineRule="auto"/>
            </w:pPr>
            <w:r w:rsidRPr="00852B86">
              <w:t>EPRE ratio of PDSCH DMRS to SSS</w:t>
            </w:r>
          </w:p>
        </w:tc>
        <w:tc>
          <w:tcPr>
            <w:tcW w:w="1180" w:type="dxa"/>
            <w:vMerge/>
            <w:tcBorders>
              <w:left w:val="single" w:sz="4" w:space="0" w:color="auto"/>
              <w:right w:val="single" w:sz="4" w:space="0" w:color="auto"/>
            </w:tcBorders>
          </w:tcPr>
          <w:p w14:paraId="729692D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58CF2B1"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5B473203" w14:textId="77777777" w:rsidR="009C437B" w:rsidRPr="00852B86" w:rsidRDefault="009C437B" w:rsidP="007B38D9">
            <w:pPr>
              <w:pStyle w:val="TAC"/>
              <w:spacing w:line="256" w:lineRule="auto"/>
            </w:pPr>
          </w:p>
        </w:tc>
      </w:tr>
      <w:tr w:rsidR="009C437B" w:rsidRPr="00852B86" w14:paraId="433087AE"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2D52658" w14:textId="77777777" w:rsidR="009C437B" w:rsidRPr="00852B86" w:rsidRDefault="009C437B" w:rsidP="007B38D9">
            <w:pPr>
              <w:pStyle w:val="TAL"/>
              <w:spacing w:line="256" w:lineRule="auto"/>
            </w:pPr>
            <w:r w:rsidRPr="00852B86">
              <w:t>EPRE ratio of PDSCH to PDSCH DMRS</w:t>
            </w:r>
          </w:p>
        </w:tc>
        <w:tc>
          <w:tcPr>
            <w:tcW w:w="1180" w:type="dxa"/>
            <w:vMerge/>
            <w:tcBorders>
              <w:left w:val="single" w:sz="4" w:space="0" w:color="auto"/>
              <w:right w:val="single" w:sz="4" w:space="0" w:color="auto"/>
            </w:tcBorders>
          </w:tcPr>
          <w:p w14:paraId="762CED0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348D6D6C"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30ABA047" w14:textId="77777777" w:rsidR="009C437B" w:rsidRPr="00852B86" w:rsidRDefault="009C437B" w:rsidP="007B38D9">
            <w:pPr>
              <w:pStyle w:val="TAC"/>
              <w:spacing w:line="256" w:lineRule="auto"/>
            </w:pPr>
          </w:p>
        </w:tc>
      </w:tr>
      <w:tr w:rsidR="009C437B" w:rsidRPr="00852B86" w14:paraId="2E324865"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7D1E76B" w14:textId="77777777" w:rsidR="009C437B" w:rsidRPr="00852B86" w:rsidRDefault="009C437B" w:rsidP="007B38D9">
            <w:pPr>
              <w:pStyle w:val="TAL"/>
              <w:spacing w:line="256" w:lineRule="auto"/>
            </w:pPr>
            <w:r w:rsidRPr="00852B86">
              <w:t>EPRE ratio of OCNG DMRS to SSS</w:t>
            </w:r>
            <w:r w:rsidRPr="00852B86">
              <w:rPr>
                <w:vertAlign w:val="superscript"/>
              </w:rPr>
              <w:t>Note 1</w:t>
            </w:r>
          </w:p>
        </w:tc>
        <w:tc>
          <w:tcPr>
            <w:tcW w:w="1180" w:type="dxa"/>
            <w:vMerge/>
            <w:tcBorders>
              <w:left w:val="single" w:sz="4" w:space="0" w:color="auto"/>
              <w:right w:val="single" w:sz="4" w:space="0" w:color="auto"/>
            </w:tcBorders>
          </w:tcPr>
          <w:p w14:paraId="0AA7B91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5F75145A" w14:textId="77777777" w:rsidR="009C437B" w:rsidRPr="00852B86" w:rsidRDefault="009C437B" w:rsidP="007B38D9">
            <w:pPr>
              <w:pStyle w:val="TAC"/>
              <w:spacing w:line="256" w:lineRule="auto"/>
            </w:pPr>
          </w:p>
        </w:tc>
        <w:tc>
          <w:tcPr>
            <w:tcW w:w="2005" w:type="dxa"/>
            <w:vMerge/>
            <w:tcBorders>
              <w:left w:val="single" w:sz="4" w:space="0" w:color="auto"/>
              <w:right w:val="single" w:sz="4" w:space="0" w:color="auto"/>
            </w:tcBorders>
          </w:tcPr>
          <w:p w14:paraId="299AAED7" w14:textId="77777777" w:rsidR="009C437B" w:rsidRPr="00852B86" w:rsidRDefault="009C437B" w:rsidP="007B38D9">
            <w:pPr>
              <w:pStyle w:val="TAC"/>
              <w:spacing w:line="256" w:lineRule="auto"/>
            </w:pPr>
          </w:p>
        </w:tc>
      </w:tr>
      <w:tr w:rsidR="009C437B" w:rsidRPr="00852B86" w14:paraId="199FD97C"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5A101FCF" w14:textId="77777777" w:rsidR="009C437B" w:rsidRPr="00852B86" w:rsidRDefault="009C437B" w:rsidP="007B38D9">
            <w:pPr>
              <w:pStyle w:val="TAL"/>
              <w:spacing w:line="256" w:lineRule="auto"/>
            </w:pPr>
            <w:r w:rsidRPr="00852B86">
              <w:t>EPRE ratio of OCNG to OCNG DMRS</w:t>
            </w:r>
            <w:r w:rsidRPr="00852B86">
              <w:rPr>
                <w:vertAlign w:val="superscript"/>
              </w:rPr>
              <w:t xml:space="preserve"> Note 1</w:t>
            </w:r>
          </w:p>
        </w:tc>
        <w:tc>
          <w:tcPr>
            <w:tcW w:w="1180" w:type="dxa"/>
            <w:vMerge/>
            <w:tcBorders>
              <w:left w:val="single" w:sz="4" w:space="0" w:color="auto"/>
              <w:bottom w:val="single" w:sz="4" w:space="0" w:color="auto"/>
              <w:right w:val="single" w:sz="4" w:space="0" w:color="auto"/>
            </w:tcBorders>
          </w:tcPr>
          <w:p w14:paraId="37A12F3A"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3D9D948B" w14:textId="77777777" w:rsidR="009C437B" w:rsidRPr="00852B86" w:rsidRDefault="009C437B" w:rsidP="007B38D9">
            <w:pPr>
              <w:pStyle w:val="TAC"/>
              <w:spacing w:line="256" w:lineRule="auto"/>
            </w:pPr>
          </w:p>
        </w:tc>
        <w:tc>
          <w:tcPr>
            <w:tcW w:w="2005" w:type="dxa"/>
            <w:vMerge/>
            <w:tcBorders>
              <w:left w:val="single" w:sz="4" w:space="0" w:color="auto"/>
              <w:bottom w:val="single" w:sz="4" w:space="0" w:color="auto"/>
              <w:right w:val="single" w:sz="4" w:space="0" w:color="auto"/>
            </w:tcBorders>
          </w:tcPr>
          <w:p w14:paraId="6158757B" w14:textId="77777777" w:rsidR="009C437B" w:rsidRPr="00852B86" w:rsidRDefault="009C437B" w:rsidP="007B38D9">
            <w:pPr>
              <w:pStyle w:val="TAC"/>
              <w:spacing w:line="256" w:lineRule="auto"/>
            </w:pPr>
          </w:p>
        </w:tc>
      </w:tr>
      <w:tr w:rsidR="009C437B" w:rsidRPr="00852B86" w14:paraId="630C773B"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24672FCF" w14:textId="77777777" w:rsidR="009C437B" w:rsidRPr="00852B86" w:rsidRDefault="009C437B" w:rsidP="004C2162">
            <w:pPr>
              <w:pStyle w:val="TAL"/>
            </w:pPr>
            <w:r w:rsidRPr="00852B86">
              <w:rPr>
                <w:rFonts w:eastAsia="Calibri"/>
              </w:rPr>
              <w:object w:dxaOrig="288" w:dyaOrig="288" w14:anchorId="53804872">
                <v:shape id="_x0000_i1264" type="#_x0000_t75" style="width:15.6pt;height:15.6pt" o:ole="" fillcolor="window">
                  <v:imagedata r:id="rId9" o:title=""/>
                </v:shape>
                <o:OLEObject Type="Embed" ProgID="Equation.3" ShapeID="_x0000_i1264" DrawAspect="Content" ObjectID="_1781673308" r:id="rId282"/>
              </w:object>
            </w:r>
            <w:r w:rsidRPr="00852B86">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25A1CFCC" w14:textId="77777777" w:rsidR="009C437B" w:rsidRPr="00852B86" w:rsidRDefault="009C437B" w:rsidP="004C2162">
            <w:pPr>
              <w:pStyle w:val="TAL"/>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4BAD9668" w14:textId="77777777" w:rsidR="009C437B" w:rsidRPr="00852B86" w:rsidRDefault="009C437B" w:rsidP="007B38D9">
            <w:pPr>
              <w:pStyle w:val="TAC"/>
              <w:spacing w:line="256" w:lineRule="auto"/>
            </w:pPr>
            <w:r w:rsidRPr="00852B86">
              <w:t>1~6</w:t>
            </w:r>
          </w:p>
        </w:tc>
        <w:tc>
          <w:tcPr>
            <w:tcW w:w="1432" w:type="dxa"/>
            <w:vMerge w:val="restart"/>
            <w:tcBorders>
              <w:top w:val="single" w:sz="4" w:space="0" w:color="auto"/>
              <w:left w:val="single" w:sz="4" w:space="0" w:color="auto"/>
              <w:right w:val="single" w:sz="4" w:space="0" w:color="auto"/>
            </w:tcBorders>
            <w:hideMark/>
          </w:tcPr>
          <w:p w14:paraId="5D6FF0B1" w14:textId="77777777" w:rsidR="009C437B" w:rsidRPr="00852B86" w:rsidRDefault="009C437B" w:rsidP="007B38D9">
            <w:pPr>
              <w:pStyle w:val="TAC"/>
              <w:spacing w:line="256" w:lineRule="auto"/>
            </w:pPr>
            <w:r w:rsidRPr="00852B86">
              <w:t>dBm/15kHz</w:t>
            </w:r>
          </w:p>
        </w:tc>
        <w:tc>
          <w:tcPr>
            <w:tcW w:w="2005" w:type="dxa"/>
            <w:vMerge w:val="restart"/>
            <w:tcBorders>
              <w:top w:val="single" w:sz="4" w:space="0" w:color="auto"/>
              <w:left w:val="single" w:sz="4" w:space="0" w:color="auto"/>
              <w:right w:val="single" w:sz="4" w:space="0" w:color="auto"/>
            </w:tcBorders>
            <w:hideMark/>
          </w:tcPr>
          <w:p w14:paraId="2A719922" w14:textId="77777777" w:rsidR="009C437B" w:rsidRPr="00852B86" w:rsidRDefault="009C437B" w:rsidP="007B38D9">
            <w:pPr>
              <w:pStyle w:val="TAC"/>
              <w:spacing w:line="256" w:lineRule="auto"/>
            </w:pPr>
            <w:r w:rsidRPr="00852B86">
              <w:t>-104</w:t>
            </w:r>
          </w:p>
        </w:tc>
      </w:tr>
      <w:tr w:rsidR="009C437B" w:rsidRPr="00852B86" w14:paraId="545B9505" w14:textId="77777777" w:rsidTr="007B38D9">
        <w:trPr>
          <w:trHeight w:val="187"/>
          <w:jc w:val="center"/>
        </w:trPr>
        <w:tc>
          <w:tcPr>
            <w:tcW w:w="1042" w:type="dxa"/>
            <w:tcBorders>
              <w:top w:val="nil"/>
              <w:left w:val="single" w:sz="4" w:space="0" w:color="auto"/>
              <w:bottom w:val="nil"/>
              <w:right w:val="single" w:sz="4" w:space="0" w:color="auto"/>
            </w:tcBorders>
            <w:hideMark/>
          </w:tcPr>
          <w:p w14:paraId="7046F004"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6C72C4A2" w14:textId="77777777" w:rsidR="009C437B" w:rsidRPr="00852B86" w:rsidRDefault="009C437B" w:rsidP="004C2162">
            <w:pPr>
              <w:pStyle w:val="TAL"/>
              <w:rPr>
                <w:rFonts w:eastAsia="Calibri"/>
              </w:rPr>
            </w:pPr>
            <w:r w:rsidRPr="00852B86">
              <w:t>NR_FDD_FR1_B</w:t>
            </w:r>
          </w:p>
        </w:tc>
        <w:tc>
          <w:tcPr>
            <w:tcW w:w="1180" w:type="dxa"/>
            <w:vMerge/>
            <w:tcBorders>
              <w:left w:val="single" w:sz="4" w:space="0" w:color="auto"/>
              <w:right w:val="single" w:sz="4" w:space="0" w:color="auto"/>
            </w:tcBorders>
          </w:tcPr>
          <w:p w14:paraId="09EE6C5F"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AC0332F" w14:textId="77777777" w:rsidR="009C437B" w:rsidRPr="00852B86" w:rsidRDefault="009C437B" w:rsidP="007B38D9"/>
        </w:tc>
        <w:tc>
          <w:tcPr>
            <w:tcW w:w="2005" w:type="dxa"/>
            <w:vMerge/>
            <w:tcBorders>
              <w:left w:val="single" w:sz="4" w:space="0" w:color="auto"/>
              <w:right w:val="single" w:sz="4" w:space="0" w:color="auto"/>
            </w:tcBorders>
          </w:tcPr>
          <w:p w14:paraId="5A784E2A" w14:textId="77777777" w:rsidR="009C437B" w:rsidRPr="00852B86" w:rsidRDefault="009C437B" w:rsidP="007B38D9">
            <w:pPr>
              <w:pStyle w:val="TAC"/>
              <w:spacing w:line="256" w:lineRule="auto"/>
              <w:rPr>
                <w:rFonts w:eastAsia="Calibri"/>
              </w:rPr>
            </w:pPr>
          </w:p>
        </w:tc>
      </w:tr>
      <w:tr w:rsidR="009C437B" w:rsidRPr="00852B86" w14:paraId="535BE6E9" w14:textId="77777777" w:rsidTr="007B38D9">
        <w:trPr>
          <w:trHeight w:val="187"/>
          <w:jc w:val="center"/>
        </w:trPr>
        <w:tc>
          <w:tcPr>
            <w:tcW w:w="1042" w:type="dxa"/>
            <w:tcBorders>
              <w:top w:val="nil"/>
              <w:left w:val="single" w:sz="4" w:space="0" w:color="auto"/>
              <w:bottom w:val="nil"/>
              <w:right w:val="single" w:sz="4" w:space="0" w:color="auto"/>
            </w:tcBorders>
            <w:hideMark/>
          </w:tcPr>
          <w:p w14:paraId="5870D302"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B5BC6AB" w14:textId="77777777" w:rsidR="009C437B" w:rsidRPr="00852B86" w:rsidRDefault="009C437B" w:rsidP="004C2162">
            <w:pPr>
              <w:pStyle w:val="TAL"/>
              <w:rPr>
                <w:rFonts w:eastAsia="Calibri"/>
              </w:rPr>
            </w:pPr>
            <w:r w:rsidRPr="00852B86">
              <w:t>NR_TDD_FR1_C</w:t>
            </w:r>
          </w:p>
        </w:tc>
        <w:tc>
          <w:tcPr>
            <w:tcW w:w="1180" w:type="dxa"/>
            <w:vMerge/>
            <w:tcBorders>
              <w:left w:val="single" w:sz="4" w:space="0" w:color="auto"/>
              <w:right w:val="single" w:sz="4" w:space="0" w:color="auto"/>
            </w:tcBorders>
          </w:tcPr>
          <w:p w14:paraId="0AE19140"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A8DF2EF" w14:textId="77777777" w:rsidR="009C437B" w:rsidRPr="00852B86" w:rsidRDefault="009C437B" w:rsidP="007B38D9"/>
        </w:tc>
        <w:tc>
          <w:tcPr>
            <w:tcW w:w="2005" w:type="dxa"/>
            <w:vMerge/>
            <w:tcBorders>
              <w:left w:val="single" w:sz="4" w:space="0" w:color="auto"/>
              <w:right w:val="single" w:sz="4" w:space="0" w:color="auto"/>
            </w:tcBorders>
          </w:tcPr>
          <w:p w14:paraId="02AD7486" w14:textId="77777777" w:rsidR="009C437B" w:rsidRPr="00852B86" w:rsidRDefault="009C437B" w:rsidP="007B38D9">
            <w:pPr>
              <w:pStyle w:val="TAC"/>
              <w:spacing w:line="256" w:lineRule="auto"/>
              <w:rPr>
                <w:rFonts w:eastAsia="Calibri"/>
              </w:rPr>
            </w:pPr>
          </w:p>
        </w:tc>
      </w:tr>
      <w:tr w:rsidR="009C437B" w:rsidRPr="00852B86" w14:paraId="49F1BD83" w14:textId="77777777" w:rsidTr="007B38D9">
        <w:trPr>
          <w:trHeight w:val="187"/>
          <w:jc w:val="center"/>
        </w:trPr>
        <w:tc>
          <w:tcPr>
            <w:tcW w:w="1042" w:type="dxa"/>
            <w:tcBorders>
              <w:top w:val="nil"/>
              <w:left w:val="single" w:sz="4" w:space="0" w:color="auto"/>
              <w:bottom w:val="nil"/>
              <w:right w:val="single" w:sz="4" w:space="0" w:color="auto"/>
            </w:tcBorders>
            <w:hideMark/>
          </w:tcPr>
          <w:p w14:paraId="07B65543"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8F1A2EF" w14:textId="77777777" w:rsidR="009C437B" w:rsidRPr="00852B86" w:rsidRDefault="009C437B" w:rsidP="004C2162">
            <w:pPr>
              <w:pStyle w:val="TAL"/>
              <w:rPr>
                <w:rFonts w:eastAsia="Calibri"/>
              </w:rPr>
            </w:pPr>
            <w:r w:rsidRPr="00852B86">
              <w:t>NR_FDD_FR1_D, NR_TDD_FR1_D</w:t>
            </w:r>
          </w:p>
        </w:tc>
        <w:tc>
          <w:tcPr>
            <w:tcW w:w="1180" w:type="dxa"/>
            <w:vMerge/>
            <w:tcBorders>
              <w:left w:val="single" w:sz="4" w:space="0" w:color="auto"/>
              <w:right w:val="single" w:sz="4" w:space="0" w:color="auto"/>
            </w:tcBorders>
          </w:tcPr>
          <w:p w14:paraId="6904A27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71DA4C08" w14:textId="77777777" w:rsidR="009C437B" w:rsidRPr="00852B86" w:rsidRDefault="009C437B" w:rsidP="007B38D9"/>
        </w:tc>
        <w:tc>
          <w:tcPr>
            <w:tcW w:w="2005" w:type="dxa"/>
            <w:vMerge/>
            <w:tcBorders>
              <w:left w:val="single" w:sz="4" w:space="0" w:color="auto"/>
              <w:right w:val="single" w:sz="4" w:space="0" w:color="auto"/>
            </w:tcBorders>
          </w:tcPr>
          <w:p w14:paraId="5EA3B8B4" w14:textId="77777777" w:rsidR="009C437B" w:rsidRPr="00852B86" w:rsidRDefault="009C437B" w:rsidP="007B38D9">
            <w:pPr>
              <w:pStyle w:val="TAC"/>
              <w:spacing w:line="256" w:lineRule="auto"/>
              <w:rPr>
                <w:rFonts w:eastAsia="Calibri"/>
              </w:rPr>
            </w:pPr>
          </w:p>
        </w:tc>
      </w:tr>
      <w:tr w:rsidR="009C437B" w:rsidRPr="00852B86" w14:paraId="08FAD6B3" w14:textId="77777777" w:rsidTr="007B38D9">
        <w:trPr>
          <w:trHeight w:val="187"/>
          <w:jc w:val="center"/>
        </w:trPr>
        <w:tc>
          <w:tcPr>
            <w:tcW w:w="1042" w:type="dxa"/>
            <w:tcBorders>
              <w:top w:val="nil"/>
              <w:left w:val="single" w:sz="4" w:space="0" w:color="auto"/>
              <w:bottom w:val="nil"/>
              <w:right w:val="single" w:sz="4" w:space="0" w:color="auto"/>
            </w:tcBorders>
            <w:hideMark/>
          </w:tcPr>
          <w:p w14:paraId="5A00288C"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3207A85" w14:textId="77777777" w:rsidR="009C437B" w:rsidRPr="00852B86" w:rsidRDefault="009C437B" w:rsidP="004C2162">
            <w:pPr>
              <w:pStyle w:val="TAL"/>
              <w:rPr>
                <w:rFonts w:eastAsia="Calibri"/>
              </w:rPr>
            </w:pPr>
            <w:r w:rsidRPr="00852B86">
              <w:t>NR_FDD_FR1_E, NR_TDD_FR1_E</w:t>
            </w:r>
          </w:p>
        </w:tc>
        <w:tc>
          <w:tcPr>
            <w:tcW w:w="1180" w:type="dxa"/>
            <w:vMerge/>
            <w:tcBorders>
              <w:left w:val="single" w:sz="4" w:space="0" w:color="auto"/>
              <w:right w:val="single" w:sz="4" w:space="0" w:color="auto"/>
            </w:tcBorders>
          </w:tcPr>
          <w:p w14:paraId="20091D3B"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8B31CE7" w14:textId="77777777" w:rsidR="009C437B" w:rsidRPr="00852B86" w:rsidRDefault="009C437B" w:rsidP="007B38D9"/>
        </w:tc>
        <w:tc>
          <w:tcPr>
            <w:tcW w:w="2005" w:type="dxa"/>
            <w:vMerge/>
            <w:tcBorders>
              <w:left w:val="single" w:sz="4" w:space="0" w:color="auto"/>
              <w:right w:val="single" w:sz="4" w:space="0" w:color="auto"/>
            </w:tcBorders>
          </w:tcPr>
          <w:p w14:paraId="2A6893CD" w14:textId="77777777" w:rsidR="009C437B" w:rsidRPr="00852B86" w:rsidRDefault="009C437B" w:rsidP="007B38D9">
            <w:pPr>
              <w:pStyle w:val="TAC"/>
              <w:spacing w:line="256" w:lineRule="auto"/>
              <w:rPr>
                <w:rFonts w:eastAsia="Calibri"/>
              </w:rPr>
            </w:pPr>
          </w:p>
        </w:tc>
      </w:tr>
      <w:tr w:rsidR="009C437B" w:rsidRPr="00852B86" w14:paraId="1E0399B4" w14:textId="77777777" w:rsidTr="007B38D9">
        <w:trPr>
          <w:trHeight w:val="187"/>
          <w:jc w:val="center"/>
        </w:trPr>
        <w:tc>
          <w:tcPr>
            <w:tcW w:w="1042" w:type="dxa"/>
            <w:tcBorders>
              <w:top w:val="nil"/>
              <w:left w:val="single" w:sz="4" w:space="0" w:color="auto"/>
              <w:bottom w:val="nil"/>
              <w:right w:val="single" w:sz="4" w:space="0" w:color="auto"/>
            </w:tcBorders>
          </w:tcPr>
          <w:p w14:paraId="1A0B3F7C"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C8F4333"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5F11DC7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B445C8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89EC54B" w14:textId="77777777" w:rsidR="009C437B" w:rsidRPr="00852B86" w:rsidRDefault="009C437B" w:rsidP="007B38D9">
            <w:pPr>
              <w:pStyle w:val="TAC"/>
              <w:spacing w:line="256" w:lineRule="auto"/>
              <w:rPr>
                <w:rFonts w:eastAsia="Calibri"/>
              </w:rPr>
            </w:pPr>
          </w:p>
        </w:tc>
      </w:tr>
      <w:tr w:rsidR="009C437B" w:rsidRPr="00852B86" w14:paraId="1E9E34BE" w14:textId="77777777" w:rsidTr="007B38D9">
        <w:trPr>
          <w:trHeight w:val="187"/>
          <w:jc w:val="center"/>
        </w:trPr>
        <w:tc>
          <w:tcPr>
            <w:tcW w:w="1042" w:type="dxa"/>
            <w:tcBorders>
              <w:top w:val="nil"/>
              <w:left w:val="single" w:sz="4" w:space="0" w:color="auto"/>
              <w:bottom w:val="nil"/>
              <w:right w:val="single" w:sz="4" w:space="0" w:color="auto"/>
            </w:tcBorders>
            <w:hideMark/>
          </w:tcPr>
          <w:p w14:paraId="0B2C3E80"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B665924" w14:textId="77777777" w:rsidR="009C437B" w:rsidRPr="00852B86" w:rsidRDefault="009C437B" w:rsidP="004C2162">
            <w:pPr>
              <w:pStyle w:val="TAL"/>
              <w:rPr>
                <w:rFonts w:eastAsia="Calibri"/>
              </w:rPr>
            </w:pPr>
            <w:r w:rsidRPr="00852B86">
              <w:t>NR_FDD_FR1_G</w:t>
            </w:r>
          </w:p>
        </w:tc>
        <w:tc>
          <w:tcPr>
            <w:tcW w:w="1180" w:type="dxa"/>
            <w:vMerge/>
            <w:tcBorders>
              <w:left w:val="single" w:sz="4" w:space="0" w:color="auto"/>
              <w:right w:val="single" w:sz="4" w:space="0" w:color="auto"/>
            </w:tcBorders>
          </w:tcPr>
          <w:p w14:paraId="60768D1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3F0FDBD0" w14:textId="77777777" w:rsidR="009C437B" w:rsidRPr="00852B86" w:rsidRDefault="009C437B" w:rsidP="007B38D9"/>
        </w:tc>
        <w:tc>
          <w:tcPr>
            <w:tcW w:w="2005" w:type="dxa"/>
            <w:vMerge/>
            <w:tcBorders>
              <w:left w:val="single" w:sz="4" w:space="0" w:color="auto"/>
              <w:right w:val="single" w:sz="4" w:space="0" w:color="auto"/>
            </w:tcBorders>
          </w:tcPr>
          <w:p w14:paraId="5E708B55" w14:textId="77777777" w:rsidR="009C437B" w:rsidRPr="00852B86" w:rsidRDefault="009C437B" w:rsidP="007B38D9">
            <w:pPr>
              <w:pStyle w:val="TAC"/>
              <w:spacing w:line="256" w:lineRule="auto"/>
              <w:rPr>
                <w:rFonts w:eastAsia="Calibri"/>
              </w:rPr>
            </w:pPr>
          </w:p>
        </w:tc>
      </w:tr>
      <w:tr w:rsidR="009C437B" w:rsidRPr="00852B86" w14:paraId="0F0F672A" w14:textId="77777777" w:rsidTr="007B38D9">
        <w:trPr>
          <w:trHeight w:val="187"/>
          <w:jc w:val="center"/>
        </w:trPr>
        <w:tc>
          <w:tcPr>
            <w:tcW w:w="1042" w:type="dxa"/>
            <w:tcBorders>
              <w:top w:val="nil"/>
              <w:left w:val="single" w:sz="4" w:space="0" w:color="auto"/>
              <w:bottom w:val="single" w:sz="4" w:space="0" w:color="auto"/>
              <w:right w:val="single" w:sz="4" w:space="0" w:color="auto"/>
            </w:tcBorders>
            <w:hideMark/>
          </w:tcPr>
          <w:p w14:paraId="365A0FFA"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823B114" w14:textId="77777777" w:rsidR="009C437B" w:rsidRPr="00852B86" w:rsidRDefault="009C437B" w:rsidP="004C2162">
            <w:pPr>
              <w:pStyle w:val="TAL"/>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4C4D1C24"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53D5CAE" w14:textId="77777777" w:rsidR="009C437B" w:rsidRPr="00852B86" w:rsidRDefault="009C437B" w:rsidP="007B38D9"/>
        </w:tc>
        <w:tc>
          <w:tcPr>
            <w:tcW w:w="2005" w:type="dxa"/>
            <w:vMerge/>
            <w:tcBorders>
              <w:left w:val="single" w:sz="4" w:space="0" w:color="auto"/>
              <w:bottom w:val="single" w:sz="4" w:space="0" w:color="auto"/>
              <w:right w:val="single" w:sz="4" w:space="0" w:color="auto"/>
            </w:tcBorders>
          </w:tcPr>
          <w:p w14:paraId="5E19639D" w14:textId="77777777" w:rsidR="009C437B" w:rsidRPr="00852B86" w:rsidRDefault="009C437B" w:rsidP="007B38D9">
            <w:pPr>
              <w:pStyle w:val="TAC"/>
              <w:spacing w:line="256" w:lineRule="auto"/>
              <w:rPr>
                <w:rFonts w:eastAsia="Calibri"/>
              </w:rPr>
            </w:pPr>
          </w:p>
        </w:tc>
      </w:tr>
      <w:tr w:rsidR="009C437B" w:rsidRPr="00852B86" w14:paraId="57A1BCA1"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5CF563AA" w14:textId="77777777" w:rsidR="009C437B" w:rsidRPr="00852B86" w:rsidRDefault="009C437B" w:rsidP="007B38D9">
            <w:pPr>
              <w:pStyle w:val="TAL"/>
              <w:spacing w:line="256" w:lineRule="auto"/>
              <w:rPr>
                <w:vertAlign w:val="superscript"/>
              </w:rPr>
            </w:pPr>
            <w:r w:rsidRPr="00852B86">
              <w:rPr>
                <w:rFonts w:eastAsia="Calibri"/>
                <w:noProof/>
                <w:position w:val="-12"/>
                <w:lang w:eastAsia="zh-CN"/>
              </w:rPr>
              <w:drawing>
                <wp:inline distT="0" distB="0" distL="0" distR="0" wp14:anchorId="52107BD5" wp14:editId="5D6B8CDE">
                  <wp:extent cx="228600" cy="228600"/>
                  <wp:effectExtent l="0" t="0" r="0" b="0"/>
                  <wp:docPr id="2966" name="Picture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8"/>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r w:rsidRPr="00852B86">
              <w:rPr>
                <w:vertAlign w:val="superscript"/>
              </w:rPr>
              <w:t>Note2</w:t>
            </w:r>
          </w:p>
        </w:tc>
        <w:tc>
          <w:tcPr>
            <w:tcW w:w="2321" w:type="dxa"/>
            <w:tcBorders>
              <w:top w:val="single" w:sz="4" w:space="0" w:color="auto"/>
              <w:left w:val="single" w:sz="4" w:space="0" w:color="auto"/>
              <w:bottom w:val="single" w:sz="4" w:space="0" w:color="auto"/>
              <w:right w:val="single" w:sz="4" w:space="0" w:color="auto"/>
            </w:tcBorders>
            <w:hideMark/>
          </w:tcPr>
          <w:p w14:paraId="4CFD4D72" w14:textId="77777777" w:rsidR="009C437B" w:rsidRPr="00852B86" w:rsidRDefault="009C437B" w:rsidP="007B38D9">
            <w:pPr>
              <w:pStyle w:val="TAL"/>
              <w:spacing w:line="256" w:lineRule="auto"/>
              <w:rPr>
                <w:rFonts w:eastAsia="Calibri"/>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C90DC57" w14:textId="77777777" w:rsidR="009C437B" w:rsidRPr="00852B86" w:rsidRDefault="009C437B" w:rsidP="007B38D9">
            <w:pPr>
              <w:pStyle w:val="TAC"/>
              <w:spacing w:line="256" w:lineRule="auto"/>
            </w:pPr>
            <w:r w:rsidRPr="00852B86">
              <w:t>1,2,4,5</w:t>
            </w:r>
          </w:p>
        </w:tc>
        <w:tc>
          <w:tcPr>
            <w:tcW w:w="1432" w:type="dxa"/>
            <w:vMerge w:val="restart"/>
            <w:tcBorders>
              <w:top w:val="single" w:sz="4" w:space="0" w:color="auto"/>
              <w:left w:val="single" w:sz="4" w:space="0" w:color="auto"/>
              <w:right w:val="single" w:sz="4" w:space="0" w:color="auto"/>
            </w:tcBorders>
            <w:hideMark/>
          </w:tcPr>
          <w:p w14:paraId="4C61CBD9" w14:textId="77777777" w:rsidR="009C437B" w:rsidRPr="00852B86" w:rsidRDefault="009C437B" w:rsidP="007B38D9">
            <w:pPr>
              <w:pStyle w:val="TAC"/>
              <w:spacing w:line="256" w:lineRule="auto"/>
              <w:rPr>
                <w:rFonts w:eastAsia="Calibri"/>
              </w:rPr>
            </w:pPr>
            <w:r w:rsidRPr="00852B86">
              <w:rPr>
                <w:rFonts w:eastAsia="Calibri"/>
              </w:rPr>
              <w:t>dBm/SSB SCS</w:t>
            </w:r>
          </w:p>
        </w:tc>
        <w:tc>
          <w:tcPr>
            <w:tcW w:w="2005" w:type="dxa"/>
            <w:vMerge w:val="restart"/>
            <w:tcBorders>
              <w:top w:val="single" w:sz="4" w:space="0" w:color="auto"/>
              <w:left w:val="single" w:sz="4" w:space="0" w:color="auto"/>
              <w:right w:val="single" w:sz="4" w:space="0" w:color="auto"/>
            </w:tcBorders>
            <w:hideMark/>
          </w:tcPr>
          <w:p w14:paraId="5ED6204B" w14:textId="77777777" w:rsidR="009C437B" w:rsidRPr="00852B86" w:rsidRDefault="009C437B" w:rsidP="007B38D9">
            <w:pPr>
              <w:pStyle w:val="TAC"/>
              <w:spacing w:line="256" w:lineRule="auto"/>
              <w:rPr>
                <w:rFonts w:eastAsia="Calibri"/>
              </w:rPr>
            </w:pPr>
            <w:r w:rsidRPr="00852B86">
              <w:rPr>
                <w:rFonts w:eastAsia="Calibri"/>
              </w:rPr>
              <w:t>-104</w:t>
            </w:r>
          </w:p>
        </w:tc>
      </w:tr>
      <w:tr w:rsidR="009C437B" w:rsidRPr="00852B86" w14:paraId="4B600EEB" w14:textId="77777777" w:rsidTr="007B38D9">
        <w:trPr>
          <w:trHeight w:val="187"/>
          <w:jc w:val="center"/>
        </w:trPr>
        <w:tc>
          <w:tcPr>
            <w:tcW w:w="1042" w:type="dxa"/>
            <w:tcBorders>
              <w:top w:val="nil"/>
              <w:left w:val="single" w:sz="4" w:space="0" w:color="auto"/>
              <w:bottom w:val="nil"/>
              <w:right w:val="single" w:sz="4" w:space="0" w:color="auto"/>
            </w:tcBorders>
          </w:tcPr>
          <w:p w14:paraId="72CE4F1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BD270E" w14:textId="77777777" w:rsidR="009C437B" w:rsidRPr="00852B86" w:rsidRDefault="009C437B" w:rsidP="007B38D9">
            <w:pPr>
              <w:pStyle w:val="TAL"/>
              <w:spacing w:line="256" w:lineRule="auto"/>
              <w:rPr>
                <w:rFonts w:eastAsia="Calibri"/>
              </w:rPr>
            </w:pPr>
            <w:r w:rsidRPr="00852B86">
              <w:t>NR_FDD_FR1_B</w:t>
            </w:r>
          </w:p>
        </w:tc>
        <w:tc>
          <w:tcPr>
            <w:tcW w:w="1180" w:type="dxa"/>
            <w:vMerge/>
            <w:tcBorders>
              <w:left w:val="single" w:sz="4" w:space="0" w:color="auto"/>
              <w:right w:val="single" w:sz="4" w:space="0" w:color="auto"/>
            </w:tcBorders>
          </w:tcPr>
          <w:p w14:paraId="46902E1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445C2E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3533D36" w14:textId="77777777" w:rsidR="009C437B" w:rsidRPr="00852B86" w:rsidRDefault="009C437B" w:rsidP="007B38D9">
            <w:pPr>
              <w:pStyle w:val="TAC"/>
              <w:spacing w:line="256" w:lineRule="auto"/>
              <w:rPr>
                <w:rFonts w:eastAsia="Calibri"/>
              </w:rPr>
            </w:pPr>
          </w:p>
        </w:tc>
      </w:tr>
      <w:tr w:rsidR="009C437B" w:rsidRPr="00852B86" w14:paraId="0E0215E3" w14:textId="77777777" w:rsidTr="007B38D9">
        <w:trPr>
          <w:trHeight w:val="187"/>
          <w:jc w:val="center"/>
        </w:trPr>
        <w:tc>
          <w:tcPr>
            <w:tcW w:w="1042" w:type="dxa"/>
            <w:tcBorders>
              <w:top w:val="nil"/>
              <w:left w:val="single" w:sz="4" w:space="0" w:color="auto"/>
              <w:bottom w:val="nil"/>
              <w:right w:val="single" w:sz="4" w:space="0" w:color="auto"/>
            </w:tcBorders>
          </w:tcPr>
          <w:p w14:paraId="3F292018"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7C10094" w14:textId="77777777" w:rsidR="009C437B" w:rsidRPr="00852B86" w:rsidRDefault="009C437B" w:rsidP="007B38D9">
            <w:pPr>
              <w:pStyle w:val="TAL"/>
              <w:spacing w:line="256" w:lineRule="auto"/>
              <w:rPr>
                <w:rFonts w:eastAsia="Calibri"/>
              </w:rPr>
            </w:pPr>
            <w:r w:rsidRPr="00852B86">
              <w:t>NR_TDD_FR1_C</w:t>
            </w:r>
          </w:p>
        </w:tc>
        <w:tc>
          <w:tcPr>
            <w:tcW w:w="1180" w:type="dxa"/>
            <w:vMerge/>
            <w:tcBorders>
              <w:left w:val="single" w:sz="4" w:space="0" w:color="auto"/>
              <w:right w:val="single" w:sz="4" w:space="0" w:color="auto"/>
            </w:tcBorders>
          </w:tcPr>
          <w:p w14:paraId="323FE8A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58CD6C64"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BC41FBA" w14:textId="77777777" w:rsidR="009C437B" w:rsidRPr="00852B86" w:rsidRDefault="009C437B" w:rsidP="007B38D9">
            <w:pPr>
              <w:pStyle w:val="TAC"/>
              <w:spacing w:line="256" w:lineRule="auto"/>
              <w:rPr>
                <w:rFonts w:eastAsia="Calibri"/>
              </w:rPr>
            </w:pPr>
          </w:p>
        </w:tc>
      </w:tr>
      <w:tr w:rsidR="009C437B" w:rsidRPr="00852B86" w14:paraId="0C6EBCBD" w14:textId="77777777" w:rsidTr="007B38D9">
        <w:trPr>
          <w:trHeight w:val="187"/>
          <w:jc w:val="center"/>
        </w:trPr>
        <w:tc>
          <w:tcPr>
            <w:tcW w:w="1042" w:type="dxa"/>
            <w:tcBorders>
              <w:top w:val="nil"/>
              <w:left w:val="single" w:sz="4" w:space="0" w:color="auto"/>
              <w:bottom w:val="nil"/>
              <w:right w:val="single" w:sz="4" w:space="0" w:color="auto"/>
            </w:tcBorders>
          </w:tcPr>
          <w:p w14:paraId="010E6DDA"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198E325" w14:textId="77777777" w:rsidR="009C437B" w:rsidRPr="00852B86" w:rsidRDefault="009C437B" w:rsidP="007B38D9">
            <w:pPr>
              <w:pStyle w:val="TAL"/>
              <w:spacing w:line="256" w:lineRule="auto"/>
              <w:rPr>
                <w:rFonts w:eastAsia="Calibri"/>
              </w:rPr>
            </w:pPr>
            <w:r w:rsidRPr="00852B86">
              <w:t>NR_FDD_FR1_D, NR_TDD_FR1_D</w:t>
            </w:r>
          </w:p>
        </w:tc>
        <w:tc>
          <w:tcPr>
            <w:tcW w:w="1180" w:type="dxa"/>
            <w:vMerge/>
            <w:tcBorders>
              <w:left w:val="single" w:sz="4" w:space="0" w:color="auto"/>
              <w:right w:val="single" w:sz="4" w:space="0" w:color="auto"/>
            </w:tcBorders>
          </w:tcPr>
          <w:p w14:paraId="014EB69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3BFB461"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C77D68D" w14:textId="77777777" w:rsidR="009C437B" w:rsidRPr="00852B86" w:rsidRDefault="009C437B" w:rsidP="007B38D9">
            <w:pPr>
              <w:pStyle w:val="TAC"/>
              <w:spacing w:line="256" w:lineRule="auto"/>
              <w:rPr>
                <w:rFonts w:eastAsia="Calibri"/>
              </w:rPr>
            </w:pPr>
          </w:p>
        </w:tc>
      </w:tr>
      <w:tr w:rsidR="009C437B" w:rsidRPr="00852B86" w14:paraId="4D48E260" w14:textId="77777777" w:rsidTr="007B38D9">
        <w:trPr>
          <w:trHeight w:val="187"/>
          <w:jc w:val="center"/>
        </w:trPr>
        <w:tc>
          <w:tcPr>
            <w:tcW w:w="1042" w:type="dxa"/>
            <w:tcBorders>
              <w:top w:val="nil"/>
              <w:left w:val="single" w:sz="4" w:space="0" w:color="auto"/>
              <w:bottom w:val="nil"/>
              <w:right w:val="single" w:sz="4" w:space="0" w:color="auto"/>
            </w:tcBorders>
          </w:tcPr>
          <w:p w14:paraId="0F4B462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CEEF14" w14:textId="77777777" w:rsidR="009C437B" w:rsidRPr="00852B86" w:rsidRDefault="009C437B" w:rsidP="007B38D9">
            <w:pPr>
              <w:pStyle w:val="TAL"/>
              <w:spacing w:line="256" w:lineRule="auto"/>
              <w:rPr>
                <w:rFonts w:eastAsia="Calibri"/>
              </w:rPr>
            </w:pPr>
            <w:r w:rsidRPr="00852B86">
              <w:t>NR_FDD_FR1_E, NR_TDD_FR1_E</w:t>
            </w:r>
          </w:p>
        </w:tc>
        <w:tc>
          <w:tcPr>
            <w:tcW w:w="1180" w:type="dxa"/>
            <w:vMerge/>
            <w:tcBorders>
              <w:left w:val="single" w:sz="4" w:space="0" w:color="auto"/>
              <w:right w:val="single" w:sz="4" w:space="0" w:color="auto"/>
            </w:tcBorders>
          </w:tcPr>
          <w:p w14:paraId="7EB6B2D8"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1F80DD7"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437D73B" w14:textId="77777777" w:rsidR="009C437B" w:rsidRPr="00852B86" w:rsidRDefault="009C437B" w:rsidP="007B38D9">
            <w:pPr>
              <w:pStyle w:val="TAC"/>
              <w:spacing w:line="256" w:lineRule="auto"/>
              <w:rPr>
                <w:rFonts w:eastAsia="Calibri"/>
              </w:rPr>
            </w:pPr>
          </w:p>
        </w:tc>
      </w:tr>
      <w:tr w:rsidR="009C437B" w:rsidRPr="00852B86" w14:paraId="4FFEB3A7" w14:textId="77777777" w:rsidTr="007B38D9">
        <w:trPr>
          <w:trHeight w:val="187"/>
          <w:jc w:val="center"/>
        </w:trPr>
        <w:tc>
          <w:tcPr>
            <w:tcW w:w="1042" w:type="dxa"/>
            <w:tcBorders>
              <w:top w:val="nil"/>
              <w:left w:val="single" w:sz="4" w:space="0" w:color="auto"/>
              <w:bottom w:val="nil"/>
              <w:right w:val="single" w:sz="4" w:space="0" w:color="auto"/>
            </w:tcBorders>
          </w:tcPr>
          <w:p w14:paraId="002164F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1C2AA395" w14:textId="77777777" w:rsidR="009C437B" w:rsidRPr="00852B86" w:rsidRDefault="009C437B" w:rsidP="007B38D9">
            <w:pPr>
              <w:pStyle w:val="TAL"/>
              <w:spacing w:line="256" w:lineRule="auto"/>
            </w:pPr>
            <w:r w:rsidRPr="00852B86">
              <w:t>NR_FDD_FR1_F</w:t>
            </w:r>
          </w:p>
        </w:tc>
        <w:tc>
          <w:tcPr>
            <w:tcW w:w="1180" w:type="dxa"/>
            <w:vMerge/>
            <w:tcBorders>
              <w:left w:val="single" w:sz="4" w:space="0" w:color="auto"/>
              <w:right w:val="single" w:sz="4" w:space="0" w:color="auto"/>
            </w:tcBorders>
          </w:tcPr>
          <w:p w14:paraId="2AD254C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620B7A16"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D577A60" w14:textId="77777777" w:rsidR="009C437B" w:rsidRPr="00852B86" w:rsidRDefault="009C437B" w:rsidP="007B38D9">
            <w:pPr>
              <w:pStyle w:val="TAC"/>
              <w:spacing w:line="256" w:lineRule="auto"/>
              <w:rPr>
                <w:rFonts w:eastAsia="Calibri"/>
              </w:rPr>
            </w:pPr>
          </w:p>
        </w:tc>
      </w:tr>
      <w:tr w:rsidR="009C437B" w:rsidRPr="00852B86" w14:paraId="448BBEB6" w14:textId="77777777" w:rsidTr="007B38D9">
        <w:trPr>
          <w:trHeight w:val="187"/>
          <w:jc w:val="center"/>
        </w:trPr>
        <w:tc>
          <w:tcPr>
            <w:tcW w:w="1042" w:type="dxa"/>
            <w:tcBorders>
              <w:top w:val="nil"/>
              <w:left w:val="single" w:sz="4" w:space="0" w:color="auto"/>
              <w:bottom w:val="nil"/>
              <w:right w:val="single" w:sz="4" w:space="0" w:color="auto"/>
            </w:tcBorders>
          </w:tcPr>
          <w:p w14:paraId="793EF4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F32A1A7" w14:textId="77777777" w:rsidR="009C437B" w:rsidRPr="00852B86" w:rsidRDefault="009C437B" w:rsidP="007B38D9">
            <w:pPr>
              <w:pStyle w:val="TAL"/>
              <w:spacing w:line="256" w:lineRule="auto"/>
              <w:rPr>
                <w:rFonts w:eastAsia="Calibri"/>
              </w:rPr>
            </w:pPr>
            <w:r w:rsidRPr="00852B86">
              <w:t>NR_FDD_FR1_G</w:t>
            </w:r>
          </w:p>
        </w:tc>
        <w:tc>
          <w:tcPr>
            <w:tcW w:w="1180" w:type="dxa"/>
            <w:vMerge/>
            <w:tcBorders>
              <w:left w:val="single" w:sz="4" w:space="0" w:color="auto"/>
              <w:right w:val="single" w:sz="4" w:space="0" w:color="auto"/>
            </w:tcBorders>
          </w:tcPr>
          <w:p w14:paraId="5470714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8B6F3D4"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DB504F4" w14:textId="77777777" w:rsidR="009C437B" w:rsidRPr="00852B86" w:rsidRDefault="009C437B" w:rsidP="007B38D9">
            <w:pPr>
              <w:pStyle w:val="TAC"/>
              <w:spacing w:line="256" w:lineRule="auto"/>
              <w:rPr>
                <w:rFonts w:eastAsia="Calibri"/>
              </w:rPr>
            </w:pPr>
          </w:p>
        </w:tc>
      </w:tr>
      <w:tr w:rsidR="009C437B" w:rsidRPr="00852B86" w14:paraId="41C870EB" w14:textId="77777777" w:rsidTr="007B38D9">
        <w:trPr>
          <w:trHeight w:val="187"/>
          <w:jc w:val="center"/>
        </w:trPr>
        <w:tc>
          <w:tcPr>
            <w:tcW w:w="1042" w:type="dxa"/>
            <w:tcBorders>
              <w:top w:val="nil"/>
              <w:left w:val="single" w:sz="4" w:space="0" w:color="auto"/>
              <w:bottom w:val="nil"/>
              <w:right w:val="single" w:sz="4" w:space="0" w:color="auto"/>
            </w:tcBorders>
          </w:tcPr>
          <w:p w14:paraId="40201D31"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B0CA8CF" w14:textId="77777777" w:rsidR="009C437B" w:rsidRPr="00852B86" w:rsidRDefault="009C437B" w:rsidP="007B38D9">
            <w:pPr>
              <w:pStyle w:val="TAL"/>
              <w:spacing w:line="256" w:lineRule="auto"/>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1FB4D608"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783B9A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1376708C" w14:textId="77777777" w:rsidR="009C437B" w:rsidRPr="00852B86" w:rsidRDefault="009C437B" w:rsidP="007B38D9">
            <w:pPr>
              <w:pStyle w:val="TAC"/>
              <w:spacing w:line="256" w:lineRule="auto"/>
              <w:rPr>
                <w:rFonts w:eastAsia="Calibri"/>
              </w:rPr>
            </w:pPr>
          </w:p>
        </w:tc>
      </w:tr>
      <w:tr w:rsidR="009C437B" w:rsidRPr="00852B86" w14:paraId="2BD244F3" w14:textId="77777777" w:rsidTr="007B38D9">
        <w:trPr>
          <w:trHeight w:val="187"/>
          <w:jc w:val="center"/>
        </w:trPr>
        <w:tc>
          <w:tcPr>
            <w:tcW w:w="1042" w:type="dxa"/>
            <w:tcBorders>
              <w:top w:val="nil"/>
              <w:left w:val="single" w:sz="4" w:space="0" w:color="auto"/>
              <w:bottom w:val="nil"/>
              <w:right w:val="single" w:sz="4" w:space="0" w:color="auto"/>
            </w:tcBorders>
          </w:tcPr>
          <w:p w14:paraId="41A0BAD7"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E2CB148" w14:textId="77777777" w:rsidR="009C437B" w:rsidRPr="00852B86" w:rsidRDefault="009C437B" w:rsidP="007B38D9">
            <w:pPr>
              <w:pStyle w:val="TAL"/>
              <w:spacing w:line="256" w:lineRule="auto"/>
              <w:rPr>
                <w:rFonts w:eastAsia="Calibri"/>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2399F591" w14:textId="77777777" w:rsidR="009C437B" w:rsidRPr="00852B86" w:rsidRDefault="009C437B" w:rsidP="007B38D9">
            <w:pPr>
              <w:pStyle w:val="TAC"/>
              <w:spacing w:line="256" w:lineRule="auto"/>
            </w:pPr>
            <w:r w:rsidRPr="00852B86">
              <w:t>3,6</w:t>
            </w:r>
          </w:p>
        </w:tc>
        <w:tc>
          <w:tcPr>
            <w:tcW w:w="1432" w:type="dxa"/>
            <w:vMerge/>
            <w:tcBorders>
              <w:left w:val="single" w:sz="4" w:space="0" w:color="auto"/>
              <w:right w:val="single" w:sz="4" w:space="0" w:color="auto"/>
            </w:tcBorders>
          </w:tcPr>
          <w:p w14:paraId="646E906B" w14:textId="77777777" w:rsidR="009C437B" w:rsidRPr="00852B86" w:rsidRDefault="009C437B" w:rsidP="007B38D9">
            <w:pPr>
              <w:pStyle w:val="TAC"/>
              <w:spacing w:line="256" w:lineRule="auto"/>
              <w:rPr>
                <w:rFonts w:eastAsia="Calibri"/>
              </w:rPr>
            </w:pPr>
          </w:p>
        </w:tc>
        <w:tc>
          <w:tcPr>
            <w:tcW w:w="2005" w:type="dxa"/>
            <w:vMerge w:val="restart"/>
            <w:tcBorders>
              <w:top w:val="single" w:sz="4" w:space="0" w:color="auto"/>
              <w:left w:val="single" w:sz="4" w:space="0" w:color="auto"/>
              <w:right w:val="single" w:sz="4" w:space="0" w:color="auto"/>
            </w:tcBorders>
            <w:hideMark/>
          </w:tcPr>
          <w:p w14:paraId="00A7436C" w14:textId="77777777" w:rsidR="009C437B" w:rsidRPr="00852B86" w:rsidRDefault="009C437B" w:rsidP="007B38D9">
            <w:pPr>
              <w:pStyle w:val="TAC"/>
              <w:spacing w:line="256" w:lineRule="auto"/>
              <w:rPr>
                <w:rFonts w:eastAsia="Calibri"/>
              </w:rPr>
            </w:pPr>
            <w:r w:rsidRPr="00852B86">
              <w:rPr>
                <w:rFonts w:eastAsia="Calibri"/>
              </w:rPr>
              <w:t>-101</w:t>
            </w:r>
          </w:p>
        </w:tc>
      </w:tr>
      <w:tr w:rsidR="009C437B" w:rsidRPr="00852B86" w14:paraId="1F0F4D4E" w14:textId="77777777" w:rsidTr="007B38D9">
        <w:trPr>
          <w:trHeight w:val="187"/>
          <w:jc w:val="center"/>
        </w:trPr>
        <w:tc>
          <w:tcPr>
            <w:tcW w:w="1042" w:type="dxa"/>
            <w:tcBorders>
              <w:top w:val="nil"/>
              <w:left w:val="single" w:sz="4" w:space="0" w:color="auto"/>
              <w:bottom w:val="nil"/>
              <w:right w:val="single" w:sz="4" w:space="0" w:color="auto"/>
            </w:tcBorders>
          </w:tcPr>
          <w:p w14:paraId="3CABF9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C8B51E0" w14:textId="77777777" w:rsidR="009C437B" w:rsidRPr="00852B86" w:rsidRDefault="009C437B" w:rsidP="007B38D9">
            <w:pPr>
              <w:pStyle w:val="TAL"/>
              <w:spacing w:line="256" w:lineRule="auto"/>
              <w:rPr>
                <w:rFonts w:eastAsia="Calibri"/>
              </w:rPr>
            </w:pPr>
            <w:r w:rsidRPr="00852B86">
              <w:t>NR_FDD_FR1_B</w:t>
            </w:r>
          </w:p>
        </w:tc>
        <w:tc>
          <w:tcPr>
            <w:tcW w:w="1180" w:type="dxa"/>
            <w:vMerge/>
            <w:tcBorders>
              <w:left w:val="single" w:sz="4" w:space="0" w:color="auto"/>
              <w:right w:val="single" w:sz="4" w:space="0" w:color="auto"/>
            </w:tcBorders>
          </w:tcPr>
          <w:p w14:paraId="77D0C6C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F65C5CA"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1E618A9C" w14:textId="77777777" w:rsidR="009C437B" w:rsidRPr="00852B86" w:rsidRDefault="009C437B" w:rsidP="007B38D9">
            <w:pPr>
              <w:pStyle w:val="TAC"/>
              <w:spacing w:line="256" w:lineRule="auto"/>
              <w:rPr>
                <w:rFonts w:eastAsia="Calibri"/>
              </w:rPr>
            </w:pPr>
          </w:p>
        </w:tc>
      </w:tr>
      <w:tr w:rsidR="009C437B" w:rsidRPr="00852B86" w14:paraId="0A1821B1" w14:textId="77777777" w:rsidTr="007B38D9">
        <w:trPr>
          <w:trHeight w:val="187"/>
          <w:jc w:val="center"/>
        </w:trPr>
        <w:tc>
          <w:tcPr>
            <w:tcW w:w="1042" w:type="dxa"/>
            <w:tcBorders>
              <w:top w:val="nil"/>
              <w:left w:val="single" w:sz="4" w:space="0" w:color="auto"/>
              <w:bottom w:val="nil"/>
              <w:right w:val="single" w:sz="4" w:space="0" w:color="auto"/>
            </w:tcBorders>
          </w:tcPr>
          <w:p w14:paraId="2915598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317EEED" w14:textId="77777777" w:rsidR="009C437B" w:rsidRPr="00852B86" w:rsidRDefault="009C437B" w:rsidP="007B38D9">
            <w:pPr>
              <w:pStyle w:val="TAL"/>
              <w:spacing w:line="256" w:lineRule="auto"/>
              <w:rPr>
                <w:rFonts w:eastAsia="Calibri"/>
              </w:rPr>
            </w:pPr>
            <w:r w:rsidRPr="00852B86">
              <w:t>NR_TDD_FR1_C</w:t>
            </w:r>
          </w:p>
        </w:tc>
        <w:tc>
          <w:tcPr>
            <w:tcW w:w="1180" w:type="dxa"/>
            <w:vMerge/>
            <w:tcBorders>
              <w:left w:val="single" w:sz="4" w:space="0" w:color="auto"/>
              <w:right w:val="single" w:sz="4" w:space="0" w:color="auto"/>
            </w:tcBorders>
          </w:tcPr>
          <w:p w14:paraId="3835C8FF"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26CC2BF"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177C047" w14:textId="77777777" w:rsidR="009C437B" w:rsidRPr="00852B86" w:rsidRDefault="009C437B" w:rsidP="007B38D9">
            <w:pPr>
              <w:pStyle w:val="TAC"/>
              <w:spacing w:line="256" w:lineRule="auto"/>
              <w:rPr>
                <w:rFonts w:eastAsia="Calibri"/>
              </w:rPr>
            </w:pPr>
          </w:p>
        </w:tc>
      </w:tr>
      <w:tr w:rsidR="009C437B" w:rsidRPr="00852B86" w14:paraId="74D4EFBA" w14:textId="77777777" w:rsidTr="007B38D9">
        <w:trPr>
          <w:trHeight w:val="187"/>
          <w:jc w:val="center"/>
        </w:trPr>
        <w:tc>
          <w:tcPr>
            <w:tcW w:w="1042" w:type="dxa"/>
            <w:tcBorders>
              <w:top w:val="nil"/>
              <w:left w:val="single" w:sz="4" w:space="0" w:color="auto"/>
              <w:bottom w:val="nil"/>
              <w:right w:val="single" w:sz="4" w:space="0" w:color="auto"/>
            </w:tcBorders>
          </w:tcPr>
          <w:p w14:paraId="5AD128C3"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2515BA27" w14:textId="77777777" w:rsidR="009C437B" w:rsidRPr="00852B86" w:rsidRDefault="009C437B" w:rsidP="007B38D9">
            <w:pPr>
              <w:pStyle w:val="TAL"/>
              <w:spacing w:line="256" w:lineRule="auto"/>
              <w:rPr>
                <w:rFonts w:eastAsia="Calibri"/>
              </w:rPr>
            </w:pPr>
            <w:r w:rsidRPr="00852B86">
              <w:t>NR_FDD_FR1_D, NR_TDD_FR1_D</w:t>
            </w:r>
          </w:p>
        </w:tc>
        <w:tc>
          <w:tcPr>
            <w:tcW w:w="1180" w:type="dxa"/>
            <w:vMerge/>
            <w:tcBorders>
              <w:left w:val="single" w:sz="4" w:space="0" w:color="auto"/>
              <w:right w:val="single" w:sz="4" w:space="0" w:color="auto"/>
            </w:tcBorders>
          </w:tcPr>
          <w:p w14:paraId="4D93209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0552F9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7F0EC628" w14:textId="77777777" w:rsidR="009C437B" w:rsidRPr="00852B86" w:rsidRDefault="009C437B" w:rsidP="007B38D9">
            <w:pPr>
              <w:pStyle w:val="TAC"/>
              <w:spacing w:line="256" w:lineRule="auto"/>
              <w:rPr>
                <w:rFonts w:eastAsia="Calibri"/>
              </w:rPr>
            </w:pPr>
          </w:p>
        </w:tc>
      </w:tr>
      <w:tr w:rsidR="009C437B" w:rsidRPr="00852B86" w14:paraId="6CE8070E" w14:textId="77777777" w:rsidTr="007B38D9">
        <w:trPr>
          <w:trHeight w:val="187"/>
          <w:jc w:val="center"/>
        </w:trPr>
        <w:tc>
          <w:tcPr>
            <w:tcW w:w="1042" w:type="dxa"/>
            <w:tcBorders>
              <w:top w:val="nil"/>
              <w:left w:val="single" w:sz="4" w:space="0" w:color="auto"/>
              <w:bottom w:val="nil"/>
              <w:right w:val="single" w:sz="4" w:space="0" w:color="auto"/>
            </w:tcBorders>
          </w:tcPr>
          <w:p w14:paraId="27FDB4DF"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4B10A40E" w14:textId="77777777" w:rsidR="009C437B" w:rsidRPr="00852B86" w:rsidRDefault="009C437B" w:rsidP="007B38D9">
            <w:pPr>
              <w:pStyle w:val="TAL"/>
              <w:spacing w:line="256" w:lineRule="auto"/>
              <w:rPr>
                <w:rFonts w:eastAsia="Calibri"/>
              </w:rPr>
            </w:pPr>
            <w:r w:rsidRPr="00852B86">
              <w:t>NR_FDD_FR1_E, NR_TDD_FR1_E</w:t>
            </w:r>
          </w:p>
        </w:tc>
        <w:tc>
          <w:tcPr>
            <w:tcW w:w="1180" w:type="dxa"/>
            <w:vMerge/>
            <w:tcBorders>
              <w:left w:val="single" w:sz="4" w:space="0" w:color="auto"/>
              <w:right w:val="single" w:sz="4" w:space="0" w:color="auto"/>
            </w:tcBorders>
          </w:tcPr>
          <w:p w14:paraId="58728D2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3D9D990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04CAE1" w14:textId="77777777" w:rsidR="009C437B" w:rsidRPr="00852B86" w:rsidRDefault="009C437B" w:rsidP="007B38D9">
            <w:pPr>
              <w:pStyle w:val="TAC"/>
              <w:spacing w:line="256" w:lineRule="auto"/>
              <w:rPr>
                <w:rFonts w:eastAsia="Calibri"/>
              </w:rPr>
            </w:pPr>
          </w:p>
        </w:tc>
      </w:tr>
      <w:tr w:rsidR="009C437B" w:rsidRPr="00852B86" w14:paraId="4E9AE898" w14:textId="77777777" w:rsidTr="007B38D9">
        <w:trPr>
          <w:trHeight w:val="187"/>
          <w:jc w:val="center"/>
        </w:trPr>
        <w:tc>
          <w:tcPr>
            <w:tcW w:w="1042" w:type="dxa"/>
            <w:tcBorders>
              <w:top w:val="nil"/>
              <w:left w:val="single" w:sz="4" w:space="0" w:color="auto"/>
              <w:bottom w:val="nil"/>
              <w:right w:val="single" w:sz="4" w:space="0" w:color="auto"/>
            </w:tcBorders>
          </w:tcPr>
          <w:p w14:paraId="1C63A4D1"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5B69BCD" w14:textId="77777777" w:rsidR="009C437B" w:rsidRPr="00852B86" w:rsidRDefault="009C437B" w:rsidP="007B38D9">
            <w:pPr>
              <w:pStyle w:val="TAL"/>
              <w:spacing w:line="256" w:lineRule="auto"/>
            </w:pPr>
            <w:r w:rsidRPr="00852B86">
              <w:t>NR_FDD_FR1_F</w:t>
            </w:r>
          </w:p>
        </w:tc>
        <w:tc>
          <w:tcPr>
            <w:tcW w:w="1180" w:type="dxa"/>
            <w:vMerge/>
            <w:tcBorders>
              <w:left w:val="single" w:sz="4" w:space="0" w:color="auto"/>
              <w:right w:val="single" w:sz="4" w:space="0" w:color="auto"/>
            </w:tcBorders>
          </w:tcPr>
          <w:p w14:paraId="3983D1F4"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11A4640"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3805B91A" w14:textId="77777777" w:rsidR="009C437B" w:rsidRPr="00852B86" w:rsidRDefault="009C437B" w:rsidP="007B38D9">
            <w:pPr>
              <w:pStyle w:val="TAC"/>
              <w:spacing w:line="256" w:lineRule="auto"/>
              <w:rPr>
                <w:rFonts w:eastAsia="Calibri"/>
              </w:rPr>
            </w:pPr>
          </w:p>
        </w:tc>
      </w:tr>
      <w:tr w:rsidR="009C437B" w:rsidRPr="00852B86" w14:paraId="54B81B47" w14:textId="77777777" w:rsidTr="007B38D9">
        <w:trPr>
          <w:trHeight w:val="187"/>
          <w:jc w:val="center"/>
        </w:trPr>
        <w:tc>
          <w:tcPr>
            <w:tcW w:w="1042" w:type="dxa"/>
            <w:tcBorders>
              <w:top w:val="nil"/>
              <w:left w:val="single" w:sz="4" w:space="0" w:color="auto"/>
              <w:bottom w:val="nil"/>
              <w:right w:val="single" w:sz="4" w:space="0" w:color="auto"/>
            </w:tcBorders>
          </w:tcPr>
          <w:p w14:paraId="27D9FA5E"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7066B83F" w14:textId="77777777" w:rsidR="009C437B" w:rsidRPr="00852B86" w:rsidRDefault="009C437B" w:rsidP="007B38D9">
            <w:pPr>
              <w:pStyle w:val="TAL"/>
              <w:spacing w:line="256" w:lineRule="auto"/>
              <w:rPr>
                <w:rFonts w:eastAsia="Calibri"/>
              </w:rPr>
            </w:pPr>
            <w:r w:rsidRPr="00852B86">
              <w:t>NR_FDD_FR1_G</w:t>
            </w:r>
          </w:p>
        </w:tc>
        <w:tc>
          <w:tcPr>
            <w:tcW w:w="1180" w:type="dxa"/>
            <w:vMerge/>
            <w:tcBorders>
              <w:left w:val="single" w:sz="4" w:space="0" w:color="auto"/>
              <w:right w:val="single" w:sz="4" w:space="0" w:color="auto"/>
            </w:tcBorders>
          </w:tcPr>
          <w:p w14:paraId="2FB7296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20BBDFBC"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82F32E" w14:textId="77777777" w:rsidR="009C437B" w:rsidRPr="00852B86" w:rsidRDefault="009C437B" w:rsidP="007B38D9">
            <w:pPr>
              <w:pStyle w:val="TAC"/>
              <w:spacing w:line="256" w:lineRule="auto"/>
              <w:rPr>
                <w:rFonts w:eastAsia="Calibri"/>
              </w:rPr>
            </w:pPr>
          </w:p>
        </w:tc>
      </w:tr>
      <w:tr w:rsidR="009C437B" w:rsidRPr="00852B86" w14:paraId="2210CFCF"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35FB5E64" w14:textId="77777777" w:rsidR="009C437B" w:rsidRPr="00852B86" w:rsidRDefault="009C437B" w:rsidP="007B38D9">
            <w:pPr>
              <w:pStyle w:val="TAL"/>
              <w:spacing w:line="256" w:lineRule="auto"/>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60F5E0" w14:textId="77777777" w:rsidR="009C437B" w:rsidRPr="00852B86" w:rsidRDefault="009C437B" w:rsidP="007B38D9">
            <w:pPr>
              <w:pStyle w:val="TAL"/>
              <w:spacing w:line="256" w:lineRule="auto"/>
              <w:rPr>
                <w:rFonts w:eastAsia="Calibri"/>
              </w:rPr>
            </w:pPr>
            <w:r w:rsidRPr="00852B86">
              <w:t>NR_FDD_FR1_H</w:t>
            </w:r>
          </w:p>
        </w:tc>
        <w:tc>
          <w:tcPr>
            <w:tcW w:w="1180" w:type="dxa"/>
            <w:vMerge/>
            <w:tcBorders>
              <w:left w:val="single" w:sz="4" w:space="0" w:color="auto"/>
              <w:bottom w:val="single" w:sz="4" w:space="0" w:color="auto"/>
              <w:right w:val="single" w:sz="4" w:space="0" w:color="auto"/>
            </w:tcBorders>
          </w:tcPr>
          <w:p w14:paraId="2DC55A28"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07208AD3"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067A6F69" w14:textId="77777777" w:rsidR="009C437B" w:rsidRPr="00852B86" w:rsidRDefault="009C437B" w:rsidP="007B38D9">
            <w:pPr>
              <w:pStyle w:val="TAC"/>
              <w:spacing w:line="256" w:lineRule="auto"/>
              <w:rPr>
                <w:rFonts w:eastAsia="Calibri"/>
              </w:rPr>
            </w:pPr>
          </w:p>
        </w:tc>
      </w:tr>
      <w:tr w:rsidR="009C437B" w:rsidRPr="00852B86" w14:paraId="11734FA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7A0108AB" w14:textId="77777777" w:rsidR="009C437B" w:rsidRPr="00852B86" w:rsidRDefault="009C437B" w:rsidP="007B38D9">
            <w:pPr>
              <w:pStyle w:val="TAL"/>
              <w:spacing w:line="256" w:lineRule="auto"/>
            </w:pPr>
            <w:r w:rsidRPr="00852B86">
              <w:rPr>
                <w:rFonts w:eastAsia="Calibri"/>
                <w:i/>
                <w:position w:val="-12"/>
              </w:rPr>
              <w:object w:dxaOrig="588" w:dyaOrig="288" w14:anchorId="7B68263C">
                <v:shape id="_x0000_i1265" type="#_x0000_t75" style="width:30.9pt;height:15.6pt" o:ole="" fillcolor="window">
                  <v:imagedata r:id="rId44" o:title=""/>
                </v:shape>
                <o:OLEObject Type="Embed" ProgID="Equation.3" ShapeID="_x0000_i1265" DrawAspect="Content" ObjectID="_1781673309" r:id="rId283"/>
              </w:object>
            </w:r>
          </w:p>
        </w:tc>
        <w:tc>
          <w:tcPr>
            <w:tcW w:w="1180" w:type="dxa"/>
            <w:tcBorders>
              <w:top w:val="single" w:sz="4" w:space="0" w:color="auto"/>
              <w:left w:val="single" w:sz="4" w:space="0" w:color="auto"/>
              <w:bottom w:val="single" w:sz="4" w:space="0" w:color="auto"/>
              <w:right w:val="single" w:sz="4" w:space="0" w:color="auto"/>
            </w:tcBorders>
            <w:hideMark/>
          </w:tcPr>
          <w:p w14:paraId="14B68B79"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3A116478" w14:textId="77777777" w:rsidR="009C437B" w:rsidRPr="00852B86" w:rsidRDefault="009C437B" w:rsidP="007B38D9">
            <w:pPr>
              <w:pStyle w:val="TAC"/>
              <w:spacing w:line="256" w:lineRule="auto"/>
            </w:pPr>
            <w:r w:rsidRPr="00852B86">
              <w:t>dB</w:t>
            </w:r>
          </w:p>
        </w:tc>
        <w:tc>
          <w:tcPr>
            <w:tcW w:w="2005" w:type="dxa"/>
            <w:tcBorders>
              <w:top w:val="single" w:sz="4" w:space="0" w:color="auto"/>
              <w:left w:val="single" w:sz="4" w:space="0" w:color="auto"/>
              <w:bottom w:val="single" w:sz="4" w:space="0" w:color="auto"/>
              <w:right w:val="single" w:sz="4" w:space="0" w:color="auto"/>
            </w:tcBorders>
            <w:hideMark/>
          </w:tcPr>
          <w:p w14:paraId="48481C52" w14:textId="21BFDE4F" w:rsidR="009C437B" w:rsidRPr="00852B86" w:rsidRDefault="00C06020" w:rsidP="007B38D9">
            <w:pPr>
              <w:pStyle w:val="TAC"/>
              <w:spacing w:line="256" w:lineRule="auto"/>
            </w:pPr>
            <w:r w:rsidRPr="00852B86">
              <w:t>2.7</w:t>
            </w:r>
          </w:p>
        </w:tc>
      </w:tr>
      <w:tr w:rsidR="009C437B" w:rsidRPr="00852B86" w14:paraId="3404E922"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FC2A52A" w14:textId="77777777" w:rsidR="009C437B" w:rsidRPr="00852B86" w:rsidRDefault="009C437B" w:rsidP="007B38D9">
            <w:pPr>
              <w:pStyle w:val="TAL"/>
              <w:spacing w:line="256" w:lineRule="auto"/>
              <w:rPr>
                <w:rFonts w:eastAsia="Calibri"/>
                <w:position w:val="-12"/>
              </w:rPr>
            </w:pPr>
            <w:r w:rsidRPr="00852B86">
              <w:rPr>
                <w:rFonts w:eastAsia="Calibri"/>
                <w:position w:val="-12"/>
              </w:rPr>
              <w:object w:dxaOrig="852" w:dyaOrig="288" w14:anchorId="658FD06B">
                <v:shape id="_x0000_i1266" type="#_x0000_t75" style="width:41.1pt;height:15.6pt" o:ole="" fillcolor="window">
                  <v:imagedata r:id="rId46" o:title=""/>
                </v:shape>
                <o:OLEObject Type="Embed" ProgID="Equation.3" ShapeID="_x0000_i1266" DrawAspect="Content" ObjectID="_1781673310" r:id="rId284"/>
              </w:object>
            </w:r>
          </w:p>
        </w:tc>
        <w:tc>
          <w:tcPr>
            <w:tcW w:w="1180" w:type="dxa"/>
            <w:tcBorders>
              <w:top w:val="single" w:sz="4" w:space="0" w:color="auto"/>
              <w:left w:val="single" w:sz="4" w:space="0" w:color="auto"/>
              <w:bottom w:val="single" w:sz="4" w:space="0" w:color="auto"/>
              <w:right w:val="single" w:sz="4" w:space="0" w:color="auto"/>
            </w:tcBorders>
            <w:hideMark/>
          </w:tcPr>
          <w:p w14:paraId="3946EF49"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715691BE" w14:textId="77777777" w:rsidR="009C437B" w:rsidRPr="00852B86" w:rsidRDefault="009C437B" w:rsidP="007B38D9">
            <w:pPr>
              <w:pStyle w:val="TAC"/>
              <w:spacing w:line="256" w:lineRule="auto"/>
            </w:pPr>
            <w:r w:rsidRPr="00852B86">
              <w:t>dB</w:t>
            </w:r>
          </w:p>
        </w:tc>
        <w:tc>
          <w:tcPr>
            <w:tcW w:w="2005" w:type="dxa"/>
            <w:tcBorders>
              <w:top w:val="single" w:sz="4" w:space="0" w:color="auto"/>
              <w:left w:val="single" w:sz="4" w:space="0" w:color="auto"/>
              <w:bottom w:val="single" w:sz="4" w:space="0" w:color="auto"/>
              <w:right w:val="single" w:sz="4" w:space="0" w:color="auto"/>
            </w:tcBorders>
            <w:hideMark/>
          </w:tcPr>
          <w:p w14:paraId="21221824" w14:textId="58C02EE6" w:rsidR="009C437B" w:rsidRPr="00852B86" w:rsidRDefault="00C06020" w:rsidP="007B38D9">
            <w:pPr>
              <w:pStyle w:val="TAC"/>
              <w:spacing w:line="256" w:lineRule="auto"/>
            </w:pPr>
            <w:r w:rsidRPr="00852B86">
              <w:t>2.7</w:t>
            </w:r>
          </w:p>
        </w:tc>
      </w:tr>
      <w:tr w:rsidR="009C437B" w:rsidRPr="00852B86" w14:paraId="5E1AF8C6"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B707ED7" w14:textId="77777777" w:rsidR="009C437B" w:rsidRPr="00852B86" w:rsidRDefault="009C437B" w:rsidP="004C2162">
            <w:pPr>
              <w:pStyle w:val="TAL"/>
              <w:rPr>
                <w:vertAlign w:val="superscript"/>
              </w:rPr>
            </w:pPr>
            <w:r w:rsidRPr="00852B86">
              <w:t xml:space="preserve">SS-RSRP </w:t>
            </w:r>
            <w:r w:rsidRPr="00852B86">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65BECE80" w14:textId="77777777" w:rsidR="009C437B" w:rsidRPr="00852B86" w:rsidRDefault="009C437B" w:rsidP="004C2162">
            <w:pPr>
              <w:pStyle w:val="TAL"/>
              <w:rPr>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640500E1" w14:textId="77777777" w:rsidR="009C437B" w:rsidRPr="00852B86" w:rsidRDefault="009C437B" w:rsidP="007B38D9">
            <w:pPr>
              <w:pStyle w:val="TAC"/>
              <w:spacing w:line="256" w:lineRule="auto"/>
            </w:pPr>
            <w:r w:rsidRPr="00852B86">
              <w:rPr>
                <w:rFonts w:eastAsia="Calibri"/>
              </w:rPr>
              <w:t>1,2,4,5</w:t>
            </w:r>
          </w:p>
        </w:tc>
        <w:tc>
          <w:tcPr>
            <w:tcW w:w="1432" w:type="dxa"/>
            <w:tcBorders>
              <w:top w:val="single" w:sz="4" w:space="0" w:color="auto"/>
              <w:left w:val="single" w:sz="4" w:space="0" w:color="auto"/>
              <w:bottom w:val="nil"/>
              <w:right w:val="single" w:sz="4" w:space="0" w:color="auto"/>
            </w:tcBorders>
            <w:hideMark/>
          </w:tcPr>
          <w:p w14:paraId="2EFFA5A9" w14:textId="77777777" w:rsidR="009C437B" w:rsidRPr="00852B86" w:rsidRDefault="009C437B" w:rsidP="004C2162">
            <w:pPr>
              <w:pStyle w:val="TAC"/>
            </w:pPr>
            <w:r w:rsidRPr="00852B86">
              <w:t>dBm/SCS</w:t>
            </w:r>
          </w:p>
        </w:tc>
        <w:tc>
          <w:tcPr>
            <w:tcW w:w="2005" w:type="dxa"/>
            <w:vMerge w:val="restart"/>
            <w:tcBorders>
              <w:top w:val="single" w:sz="4" w:space="0" w:color="auto"/>
              <w:left w:val="single" w:sz="4" w:space="0" w:color="auto"/>
              <w:right w:val="single" w:sz="4" w:space="0" w:color="auto"/>
            </w:tcBorders>
            <w:hideMark/>
          </w:tcPr>
          <w:p w14:paraId="208309C8" w14:textId="77777777" w:rsidR="009C437B" w:rsidRPr="00852B86" w:rsidRDefault="009C437B" w:rsidP="007B38D9">
            <w:pPr>
              <w:pStyle w:val="TAC"/>
              <w:spacing w:line="256" w:lineRule="auto"/>
            </w:pPr>
            <w:r w:rsidRPr="00852B86">
              <w:t>-107</w:t>
            </w:r>
          </w:p>
        </w:tc>
      </w:tr>
      <w:tr w:rsidR="009C437B" w:rsidRPr="00852B86" w14:paraId="294EC452" w14:textId="77777777" w:rsidTr="007B38D9">
        <w:trPr>
          <w:trHeight w:val="187"/>
          <w:jc w:val="center"/>
        </w:trPr>
        <w:tc>
          <w:tcPr>
            <w:tcW w:w="1042" w:type="dxa"/>
            <w:tcBorders>
              <w:top w:val="nil"/>
              <w:left w:val="single" w:sz="4" w:space="0" w:color="auto"/>
              <w:bottom w:val="nil"/>
              <w:right w:val="single" w:sz="4" w:space="0" w:color="auto"/>
            </w:tcBorders>
            <w:hideMark/>
          </w:tcPr>
          <w:p w14:paraId="4BC6A9D5"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1F6E2B6B"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608475F2"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54ADA918"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253CD1F1" w14:textId="77777777" w:rsidR="009C437B" w:rsidRPr="00852B86" w:rsidRDefault="009C437B" w:rsidP="007B38D9">
            <w:pPr>
              <w:pStyle w:val="TAC"/>
              <w:spacing w:line="256" w:lineRule="auto"/>
              <w:rPr>
                <w:rFonts w:eastAsia="Calibri"/>
              </w:rPr>
            </w:pPr>
          </w:p>
        </w:tc>
      </w:tr>
      <w:tr w:rsidR="009C437B" w:rsidRPr="00852B86" w14:paraId="61833B12" w14:textId="77777777" w:rsidTr="007B38D9">
        <w:trPr>
          <w:trHeight w:val="187"/>
          <w:jc w:val="center"/>
        </w:trPr>
        <w:tc>
          <w:tcPr>
            <w:tcW w:w="1042" w:type="dxa"/>
            <w:tcBorders>
              <w:top w:val="nil"/>
              <w:left w:val="single" w:sz="4" w:space="0" w:color="auto"/>
              <w:bottom w:val="nil"/>
              <w:right w:val="single" w:sz="4" w:space="0" w:color="auto"/>
            </w:tcBorders>
            <w:hideMark/>
          </w:tcPr>
          <w:p w14:paraId="4DCE595A"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046AA31"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31FBBAC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138EE69"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201F0804" w14:textId="77777777" w:rsidR="009C437B" w:rsidRPr="00852B86" w:rsidRDefault="009C437B" w:rsidP="007B38D9">
            <w:pPr>
              <w:pStyle w:val="TAC"/>
              <w:spacing w:line="256" w:lineRule="auto"/>
              <w:rPr>
                <w:rFonts w:eastAsia="Calibri"/>
              </w:rPr>
            </w:pPr>
          </w:p>
        </w:tc>
      </w:tr>
      <w:tr w:rsidR="009C437B" w:rsidRPr="00852B86" w14:paraId="1F611C97" w14:textId="77777777" w:rsidTr="007B38D9">
        <w:trPr>
          <w:trHeight w:val="187"/>
          <w:jc w:val="center"/>
        </w:trPr>
        <w:tc>
          <w:tcPr>
            <w:tcW w:w="1042" w:type="dxa"/>
            <w:tcBorders>
              <w:top w:val="nil"/>
              <w:left w:val="single" w:sz="4" w:space="0" w:color="auto"/>
              <w:bottom w:val="nil"/>
              <w:right w:val="single" w:sz="4" w:space="0" w:color="auto"/>
            </w:tcBorders>
            <w:hideMark/>
          </w:tcPr>
          <w:p w14:paraId="027E1588"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3A0CBCC7"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15B2E4E1"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0B035A44"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1AAAA3F8" w14:textId="77777777" w:rsidR="009C437B" w:rsidRPr="00852B86" w:rsidRDefault="009C437B" w:rsidP="007B38D9">
            <w:pPr>
              <w:pStyle w:val="TAC"/>
              <w:spacing w:line="256" w:lineRule="auto"/>
              <w:rPr>
                <w:rFonts w:eastAsia="Calibri"/>
              </w:rPr>
            </w:pPr>
          </w:p>
        </w:tc>
      </w:tr>
      <w:tr w:rsidR="009C437B" w:rsidRPr="00852B86" w14:paraId="04D444CC" w14:textId="77777777" w:rsidTr="007B38D9">
        <w:trPr>
          <w:trHeight w:val="187"/>
          <w:jc w:val="center"/>
        </w:trPr>
        <w:tc>
          <w:tcPr>
            <w:tcW w:w="1042" w:type="dxa"/>
            <w:tcBorders>
              <w:top w:val="nil"/>
              <w:left w:val="single" w:sz="4" w:space="0" w:color="auto"/>
              <w:bottom w:val="nil"/>
              <w:right w:val="single" w:sz="4" w:space="0" w:color="auto"/>
            </w:tcBorders>
            <w:hideMark/>
          </w:tcPr>
          <w:p w14:paraId="6B9288DF"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6F99BFCE"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7860382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1E56DC74"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05540F1B" w14:textId="77777777" w:rsidR="009C437B" w:rsidRPr="00852B86" w:rsidRDefault="009C437B" w:rsidP="007B38D9">
            <w:pPr>
              <w:pStyle w:val="TAC"/>
              <w:spacing w:line="256" w:lineRule="auto"/>
              <w:rPr>
                <w:rFonts w:eastAsia="Calibri"/>
              </w:rPr>
            </w:pPr>
          </w:p>
        </w:tc>
      </w:tr>
      <w:tr w:rsidR="009C437B" w:rsidRPr="00852B86" w14:paraId="1A59A787" w14:textId="77777777" w:rsidTr="007B38D9">
        <w:trPr>
          <w:trHeight w:val="187"/>
          <w:jc w:val="center"/>
        </w:trPr>
        <w:tc>
          <w:tcPr>
            <w:tcW w:w="1042" w:type="dxa"/>
            <w:tcBorders>
              <w:top w:val="nil"/>
              <w:left w:val="single" w:sz="4" w:space="0" w:color="auto"/>
              <w:bottom w:val="nil"/>
              <w:right w:val="single" w:sz="4" w:space="0" w:color="auto"/>
            </w:tcBorders>
          </w:tcPr>
          <w:p w14:paraId="5E5FEC3F"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0F71830"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4267A11C"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C9C8771"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3C04AC7A" w14:textId="77777777" w:rsidR="009C437B" w:rsidRPr="00852B86" w:rsidRDefault="009C437B" w:rsidP="007B38D9">
            <w:pPr>
              <w:pStyle w:val="TAC"/>
              <w:spacing w:line="256" w:lineRule="auto"/>
              <w:rPr>
                <w:rFonts w:eastAsia="Calibri"/>
              </w:rPr>
            </w:pPr>
          </w:p>
        </w:tc>
      </w:tr>
      <w:tr w:rsidR="009C437B" w:rsidRPr="00852B86" w14:paraId="061C3DF7" w14:textId="77777777" w:rsidTr="007B38D9">
        <w:trPr>
          <w:trHeight w:val="187"/>
          <w:jc w:val="center"/>
        </w:trPr>
        <w:tc>
          <w:tcPr>
            <w:tcW w:w="1042" w:type="dxa"/>
            <w:tcBorders>
              <w:top w:val="nil"/>
              <w:left w:val="single" w:sz="4" w:space="0" w:color="auto"/>
              <w:bottom w:val="nil"/>
              <w:right w:val="single" w:sz="4" w:space="0" w:color="auto"/>
            </w:tcBorders>
            <w:hideMark/>
          </w:tcPr>
          <w:p w14:paraId="7C7CAC66"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55EEB466"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418B83E6"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04FD60A" w14:textId="77777777" w:rsidR="009C437B" w:rsidRPr="00852B86" w:rsidRDefault="009C437B" w:rsidP="004C2162">
            <w:pPr>
              <w:pStyle w:val="TAC"/>
            </w:pPr>
          </w:p>
        </w:tc>
        <w:tc>
          <w:tcPr>
            <w:tcW w:w="2005" w:type="dxa"/>
            <w:vMerge/>
            <w:tcBorders>
              <w:left w:val="single" w:sz="4" w:space="0" w:color="auto"/>
              <w:right w:val="single" w:sz="4" w:space="0" w:color="auto"/>
            </w:tcBorders>
          </w:tcPr>
          <w:p w14:paraId="31D2FC0D" w14:textId="77777777" w:rsidR="009C437B" w:rsidRPr="00852B86" w:rsidRDefault="009C437B" w:rsidP="007B38D9">
            <w:pPr>
              <w:pStyle w:val="TAC"/>
              <w:spacing w:line="256" w:lineRule="auto"/>
              <w:rPr>
                <w:rFonts w:eastAsia="Calibri"/>
              </w:rPr>
            </w:pPr>
          </w:p>
        </w:tc>
      </w:tr>
      <w:tr w:rsidR="009C437B" w:rsidRPr="00852B86" w14:paraId="61963779" w14:textId="77777777" w:rsidTr="007B38D9">
        <w:trPr>
          <w:trHeight w:val="187"/>
          <w:jc w:val="center"/>
        </w:trPr>
        <w:tc>
          <w:tcPr>
            <w:tcW w:w="1042" w:type="dxa"/>
            <w:tcBorders>
              <w:top w:val="nil"/>
              <w:left w:val="single" w:sz="4" w:space="0" w:color="auto"/>
              <w:bottom w:val="nil"/>
              <w:right w:val="single" w:sz="4" w:space="0" w:color="auto"/>
            </w:tcBorders>
            <w:hideMark/>
          </w:tcPr>
          <w:p w14:paraId="0481EBE6"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7438EC1"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45C83E6E"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hideMark/>
          </w:tcPr>
          <w:p w14:paraId="2E0FE445" w14:textId="77777777" w:rsidR="009C437B" w:rsidRPr="00852B86" w:rsidRDefault="009C437B" w:rsidP="004C2162">
            <w:pPr>
              <w:pStyle w:val="TAC"/>
            </w:pPr>
          </w:p>
        </w:tc>
        <w:tc>
          <w:tcPr>
            <w:tcW w:w="2005" w:type="dxa"/>
            <w:vMerge/>
            <w:tcBorders>
              <w:left w:val="single" w:sz="4" w:space="0" w:color="auto"/>
              <w:bottom w:val="single" w:sz="4" w:space="0" w:color="auto"/>
              <w:right w:val="single" w:sz="4" w:space="0" w:color="auto"/>
            </w:tcBorders>
          </w:tcPr>
          <w:p w14:paraId="32B4EA88" w14:textId="77777777" w:rsidR="009C437B" w:rsidRPr="00852B86" w:rsidRDefault="009C437B" w:rsidP="007B38D9">
            <w:pPr>
              <w:pStyle w:val="TAC"/>
              <w:spacing w:line="256" w:lineRule="auto"/>
              <w:rPr>
                <w:rFonts w:eastAsia="Calibri"/>
              </w:rPr>
            </w:pPr>
          </w:p>
        </w:tc>
      </w:tr>
      <w:tr w:rsidR="009C437B" w:rsidRPr="00852B86" w14:paraId="45BF6794" w14:textId="77777777" w:rsidTr="007B38D9">
        <w:trPr>
          <w:trHeight w:val="187"/>
          <w:jc w:val="center"/>
        </w:trPr>
        <w:tc>
          <w:tcPr>
            <w:tcW w:w="1042" w:type="dxa"/>
            <w:tcBorders>
              <w:top w:val="nil"/>
              <w:left w:val="single" w:sz="4" w:space="0" w:color="auto"/>
              <w:bottom w:val="nil"/>
              <w:right w:val="single" w:sz="4" w:space="0" w:color="auto"/>
            </w:tcBorders>
          </w:tcPr>
          <w:p w14:paraId="5ADB158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1D54CC3" w14:textId="77777777" w:rsidR="009C437B" w:rsidRPr="00852B86" w:rsidRDefault="009C437B" w:rsidP="004C2162">
            <w:pPr>
              <w:pStyle w:val="TAL"/>
              <w:rPr>
                <w:rFonts w:eastAsia="Calibri"/>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EEE8639" w14:textId="77777777" w:rsidR="009C437B" w:rsidRPr="00852B86" w:rsidRDefault="009C437B" w:rsidP="007B38D9">
            <w:pPr>
              <w:pStyle w:val="TAC"/>
              <w:spacing w:line="256" w:lineRule="auto"/>
            </w:pPr>
            <w:r w:rsidRPr="00852B86">
              <w:rPr>
                <w:rFonts w:eastAsia="Calibri"/>
              </w:rPr>
              <w:t>3,6</w:t>
            </w:r>
          </w:p>
        </w:tc>
        <w:tc>
          <w:tcPr>
            <w:tcW w:w="1432" w:type="dxa"/>
            <w:tcBorders>
              <w:top w:val="nil"/>
              <w:left w:val="single" w:sz="4" w:space="0" w:color="auto"/>
              <w:bottom w:val="nil"/>
              <w:right w:val="single" w:sz="4" w:space="0" w:color="auto"/>
            </w:tcBorders>
          </w:tcPr>
          <w:p w14:paraId="6F9FE0B7" w14:textId="77777777" w:rsidR="009C437B" w:rsidRPr="00852B86" w:rsidRDefault="009C437B" w:rsidP="004C2162">
            <w:pPr>
              <w:pStyle w:val="TAC"/>
              <w:rPr>
                <w:rFonts w:eastAsia="Calibri"/>
              </w:rPr>
            </w:pPr>
          </w:p>
        </w:tc>
        <w:tc>
          <w:tcPr>
            <w:tcW w:w="2005" w:type="dxa"/>
            <w:vMerge w:val="restart"/>
            <w:tcBorders>
              <w:top w:val="single" w:sz="4" w:space="0" w:color="auto"/>
              <w:left w:val="single" w:sz="4" w:space="0" w:color="auto"/>
              <w:right w:val="single" w:sz="4" w:space="0" w:color="auto"/>
            </w:tcBorders>
            <w:hideMark/>
          </w:tcPr>
          <w:p w14:paraId="637CCC88" w14:textId="77777777" w:rsidR="009C437B" w:rsidRPr="00852B86" w:rsidRDefault="009C437B" w:rsidP="007B38D9">
            <w:pPr>
              <w:pStyle w:val="TAC"/>
              <w:spacing w:line="256" w:lineRule="auto"/>
              <w:rPr>
                <w:rFonts w:eastAsia="Calibri"/>
              </w:rPr>
            </w:pPr>
            <w:r w:rsidRPr="00852B86">
              <w:t>-104</w:t>
            </w:r>
          </w:p>
        </w:tc>
      </w:tr>
      <w:tr w:rsidR="009C437B" w:rsidRPr="00852B86" w14:paraId="49CC5F12" w14:textId="77777777" w:rsidTr="007B38D9">
        <w:trPr>
          <w:trHeight w:val="187"/>
          <w:jc w:val="center"/>
        </w:trPr>
        <w:tc>
          <w:tcPr>
            <w:tcW w:w="1042" w:type="dxa"/>
            <w:tcBorders>
              <w:top w:val="nil"/>
              <w:left w:val="single" w:sz="4" w:space="0" w:color="auto"/>
              <w:bottom w:val="nil"/>
              <w:right w:val="single" w:sz="4" w:space="0" w:color="auto"/>
            </w:tcBorders>
          </w:tcPr>
          <w:p w14:paraId="5AF5815D"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770BC82"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5AFC7408"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1FC4893"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6678F7EE" w14:textId="77777777" w:rsidR="009C437B" w:rsidRPr="00852B86" w:rsidRDefault="009C437B" w:rsidP="007B38D9">
            <w:pPr>
              <w:pStyle w:val="TAC"/>
              <w:spacing w:line="256" w:lineRule="auto"/>
              <w:rPr>
                <w:rFonts w:eastAsia="Calibri"/>
              </w:rPr>
            </w:pPr>
          </w:p>
        </w:tc>
      </w:tr>
      <w:tr w:rsidR="009C437B" w:rsidRPr="00852B86" w14:paraId="6D930841" w14:textId="77777777" w:rsidTr="007B38D9">
        <w:trPr>
          <w:trHeight w:val="187"/>
          <w:jc w:val="center"/>
        </w:trPr>
        <w:tc>
          <w:tcPr>
            <w:tcW w:w="1042" w:type="dxa"/>
            <w:tcBorders>
              <w:top w:val="nil"/>
              <w:left w:val="single" w:sz="4" w:space="0" w:color="auto"/>
              <w:bottom w:val="nil"/>
              <w:right w:val="single" w:sz="4" w:space="0" w:color="auto"/>
            </w:tcBorders>
          </w:tcPr>
          <w:p w14:paraId="406807D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2007AF8"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177A7614"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5010AC04"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2AA3EB9F" w14:textId="77777777" w:rsidR="009C437B" w:rsidRPr="00852B86" w:rsidRDefault="009C437B" w:rsidP="007B38D9">
            <w:pPr>
              <w:pStyle w:val="TAC"/>
              <w:spacing w:line="256" w:lineRule="auto"/>
              <w:rPr>
                <w:rFonts w:eastAsia="Calibri"/>
              </w:rPr>
            </w:pPr>
          </w:p>
        </w:tc>
      </w:tr>
      <w:tr w:rsidR="009C437B" w:rsidRPr="00852B86" w14:paraId="3ABADA54" w14:textId="77777777" w:rsidTr="007B38D9">
        <w:trPr>
          <w:trHeight w:val="187"/>
          <w:jc w:val="center"/>
        </w:trPr>
        <w:tc>
          <w:tcPr>
            <w:tcW w:w="1042" w:type="dxa"/>
            <w:tcBorders>
              <w:top w:val="nil"/>
              <w:left w:val="single" w:sz="4" w:space="0" w:color="auto"/>
              <w:bottom w:val="nil"/>
              <w:right w:val="single" w:sz="4" w:space="0" w:color="auto"/>
            </w:tcBorders>
          </w:tcPr>
          <w:p w14:paraId="3CB0891E"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892621"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37889ED9"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0F42C307"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0F408F01" w14:textId="77777777" w:rsidR="009C437B" w:rsidRPr="00852B86" w:rsidRDefault="009C437B" w:rsidP="007B38D9">
            <w:pPr>
              <w:pStyle w:val="TAC"/>
              <w:spacing w:line="256" w:lineRule="auto"/>
              <w:rPr>
                <w:rFonts w:eastAsia="Calibri"/>
              </w:rPr>
            </w:pPr>
          </w:p>
        </w:tc>
      </w:tr>
      <w:tr w:rsidR="009C437B" w:rsidRPr="00852B86" w14:paraId="78C9D50A" w14:textId="77777777" w:rsidTr="007B38D9">
        <w:trPr>
          <w:trHeight w:val="187"/>
          <w:jc w:val="center"/>
        </w:trPr>
        <w:tc>
          <w:tcPr>
            <w:tcW w:w="1042" w:type="dxa"/>
            <w:tcBorders>
              <w:top w:val="nil"/>
              <w:left w:val="single" w:sz="4" w:space="0" w:color="auto"/>
              <w:bottom w:val="nil"/>
              <w:right w:val="single" w:sz="4" w:space="0" w:color="auto"/>
            </w:tcBorders>
          </w:tcPr>
          <w:p w14:paraId="2D568E8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6CA59100"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26B8984D"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12B779A6"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23C28735" w14:textId="77777777" w:rsidR="009C437B" w:rsidRPr="00852B86" w:rsidRDefault="009C437B" w:rsidP="007B38D9">
            <w:pPr>
              <w:pStyle w:val="TAC"/>
              <w:spacing w:line="256" w:lineRule="auto"/>
              <w:rPr>
                <w:rFonts w:eastAsia="Calibri"/>
              </w:rPr>
            </w:pPr>
          </w:p>
        </w:tc>
      </w:tr>
      <w:tr w:rsidR="009C437B" w:rsidRPr="00852B86" w14:paraId="181E3EA2" w14:textId="77777777" w:rsidTr="007B38D9">
        <w:trPr>
          <w:trHeight w:val="187"/>
          <w:jc w:val="center"/>
        </w:trPr>
        <w:tc>
          <w:tcPr>
            <w:tcW w:w="1042" w:type="dxa"/>
            <w:tcBorders>
              <w:top w:val="nil"/>
              <w:left w:val="single" w:sz="4" w:space="0" w:color="auto"/>
              <w:bottom w:val="nil"/>
              <w:right w:val="single" w:sz="4" w:space="0" w:color="auto"/>
            </w:tcBorders>
          </w:tcPr>
          <w:p w14:paraId="71FEEA33"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B6B933F"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48FCC74E"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2476D900"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7E6F8A6C" w14:textId="77777777" w:rsidR="009C437B" w:rsidRPr="00852B86" w:rsidRDefault="009C437B" w:rsidP="007B38D9">
            <w:pPr>
              <w:pStyle w:val="TAC"/>
              <w:spacing w:line="256" w:lineRule="auto"/>
              <w:rPr>
                <w:rFonts w:eastAsia="Calibri"/>
              </w:rPr>
            </w:pPr>
          </w:p>
        </w:tc>
      </w:tr>
      <w:tr w:rsidR="009C437B" w:rsidRPr="00852B86" w14:paraId="7911FF4D" w14:textId="77777777" w:rsidTr="007B38D9">
        <w:trPr>
          <w:trHeight w:val="187"/>
          <w:jc w:val="center"/>
        </w:trPr>
        <w:tc>
          <w:tcPr>
            <w:tcW w:w="1042" w:type="dxa"/>
            <w:tcBorders>
              <w:top w:val="nil"/>
              <w:left w:val="single" w:sz="4" w:space="0" w:color="auto"/>
              <w:bottom w:val="nil"/>
              <w:right w:val="single" w:sz="4" w:space="0" w:color="auto"/>
            </w:tcBorders>
          </w:tcPr>
          <w:p w14:paraId="5B5587D2"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B485B40"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21E1AFE5" w14:textId="77777777" w:rsidR="009C437B" w:rsidRPr="00852B86" w:rsidRDefault="009C437B" w:rsidP="007B38D9">
            <w:pPr>
              <w:pStyle w:val="TAC"/>
              <w:spacing w:line="256" w:lineRule="auto"/>
            </w:pPr>
          </w:p>
        </w:tc>
        <w:tc>
          <w:tcPr>
            <w:tcW w:w="1432" w:type="dxa"/>
            <w:tcBorders>
              <w:top w:val="nil"/>
              <w:left w:val="single" w:sz="4" w:space="0" w:color="auto"/>
              <w:bottom w:val="nil"/>
              <w:right w:val="single" w:sz="4" w:space="0" w:color="auto"/>
            </w:tcBorders>
          </w:tcPr>
          <w:p w14:paraId="6A25B197" w14:textId="77777777" w:rsidR="009C437B" w:rsidRPr="00852B86" w:rsidRDefault="009C437B" w:rsidP="004C2162">
            <w:pPr>
              <w:pStyle w:val="TAC"/>
              <w:rPr>
                <w:rFonts w:eastAsia="Calibri"/>
              </w:rPr>
            </w:pPr>
          </w:p>
        </w:tc>
        <w:tc>
          <w:tcPr>
            <w:tcW w:w="2005" w:type="dxa"/>
            <w:vMerge/>
            <w:tcBorders>
              <w:left w:val="single" w:sz="4" w:space="0" w:color="auto"/>
              <w:right w:val="single" w:sz="4" w:space="0" w:color="auto"/>
            </w:tcBorders>
          </w:tcPr>
          <w:p w14:paraId="431AE00C" w14:textId="77777777" w:rsidR="009C437B" w:rsidRPr="00852B86" w:rsidRDefault="009C437B" w:rsidP="007B38D9">
            <w:pPr>
              <w:pStyle w:val="TAC"/>
              <w:spacing w:line="256" w:lineRule="auto"/>
              <w:rPr>
                <w:rFonts w:eastAsia="Calibri"/>
              </w:rPr>
            </w:pPr>
          </w:p>
        </w:tc>
      </w:tr>
      <w:tr w:rsidR="009C437B" w:rsidRPr="00852B86" w14:paraId="51EAB3C1"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427C301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14E0420"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19011FB0" w14:textId="77777777" w:rsidR="009C437B" w:rsidRPr="00852B86" w:rsidRDefault="009C437B" w:rsidP="007B38D9">
            <w:pPr>
              <w:pStyle w:val="TAC"/>
              <w:spacing w:line="256" w:lineRule="auto"/>
            </w:pPr>
          </w:p>
        </w:tc>
        <w:tc>
          <w:tcPr>
            <w:tcW w:w="1432" w:type="dxa"/>
            <w:tcBorders>
              <w:top w:val="nil"/>
              <w:left w:val="single" w:sz="4" w:space="0" w:color="auto"/>
              <w:bottom w:val="single" w:sz="4" w:space="0" w:color="auto"/>
              <w:right w:val="single" w:sz="4" w:space="0" w:color="auto"/>
            </w:tcBorders>
          </w:tcPr>
          <w:p w14:paraId="5B29512B" w14:textId="77777777" w:rsidR="009C437B" w:rsidRPr="00852B86" w:rsidRDefault="009C437B" w:rsidP="004C2162">
            <w:pPr>
              <w:pStyle w:val="TAC"/>
              <w:rPr>
                <w:rFonts w:eastAsia="Calibri"/>
              </w:rPr>
            </w:pPr>
          </w:p>
        </w:tc>
        <w:tc>
          <w:tcPr>
            <w:tcW w:w="2005" w:type="dxa"/>
            <w:vMerge/>
            <w:tcBorders>
              <w:left w:val="single" w:sz="4" w:space="0" w:color="auto"/>
              <w:bottom w:val="single" w:sz="4" w:space="0" w:color="auto"/>
              <w:right w:val="single" w:sz="4" w:space="0" w:color="auto"/>
            </w:tcBorders>
          </w:tcPr>
          <w:p w14:paraId="5B1BBB3B" w14:textId="77777777" w:rsidR="009C437B" w:rsidRPr="00852B86" w:rsidRDefault="009C437B" w:rsidP="007B38D9">
            <w:pPr>
              <w:pStyle w:val="TAC"/>
              <w:spacing w:line="256" w:lineRule="auto"/>
              <w:rPr>
                <w:rFonts w:eastAsia="Calibri"/>
              </w:rPr>
            </w:pPr>
          </w:p>
        </w:tc>
      </w:tr>
      <w:tr w:rsidR="009C437B" w:rsidRPr="00852B86" w14:paraId="5B69971C" w14:textId="77777777" w:rsidTr="007B38D9">
        <w:trPr>
          <w:trHeight w:val="187"/>
          <w:jc w:val="center"/>
        </w:trPr>
        <w:tc>
          <w:tcPr>
            <w:tcW w:w="1042" w:type="dxa"/>
            <w:tcBorders>
              <w:top w:val="single" w:sz="4" w:space="0" w:color="auto"/>
              <w:left w:val="single" w:sz="4" w:space="0" w:color="auto"/>
              <w:bottom w:val="nil"/>
              <w:right w:val="single" w:sz="4" w:space="0" w:color="auto"/>
            </w:tcBorders>
            <w:hideMark/>
          </w:tcPr>
          <w:p w14:paraId="33FECD7A" w14:textId="77777777" w:rsidR="009C437B" w:rsidRPr="00852B86" w:rsidRDefault="009C437B" w:rsidP="004C2162">
            <w:pPr>
              <w:pStyle w:val="TAL"/>
              <w:rPr>
                <w:vertAlign w:val="superscript"/>
              </w:rPr>
            </w:pPr>
            <w:r w:rsidRPr="00852B86">
              <w:t xml:space="preserve">Io </w:t>
            </w:r>
            <w:r w:rsidRPr="00852B86">
              <w:rPr>
                <w:vertAlign w:val="superscript"/>
              </w:rPr>
              <w:t>Note3</w:t>
            </w:r>
          </w:p>
        </w:tc>
        <w:tc>
          <w:tcPr>
            <w:tcW w:w="2321" w:type="dxa"/>
            <w:tcBorders>
              <w:top w:val="single" w:sz="4" w:space="0" w:color="auto"/>
              <w:left w:val="single" w:sz="4" w:space="0" w:color="auto"/>
              <w:bottom w:val="single" w:sz="4" w:space="0" w:color="auto"/>
              <w:right w:val="single" w:sz="4" w:space="0" w:color="auto"/>
            </w:tcBorders>
            <w:hideMark/>
          </w:tcPr>
          <w:p w14:paraId="511D9D68" w14:textId="77777777" w:rsidR="009C437B" w:rsidRPr="00852B86" w:rsidRDefault="009C437B" w:rsidP="004C2162">
            <w:pPr>
              <w:pStyle w:val="TAL"/>
              <w:rPr>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782C81AF" w14:textId="77777777" w:rsidR="009C437B" w:rsidRPr="00852B86" w:rsidRDefault="009C437B" w:rsidP="007B38D9">
            <w:pPr>
              <w:pStyle w:val="TAC"/>
              <w:spacing w:line="256" w:lineRule="auto"/>
            </w:pPr>
            <w:r w:rsidRPr="00852B86">
              <w:rPr>
                <w:rFonts w:eastAsia="Calibri"/>
              </w:rPr>
              <w:t>1,2,4,5</w:t>
            </w:r>
          </w:p>
        </w:tc>
        <w:tc>
          <w:tcPr>
            <w:tcW w:w="1432" w:type="dxa"/>
            <w:vMerge w:val="restart"/>
            <w:tcBorders>
              <w:top w:val="single" w:sz="4" w:space="0" w:color="auto"/>
              <w:left w:val="single" w:sz="4" w:space="0" w:color="auto"/>
              <w:right w:val="single" w:sz="4" w:space="0" w:color="auto"/>
            </w:tcBorders>
            <w:hideMark/>
          </w:tcPr>
          <w:p w14:paraId="5E780DC9" w14:textId="77777777" w:rsidR="009C437B" w:rsidRPr="00852B86" w:rsidRDefault="009C437B" w:rsidP="007B38D9">
            <w:pPr>
              <w:pStyle w:val="TAC"/>
              <w:spacing w:line="256" w:lineRule="auto"/>
            </w:pPr>
            <w:r w:rsidRPr="00852B86">
              <w:t>dBm/9.36 MHz</w:t>
            </w:r>
          </w:p>
        </w:tc>
        <w:tc>
          <w:tcPr>
            <w:tcW w:w="2005" w:type="dxa"/>
            <w:vMerge w:val="restart"/>
            <w:tcBorders>
              <w:top w:val="single" w:sz="4" w:space="0" w:color="auto"/>
              <w:left w:val="single" w:sz="4" w:space="0" w:color="auto"/>
              <w:right w:val="single" w:sz="4" w:space="0" w:color="auto"/>
            </w:tcBorders>
            <w:hideMark/>
          </w:tcPr>
          <w:p w14:paraId="3EB5B18F" w14:textId="5FD42237" w:rsidR="009C437B" w:rsidRPr="00852B86" w:rsidRDefault="009C437B" w:rsidP="007B38D9">
            <w:pPr>
              <w:pStyle w:val="TAC"/>
              <w:spacing w:line="256" w:lineRule="auto"/>
            </w:pPr>
            <w:r w:rsidRPr="00852B86">
              <w:t>-74.</w:t>
            </w:r>
            <w:r w:rsidR="00C06020" w:rsidRPr="00852B86">
              <w:t>1</w:t>
            </w:r>
            <w:r w:rsidRPr="00852B86">
              <w:t>8</w:t>
            </w:r>
          </w:p>
        </w:tc>
      </w:tr>
      <w:tr w:rsidR="009C437B" w:rsidRPr="00852B86" w14:paraId="0E7BF4D7" w14:textId="77777777" w:rsidTr="007B38D9">
        <w:trPr>
          <w:trHeight w:val="187"/>
          <w:jc w:val="center"/>
        </w:trPr>
        <w:tc>
          <w:tcPr>
            <w:tcW w:w="1042" w:type="dxa"/>
            <w:tcBorders>
              <w:top w:val="nil"/>
              <w:left w:val="single" w:sz="4" w:space="0" w:color="auto"/>
              <w:bottom w:val="nil"/>
              <w:right w:val="single" w:sz="4" w:space="0" w:color="auto"/>
            </w:tcBorders>
            <w:hideMark/>
          </w:tcPr>
          <w:p w14:paraId="7CD6F70B" w14:textId="77777777" w:rsidR="009C437B" w:rsidRPr="00852B86" w:rsidRDefault="009C437B" w:rsidP="004C2162">
            <w:pPr>
              <w:pStyle w:val="TAL"/>
            </w:pPr>
          </w:p>
        </w:tc>
        <w:tc>
          <w:tcPr>
            <w:tcW w:w="2321" w:type="dxa"/>
            <w:tcBorders>
              <w:top w:val="single" w:sz="4" w:space="0" w:color="auto"/>
              <w:left w:val="single" w:sz="4" w:space="0" w:color="auto"/>
              <w:bottom w:val="single" w:sz="4" w:space="0" w:color="auto"/>
              <w:right w:val="single" w:sz="4" w:space="0" w:color="auto"/>
            </w:tcBorders>
            <w:hideMark/>
          </w:tcPr>
          <w:p w14:paraId="5DD05416"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1C36A9D5"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781E220C" w14:textId="77777777" w:rsidR="009C437B" w:rsidRPr="00852B86" w:rsidRDefault="009C437B" w:rsidP="007B38D9"/>
        </w:tc>
        <w:tc>
          <w:tcPr>
            <w:tcW w:w="2005" w:type="dxa"/>
            <w:vMerge/>
            <w:tcBorders>
              <w:left w:val="single" w:sz="4" w:space="0" w:color="auto"/>
              <w:right w:val="single" w:sz="4" w:space="0" w:color="auto"/>
            </w:tcBorders>
            <w:hideMark/>
          </w:tcPr>
          <w:p w14:paraId="370D261D"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7DA179D5" w14:textId="77777777" w:rsidTr="007B38D9">
        <w:trPr>
          <w:trHeight w:val="187"/>
          <w:jc w:val="center"/>
        </w:trPr>
        <w:tc>
          <w:tcPr>
            <w:tcW w:w="1042" w:type="dxa"/>
            <w:tcBorders>
              <w:top w:val="nil"/>
              <w:left w:val="single" w:sz="4" w:space="0" w:color="auto"/>
              <w:bottom w:val="nil"/>
              <w:right w:val="single" w:sz="4" w:space="0" w:color="auto"/>
            </w:tcBorders>
            <w:hideMark/>
          </w:tcPr>
          <w:p w14:paraId="446C8877"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BC0517"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521BFE40"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16F5AE40" w14:textId="77777777" w:rsidR="009C437B" w:rsidRPr="00852B86" w:rsidRDefault="009C437B" w:rsidP="007B38D9"/>
        </w:tc>
        <w:tc>
          <w:tcPr>
            <w:tcW w:w="2005" w:type="dxa"/>
            <w:vMerge/>
            <w:tcBorders>
              <w:left w:val="single" w:sz="4" w:space="0" w:color="auto"/>
              <w:right w:val="single" w:sz="4" w:space="0" w:color="auto"/>
            </w:tcBorders>
            <w:hideMark/>
          </w:tcPr>
          <w:p w14:paraId="6A2A8E49"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737FF45A" w14:textId="77777777" w:rsidTr="007B38D9">
        <w:trPr>
          <w:trHeight w:val="187"/>
          <w:jc w:val="center"/>
        </w:trPr>
        <w:tc>
          <w:tcPr>
            <w:tcW w:w="1042" w:type="dxa"/>
            <w:tcBorders>
              <w:top w:val="nil"/>
              <w:left w:val="single" w:sz="4" w:space="0" w:color="auto"/>
              <w:bottom w:val="nil"/>
              <w:right w:val="single" w:sz="4" w:space="0" w:color="auto"/>
            </w:tcBorders>
            <w:hideMark/>
          </w:tcPr>
          <w:p w14:paraId="36CBCF20"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43D5C415"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7AD04213"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2283DB0D" w14:textId="77777777" w:rsidR="009C437B" w:rsidRPr="00852B86" w:rsidRDefault="009C437B" w:rsidP="007B38D9"/>
        </w:tc>
        <w:tc>
          <w:tcPr>
            <w:tcW w:w="2005" w:type="dxa"/>
            <w:vMerge/>
            <w:tcBorders>
              <w:left w:val="single" w:sz="4" w:space="0" w:color="auto"/>
              <w:right w:val="single" w:sz="4" w:space="0" w:color="auto"/>
            </w:tcBorders>
            <w:hideMark/>
          </w:tcPr>
          <w:p w14:paraId="377736D9"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6E9EDB23" w14:textId="77777777" w:rsidTr="007B38D9">
        <w:trPr>
          <w:trHeight w:val="187"/>
          <w:jc w:val="center"/>
        </w:trPr>
        <w:tc>
          <w:tcPr>
            <w:tcW w:w="1042" w:type="dxa"/>
            <w:tcBorders>
              <w:top w:val="nil"/>
              <w:left w:val="single" w:sz="4" w:space="0" w:color="auto"/>
              <w:bottom w:val="nil"/>
              <w:right w:val="single" w:sz="4" w:space="0" w:color="auto"/>
            </w:tcBorders>
            <w:hideMark/>
          </w:tcPr>
          <w:p w14:paraId="0ECE1284"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12A90223"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78C3A45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483D30E" w14:textId="77777777" w:rsidR="009C437B" w:rsidRPr="00852B86" w:rsidRDefault="009C437B" w:rsidP="007B38D9"/>
        </w:tc>
        <w:tc>
          <w:tcPr>
            <w:tcW w:w="2005" w:type="dxa"/>
            <w:vMerge/>
            <w:tcBorders>
              <w:left w:val="single" w:sz="4" w:space="0" w:color="auto"/>
              <w:right w:val="single" w:sz="4" w:space="0" w:color="auto"/>
            </w:tcBorders>
            <w:hideMark/>
          </w:tcPr>
          <w:p w14:paraId="50447DE7"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644E06D9" w14:textId="77777777" w:rsidTr="007B38D9">
        <w:trPr>
          <w:trHeight w:val="187"/>
          <w:jc w:val="center"/>
        </w:trPr>
        <w:tc>
          <w:tcPr>
            <w:tcW w:w="1042" w:type="dxa"/>
            <w:tcBorders>
              <w:top w:val="nil"/>
              <w:left w:val="single" w:sz="4" w:space="0" w:color="auto"/>
              <w:bottom w:val="nil"/>
              <w:right w:val="single" w:sz="4" w:space="0" w:color="auto"/>
            </w:tcBorders>
          </w:tcPr>
          <w:p w14:paraId="5F49ADD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289F3979"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7F6C900D"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2DF2C4D"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6B336E7" w14:textId="77777777" w:rsidR="009C437B" w:rsidRPr="00852B86" w:rsidRDefault="009C437B" w:rsidP="007B38D9">
            <w:pPr>
              <w:pStyle w:val="TAC"/>
              <w:spacing w:line="256" w:lineRule="auto"/>
              <w:rPr>
                <w:rFonts w:eastAsia="Calibri"/>
              </w:rPr>
            </w:pPr>
          </w:p>
        </w:tc>
      </w:tr>
      <w:tr w:rsidR="009C437B" w:rsidRPr="00852B86" w14:paraId="746BBCB9" w14:textId="77777777" w:rsidTr="007B38D9">
        <w:trPr>
          <w:trHeight w:val="187"/>
          <w:jc w:val="center"/>
        </w:trPr>
        <w:tc>
          <w:tcPr>
            <w:tcW w:w="1042" w:type="dxa"/>
            <w:tcBorders>
              <w:top w:val="nil"/>
              <w:left w:val="single" w:sz="4" w:space="0" w:color="auto"/>
              <w:bottom w:val="nil"/>
              <w:right w:val="single" w:sz="4" w:space="0" w:color="auto"/>
            </w:tcBorders>
            <w:hideMark/>
          </w:tcPr>
          <w:p w14:paraId="206995E4" w14:textId="77777777" w:rsidR="009C437B" w:rsidRPr="00852B86" w:rsidRDefault="009C437B" w:rsidP="004C2162">
            <w:pPr>
              <w:pStyle w:val="TAL"/>
              <w:rPr>
                <w:rFonts w:eastAsia="Calibri"/>
              </w:rPr>
            </w:pPr>
          </w:p>
        </w:tc>
        <w:tc>
          <w:tcPr>
            <w:tcW w:w="2321" w:type="dxa"/>
            <w:tcBorders>
              <w:top w:val="single" w:sz="4" w:space="0" w:color="auto"/>
              <w:left w:val="single" w:sz="4" w:space="0" w:color="auto"/>
              <w:bottom w:val="single" w:sz="4" w:space="0" w:color="auto"/>
              <w:right w:val="single" w:sz="4" w:space="0" w:color="auto"/>
            </w:tcBorders>
            <w:hideMark/>
          </w:tcPr>
          <w:p w14:paraId="0DA80441"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01B7DC7A"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hideMark/>
          </w:tcPr>
          <w:p w14:paraId="0591E3E7" w14:textId="77777777" w:rsidR="009C437B" w:rsidRPr="00852B86" w:rsidRDefault="009C437B" w:rsidP="007B38D9"/>
        </w:tc>
        <w:tc>
          <w:tcPr>
            <w:tcW w:w="2005" w:type="dxa"/>
            <w:vMerge/>
            <w:tcBorders>
              <w:left w:val="single" w:sz="4" w:space="0" w:color="auto"/>
              <w:right w:val="single" w:sz="4" w:space="0" w:color="auto"/>
            </w:tcBorders>
            <w:hideMark/>
          </w:tcPr>
          <w:p w14:paraId="48E0D582"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376953EA" w14:textId="77777777" w:rsidTr="007B38D9">
        <w:trPr>
          <w:trHeight w:val="187"/>
          <w:jc w:val="center"/>
        </w:trPr>
        <w:tc>
          <w:tcPr>
            <w:tcW w:w="1042" w:type="dxa"/>
            <w:tcBorders>
              <w:top w:val="nil"/>
              <w:left w:val="single" w:sz="4" w:space="0" w:color="auto"/>
              <w:bottom w:val="nil"/>
              <w:right w:val="single" w:sz="4" w:space="0" w:color="auto"/>
            </w:tcBorders>
            <w:hideMark/>
          </w:tcPr>
          <w:p w14:paraId="6433F453" w14:textId="77777777" w:rsidR="009C437B" w:rsidRPr="00852B86" w:rsidRDefault="009C437B" w:rsidP="004C2162">
            <w:pPr>
              <w:pStyle w:val="TAL"/>
              <w:rPr>
                <w:rFonts w:asciiTheme="minorHAnsi" w:eastAsiaTheme="minorEastAsia" w:hAnsiTheme="minorHAnsi" w:cstheme="minorBidi"/>
                <w:lang w:eastAsia="zh-CN"/>
              </w:rPr>
            </w:pPr>
          </w:p>
        </w:tc>
        <w:tc>
          <w:tcPr>
            <w:tcW w:w="2321" w:type="dxa"/>
            <w:tcBorders>
              <w:top w:val="single" w:sz="4" w:space="0" w:color="auto"/>
              <w:left w:val="single" w:sz="4" w:space="0" w:color="auto"/>
              <w:bottom w:val="single" w:sz="4" w:space="0" w:color="auto"/>
              <w:right w:val="single" w:sz="4" w:space="0" w:color="auto"/>
            </w:tcBorders>
            <w:hideMark/>
          </w:tcPr>
          <w:p w14:paraId="3830FC61"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4A4EE21D"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hideMark/>
          </w:tcPr>
          <w:p w14:paraId="4F455A4F" w14:textId="77777777" w:rsidR="009C437B" w:rsidRPr="00852B86" w:rsidRDefault="009C437B" w:rsidP="007B38D9"/>
        </w:tc>
        <w:tc>
          <w:tcPr>
            <w:tcW w:w="2005" w:type="dxa"/>
            <w:vMerge/>
            <w:tcBorders>
              <w:left w:val="single" w:sz="4" w:space="0" w:color="auto"/>
              <w:bottom w:val="single" w:sz="4" w:space="0" w:color="auto"/>
              <w:right w:val="single" w:sz="4" w:space="0" w:color="auto"/>
            </w:tcBorders>
            <w:hideMark/>
          </w:tcPr>
          <w:p w14:paraId="32A6787E" w14:textId="77777777" w:rsidR="009C437B" w:rsidRPr="00852B86" w:rsidRDefault="009C437B" w:rsidP="007B38D9">
            <w:pPr>
              <w:spacing w:after="0" w:line="256" w:lineRule="auto"/>
              <w:rPr>
                <w:rFonts w:asciiTheme="minorHAnsi" w:eastAsiaTheme="minorEastAsia" w:hAnsiTheme="minorHAnsi" w:cstheme="minorBidi"/>
                <w:lang w:eastAsia="zh-CN"/>
              </w:rPr>
            </w:pPr>
          </w:p>
        </w:tc>
      </w:tr>
      <w:tr w:rsidR="009C437B" w:rsidRPr="00852B86" w14:paraId="21EFC333" w14:textId="77777777" w:rsidTr="007B38D9">
        <w:trPr>
          <w:trHeight w:val="187"/>
          <w:jc w:val="center"/>
        </w:trPr>
        <w:tc>
          <w:tcPr>
            <w:tcW w:w="1042" w:type="dxa"/>
            <w:tcBorders>
              <w:top w:val="nil"/>
              <w:left w:val="single" w:sz="4" w:space="0" w:color="auto"/>
              <w:bottom w:val="nil"/>
              <w:right w:val="single" w:sz="4" w:space="0" w:color="auto"/>
            </w:tcBorders>
          </w:tcPr>
          <w:p w14:paraId="5EC4FF30"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67EC3B5" w14:textId="77777777" w:rsidR="009C437B" w:rsidRPr="00852B86" w:rsidRDefault="009C437B" w:rsidP="004C2162">
            <w:pPr>
              <w:pStyle w:val="TAL"/>
              <w:rPr>
                <w:rFonts w:eastAsia="Calibri"/>
                <w:vertAlign w:val="superscript"/>
              </w:rPr>
            </w:pPr>
            <w:r w:rsidRPr="00852B86">
              <w:t xml:space="preserve">NR_FDD_FR1_A, NR_TDD_FR1_A </w:t>
            </w:r>
            <w:r w:rsidRPr="00852B86">
              <w:rPr>
                <w:vertAlign w:val="superscript"/>
              </w:rPr>
              <w:t>NOTE 5</w:t>
            </w:r>
          </w:p>
        </w:tc>
        <w:tc>
          <w:tcPr>
            <w:tcW w:w="1180" w:type="dxa"/>
            <w:vMerge w:val="restart"/>
            <w:tcBorders>
              <w:top w:val="single" w:sz="4" w:space="0" w:color="auto"/>
              <w:left w:val="single" w:sz="4" w:space="0" w:color="auto"/>
              <w:right w:val="single" w:sz="4" w:space="0" w:color="auto"/>
            </w:tcBorders>
            <w:hideMark/>
          </w:tcPr>
          <w:p w14:paraId="0826C67B" w14:textId="77777777" w:rsidR="009C437B" w:rsidRPr="00852B86" w:rsidRDefault="009C437B" w:rsidP="007B38D9">
            <w:pPr>
              <w:pStyle w:val="TAC"/>
              <w:spacing w:line="256" w:lineRule="auto"/>
            </w:pPr>
            <w:r w:rsidRPr="00852B86">
              <w:rPr>
                <w:rFonts w:eastAsia="Calibri"/>
              </w:rPr>
              <w:t>3,6</w:t>
            </w:r>
          </w:p>
        </w:tc>
        <w:tc>
          <w:tcPr>
            <w:tcW w:w="1432" w:type="dxa"/>
            <w:vMerge w:val="restart"/>
            <w:tcBorders>
              <w:top w:val="single" w:sz="4" w:space="0" w:color="auto"/>
              <w:left w:val="single" w:sz="4" w:space="0" w:color="auto"/>
              <w:right w:val="single" w:sz="4" w:space="0" w:color="auto"/>
            </w:tcBorders>
            <w:hideMark/>
          </w:tcPr>
          <w:p w14:paraId="52991A59" w14:textId="77777777" w:rsidR="009C437B" w:rsidRPr="00852B86" w:rsidRDefault="009C437B" w:rsidP="007B38D9">
            <w:pPr>
              <w:pStyle w:val="TAC"/>
              <w:spacing w:line="256" w:lineRule="auto"/>
            </w:pPr>
            <w:r w:rsidRPr="00852B86">
              <w:t>dBm/38.16 MHz</w:t>
            </w:r>
          </w:p>
        </w:tc>
        <w:tc>
          <w:tcPr>
            <w:tcW w:w="2005" w:type="dxa"/>
            <w:vMerge w:val="restart"/>
            <w:tcBorders>
              <w:top w:val="single" w:sz="4" w:space="0" w:color="auto"/>
              <w:left w:val="single" w:sz="4" w:space="0" w:color="auto"/>
              <w:right w:val="single" w:sz="4" w:space="0" w:color="auto"/>
            </w:tcBorders>
            <w:hideMark/>
          </w:tcPr>
          <w:p w14:paraId="5694B4FA" w14:textId="50970108" w:rsidR="009C437B" w:rsidRPr="00852B86" w:rsidRDefault="009C437B" w:rsidP="007B38D9">
            <w:pPr>
              <w:pStyle w:val="TAC"/>
              <w:spacing w:line="256" w:lineRule="auto"/>
              <w:rPr>
                <w:rFonts w:eastAsia="Calibri"/>
              </w:rPr>
            </w:pPr>
            <w:r w:rsidRPr="00852B86">
              <w:rPr>
                <w:rFonts w:eastAsia="Calibri"/>
              </w:rPr>
              <w:t>-6</w:t>
            </w:r>
            <w:r w:rsidR="001F703C" w:rsidRPr="00852B86">
              <w:rPr>
                <w:rFonts w:eastAsia="Calibri"/>
              </w:rPr>
              <w:t>5</w:t>
            </w:r>
            <w:r w:rsidRPr="00852B86">
              <w:rPr>
                <w:rFonts w:eastAsia="Calibri"/>
              </w:rPr>
              <w:t>.</w:t>
            </w:r>
            <w:r w:rsidR="001F703C" w:rsidRPr="00852B86">
              <w:rPr>
                <w:rFonts w:eastAsia="Calibri"/>
              </w:rPr>
              <w:t>0</w:t>
            </w:r>
            <w:r w:rsidRPr="00852B86">
              <w:rPr>
                <w:rFonts w:eastAsia="Calibri"/>
              </w:rPr>
              <w:t>8</w:t>
            </w:r>
          </w:p>
        </w:tc>
      </w:tr>
      <w:tr w:rsidR="009C437B" w:rsidRPr="00852B86" w14:paraId="0C8B9AB8" w14:textId="77777777" w:rsidTr="007B38D9">
        <w:trPr>
          <w:trHeight w:val="187"/>
          <w:jc w:val="center"/>
        </w:trPr>
        <w:tc>
          <w:tcPr>
            <w:tcW w:w="1042" w:type="dxa"/>
            <w:tcBorders>
              <w:top w:val="nil"/>
              <w:left w:val="single" w:sz="4" w:space="0" w:color="auto"/>
              <w:bottom w:val="nil"/>
              <w:right w:val="single" w:sz="4" w:space="0" w:color="auto"/>
            </w:tcBorders>
          </w:tcPr>
          <w:p w14:paraId="06202FFB"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1BDD695B" w14:textId="77777777" w:rsidR="009C437B" w:rsidRPr="00852B86" w:rsidRDefault="009C437B" w:rsidP="004C2162">
            <w:pPr>
              <w:pStyle w:val="TAL"/>
              <w:rPr>
                <w:rFonts w:eastAsia="Calibri"/>
                <w:vertAlign w:val="superscript"/>
              </w:rPr>
            </w:pPr>
            <w:r w:rsidRPr="00852B86">
              <w:t>NR_FDD_FR1_B</w:t>
            </w:r>
          </w:p>
        </w:tc>
        <w:tc>
          <w:tcPr>
            <w:tcW w:w="1180" w:type="dxa"/>
            <w:vMerge/>
            <w:tcBorders>
              <w:left w:val="single" w:sz="4" w:space="0" w:color="auto"/>
              <w:right w:val="single" w:sz="4" w:space="0" w:color="auto"/>
            </w:tcBorders>
          </w:tcPr>
          <w:p w14:paraId="181F923E"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E3A014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4F054F" w14:textId="77777777" w:rsidR="009C437B" w:rsidRPr="00852B86" w:rsidRDefault="009C437B" w:rsidP="007B38D9">
            <w:pPr>
              <w:pStyle w:val="TAC"/>
              <w:spacing w:line="256" w:lineRule="auto"/>
              <w:rPr>
                <w:rFonts w:eastAsia="Calibri"/>
              </w:rPr>
            </w:pPr>
          </w:p>
        </w:tc>
      </w:tr>
      <w:tr w:rsidR="009C437B" w:rsidRPr="00852B86" w14:paraId="0EA1029F" w14:textId="77777777" w:rsidTr="007B38D9">
        <w:trPr>
          <w:trHeight w:val="187"/>
          <w:jc w:val="center"/>
        </w:trPr>
        <w:tc>
          <w:tcPr>
            <w:tcW w:w="1042" w:type="dxa"/>
            <w:tcBorders>
              <w:top w:val="nil"/>
              <w:left w:val="single" w:sz="4" w:space="0" w:color="auto"/>
              <w:bottom w:val="nil"/>
              <w:right w:val="single" w:sz="4" w:space="0" w:color="auto"/>
            </w:tcBorders>
          </w:tcPr>
          <w:p w14:paraId="62BB315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2611F7D" w14:textId="77777777" w:rsidR="009C437B" w:rsidRPr="00852B86" w:rsidRDefault="009C437B" w:rsidP="004C2162">
            <w:pPr>
              <w:pStyle w:val="TAL"/>
              <w:rPr>
                <w:rFonts w:eastAsia="Calibri"/>
                <w:vertAlign w:val="superscript"/>
              </w:rPr>
            </w:pPr>
            <w:r w:rsidRPr="00852B86">
              <w:t>NR_TDD_FR1_C</w:t>
            </w:r>
          </w:p>
        </w:tc>
        <w:tc>
          <w:tcPr>
            <w:tcW w:w="1180" w:type="dxa"/>
            <w:vMerge/>
            <w:tcBorders>
              <w:left w:val="single" w:sz="4" w:space="0" w:color="auto"/>
              <w:right w:val="single" w:sz="4" w:space="0" w:color="auto"/>
            </w:tcBorders>
          </w:tcPr>
          <w:p w14:paraId="2301D76D"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18B24259"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09A80A55" w14:textId="77777777" w:rsidR="009C437B" w:rsidRPr="00852B86" w:rsidRDefault="009C437B" w:rsidP="007B38D9">
            <w:pPr>
              <w:pStyle w:val="TAC"/>
              <w:spacing w:line="256" w:lineRule="auto"/>
              <w:rPr>
                <w:rFonts w:eastAsia="Calibri"/>
              </w:rPr>
            </w:pPr>
          </w:p>
        </w:tc>
      </w:tr>
      <w:tr w:rsidR="009C437B" w:rsidRPr="00852B86" w14:paraId="0EB922B3" w14:textId="77777777" w:rsidTr="007B38D9">
        <w:trPr>
          <w:trHeight w:val="187"/>
          <w:jc w:val="center"/>
        </w:trPr>
        <w:tc>
          <w:tcPr>
            <w:tcW w:w="1042" w:type="dxa"/>
            <w:tcBorders>
              <w:top w:val="nil"/>
              <w:left w:val="single" w:sz="4" w:space="0" w:color="auto"/>
              <w:bottom w:val="nil"/>
              <w:right w:val="single" w:sz="4" w:space="0" w:color="auto"/>
            </w:tcBorders>
          </w:tcPr>
          <w:p w14:paraId="51EE59E3"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3FFB4849" w14:textId="77777777" w:rsidR="009C437B" w:rsidRPr="00852B86" w:rsidRDefault="009C437B" w:rsidP="004C2162">
            <w:pPr>
              <w:pStyle w:val="TAL"/>
              <w:rPr>
                <w:rFonts w:eastAsia="Calibri"/>
                <w:vertAlign w:val="superscript"/>
              </w:rPr>
            </w:pPr>
            <w:r w:rsidRPr="00852B86">
              <w:t>NR_FDD_FR1_D, NR_TDD_FR1_D</w:t>
            </w:r>
          </w:p>
        </w:tc>
        <w:tc>
          <w:tcPr>
            <w:tcW w:w="1180" w:type="dxa"/>
            <w:vMerge/>
            <w:tcBorders>
              <w:left w:val="single" w:sz="4" w:space="0" w:color="auto"/>
              <w:right w:val="single" w:sz="4" w:space="0" w:color="auto"/>
            </w:tcBorders>
          </w:tcPr>
          <w:p w14:paraId="2610E4CC"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1263C80"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62EBE4E5" w14:textId="77777777" w:rsidR="009C437B" w:rsidRPr="00852B86" w:rsidRDefault="009C437B" w:rsidP="007B38D9">
            <w:pPr>
              <w:pStyle w:val="TAC"/>
              <w:spacing w:line="256" w:lineRule="auto"/>
              <w:rPr>
                <w:rFonts w:eastAsia="Calibri"/>
              </w:rPr>
            </w:pPr>
          </w:p>
        </w:tc>
      </w:tr>
      <w:tr w:rsidR="009C437B" w:rsidRPr="00852B86" w14:paraId="166A73A5" w14:textId="77777777" w:rsidTr="007B38D9">
        <w:trPr>
          <w:trHeight w:val="187"/>
          <w:jc w:val="center"/>
        </w:trPr>
        <w:tc>
          <w:tcPr>
            <w:tcW w:w="1042" w:type="dxa"/>
            <w:tcBorders>
              <w:top w:val="nil"/>
              <w:left w:val="single" w:sz="4" w:space="0" w:color="auto"/>
              <w:bottom w:val="nil"/>
              <w:right w:val="single" w:sz="4" w:space="0" w:color="auto"/>
            </w:tcBorders>
          </w:tcPr>
          <w:p w14:paraId="6F74EA0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7342961C" w14:textId="77777777" w:rsidR="009C437B" w:rsidRPr="00852B86" w:rsidRDefault="009C437B" w:rsidP="004C2162">
            <w:pPr>
              <w:pStyle w:val="TAL"/>
              <w:rPr>
                <w:rFonts w:eastAsia="Calibri"/>
                <w:vertAlign w:val="superscript"/>
              </w:rPr>
            </w:pPr>
            <w:r w:rsidRPr="00852B86">
              <w:t>NR_FDD_FR1_E, NR_TDD_FR1_E</w:t>
            </w:r>
          </w:p>
        </w:tc>
        <w:tc>
          <w:tcPr>
            <w:tcW w:w="1180" w:type="dxa"/>
            <w:vMerge/>
            <w:tcBorders>
              <w:left w:val="single" w:sz="4" w:space="0" w:color="auto"/>
              <w:right w:val="single" w:sz="4" w:space="0" w:color="auto"/>
            </w:tcBorders>
          </w:tcPr>
          <w:p w14:paraId="5C859759"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0C0C0FD2"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45C7A0A3" w14:textId="77777777" w:rsidR="009C437B" w:rsidRPr="00852B86" w:rsidRDefault="009C437B" w:rsidP="007B38D9">
            <w:pPr>
              <w:pStyle w:val="TAC"/>
              <w:spacing w:line="256" w:lineRule="auto"/>
              <w:rPr>
                <w:rFonts w:eastAsia="Calibri"/>
              </w:rPr>
            </w:pPr>
          </w:p>
        </w:tc>
      </w:tr>
      <w:tr w:rsidR="009C437B" w:rsidRPr="00852B86" w14:paraId="47D69290" w14:textId="77777777" w:rsidTr="007B38D9">
        <w:trPr>
          <w:trHeight w:val="187"/>
          <w:jc w:val="center"/>
        </w:trPr>
        <w:tc>
          <w:tcPr>
            <w:tcW w:w="1042" w:type="dxa"/>
            <w:tcBorders>
              <w:top w:val="nil"/>
              <w:left w:val="single" w:sz="4" w:space="0" w:color="auto"/>
              <w:bottom w:val="nil"/>
              <w:right w:val="single" w:sz="4" w:space="0" w:color="auto"/>
            </w:tcBorders>
          </w:tcPr>
          <w:p w14:paraId="0CE34009"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051C4A80" w14:textId="77777777" w:rsidR="009C437B" w:rsidRPr="00852B86" w:rsidRDefault="009C437B" w:rsidP="004C2162">
            <w:pPr>
              <w:pStyle w:val="TAL"/>
            </w:pPr>
            <w:r w:rsidRPr="00852B86">
              <w:t>NR_FDD_FR1_F</w:t>
            </w:r>
          </w:p>
        </w:tc>
        <w:tc>
          <w:tcPr>
            <w:tcW w:w="1180" w:type="dxa"/>
            <w:vMerge/>
            <w:tcBorders>
              <w:left w:val="single" w:sz="4" w:space="0" w:color="auto"/>
              <w:right w:val="single" w:sz="4" w:space="0" w:color="auto"/>
            </w:tcBorders>
          </w:tcPr>
          <w:p w14:paraId="2962D0F1"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4EF6691E"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5E2B8D3F" w14:textId="77777777" w:rsidR="009C437B" w:rsidRPr="00852B86" w:rsidRDefault="009C437B" w:rsidP="007B38D9">
            <w:pPr>
              <w:pStyle w:val="TAC"/>
              <w:spacing w:line="256" w:lineRule="auto"/>
              <w:rPr>
                <w:rFonts w:eastAsia="Calibri"/>
              </w:rPr>
            </w:pPr>
          </w:p>
        </w:tc>
      </w:tr>
      <w:tr w:rsidR="009C437B" w:rsidRPr="00852B86" w14:paraId="547BA3FE" w14:textId="77777777" w:rsidTr="007B38D9">
        <w:trPr>
          <w:trHeight w:val="187"/>
          <w:jc w:val="center"/>
        </w:trPr>
        <w:tc>
          <w:tcPr>
            <w:tcW w:w="1042" w:type="dxa"/>
            <w:tcBorders>
              <w:top w:val="nil"/>
              <w:left w:val="single" w:sz="4" w:space="0" w:color="auto"/>
              <w:bottom w:val="nil"/>
              <w:right w:val="single" w:sz="4" w:space="0" w:color="auto"/>
            </w:tcBorders>
          </w:tcPr>
          <w:p w14:paraId="0DC16EA4"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50BE3243" w14:textId="77777777" w:rsidR="009C437B" w:rsidRPr="00852B86" w:rsidRDefault="009C437B" w:rsidP="004C2162">
            <w:pPr>
              <w:pStyle w:val="TAL"/>
              <w:rPr>
                <w:rFonts w:eastAsia="Calibri"/>
                <w:vertAlign w:val="superscript"/>
              </w:rPr>
            </w:pPr>
            <w:r w:rsidRPr="00852B86">
              <w:t>NR_FDD_FR1_G</w:t>
            </w:r>
          </w:p>
        </w:tc>
        <w:tc>
          <w:tcPr>
            <w:tcW w:w="1180" w:type="dxa"/>
            <w:vMerge/>
            <w:tcBorders>
              <w:left w:val="single" w:sz="4" w:space="0" w:color="auto"/>
              <w:right w:val="single" w:sz="4" w:space="0" w:color="auto"/>
            </w:tcBorders>
          </w:tcPr>
          <w:p w14:paraId="2B9B2662" w14:textId="77777777" w:rsidR="009C437B" w:rsidRPr="00852B86" w:rsidRDefault="009C437B" w:rsidP="007B38D9">
            <w:pPr>
              <w:pStyle w:val="TAC"/>
              <w:spacing w:line="256" w:lineRule="auto"/>
            </w:pPr>
          </w:p>
        </w:tc>
        <w:tc>
          <w:tcPr>
            <w:tcW w:w="1432" w:type="dxa"/>
            <w:vMerge/>
            <w:tcBorders>
              <w:left w:val="single" w:sz="4" w:space="0" w:color="auto"/>
              <w:right w:val="single" w:sz="4" w:space="0" w:color="auto"/>
            </w:tcBorders>
          </w:tcPr>
          <w:p w14:paraId="7A1C429B"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right w:val="single" w:sz="4" w:space="0" w:color="auto"/>
            </w:tcBorders>
          </w:tcPr>
          <w:p w14:paraId="29343FAD" w14:textId="77777777" w:rsidR="009C437B" w:rsidRPr="00852B86" w:rsidRDefault="009C437B" w:rsidP="007B38D9">
            <w:pPr>
              <w:pStyle w:val="TAC"/>
              <w:spacing w:line="256" w:lineRule="auto"/>
              <w:rPr>
                <w:rFonts w:eastAsia="Calibri"/>
              </w:rPr>
            </w:pPr>
          </w:p>
        </w:tc>
      </w:tr>
      <w:tr w:rsidR="009C437B" w:rsidRPr="00852B86" w14:paraId="440C8ED8" w14:textId="77777777" w:rsidTr="007B38D9">
        <w:trPr>
          <w:trHeight w:val="187"/>
          <w:jc w:val="center"/>
        </w:trPr>
        <w:tc>
          <w:tcPr>
            <w:tcW w:w="1042" w:type="dxa"/>
            <w:tcBorders>
              <w:top w:val="nil"/>
              <w:left w:val="single" w:sz="4" w:space="0" w:color="auto"/>
              <w:bottom w:val="single" w:sz="4" w:space="0" w:color="auto"/>
              <w:right w:val="single" w:sz="4" w:space="0" w:color="auto"/>
            </w:tcBorders>
          </w:tcPr>
          <w:p w14:paraId="264F2071" w14:textId="77777777" w:rsidR="009C437B" w:rsidRPr="00852B86" w:rsidRDefault="009C437B" w:rsidP="004C2162">
            <w:pPr>
              <w:pStyle w:val="TAL"/>
              <w:rPr>
                <w:rFonts w:eastAsia="Calibri"/>
                <w:vertAlign w:val="superscript"/>
              </w:rPr>
            </w:pPr>
          </w:p>
        </w:tc>
        <w:tc>
          <w:tcPr>
            <w:tcW w:w="2321" w:type="dxa"/>
            <w:tcBorders>
              <w:top w:val="single" w:sz="4" w:space="0" w:color="auto"/>
              <w:left w:val="single" w:sz="4" w:space="0" w:color="auto"/>
              <w:bottom w:val="single" w:sz="4" w:space="0" w:color="auto"/>
              <w:right w:val="single" w:sz="4" w:space="0" w:color="auto"/>
            </w:tcBorders>
            <w:hideMark/>
          </w:tcPr>
          <w:p w14:paraId="449C485F" w14:textId="77777777" w:rsidR="009C437B" w:rsidRPr="00852B86" w:rsidRDefault="009C437B" w:rsidP="004C2162">
            <w:pPr>
              <w:pStyle w:val="TAL"/>
              <w:rPr>
                <w:rFonts w:eastAsia="Calibri"/>
                <w:vertAlign w:val="superscript"/>
              </w:rPr>
            </w:pPr>
            <w:r w:rsidRPr="00852B86">
              <w:t>NR_FDD_FR1_H</w:t>
            </w:r>
          </w:p>
        </w:tc>
        <w:tc>
          <w:tcPr>
            <w:tcW w:w="1180" w:type="dxa"/>
            <w:vMerge/>
            <w:tcBorders>
              <w:left w:val="single" w:sz="4" w:space="0" w:color="auto"/>
              <w:bottom w:val="single" w:sz="4" w:space="0" w:color="auto"/>
              <w:right w:val="single" w:sz="4" w:space="0" w:color="auto"/>
            </w:tcBorders>
          </w:tcPr>
          <w:p w14:paraId="3A913CA1" w14:textId="77777777" w:rsidR="009C437B" w:rsidRPr="00852B86" w:rsidRDefault="009C437B" w:rsidP="007B38D9">
            <w:pPr>
              <w:pStyle w:val="TAC"/>
              <w:spacing w:line="256" w:lineRule="auto"/>
            </w:pPr>
          </w:p>
        </w:tc>
        <w:tc>
          <w:tcPr>
            <w:tcW w:w="1432" w:type="dxa"/>
            <w:vMerge/>
            <w:tcBorders>
              <w:left w:val="single" w:sz="4" w:space="0" w:color="auto"/>
              <w:bottom w:val="single" w:sz="4" w:space="0" w:color="auto"/>
              <w:right w:val="single" w:sz="4" w:space="0" w:color="auto"/>
            </w:tcBorders>
          </w:tcPr>
          <w:p w14:paraId="70CFB757" w14:textId="77777777" w:rsidR="009C437B" w:rsidRPr="00852B86" w:rsidRDefault="009C437B" w:rsidP="007B38D9">
            <w:pPr>
              <w:pStyle w:val="TAC"/>
              <w:spacing w:line="256" w:lineRule="auto"/>
              <w:rPr>
                <w:rFonts w:eastAsia="Calibri"/>
              </w:rPr>
            </w:pPr>
          </w:p>
        </w:tc>
        <w:tc>
          <w:tcPr>
            <w:tcW w:w="2005" w:type="dxa"/>
            <w:vMerge/>
            <w:tcBorders>
              <w:left w:val="single" w:sz="4" w:space="0" w:color="auto"/>
              <w:bottom w:val="single" w:sz="4" w:space="0" w:color="auto"/>
              <w:right w:val="single" w:sz="4" w:space="0" w:color="auto"/>
            </w:tcBorders>
          </w:tcPr>
          <w:p w14:paraId="6BB9700D" w14:textId="77777777" w:rsidR="009C437B" w:rsidRPr="00852B86" w:rsidRDefault="009C437B" w:rsidP="007B38D9">
            <w:pPr>
              <w:pStyle w:val="TAC"/>
              <w:spacing w:line="256" w:lineRule="auto"/>
              <w:rPr>
                <w:rFonts w:eastAsia="Calibri"/>
              </w:rPr>
            </w:pPr>
          </w:p>
        </w:tc>
      </w:tr>
      <w:tr w:rsidR="009C437B" w:rsidRPr="00852B86" w14:paraId="4A5DA2DB"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30D0D281" w14:textId="77777777" w:rsidR="009C437B" w:rsidRPr="00852B86" w:rsidRDefault="009C437B" w:rsidP="004C2162">
            <w:pPr>
              <w:pStyle w:val="TAL"/>
            </w:pPr>
            <w:r w:rsidRPr="00852B86">
              <w:t>Propagation condition</w:t>
            </w:r>
          </w:p>
        </w:tc>
        <w:tc>
          <w:tcPr>
            <w:tcW w:w="1180" w:type="dxa"/>
            <w:tcBorders>
              <w:top w:val="single" w:sz="4" w:space="0" w:color="auto"/>
              <w:left w:val="single" w:sz="4" w:space="0" w:color="auto"/>
              <w:bottom w:val="single" w:sz="4" w:space="0" w:color="auto"/>
              <w:right w:val="single" w:sz="4" w:space="0" w:color="auto"/>
            </w:tcBorders>
            <w:hideMark/>
          </w:tcPr>
          <w:p w14:paraId="56287721"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hideMark/>
          </w:tcPr>
          <w:p w14:paraId="696F05C7" w14:textId="77777777" w:rsidR="009C437B" w:rsidRPr="00852B86" w:rsidRDefault="009C437B" w:rsidP="004C2162">
            <w:pPr>
              <w:pStyle w:val="TAC"/>
            </w:pPr>
          </w:p>
        </w:tc>
        <w:tc>
          <w:tcPr>
            <w:tcW w:w="2005" w:type="dxa"/>
            <w:tcBorders>
              <w:top w:val="single" w:sz="4" w:space="0" w:color="auto"/>
              <w:left w:val="single" w:sz="4" w:space="0" w:color="auto"/>
              <w:bottom w:val="single" w:sz="4" w:space="0" w:color="auto"/>
              <w:right w:val="single" w:sz="4" w:space="0" w:color="auto"/>
            </w:tcBorders>
            <w:hideMark/>
          </w:tcPr>
          <w:p w14:paraId="633D867F" w14:textId="77777777" w:rsidR="009C437B" w:rsidRPr="00852B86" w:rsidRDefault="009C437B" w:rsidP="007B38D9">
            <w:pPr>
              <w:pStyle w:val="TAC"/>
              <w:spacing w:line="256" w:lineRule="auto"/>
            </w:pPr>
            <w:r w:rsidRPr="00852B86">
              <w:t>AWGN</w:t>
            </w:r>
          </w:p>
        </w:tc>
      </w:tr>
      <w:tr w:rsidR="009C437B" w:rsidRPr="00852B86" w14:paraId="064BB3E0" w14:textId="77777777" w:rsidTr="007B38D9">
        <w:trPr>
          <w:trHeight w:val="187"/>
          <w:jc w:val="center"/>
        </w:trPr>
        <w:tc>
          <w:tcPr>
            <w:tcW w:w="3363" w:type="dxa"/>
            <w:gridSpan w:val="2"/>
            <w:tcBorders>
              <w:top w:val="single" w:sz="4" w:space="0" w:color="auto"/>
              <w:left w:val="single" w:sz="4" w:space="0" w:color="auto"/>
              <w:bottom w:val="single" w:sz="4" w:space="0" w:color="auto"/>
              <w:right w:val="single" w:sz="4" w:space="0" w:color="auto"/>
            </w:tcBorders>
            <w:hideMark/>
          </w:tcPr>
          <w:p w14:paraId="053D9AE8" w14:textId="77777777" w:rsidR="009C437B" w:rsidRPr="00852B86" w:rsidRDefault="009C437B" w:rsidP="004C2162">
            <w:pPr>
              <w:pStyle w:val="TAL"/>
            </w:pPr>
            <w:r w:rsidRPr="00852B86">
              <w:t>Antenna configuration</w:t>
            </w:r>
          </w:p>
        </w:tc>
        <w:tc>
          <w:tcPr>
            <w:tcW w:w="1180" w:type="dxa"/>
            <w:tcBorders>
              <w:top w:val="single" w:sz="4" w:space="0" w:color="auto"/>
              <w:left w:val="single" w:sz="4" w:space="0" w:color="auto"/>
              <w:bottom w:val="single" w:sz="4" w:space="0" w:color="auto"/>
              <w:right w:val="single" w:sz="4" w:space="0" w:color="auto"/>
            </w:tcBorders>
            <w:hideMark/>
          </w:tcPr>
          <w:p w14:paraId="276C669D" w14:textId="77777777" w:rsidR="009C437B" w:rsidRPr="00852B86" w:rsidRDefault="009C437B" w:rsidP="007B38D9">
            <w:pPr>
              <w:pStyle w:val="TAC"/>
              <w:spacing w:line="256" w:lineRule="auto"/>
            </w:pPr>
            <w:r w:rsidRPr="00852B86">
              <w:t>1~6</w:t>
            </w:r>
          </w:p>
        </w:tc>
        <w:tc>
          <w:tcPr>
            <w:tcW w:w="1432" w:type="dxa"/>
            <w:tcBorders>
              <w:top w:val="single" w:sz="4" w:space="0" w:color="auto"/>
              <w:left w:val="single" w:sz="4" w:space="0" w:color="auto"/>
              <w:bottom w:val="single" w:sz="4" w:space="0" w:color="auto"/>
              <w:right w:val="single" w:sz="4" w:space="0" w:color="auto"/>
            </w:tcBorders>
          </w:tcPr>
          <w:p w14:paraId="04A94E96" w14:textId="77777777" w:rsidR="009C437B" w:rsidRPr="00852B86" w:rsidRDefault="009C437B" w:rsidP="007B38D9">
            <w:pPr>
              <w:pStyle w:val="TAC"/>
              <w:spacing w:line="256" w:lineRule="auto"/>
            </w:pPr>
          </w:p>
        </w:tc>
        <w:tc>
          <w:tcPr>
            <w:tcW w:w="2005" w:type="dxa"/>
            <w:tcBorders>
              <w:top w:val="single" w:sz="4" w:space="0" w:color="auto"/>
              <w:left w:val="single" w:sz="4" w:space="0" w:color="auto"/>
              <w:bottom w:val="single" w:sz="4" w:space="0" w:color="auto"/>
              <w:right w:val="single" w:sz="4" w:space="0" w:color="auto"/>
            </w:tcBorders>
            <w:hideMark/>
          </w:tcPr>
          <w:p w14:paraId="6E3870C9" w14:textId="77777777" w:rsidR="009C437B" w:rsidRPr="00852B86" w:rsidRDefault="009C437B" w:rsidP="007B38D9">
            <w:pPr>
              <w:pStyle w:val="TAC"/>
              <w:spacing w:line="256" w:lineRule="auto"/>
            </w:pPr>
            <w:r w:rsidRPr="00852B86">
              <w:t>1x2</w:t>
            </w:r>
          </w:p>
        </w:tc>
      </w:tr>
      <w:tr w:rsidR="009C437B" w:rsidRPr="00852B86" w14:paraId="0A6C2240" w14:textId="77777777" w:rsidTr="007B38D9">
        <w:trPr>
          <w:trHeight w:val="284"/>
          <w:jc w:val="center"/>
        </w:trPr>
        <w:tc>
          <w:tcPr>
            <w:tcW w:w="7980" w:type="dxa"/>
            <w:gridSpan w:val="5"/>
            <w:tcBorders>
              <w:top w:val="single" w:sz="4" w:space="0" w:color="auto"/>
              <w:left w:val="single" w:sz="4" w:space="0" w:color="auto"/>
              <w:bottom w:val="single" w:sz="4" w:space="0" w:color="auto"/>
              <w:right w:val="single" w:sz="4" w:space="0" w:color="auto"/>
            </w:tcBorders>
            <w:vAlign w:val="center"/>
            <w:hideMark/>
          </w:tcPr>
          <w:p w14:paraId="21405EBC" w14:textId="77777777" w:rsidR="009C437B" w:rsidRPr="00852B86" w:rsidRDefault="009C437B" w:rsidP="007B38D9">
            <w:pPr>
              <w:pStyle w:val="TAN"/>
              <w:spacing w:line="256" w:lineRule="auto"/>
            </w:pPr>
            <w:r w:rsidRPr="00852B86">
              <w:t>Note 1:</w:t>
            </w:r>
            <w:r w:rsidRPr="00852B86">
              <w:tab/>
              <w:t>OCNG shall be used such that both cells are fully allocated and a constant total transmitted power spectral density is achieved for all OFDM symbols.</w:t>
            </w:r>
          </w:p>
          <w:p w14:paraId="3D7F1B47" w14:textId="77777777" w:rsidR="009C437B" w:rsidRPr="00852B86" w:rsidRDefault="009C437B" w:rsidP="007B38D9">
            <w:pPr>
              <w:pStyle w:val="TAN"/>
              <w:spacing w:line="256" w:lineRule="auto"/>
            </w:pPr>
            <w:r w:rsidRPr="00852B86">
              <w:t>Note 2:</w:t>
            </w:r>
            <w:r w:rsidRPr="00852B86">
              <w:tab/>
              <w:t xml:space="preserve">Interference from other cells and noise sources not specified in the test is assumed to be constant over subcarriers and time and shall be modelled as AWGN of appropriate power for </w:t>
            </w:r>
            <w:r w:rsidRPr="00852B86">
              <w:rPr>
                <w:rFonts w:eastAsia="Calibri"/>
                <w:position w:val="-12"/>
              </w:rPr>
              <w:object w:dxaOrig="288" w:dyaOrig="288" w14:anchorId="593B8631">
                <v:shape id="_x0000_i1267" type="#_x0000_t75" style="width:15.6pt;height:15.6pt" o:ole="" fillcolor="window">
                  <v:imagedata r:id="rId9" o:title=""/>
                </v:shape>
                <o:OLEObject Type="Embed" ProgID="Equation.3" ShapeID="_x0000_i1267" DrawAspect="Content" ObjectID="_1781673311" r:id="rId285"/>
              </w:object>
            </w:r>
            <w:r w:rsidRPr="00852B86">
              <w:t xml:space="preserve"> to be fulfilled.</w:t>
            </w:r>
          </w:p>
          <w:p w14:paraId="5046497C" w14:textId="77777777" w:rsidR="009C437B" w:rsidRPr="00852B86" w:rsidRDefault="009C437B" w:rsidP="007B38D9">
            <w:pPr>
              <w:pStyle w:val="TAN"/>
              <w:spacing w:line="256" w:lineRule="auto"/>
            </w:pPr>
            <w:r w:rsidRPr="00852B86">
              <w:t>Note 3:</w:t>
            </w:r>
            <w:r w:rsidRPr="00852B86">
              <w:tab/>
              <w:t>SS-RSRP and Io levels have been derived from other parameters for information purposes. They are not settable parameters themselves.</w:t>
            </w:r>
          </w:p>
          <w:p w14:paraId="337DF9F5" w14:textId="77777777" w:rsidR="009C437B" w:rsidRPr="00852B86" w:rsidRDefault="009C437B" w:rsidP="007B38D9">
            <w:pPr>
              <w:pStyle w:val="TAN"/>
              <w:spacing w:line="256" w:lineRule="auto"/>
            </w:pPr>
            <w:r w:rsidRPr="00852B86">
              <w:t>Note 4:</w:t>
            </w:r>
            <w:r w:rsidRPr="00852B86">
              <w:tab/>
              <w:t>SS-RSRP minimum requirements are specified assuming independent interference and noise at each receiver antenna port.</w:t>
            </w:r>
          </w:p>
          <w:p w14:paraId="02EAF2AA" w14:textId="533CD584" w:rsidR="009C437B" w:rsidRPr="00852B86" w:rsidRDefault="009C437B" w:rsidP="007B38D9">
            <w:pPr>
              <w:pStyle w:val="TAN"/>
              <w:spacing w:line="256" w:lineRule="auto"/>
            </w:pPr>
            <w:r w:rsidRPr="00852B86">
              <w:rPr>
                <w:rFonts w:cs="Arial"/>
              </w:rPr>
              <w:t>Note 5:</w:t>
            </w:r>
            <w:r w:rsidRPr="00852B86">
              <w:rPr>
                <w:rFonts w:cs="Arial"/>
              </w:rPr>
              <w:tab/>
              <w:t>The test configuration excludes support for band n51 and it is not required to run this test on band n51 in this release of the specification</w:t>
            </w:r>
          </w:p>
        </w:tc>
      </w:tr>
    </w:tbl>
    <w:p w14:paraId="716AB775" w14:textId="77777777" w:rsidR="009C437B" w:rsidRPr="00852B86" w:rsidRDefault="009C437B" w:rsidP="009C437B">
      <w:pPr>
        <w:rPr>
          <w:rFonts w:cs="v4.2.0"/>
        </w:rPr>
      </w:pPr>
    </w:p>
    <w:p w14:paraId="260CFBE8" w14:textId="1C76FA00" w:rsidR="009C437B" w:rsidRPr="00852B86" w:rsidRDefault="009C437B" w:rsidP="009C437B">
      <w:pPr>
        <w:pStyle w:val="TH"/>
      </w:pPr>
      <w:r w:rsidRPr="00852B86">
        <w:t>Table 4A.2.1.1.5-2: Timing offsets for SFTD accuracy te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1"/>
        <w:gridCol w:w="2594"/>
        <w:gridCol w:w="3827"/>
      </w:tblGrid>
      <w:tr w:rsidR="009C437B" w:rsidRPr="00852B86" w14:paraId="3676414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5B28B9F0" w14:textId="77777777" w:rsidR="009C437B" w:rsidRPr="00852B86" w:rsidRDefault="009C437B" w:rsidP="007B38D9">
            <w:pPr>
              <w:pStyle w:val="TAH"/>
              <w:spacing w:line="256" w:lineRule="auto"/>
            </w:pPr>
            <w:r w:rsidRPr="00852B86">
              <w:t>Configuration</w:t>
            </w:r>
          </w:p>
        </w:tc>
        <w:tc>
          <w:tcPr>
            <w:tcW w:w="2594" w:type="dxa"/>
            <w:tcBorders>
              <w:top w:val="single" w:sz="4" w:space="0" w:color="auto"/>
              <w:left w:val="single" w:sz="4" w:space="0" w:color="auto"/>
              <w:bottom w:val="single" w:sz="4" w:space="0" w:color="auto"/>
              <w:right w:val="single" w:sz="4" w:space="0" w:color="auto"/>
            </w:tcBorders>
            <w:hideMark/>
          </w:tcPr>
          <w:p w14:paraId="4472110B" w14:textId="77777777" w:rsidR="009C437B" w:rsidRPr="00852B86" w:rsidRDefault="009C437B" w:rsidP="007B38D9">
            <w:pPr>
              <w:pStyle w:val="TAH"/>
              <w:spacing w:line="256" w:lineRule="auto"/>
            </w:pPr>
            <w:r w:rsidRPr="00852B86">
              <w:t>SFN offset between PCell and PSCell</w:t>
            </w:r>
          </w:p>
        </w:tc>
        <w:tc>
          <w:tcPr>
            <w:tcW w:w="3827" w:type="dxa"/>
            <w:tcBorders>
              <w:top w:val="single" w:sz="4" w:space="0" w:color="auto"/>
              <w:left w:val="single" w:sz="4" w:space="0" w:color="auto"/>
              <w:bottom w:val="single" w:sz="4" w:space="0" w:color="auto"/>
              <w:right w:val="single" w:sz="4" w:space="0" w:color="auto"/>
            </w:tcBorders>
            <w:hideMark/>
          </w:tcPr>
          <w:p w14:paraId="67049934" w14:textId="77777777" w:rsidR="009C437B" w:rsidRPr="00852B86" w:rsidRDefault="009C437B" w:rsidP="007B38D9">
            <w:pPr>
              <w:pStyle w:val="TAH"/>
              <w:spacing w:line="256" w:lineRule="auto"/>
            </w:pPr>
            <w:r w:rsidRPr="00852B86">
              <w:t>Frame boundary offset between PCell and PSCell (Ts)</w:t>
            </w:r>
          </w:p>
        </w:tc>
      </w:tr>
      <w:tr w:rsidR="009C437B" w:rsidRPr="00852B86" w14:paraId="626E6560"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1B3DF8A" w14:textId="77777777" w:rsidR="009C437B" w:rsidRPr="00852B86" w:rsidRDefault="009C437B" w:rsidP="007B38D9">
            <w:pPr>
              <w:pStyle w:val="TAC"/>
              <w:spacing w:line="256" w:lineRule="auto"/>
            </w:pPr>
            <w:r w:rsidRPr="00852B86">
              <w:t>1</w:t>
            </w:r>
          </w:p>
        </w:tc>
        <w:tc>
          <w:tcPr>
            <w:tcW w:w="2594" w:type="dxa"/>
            <w:tcBorders>
              <w:top w:val="single" w:sz="4" w:space="0" w:color="auto"/>
              <w:left w:val="single" w:sz="4" w:space="0" w:color="auto"/>
              <w:bottom w:val="single" w:sz="4" w:space="0" w:color="auto"/>
              <w:right w:val="single" w:sz="4" w:space="0" w:color="auto"/>
            </w:tcBorders>
            <w:hideMark/>
          </w:tcPr>
          <w:p w14:paraId="1C93B6A8" w14:textId="77777777" w:rsidR="009C437B" w:rsidRPr="00852B86" w:rsidRDefault="009C437B" w:rsidP="007B38D9">
            <w:pPr>
              <w:pStyle w:val="TAC"/>
              <w:spacing w:line="256" w:lineRule="auto"/>
            </w:pPr>
            <w:r w:rsidRPr="00852B86">
              <w:t>100</w:t>
            </w:r>
          </w:p>
        </w:tc>
        <w:tc>
          <w:tcPr>
            <w:tcW w:w="3827" w:type="dxa"/>
            <w:tcBorders>
              <w:top w:val="single" w:sz="4" w:space="0" w:color="auto"/>
              <w:left w:val="single" w:sz="4" w:space="0" w:color="auto"/>
              <w:bottom w:val="single" w:sz="4" w:space="0" w:color="auto"/>
              <w:right w:val="single" w:sz="4" w:space="0" w:color="auto"/>
            </w:tcBorders>
            <w:hideMark/>
          </w:tcPr>
          <w:p w14:paraId="69D318E1" w14:textId="77777777" w:rsidR="009C437B" w:rsidRPr="00852B86" w:rsidRDefault="009C437B" w:rsidP="007B38D9">
            <w:pPr>
              <w:pStyle w:val="TAC"/>
              <w:spacing w:line="256" w:lineRule="auto"/>
            </w:pPr>
            <w:r w:rsidRPr="00852B86">
              <w:t>-122000</w:t>
            </w:r>
          </w:p>
        </w:tc>
      </w:tr>
      <w:tr w:rsidR="009C437B" w:rsidRPr="00852B86" w14:paraId="53910A6C"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4033F475" w14:textId="77777777" w:rsidR="009C437B" w:rsidRPr="00852B86" w:rsidRDefault="009C437B" w:rsidP="007B38D9">
            <w:pPr>
              <w:pStyle w:val="TAC"/>
              <w:spacing w:line="256" w:lineRule="auto"/>
            </w:pPr>
            <w:r w:rsidRPr="00852B86">
              <w:t>2</w:t>
            </w:r>
          </w:p>
        </w:tc>
        <w:tc>
          <w:tcPr>
            <w:tcW w:w="2594" w:type="dxa"/>
            <w:tcBorders>
              <w:top w:val="single" w:sz="4" w:space="0" w:color="auto"/>
              <w:left w:val="single" w:sz="4" w:space="0" w:color="auto"/>
              <w:bottom w:val="single" w:sz="4" w:space="0" w:color="auto"/>
              <w:right w:val="single" w:sz="4" w:space="0" w:color="auto"/>
            </w:tcBorders>
            <w:hideMark/>
          </w:tcPr>
          <w:p w14:paraId="24360B84" w14:textId="77777777" w:rsidR="009C437B" w:rsidRPr="00852B86" w:rsidRDefault="009C437B" w:rsidP="007B38D9">
            <w:pPr>
              <w:pStyle w:val="TAC"/>
              <w:spacing w:line="256" w:lineRule="auto"/>
            </w:pPr>
            <w:r w:rsidRPr="00852B86">
              <w:t>300</w:t>
            </w:r>
          </w:p>
        </w:tc>
        <w:tc>
          <w:tcPr>
            <w:tcW w:w="3827" w:type="dxa"/>
            <w:tcBorders>
              <w:top w:val="single" w:sz="4" w:space="0" w:color="auto"/>
              <w:left w:val="single" w:sz="4" w:space="0" w:color="auto"/>
              <w:bottom w:val="single" w:sz="4" w:space="0" w:color="auto"/>
              <w:right w:val="single" w:sz="4" w:space="0" w:color="auto"/>
            </w:tcBorders>
            <w:hideMark/>
          </w:tcPr>
          <w:p w14:paraId="486486B8" w14:textId="77777777" w:rsidR="009C437B" w:rsidRPr="00852B86" w:rsidRDefault="009C437B" w:rsidP="007B38D9">
            <w:pPr>
              <w:pStyle w:val="TAC"/>
              <w:spacing w:line="256" w:lineRule="auto"/>
            </w:pPr>
            <w:r w:rsidRPr="00852B86">
              <w:t>-60540</w:t>
            </w:r>
          </w:p>
        </w:tc>
      </w:tr>
      <w:tr w:rsidR="009C437B" w:rsidRPr="00852B86" w14:paraId="3290F193"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E49B94E" w14:textId="77777777" w:rsidR="009C437B" w:rsidRPr="00852B86" w:rsidRDefault="009C437B" w:rsidP="007B38D9">
            <w:pPr>
              <w:pStyle w:val="TAC"/>
              <w:spacing w:line="256" w:lineRule="auto"/>
            </w:pPr>
            <w:r w:rsidRPr="00852B86">
              <w:t>3</w:t>
            </w:r>
          </w:p>
        </w:tc>
        <w:tc>
          <w:tcPr>
            <w:tcW w:w="2594" w:type="dxa"/>
            <w:tcBorders>
              <w:top w:val="single" w:sz="4" w:space="0" w:color="auto"/>
              <w:left w:val="single" w:sz="4" w:space="0" w:color="auto"/>
              <w:bottom w:val="single" w:sz="4" w:space="0" w:color="auto"/>
              <w:right w:val="single" w:sz="4" w:space="0" w:color="auto"/>
            </w:tcBorders>
            <w:hideMark/>
          </w:tcPr>
          <w:p w14:paraId="6D56F100" w14:textId="77777777" w:rsidR="009C437B" w:rsidRPr="00852B86" w:rsidRDefault="009C437B" w:rsidP="007B38D9">
            <w:pPr>
              <w:pStyle w:val="TAC"/>
              <w:spacing w:line="256" w:lineRule="auto"/>
            </w:pPr>
            <w:r w:rsidRPr="00852B86">
              <w:t>500</w:t>
            </w:r>
          </w:p>
        </w:tc>
        <w:tc>
          <w:tcPr>
            <w:tcW w:w="3827" w:type="dxa"/>
            <w:tcBorders>
              <w:top w:val="single" w:sz="4" w:space="0" w:color="auto"/>
              <w:left w:val="single" w:sz="4" w:space="0" w:color="auto"/>
              <w:bottom w:val="single" w:sz="4" w:space="0" w:color="auto"/>
              <w:right w:val="single" w:sz="4" w:space="0" w:color="auto"/>
            </w:tcBorders>
            <w:hideMark/>
          </w:tcPr>
          <w:p w14:paraId="3B687D05" w14:textId="77777777" w:rsidR="009C437B" w:rsidRPr="00852B86" w:rsidRDefault="009C437B" w:rsidP="007B38D9">
            <w:pPr>
              <w:pStyle w:val="TAC"/>
              <w:spacing w:line="256" w:lineRule="auto"/>
            </w:pPr>
            <w:r w:rsidRPr="00852B86">
              <w:t>1000</w:t>
            </w:r>
          </w:p>
        </w:tc>
      </w:tr>
      <w:tr w:rsidR="009C437B" w:rsidRPr="00852B86" w14:paraId="428C2198"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7D905630" w14:textId="77777777" w:rsidR="009C437B" w:rsidRPr="00852B86" w:rsidRDefault="009C437B" w:rsidP="007B38D9">
            <w:pPr>
              <w:pStyle w:val="TAC"/>
              <w:spacing w:line="256" w:lineRule="auto"/>
            </w:pPr>
            <w:r w:rsidRPr="00852B86">
              <w:t>4</w:t>
            </w:r>
          </w:p>
        </w:tc>
        <w:tc>
          <w:tcPr>
            <w:tcW w:w="2594" w:type="dxa"/>
            <w:tcBorders>
              <w:top w:val="single" w:sz="4" w:space="0" w:color="auto"/>
              <w:left w:val="single" w:sz="4" w:space="0" w:color="auto"/>
              <w:bottom w:val="single" w:sz="4" w:space="0" w:color="auto"/>
              <w:right w:val="single" w:sz="4" w:space="0" w:color="auto"/>
            </w:tcBorders>
            <w:hideMark/>
          </w:tcPr>
          <w:p w14:paraId="25475BB6" w14:textId="77777777" w:rsidR="009C437B" w:rsidRPr="00852B86" w:rsidRDefault="009C437B" w:rsidP="007B38D9">
            <w:pPr>
              <w:pStyle w:val="TAC"/>
              <w:spacing w:line="256" w:lineRule="auto"/>
            </w:pPr>
            <w:r w:rsidRPr="00852B86">
              <w:t>700</w:t>
            </w:r>
          </w:p>
        </w:tc>
        <w:tc>
          <w:tcPr>
            <w:tcW w:w="3827" w:type="dxa"/>
            <w:tcBorders>
              <w:top w:val="single" w:sz="4" w:space="0" w:color="auto"/>
              <w:left w:val="single" w:sz="4" w:space="0" w:color="auto"/>
              <w:bottom w:val="single" w:sz="4" w:space="0" w:color="auto"/>
              <w:right w:val="single" w:sz="4" w:space="0" w:color="auto"/>
            </w:tcBorders>
            <w:hideMark/>
          </w:tcPr>
          <w:p w14:paraId="3D961ABA" w14:textId="77777777" w:rsidR="009C437B" w:rsidRPr="00852B86" w:rsidRDefault="009C437B" w:rsidP="007B38D9">
            <w:pPr>
              <w:pStyle w:val="TAC"/>
              <w:spacing w:line="256" w:lineRule="auto"/>
            </w:pPr>
            <w:r w:rsidRPr="00852B86">
              <w:t>62540</w:t>
            </w:r>
          </w:p>
        </w:tc>
      </w:tr>
      <w:tr w:rsidR="009C437B" w:rsidRPr="00852B86" w14:paraId="6F8CC914" w14:textId="77777777" w:rsidTr="007B38D9">
        <w:trPr>
          <w:trHeight w:val="187"/>
          <w:jc w:val="center"/>
        </w:trPr>
        <w:tc>
          <w:tcPr>
            <w:tcW w:w="1571" w:type="dxa"/>
            <w:tcBorders>
              <w:top w:val="single" w:sz="4" w:space="0" w:color="auto"/>
              <w:left w:val="single" w:sz="4" w:space="0" w:color="auto"/>
              <w:bottom w:val="single" w:sz="4" w:space="0" w:color="auto"/>
              <w:right w:val="single" w:sz="4" w:space="0" w:color="auto"/>
            </w:tcBorders>
            <w:hideMark/>
          </w:tcPr>
          <w:p w14:paraId="14F19DC3" w14:textId="77777777" w:rsidR="009C437B" w:rsidRPr="00852B86" w:rsidRDefault="009C437B" w:rsidP="007B38D9">
            <w:pPr>
              <w:pStyle w:val="TAC"/>
              <w:spacing w:line="256" w:lineRule="auto"/>
            </w:pPr>
            <w:bookmarkStart w:id="2345" w:name="MCCQCTEMPBM_00000020" w:colFirst="0" w:colLast="0"/>
            <w:r w:rsidRPr="00852B86">
              <w:t>5</w:t>
            </w:r>
          </w:p>
        </w:tc>
        <w:tc>
          <w:tcPr>
            <w:tcW w:w="2594" w:type="dxa"/>
            <w:tcBorders>
              <w:top w:val="single" w:sz="4" w:space="0" w:color="auto"/>
              <w:left w:val="single" w:sz="4" w:space="0" w:color="auto"/>
              <w:bottom w:val="single" w:sz="4" w:space="0" w:color="auto"/>
              <w:right w:val="single" w:sz="4" w:space="0" w:color="auto"/>
            </w:tcBorders>
            <w:hideMark/>
          </w:tcPr>
          <w:p w14:paraId="143DF7A4" w14:textId="77777777" w:rsidR="009C437B" w:rsidRPr="00852B86" w:rsidRDefault="009C437B" w:rsidP="007B38D9">
            <w:pPr>
              <w:pStyle w:val="TAC"/>
              <w:spacing w:line="256" w:lineRule="auto"/>
            </w:pPr>
            <w:r w:rsidRPr="00852B86">
              <w:t>900</w:t>
            </w:r>
          </w:p>
        </w:tc>
        <w:tc>
          <w:tcPr>
            <w:tcW w:w="3827" w:type="dxa"/>
            <w:tcBorders>
              <w:top w:val="single" w:sz="4" w:space="0" w:color="auto"/>
              <w:left w:val="single" w:sz="4" w:space="0" w:color="auto"/>
              <w:bottom w:val="single" w:sz="4" w:space="0" w:color="auto"/>
              <w:right w:val="single" w:sz="4" w:space="0" w:color="auto"/>
            </w:tcBorders>
            <w:hideMark/>
          </w:tcPr>
          <w:p w14:paraId="28521217" w14:textId="77777777" w:rsidR="009C437B" w:rsidRPr="00852B86" w:rsidRDefault="009C437B" w:rsidP="007B38D9">
            <w:pPr>
              <w:pStyle w:val="TAC"/>
              <w:spacing w:line="256" w:lineRule="auto"/>
            </w:pPr>
            <w:r w:rsidRPr="00852B86">
              <w:t>124000</w:t>
            </w:r>
          </w:p>
        </w:tc>
      </w:tr>
      <w:bookmarkEnd w:id="2345"/>
    </w:tbl>
    <w:p w14:paraId="070B0479" w14:textId="7FCCE3C7" w:rsidR="009C437B" w:rsidRPr="00852B86" w:rsidRDefault="009C437B" w:rsidP="009C437B">
      <w:pPr>
        <w:rPr>
          <w:rFonts w:cs="v4.2.0"/>
        </w:rPr>
      </w:pPr>
    </w:p>
    <w:p w14:paraId="2D5286F7" w14:textId="77777777" w:rsidR="009C437B" w:rsidRPr="00852B86" w:rsidRDefault="009C437B" w:rsidP="009C437B">
      <w:pPr>
        <w:rPr>
          <w:rFonts w:cs="v4.2.0"/>
        </w:rPr>
      </w:pPr>
      <w:r w:rsidRPr="00852B86">
        <w:rPr>
          <w:kern w:val="2"/>
        </w:rPr>
        <w:t xml:space="preserve">The SFTD reported by the UE consists of 2 elements, SFN offset and frame boundary offset between PCell and E-UTRAN target cell. The reported SFTD accuracy shall fulfil the requirement in clause </w:t>
      </w:r>
      <w:r w:rsidRPr="00852B86">
        <w:rPr>
          <w:rFonts w:cs="v4.2.0"/>
        </w:rPr>
        <w:t>10.1.21.1 of TS 38.133 [4].</w:t>
      </w:r>
    </w:p>
    <w:bookmarkEnd w:id="1207"/>
    <w:p w14:paraId="011912F4" w14:textId="0BDF363B" w:rsidR="004D7229" w:rsidRPr="00852B86" w:rsidRDefault="004D7229" w:rsidP="000422D1"/>
    <w:sectPr w:rsidR="004D7229" w:rsidRPr="00852B86" w:rsidSect="00D4040E">
      <w:headerReference w:type="default" r:id="rId286"/>
      <w:footerReference w:type="default" r:id="rId287"/>
      <w:pgSz w:w="11906" w:h="16838" w:code="9"/>
      <w:pgMar w:top="1418" w:right="1134" w:bottom="1134" w:left="1134" w:header="851" w:footer="340" w:gutter="0"/>
      <w:pgNumType w:start="54"/>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1572" w:author="Antoinette van Tricht" w:date="2021-12-02T11:10:00Z" w:initials="AvT">
    <w:p w14:paraId="270945D7" w14:textId="0898E79E" w:rsidR="002A717D" w:rsidRPr="007B38D9" w:rsidRDefault="002A717D">
      <w:pPr>
        <w:pStyle w:val="CommentText"/>
      </w:pPr>
      <w:r w:rsidRPr="007B38D9">
        <w:rPr>
          <w:rStyle w:val="CommentReference"/>
        </w:rPr>
        <w:annotationRef/>
      </w:r>
      <w:r w:rsidRPr="007B38D9">
        <w:t>I presume it has been copied from another document. Please specify which one [3GPP TS XX.XXX clause 9.5.4.1]</w:t>
      </w:r>
    </w:p>
  </w:comment>
  <w:comment w:id="1588" w:author="Antoinette van Tricht" w:date="2021-12-02T11:11:00Z" w:initials="AvT">
    <w:p w14:paraId="739E7C73" w14:textId="0BB82F5B" w:rsidR="002A717D" w:rsidRDefault="002A717D">
      <w:pPr>
        <w:pStyle w:val="CommentText"/>
      </w:pPr>
      <w:r w:rsidRPr="007B38D9">
        <w:rPr>
          <w:rStyle w:val="CommentReference"/>
        </w:rPr>
        <w:annotationRef/>
      </w:r>
      <w:r w:rsidRPr="007B38D9">
        <w:rPr>
          <w:rStyle w:val="CommentReference"/>
        </w:rPr>
        <w:annotationRef/>
      </w:r>
      <w:r w:rsidRPr="007B38D9">
        <w:t>I presume it has been copied from another document. Please specify which one [3GPP TS XX.XXX clause 9.5.4.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70945D7" w15:done="0"/>
  <w15:commentEx w15:paraId="739E7C7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553280E" w16cex:dateUtc="2021-12-02T10:10:00Z"/>
  <w16cex:commentExtensible w16cex:durableId="25532855" w16cex:dateUtc="2021-12-02T10:1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70945D7" w16cid:durableId="2553280E"/>
  <w16cid:commentId w16cid:paraId="739E7C73" w16cid:durableId="2553285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2BC2CCB" w14:textId="77777777" w:rsidR="006666A9" w:rsidRPr="007B38D9" w:rsidRDefault="006666A9" w:rsidP="00770780">
      <w:pPr>
        <w:spacing w:after="0"/>
      </w:pPr>
      <w:r w:rsidRPr="007B38D9">
        <w:separator/>
      </w:r>
    </w:p>
  </w:endnote>
  <w:endnote w:type="continuationSeparator" w:id="0">
    <w:p w14:paraId="45385B08" w14:textId="77777777" w:rsidR="006666A9" w:rsidRPr="007B38D9" w:rsidRDefault="006666A9" w:rsidP="00770780">
      <w:pPr>
        <w:spacing w:after="0"/>
      </w:pPr>
      <w:r w:rsidRPr="007B38D9">
        <w:continuationSeparator/>
      </w:r>
    </w:p>
  </w:endnote>
  <w:endnote w:type="continuationNotice" w:id="1">
    <w:p w14:paraId="5C187F76" w14:textId="77777777" w:rsidR="006666A9" w:rsidRPr="007B38D9" w:rsidRDefault="006666A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ZapfDingbats">
    <w:panose1 w:val="00000000000000000000"/>
    <w:charset w:val="02"/>
    <w:family w:val="decorative"/>
    <w:notTrueType/>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charset w:val="00"/>
    <w:family w:val="swiss"/>
    <w:pitch w:val="variable"/>
    <w:sig w:usb0="E00002FF" w:usb1="5200205F" w:usb2="00A0C000" w:usb3="00000000" w:csb0="0000019F" w:csb1="00000000"/>
  </w:font>
  <w:font w:name="Calibri Light">
    <w:panose1 w:val="020F0302020204030204"/>
    <w:charset w:val="00"/>
    <w:family w:val="swiss"/>
    <w:pitch w:val="variable"/>
    <w:sig w:usb0="E4002EFF" w:usb1="C2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G Times (WN)">
    <w:altName w:val="Arial"/>
    <w:panose1 w:val="00000000000000000000"/>
    <w:charset w:val="00"/>
    <w:family w:val="roman"/>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Osaka">
    <w:altName w:val="MS Gothic"/>
    <w:panose1 w:val="00000000000000000000"/>
    <w:charset w:val="80"/>
    <w:family w:val="auto"/>
    <w:notTrueType/>
    <w:pitch w:val="variable"/>
    <w:sig w:usb0="00000000" w:usb1="08070000" w:usb2="00000010" w:usb3="00000000" w:csb0="00020000" w:csb1="00000000"/>
  </w:font>
  <w:font w:name="MingLiU">
    <w:altName w:val="細明體"/>
    <w:panose1 w:val="02010609000101010101"/>
    <w:charset w:val="88"/>
    <w:family w:val="modern"/>
    <w:pitch w:val="fixed"/>
    <w:sig w:usb0="A00002FF" w:usb1="28CFFCFA" w:usb2="00000016" w:usb3="00000000" w:csb0="001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Verdana">
    <w:panose1 w:val="020B0604030504040204"/>
    <w:charset w:val="00"/>
    <w:family w:val="swiss"/>
    <w:pitch w:val="variable"/>
    <w:sig w:usb0="A0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S PGothic">
    <w:altName w:val="ＭＳ Ｐゴシック"/>
    <w:panose1 w:val="020B0600070205080204"/>
    <w:charset w:val="80"/>
    <w:family w:val="swiss"/>
    <w:pitch w:val="variable"/>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v4.2.0">
    <w:altName w:val="Calibri"/>
    <w:charset w:val="00"/>
    <w:family w:val="auto"/>
    <w:pitch w:val="default"/>
    <w:sig w:usb0="00000003" w:usb1="00000000" w:usb2="00000000" w:usb3="00000000" w:csb0="00000001" w:csb1="00000000"/>
  </w:font>
  <w:font w:name="Bookman">
    <w:altName w:val="Cambria"/>
    <w:panose1 w:val="00000000000000000000"/>
    <w:charset w:val="00"/>
    <w:family w:val="roman"/>
    <w:notTrueType/>
    <w:pitch w:val="variable"/>
    <w:sig w:usb0="00000003" w:usb1="00000000" w:usb2="00000000" w:usb3="00000000" w:csb0="00000001"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DengXian">
    <w:altName w:val="等线"/>
    <w:panose1 w:val="02010600030101010101"/>
    <w:charset w:val="86"/>
    <w:family w:val="auto"/>
    <w:pitch w:val="variable"/>
    <w:sig w:usb0="A00002BF" w:usb1="38CF7CFA" w:usb2="00000016" w:usb3="00000000" w:csb0="0004000F" w:csb1="00000000"/>
  </w:font>
  <w:font w:name="Tms Rmn">
    <w:altName w:val="Times New Roman"/>
    <w:panose1 w:val="02020603040505020304"/>
    <w:charset w:val="00"/>
    <w:family w:val="roman"/>
    <w:notTrueType/>
    <w:pitch w:val="variable"/>
    <w:sig w:usb0="00000003" w:usb1="00000000" w:usb2="00000000" w:usb3="00000000" w:csb0="00000001" w:csb1="00000000"/>
  </w:font>
  <w:font w:name="??">
    <w:altName w:val="Yu Gothic"/>
    <w:charset w:val="80"/>
    <w:family w:val="roman"/>
    <w:pitch w:val="default"/>
    <w:sig w:usb0="00000001" w:usb1="08070000" w:usb2="00000010" w:usb3="00000000" w:csb0="00020000" w:csb1="00000000"/>
  </w:font>
  <w:font w:name="v3.7.0">
    <w:altName w:val="Times New Roman"/>
    <w:panose1 w:val="00000000000000000000"/>
    <w:charset w:val="00"/>
    <w:family w:val="roman"/>
    <w:notTrueType/>
    <w:pitch w:val="default"/>
  </w:font>
  <w:font w:name="?? ??">
    <w:altName w:val="MS Gothic"/>
    <w:charset w:val="80"/>
    <w:family w:val="roman"/>
    <w:pitch w:val="default"/>
    <w:sig w:usb0="00000000" w:usb1="00000000" w:usb2="00000010" w:usb3="00000000" w:csb0="00020000" w:csb1="00000000"/>
  </w:font>
  <w:font w:name="v5.0.0">
    <w:altName w:val="Times New Roman"/>
    <w:panose1 w:val="00000000000000000000"/>
    <w:charset w:val="00"/>
    <w:family w:val="roman"/>
    <w:notTrueType/>
    <w:pitch w:val="default"/>
    <w:sig w:usb0="00000003" w:usb1="00000000" w:usb2="00000000" w:usb3="00000000" w:csb0="00000001" w:csb1="00000000"/>
  </w:font>
  <w:font w:name="Yu Gothic">
    <w:altName w:val="游ゴシック"/>
    <w:panose1 w:val="020B0400000000000000"/>
    <w:charset w:val="80"/>
    <w:family w:val="swiss"/>
    <w:pitch w:val="variable"/>
    <w:sig w:usb0="E00002FF" w:usb1="2AC7FDFF" w:usb2="00000016" w:usb3="00000000" w:csb0="0002009F" w:csb1="00000000"/>
  </w:font>
  <w:font w:name="Times">
    <w:panose1 w:val="02020603050405020304"/>
    <w:charset w:val="00"/>
    <w:family w:val="roman"/>
    <w:pitch w:val="variable"/>
    <w:sig w:usb0="E0002EFF" w:usb1="C000785B" w:usb2="00000009" w:usb3="00000000" w:csb0="000001FF" w:csb1="00000000"/>
  </w:font>
  <w:font w:name="STXihei">
    <w:charset w:val="86"/>
    <w:family w:val="auto"/>
    <w:pitch w:val="variable"/>
    <w:sig w:usb0="00000287" w:usb1="080F0000" w:usb2="00000010" w:usb3="00000000" w:csb0="0004009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Arial Bold">
    <w:altName w:val="Arial"/>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B99FE4" w14:textId="1381A80A" w:rsidR="002A717D" w:rsidRPr="007B38D9" w:rsidRDefault="005A150F">
    <w:pPr>
      <w:pStyle w:val="Footer"/>
      <w:rPr>
        <w:noProof w:val="0"/>
      </w:rPr>
    </w:pPr>
    <w:r w:rsidRPr="007B38D9">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43E213" w14:textId="77777777" w:rsidR="006666A9" w:rsidRPr="007B38D9" w:rsidRDefault="006666A9" w:rsidP="00770780">
      <w:pPr>
        <w:spacing w:after="0"/>
      </w:pPr>
      <w:r w:rsidRPr="007B38D9">
        <w:separator/>
      </w:r>
    </w:p>
  </w:footnote>
  <w:footnote w:type="continuationSeparator" w:id="0">
    <w:p w14:paraId="069E12AB" w14:textId="77777777" w:rsidR="006666A9" w:rsidRPr="007B38D9" w:rsidRDefault="006666A9" w:rsidP="00770780">
      <w:pPr>
        <w:spacing w:after="0"/>
      </w:pPr>
      <w:r w:rsidRPr="007B38D9">
        <w:continuationSeparator/>
      </w:r>
    </w:p>
  </w:footnote>
  <w:footnote w:type="continuationNotice" w:id="1">
    <w:p w14:paraId="7EB9265E" w14:textId="77777777" w:rsidR="006666A9" w:rsidRPr="007B38D9" w:rsidRDefault="006666A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noProof w:val="0"/>
      </w:rPr>
      <w:id w:val="-1369135068"/>
      <w:docPartObj>
        <w:docPartGallery w:val="Page Numbers (Top of Page)"/>
        <w:docPartUnique/>
      </w:docPartObj>
    </w:sdtPr>
    <w:sdtContent>
      <w:p w14:paraId="7B28CCF8" w14:textId="374E716D" w:rsidR="002A717D" w:rsidRPr="007B38D9" w:rsidRDefault="002A717D" w:rsidP="00770780">
        <w:pPr>
          <w:pStyle w:val="Header"/>
          <w:tabs>
            <w:tab w:val="center" w:pos="4820"/>
            <w:tab w:val="right" w:pos="9638"/>
          </w:tabs>
          <w:rPr>
            <w:noProof w:val="0"/>
          </w:rPr>
        </w:pPr>
        <w:r w:rsidRPr="007B38D9">
          <w:rPr>
            <w:rFonts w:cs="Arial"/>
            <w:noProof w:val="0"/>
            <w:szCs w:val="18"/>
          </w:rPr>
          <w:t>Release 1</w:t>
        </w:r>
        <w:r w:rsidR="00292D36">
          <w:rPr>
            <w:rFonts w:cs="Arial"/>
            <w:noProof w:val="0"/>
            <w:szCs w:val="18"/>
          </w:rPr>
          <w:t>8</w:t>
        </w:r>
        <w:r w:rsidRPr="007B38D9">
          <w:rPr>
            <w:rFonts w:cs="Arial"/>
            <w:noProof w:val="0"/>
            <w:szCs w:val="18"/>
          </w:rPr>
          <w:tab/>
        </w:r>
        <w:r w:rsidRPr="007B38D9">
          <w:rPr>
            <w:noProof w:val="0"/>
          </w:rPr>
          <w:fldChar w:fldCharType="begin"/>
        </w:r>
        <w:r w:rsidRPr="007B38D9">
          <w:rPr>
            <w:noProof w:val="0"/>
          </w:rPr>
          <w:instrText xml:space="preserve"> PAGE   \* MERGEFORMAT </w:instrText>
        </w:r>
        <w:r w:rsidRPr="007B38D9">
          <w:rPr>
            <w:noProof w:val="0"/>
          </w:rPr>
          <w:fldChar w:fldCharType="separate"/>
        </w:r>
        <w:r w:rsidRPr="007B38D9">
          <w:rPr>
            <w:noProof w:val="0"/>
          </w:rPr>
          <w:t>2</w:t>
        </w:r>
        <w:r w:rsidRPr="007B38D9">
          <w:rPr>
            <w:noProof w:val="0"/>
          </w:rPr>
          <w:fldChar w:fldCharType="end"/>
        </w:r>
        <w:r w:rsidRPr="007B38D9">
          <w:rPr>
            <w:noProof w:val="0"/>
          </w:rPr>
          <w:tab/>
          <w:t>3GPP TS 38.533 V1</w:t>
        </w:r>
        <w:r w:rsidR="00292D36">
          <w:rPr>
            <w:noProof w:val="0"/>
          </w:rPr>
          <w:t>8</w:t>
        </w:r>
        <w:r w:rsidRPr="007B38D9">
          <w:rPr>
            <w:noProof w:val="0"/>
          </w:rPr>
          <w:t>.</w:t>
        </w:r>
        <w:r w:rsidR="00265B58">
          <w:rPr>
            <w:noProof w:val="0"/>
          </w:rPr>
          <w:t>2</w:t>
        </w:r>
        <w:r w:rsidR="00ED5CAF" w:rsidRPr="007B38D9">
          <w:rPr>
            <w:noProof w:val="0"/>
          </w:rPr>
          <w:t>.</w:t>
        </w:r>
        <w:r w:rsidR="00B15BBA">
          <w:rPr>
            <w:noProof w:val="0"/>
          </w:rPr>
          <w:t>1</w:t>
        </w:r>
        <w:r w:rsidRPr="007B38D9">
          <w:rPr>
            <w:noProof w:val="0"/>
          </w:rPr>
          <w:t xml:space="preserve"> (202</w:t>
        </w:r>
        <w:r w:rsidR="00265B58">
          <w:rPr>
            <w:noProof w:val="0"/>
          </w:rPr>
          <w:t>4</w:t>
        </w:r>
        <w:r w:rsidRPr="007B38D9">
          <w:rPr>
            <w:noProof w:val="0"/>
          </w:rPr>
          <w:t>-</w:t>
        </w:r>
        <w:r w:rsidR="00265B58">
          <w:rPr>
            <w:noProof w:val="0"/>
          </w:rPr>
          <w:t>03</w:t>
        </w:r>
        <w:r w:rsidRPr="007B38D9">
          <w:rPr>
            <w:noProof w:val="0"/>
          </w:rPr>
          <w:t>)</w:t>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styleLink w:val="Style111"/>
    <w:lvl w:ilvl="0">
      <w:numFmt w:val="decimal"/>
      <w:lvlText w:val="*"/>
      <w:lvlJc w:val="left"/>
    </w:lvl>
  </w:abstractNum>
  <w:abstractNum w:abstractNumId="1" w15:restartNumberingAfterBreak="0">
    <w:nsid w:val="080F6349"/>
    <w:multiLevelType w:val="singleLevel"/>
    <w:tmpl w:val="80F24A0C"/>
    <w:lvl w:ilvl="0">
      <w:start w:val="1"/>
      <w:numFmt w:val="decimal"/>
      <w:pStyle w:val="1"/>
      <w:lvlText w:val="%1)"/>
      <w:legacy w:legacy="1" w:legacySpace="0" w:legacyIndent="283"/>
      <w:lvlJc w:val="left"/>
      <w:pPr>
        <w:ind w:left="850" w:hanging="283"/>
      </w:pPr>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0A714F93"/>
    <w:multiLevelType w:val="hybridMultilevel"/>
    <w:tmpl w:val="57E21542"/>
    <w:lvl w:ilvl="0" w:tplc="0409000F">
      <w:start w:val="1"/>
      <w:numFmt w:val="decimal"/>
      <w:lvlText w:val="%1."/>
      <w:lvlJc w:val="left"/>
      <w:pPr>
        <w:ind w:left="1004" w:hanging="360"/>
      </w:pPr>
    </w:lvl>
    <w:lvl w:ilvl="1" w:tplc="2752C5AA">
      <w:start w:val="1"/>
      <w:numFmt w:val="lowerLetter"/>
      <w:lvlText w:val="%2."/>
      <w:lvlJc w:val="left"/>
      <w:pPr>
        <w:ind w:left="1724" w:hanging="360"/>
      </w:pPr>
      <w:rPr>
        <w:rFonts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4" w15:restartNumberingAfterBreak="0">
    <w:nsid w:val="106D4E2E"/>
    <w:multiLevelType w:val="hybridMultilevel"/>
    <w:tmpl w:val="05F4CFCC"/>
    <w:lvl w:ilvl="0" w:tplc="B7DE52EA">
      <w:start w:val="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C15FE7"/>
    <w:multiLevelType w:val="hybridMultilevel"/>
    <w:tmpl w:val="1736DD48"/>
    <w:lvl w:ilvl="0" w:tplc="4E462B14">
      <w:start w:val="1"/>
      <w:numFmt w:val="bullet"/>
      <w:pStyle w:val="font6"/>
      <w:lvlText w:val=""/>
      <w:lvlJc w:val="left"/>
      <w:pPr>
        <w:tabs>
          <w:tab w:val="num" w:pos="1644"/>
        </w:tabs>
        <w:ind w:left="1644" w:hanging="453"/>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8" w15:restartNumberingAfterBreak="0">
    <w:nsid w:val="31FC4BCD"/>
    <w:multiLevelType w:val="hybridMultilevel"/>
    <w:tmpl w:val="404ACFF0"/>
    <w:styleLink w:val="SGS2"/>
    <w:lvl w:ilvl="0" w:tplc="FFFFFFFF">
      <w:start w:val="6"/>
      <w:numFmt w:val="bullet"/>
      <w:lvlText w:val="-"/>
      <w:lvlJc w:val="left"/>
      <w:pPr>
        <w:ind w:left="644" w:hanging="360"/>
      </w:pPr>
      <w:rPr>
        <w:rFonts w:ascii="Times New Roman" w:eastAsia="Times New Roman" w:hAnsi="Times New Roman" w:cs="Times New Roman" w:hint="default"/>
      </w:rPr>
    </w:lvl>
    <w:lvl w:ilvl="1" w:tplc="FFFFFFFF">
      <w:start w:val="1"/>
      <w:numFmt w:val="bullet"/>
      <w:lvlText w:val="o"/>
      <w:lvlJc w:val="left"/>
      <w:pPr>
        <w:ind w:left="1364" w:hanging="360"/>
      </w:pPr>
      <w:rPr>
        <w:rFonts w:ascii="Courier New" w:hAnsi="Courier New" w:cs="Courier New" w:hint="default"/>
      </w:rPr>
    </w:lvl>
    <w:lvl w:ilvl="2" w:tplc="FFFFFFFF" w:tentative="1">
      <w:start w:val="1"/>
      <w:numFmt w:val="bullet"/>
      <w:lvlText w:val=""/>
      <w:lvlJc w:val="left"/>
      <w:pPr>
        <w:ind w:left="2084" w:hanging="360"/>
      </w:pPr>
      <w:rPr>
        <w:rFonts w:ascii="Wingdings" w:hAnsi="Wingdings" w:hint="default"/>
      </w:rPr>
    </w:lvl>
    <w:lvl w:ilvl="3" w:tplc="FFFFFFFF" w:tentative="1">
      <w:start w:val="1"/>
      <w:numFmt w:val="bullet"/>
      <w:lvlText w:val=""/>
      <w:lvlJc w:val="left"/>
      <w:pPr>
        <w:ind w:left="2804" w:hanging="360"/>
      </w:pPr>
      <w:rPr>
        <w:rFonts w:ascii="Symbol" w:hAnsi="Symbol" w:hint="default"/>
      </w:rPr>
    </w:lvl>
    <w:lvl w:ilvl="4" w:tplc="FFFFFFFF" w:tentative="1">
      <w:start w:val="1"/>
      <w:numFmt w:val="bullet"/>
      <w:lvlText w:val="o"/>
      <w:lvlJc w:val="left"/>
      <w:pPr>
        <w:ind w:left="3524" w:hanging="360"/>
      </w:pPr>
      <w:rPr>
        <w:rFonts w:ascii="Courier New" w:hAnsi="Courier New" w:cs="Courier New" w:hint="default"/>
      </w:rPr>
    </w:lvl>
    <w:lvl w:ilvl="5" w:tplc="FFFFFFFF" w:tentative="1">
      <w:start w:val="1"/>
      <w:numFmt w:val="bullet"/>
      <w:lvlText w:val=""/>
      <w:lvlJc w:val="left"/>
      <w:pPr>
        <w:ind w:left="4244" w:hanging="360"/>
      </w:pPr>
      <w:rPr>
        <w:rFonts w:ascii="Wingdings" w:hAnsi="Wingdings" w:hint="default"/>
      </w:rPr>
    </w:lvl>
    <w:lvl w:ilvl="6" w:tplc="FFFFFFFF" w:tentative="1">
      <w:start w:val="1"/>
      <w:numFmt w:val="bullet"/>
      <w:lvlText w:val=""/>
      <w:lvlJc w:val="left"/>
      <w:pPr>
        <w:ind w:left="4964" w:hanging="360"/>
      </w:pPr>
      <w:rPr>
        <w:rFonts w:ascii="Symbol" w:hAnsi="Symbol" w:hint="default"/>
      </w:rPr>
    </w:lvl>
    <w:lvl w:ilvl="7" w:tplc="FFFFFFFF" w:tentative="1">
      <w:start w:val="1"/>
      <w:numFmt w:val="bullet"/>
      <w:lvlText w:val="o"/>
      <w:lvlJc w:val="left"/>
      <w:pPr>
        <w:ind w:left="5684" w:hanging="360"/>
      </w:pPr>
      <w:rPr>
        <w:rFonts w:ascii="Courier New" w:hAnsi="Courier New" w:cs="Courier New" w:hint="default"/>
      </w:rPr>
    </w:lvl>
    <w:lvl w:ilvl="8" w:tplc="FFFFFFFF"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D5362022">
      <w:start w:val="1"/>
      <w:numFmt w:val="decimal"/>
      <w:pStyle w:val="xl66"/>
      <w:lvlText w:val="%1)"/>
      <w:lvlJc w:val="left"/>
      <w:pPr>
        <w:tabs>
          <w:tab w:val="num" w:pos="737"/>
        </w:tabs>
        <w:ind w:left="737" w:hanging="453"/>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start w:val="1"/>
      <w:numFmt w:val="lowerLetter"/>
      <w:lvlText w:val="%5."/>
      <w:lvlJc w:val="left"/>
      <w:pPr>
        <w:tabs>
          <w:tab w:val="num" w:pos="3600"/>
        </w:tabs>
        <w:ind w:left="3600" w:hanging="360"/>
      </w:pPr>
    </w:lvl>
    <w:lvl w:ilvl="5" w:tplc="04090005">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3">
      <w:start w:val="1"/>
      <w:numFmt w:val="lowerLetter"/>
      <w:lvlText w:val="%8."/>
      <w:lvlJc w:val="left"/>
      <w:pPr>
        <w:tabs>
          <w:tab w:val="num" w:pos="5760"/>
        </w:tabs>
        <w:ind w:left="5760" w:hanging="360"/>
      </w:pPr>
    </w:lvl>
    <w:lvl w:ilvl="8" w:tplc="04090005">
      <w:start w:val="1"/>
      <w:numFmt w:val="lowerRoman"/>
      <w:lvlText w:val="%9."/>
      <w:lvlJc w:val="right"/>
      <w:pPr>
        <w:tabs>
          <w:tab w:val="num" w:pos="6480"/>
        </w:tabs>
        <w:ind w:left="6480" w:hanging="180"/>
      </w:pPr>
    </w:lvl>
  </w:abstractNum>
  <w:abstractNum w:abstractNumId="1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424D53A3"/>
    <w:multiLevelType w:val="hybridMultilevel"/>
    <w:tmpl w:val="A7E8D7BA"/>
    <w:lvl w:ilvl="0" w:tplc="46A474B4">
      <w:start w:val="8"/>
      <w:numFmt w:val="bullet"/>
      <w:lvlText w:val="-"/>
      <w:lvlJc w:val="left"/>
      <w:pPr>
        <w:ind w:left="1004" w:hanging="360"/>
      </w:pPr>
      <w:rPr>
        <w:rFonts w:ascii="Times New Roman" w:eastAsia="Times New Roman"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2" w15:restartNumberingAfterBreak="0">
    <w:nsid w:val="4D877EB9"/>
    <w:multiLevelType w:val="hybridMultilevel"/>
    <w:tmpl w:val="91A04D08"/>
    <w:lvl w:ilvl="0" w:tplc="2BEC7B0E">
      <w:start w:val="15"/>
      <w:numFmt w:val="bullet"/>
      <w:lvlText w:val="-"/>
      <w:lvlJc w:val="left"/>
      <w:pPr>
        <w:ind w:left="744" w:hanging="360"/>
      </w:pPr>
      <w:rPr>
        <w:rFonts w:ascii="Arial" w:eastAsia="SimSu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4F2D3CBA"/>
    <w:multiLevelType w:val="hybridMultilevel"/>
    <w:tmpl w:val="E770663C"/>
    <w:lvl w:ilvl="0" w:tplc="50F2A3A2">
      <w:start w:val="1"/>
      <w:numFmt w:val="lowerLetter"/>
      <w:pStyle w:val="xl65"/>
      <w:lvlText w:val="%1)"/>
      <w:lvlJc w:val="left"/>
      <w:pPr>
        <w:tabs>
          <w:tab w:val="num" w:pos="737"/>
        </w:tabs>
        <w:ind w:left="737" w:hanging="453"/>
      </w:pPr>
    </w:lvl>
    <w:lvl w:ilvl="1" w:tplc="0409000B">
      <w:start w:val="1"/>
      <w:numFmt w:val="lowerLetter"/>
      <w:lvlText w:val="%2."/>
      <w:lvlJc w:val="left"/>
      <w:pPr>
        <w:tabs>
          <w:tab w:val="num" w:pos="1440"/>
        </w:tabs>
        <w:ind w:left="1440" w:hanging="360"/>
      </w:pPr>
    </w:lvl>
    <w:lvl w:ilvl="2" w:tplc="0409000D">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B">
      <w:start w:val="1"/>
      <w:numFmt w:val="lowerLetter"/>
      <w:lvlText w:val="%5."/>
      <w:lvlJc w:val="left"/>
      <w:pPr>
        <w:tabs>
          <w:tab w:val="num" w:pos="3600"/>
        </w:tabs>
        <w:ind w:left="3600" w:hanging="360"/>
      </w:pPr>
    </w:lvl>
    <w:lvl w:ilvl="5" w:tplc="0409000D">
      <w:start w:val="1"/>
      <w:numFmt w:val="lowerRoman"/>
      <w:lvlText w:val="%6."/>
      <w:lvlJc w:val="right"/>
      <w:pPr>
        <w:tabs>
          <w:tab w:val="num" w:pos="4320"/>
        </w:tabs>
        <w:ind w:left="4320" w:hanging="180"/>
      </w:pPr>
    </w:lvl>
    <w:lvl w:ilvl="6" w:tplc="04090001">
      <w:start w:val="1"/>
      <w:numFmt w:val="decimal"/>
      <w:lvlText w:val="%7."/>
      <w:lvlJc w:val="left"/>
      <w:pPr>
        <w:tabs>
          <w:tab w:val="num" w:pos="5040"/>
        </w:tabs>
        <w:ind w:left="5040" w:hanging="360"/>
      </w:pPr>
    </w:lvl>
    <w:lvl w:ilvl="7" w:tplc="0409000B">
      <w:start w:val="1"/>
      <w:numFmt w:val="lowerLetter"/>
      <w:lvlText w:val="%8."/>
      <w:lvlJc w:val="left"/>
      <w:pPr>
        <w:tabs>
          <w:tab w:val="num" w:pos="5760"/>
        </w:tabs>
        <w:ind w:left="5760" w:hanging="360"/>
      </w:pPr>
    </w:lvl>
    <w:lvl w:ilvl="8" w:tplc="0409000D">
      <w:start w:val="1"/>
      <w:numFmt w:val="lowerRoman"/>
      <w:lvlText w:val="%9."/>
      <w:lvlJc w:val="right"/>
      <w:pPr>
        <w:tabs>
          <w:tab w:val="num" w:pos="6480"/>
        </w:tabs>
        <w:ind w:left="6480" w:hanging="180"/>
      </w:pPr>
    </w:lvl>
  </w:abstractNum>
  <w:abstractNum w:abstractNumId="14" w15:restartNumberingAfterBreak="0">
    <w:nsid w:val="5101505E"/>
    <w:multiLevelType w:val="hybridMultilevel"/>
    <w:tmpl w:val="6C28A41A"/>
    <w:lvl w:ilvl="0" w:tplc="A0B01C54">
      <w:start w:val="1"/>
      <w:numFmt w:val="decimal"/>
      <w:pStyle w:val="Observation"/>
      <w:lvlText w:val="Observation %1"/>
      <w:lvlJc w:val="left"/>
      <w:pPr>
        <w:ind w:left="360" w:hanging="360"/>
      </w:pPr>
    </w:lvl>
    <w:lvl w:ilvl="1" w:tplc="107E0DC8">
      <w:start w:val="1"/>
      <w:numFmt w:val="decimal"/>
      <w:lvlText w:val="%2."/>
      <w:lvlJc w:val="left"/>
      <w:pPr>
        <w:tabs>
          <w:tab w:val="num" w:pos="1440"/>
        </w:tabs>
        <w:ind w:left="1440" w:hanging="360"/>
      </w:pPr>
    </w:lvl>
    <w:lvl w:ilvl="2" w:tplc="F0D6EB3E">
      <w:start w:val="1"/>
      <w:numFmt w:val="decimal"/>
      <w:lvlText w:val="%3."/>
      <w:lvlJc w:val="left"/>
      <w:pPr>
        <w:tabs>
          <w:tab w:val="num" w:pos="2160"/>
        </w:tabs>
        <w:ind w:left="2160" w:hanging="360"/>
      </w:pPr>
    </w:lvl>
    <w:lvl w:ilvl="3" w:tplc="38A4395A">
      <w:start w:val="1"/>
      <w:numFmt w:val="decimal"/>
      <w:lvlText w:val="%4."/>
      <w:lvlJc w:val="left"/>
      <w:pPr>
        <w:tabs>
          <w:tab w:val="num" w:pos="2880"/>
        </w:tabs>
        <w:ind w:left="2880" w:hanging="360"/>
      </w:pPr>
    </w:lvl>
    <w:lvl w:ilvl="4" w:tplc="950EAFC6">
      <w:start w:val="1"/>
      <w:numFmt w:val="decimal"/>
      <w:lvlText w:val="%5."/>
      <w:lvlJc w:val="left"/>
      <w:pPr>
        <w:tabs>
          <w:tab w:val="num" w:pos="3600"/>
        </w:tabs>
        <w:ind w:left="3600" w:hanging="360"/>
      </w:pPr>
    </w:lvl>
    <w:lvl w:ilvl="5" w:tplc="CAAE2302">
      <w:start w:val="1"/>
      <w:numFmt w:val="decimal"/>
      <w:lvlText w:val="%6."/>
      <w:lvlJc w:val="left"/>
      <w:pPr>
        <w:tabs>
          <w:tab w:val="num" w:pos="4320"/>
        </w:tabs>
        <w:ind w:left="4320" w:hanging="360"/>
      </w:pPr>
    </w:lvl>
    <w:lvl w:ilvl="6" w:tplc="49D4BBD8">
      <w:start w:val="1"/>
      <w:numFmt w:val="decimal"/>
      <w:lvlText w:val="%7."/>
      <w:lvlJc w:val="left"/>
      <w:pPr>
        <w:tabs>
          <w:tab w:val="num" w:pos="5040"/>
        </w:tabs>
        <w:ind w:left="5040" w:hanging="360"/>
      </w:pPr>
    </w:lvl>
    <w:lvl w:ilvl="7" w:tplc="FAEAAE3C">
      <w:start w:val="1"/>
      <w:numFmt w:val="decimal"/>
      <w:lvlText w:val="%8."/>
      <w:lvlJc w:val="left"/>
      <w:pPr>
        <w:tabs>
          <w:tab w:val="num" w:pos="5760"/>
        </w:tabs>
        <w:ind w:left="5760" w:hanging="360"/>
      </w:pPr>
    </w:lvl>
    <w:lvl w:ilvl="8" w:tplc="A97800E8">
      <w:start w:val="1"/>
      <w:numFmt w:val="decimal"/>
      <w:lvlText w:val="%9."/>
      <w:lvlJc w:val="left"/>
      <w:pPr>
        <w:tabs>
          <w:tab w:val="num" w:pos="6480"/>
        </w:tabs>
        <w:ind w:left="6480" w:hanging="360"/>
      </w:pPr>
    </w:lvl>
  </w:abstractNum>
  <w:abstractNum w:abstractNumId="15" w15:restartNumberingAfterBreak="0">
    <w:nsid w:val="57330850"/>
    <w:multiLevelType w:val="hybridMultilevel"/>
    <w:tmpl w:val="A45CCA84"/>
    <w:styleLink w:val="SGS1"/>
    <w:lvl w:ilvl="0" w:tplc="0409000F">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82D6275"/>
    <w:multiLevelType w:val="hybridMultilevel"/>
    <w:tmpl w:val="A45CCA84"/>
    <w:styleLink w:val="Style11"/>
    <w:lvl w:ilvl="0" w:tplc="FFFFFFFF">
      <w:start w:val="1"/>
      <w:numFmt w:val="decimal"/>
      <w:lvlText w:val="%1."/>
      <w:lvlJc w:val="left"/>
      <w:pPr>
        <w:ind w:left="644" w:hanging="360"/>
      </w:pPr>
      <w:rPr>
        <w:rFonts w:hint="default"/>
      </w:rPr>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20"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1" w15:restartNumberingAfterBreak="0">
    <w:nsid w:val="6D7A2ECE"/>
    <w:multiLevelType w:val="multilevel"/>
    <w:tmpl w:val="7E807518"/>
    <w:lvl w:ilvl="0">
      <w:start w:val="4"/>
      <w:numFmt w:val="decimal"/>
      <w:lvlText w:val="%1"/>
      <w:lvlJc w:val="left"/>
      <w:pPr>
        <w:ind w:left="1070" w:hanging="1070"/>
      </w:pPr>
      <w:rPr>
        <w:rFonts w:hint="default"/>
      </w:rPr>
    </w:lvl>
    <w:lvl w:ilvl="1">
      <w:start w:val="5"/>
      <w:numFmt w:val="decimal"/>
      <w:lvlText w:val="%1.%2"/>
      <w:lvlJc w:val="left"/>
      <w:pPr>
        <w:ind w:left="1070" w:hanging="1070"/>
      </w:pPr>
      <w:rPr>
        <w:rFonts w:hint="default"/>
      </w:rPr>
    </w:lvl>
    <w:lvl w:ilvl="2">
      <w:start w:val="2"/>
      <w:numFmt w:val="decimal"/>
      <w:lvlText w:val="%1.%2.%3"/>
      <w:lvlJc w:val="left"/>
      <w:pPr>
        <w:ind w:left="1070" w:hanging="1070"/>
      </w:pPr>
      <w:rPr>
        <w:rFonts w:hint="default"/>
      </w:rPr>
    </w:lvl>
    <w:lvl w:ilvl="3">
      <w:start w:val="10"/>
      <w:numFmt w:val="decimal"/>
      <w:lvlText w:val="%1.%2.%3.%4"/>
      <w:lvlJc w:val="left"/>
      <w:pPr>
        <w:ind w:left="1070" w:hanging="1070"/>
      </w:pPr>
      <w:rPr>
        <w:rFonts w:hint="default"/>
      </w:rPr>
    </w:lvl>
    <w:lvl w:ilvl="4">
      <w:start w:val="4"/>
      <w:numFmt w:val="decimal"/>
      <w:lvlText w:val="%1.%2.%3.%4.%5"/>
      <w:lvlJc w:val="left"/>
      <w:pPr>
        <w:ind w:left="1070" w:hanging="1070"/>
      </w:pPr>
      <w:rPr>
        <w:rFonts w:hint="default"/>
      </w:rPr>
    </w:lvl>
    <w:lvl w:ilvl="5">
      <w:start w:val="2"/>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15:restartNumberingAfterBreak="0">
    <w:nsid w:val="70D15105"/>
    <w:multiLevelType w:val="hybridMultilevel"/>
    <w:tmpl w:val="79F64A5A"/>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3"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A166B83"/>
    <w:multiLevelType w:val="hybridMultilevel"/>
    <w:tmpl w:val="BD98E818"/>
    <w:lvl w:ilvl="0" w:tplc="DD56BEB8">
      <w:start w:val="2"/>
      <w:numFmt w:val="bullet"/>
      <w:lvlText w:val="-"/>
      <w:lvlJc w:val="left"/>
      <w:pPr>
        <w:ind w:left="987" w:hanging="420"/>
      </w:pPr>
      <w:rPr>
        <w:rFonts w:ascii="Calibri" w:eastAsia="Calibri" w:hAnsi="Calibri"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6" w15:restartNumberingAfterBreak="0">
    <w:nsid w:val="7BC330F5"/>
    <w:multiLevelType w:val="hybridMultilevel"/>
    <w:tmpl w:val="C2769C2A"/>
    <w:lvl w:ilvl="0" w:tplc="A414448C">
      <w:start w:val="1"/>
      <w:numFmt w:val="bullet"/>
      <w:pStyle w:val="xl77"/>
      <w:lvlText w:val=""/>
      <w:lvlJc w:val="left"/>
      <w:pPr>
        <w:tabs>
          <w:tab w:val="num" w:pos="851"/>
        </w:tabs>
        <w:ind w:left="851" w:hanging="851"/>
      </w:pPr>
      <w:rPr>
        <w:rFonts w:ascii="ZapfDingbats" w:hAnsi="ZapfDingbats" w:hint="default"/>
        <w:b/>
        <w:i w:val="0"/>
        <w:color w:val="70CEF5"/>
        <w:sz w:val="20"/>
        <w:szCs w:val="20"/>
      </w:rPr>
    </w:lvl>
    <w:lvl w:ilvl="1" w:tplc="04090017">
      <w:start w:val="1"/>
      <w:numFmt w:val="bullet"/>
      <w:lvlText w:val="o"/>
      <w:lvlJc w:val="left"/>
      <w:pPr>
        <w:tabs>
          <w:tab w:val="num" w:pos="1440"/>
        </w:tabs>
        <w:ind w:left="1440" w:hanging="360"/>
      </w:pPr>
      <w:rPr>
        <w:rFonts w:ascii="Courier New" w:hAnsi="Courier New" w:cs="Courier New" w:hint="default"/>
      </w:rPr>
    </w:lvl>
    <w:lvl w:ilvl="2" w:tplc="04090011">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7">
      <w:start w:val="1"/>
      <w:numFmt w:val="bullet"/>
      <w:lvlText w:val="o"/>
      <w:lvlJc w:val="left"/>
      <w:pPr>
        <w:tabs>
          <w:tab w:val="num" w:pos="3600"/>
        </w:tabs>
        <w:ind w:left="3600" w:hanging="360"/>
      </w:pPr>
      <w:rPr>
        <w:rFonts w:ascii="Courier New" w:hAnsi="Courier New" w:cs="Courier New" w:hint="default"/>
      </w:rPr>
    </w:lvl>
    <w:lvl w:ilvl="5" w:tplc="04090011">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7">
      <w:start w:val="1"/>
      <w:numFmt w:val="bullet"/>
      <w:lvlText w:val="o"/>
      <w:lvlJc w:val="left"/>
      <w:pPr>
        <w:tabs>
          <w:tab w:val="num" w:pos="5760"/>
        </w:tabs>
        <w:ind w:left="5760" w:hanging="360"/>
      </w:pPr>
      <w:rPr>
        <w:rFonts w:ascii="Courier New" w:hAnsi="Courier New" w:cs="Courier New" w:hint="default"/>
      </w:rPr>
    </w:lvl>
    <w:lvl w:ilvl="8" w:tplc="04090011">
      <w:start w:val="1"/>
      <w:numFmt w:val="bullet"/>
      <w:lvlText w:val=""/>
      <w:lvlJc w:val="left"/>
      <w:pPr>
        <w:tabs>
          <w:tab w:val="num" w:pos="6480"/>
        </w:tabs>
        <w:ind w:left="6480" w:hanging="360"/>
      </w:pPr>
      <w:rPr>
        <w:rFonts w:ascii="Wingdings" w:hAnsi="Wingdings" w:hint="default"/>
      </w:rPr>
    </w:lvl>
  </w:abstractNum>
  <w:num w:numId="1" w16cid:durableId="320235622">
    <w:abstractNumId w:val="23"/>
  </w:num>
  <w:num w:numId="2" w16cid:durableId="2028553401">
    <w:abstractNumId w:val="10"/>
  </w:num>
  <w:num w:numId="3" w16cid:durableId="31227171">
    <w:abstractNumId w:val="12"/>
  </w:num>
  <w:num w:numId="4" w16cid:durableId="1496798505">
    <w:abstractNumId w:val="25"/>
  </w:num>
  <w:num w:numId="5" w16cid:durableId="1971206111">
    <w:abstractNumId w:val="6"/>
  </w:num>
  <w:num w:numId="6" w16cid:durableId="1564750208">
    <w:abstractNumId w:val="2"/>
  </w:num>
  <w:num w:numId="7" w16cid:durableId="334768787">
    <w:abstractNumId w:val="24"/>
  </w:num>
  <w:num w:numId="8" w16cid:durableId="1158111964">
    <w:abstractNumId w:val="20"/>
  </w:num>
  <w:num w:numId="9" w16cid:durableId="1473712017">
    <w:abstractNumId w:val="15"/>
  </w:num>
  <w:num w:numId="10" w16cid:durableId="1789618659">
    <w:abstractNumId w:val="19"/>
  </w:num>
  <w:num w:numId="11" w16cid:durableId="1301183969">
    <w:abstractNumId w:val="22"/>
  </w:num>
  <w:num w:numId="12" w16cid:durableId="714622791">
    <w:abstractNumId w:val="18"/>
  </w:num>
  <w:num w:numId="13" w16cid:durableId="763574668">
    <w:abstractNumId w:val="17"/>
  </w:num>
  <w:num w:numId="14" w16cid:durableId="1267032090">
    <w:abstractNumId w:val="1"/>
  </w:num>
  <w:num w:numId="15" w16cid:durableId="476194060">
    <w:abstractNumId w:val="5"/>
  </w:num>
  <w:num w:numId="16" w16cid:durableId="327632685">
    <w:abstractNumId w:val="13"/>
  </w:num>
  <w:num w:numId="17" w16cid:durableId="1687365388">
    <w:abstractNumId w:val="9"/>
  </w:num>
  <w:num w:numId="18" w16cid:durableId="1486124900">
    <w:abstractNumId w:val="26"/>
  </w:num>
  <w:num w:numId="19" w16cid:durableId="1810592087">
    <w:abstractNumId w:val="7"/>
  </w:num>
  <w:num w:numId="20" w16cid:durableId="1315135198">
    <w:abstractNumId w:val="16"/>
  </w:num>
  <w:num w:numId="21" w16cid:durableId="1231572822">
    <w:abstractNumId w:val="8"/>
  </w:num>
  <w:num w:numId="22" w16cid:durableId="1804301334">
    <w:abstractNumId w:val="0"/>
  </w:num>
  <w:num w:numId="23" w16cid:durableId="1553804221">
    <w:abstractNumId w:val="3"/>
  </w:num>
  <w:num w:numId="24" w16cid:durableId="162287669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16cid:durableId="883905174">
    <w:abstractNumId w:val="11"/>
  </w:num>
  <w:num w:numId="26" w16cid:durableId="248151061">
    <w:abstractNumId w:val="4"/>
  </w:num>
  <w:num w:numId="27" w16cid:durableId="1028146705">
    <w:abstractNumId w:val="21"/>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ntoinette van Tricht">
    <w15:presenceInfo w15:providerId="AD" w15:userId="S::Antoinette.vanTricht@etsi.org::b37e588d-21a2-4348-a8b0-66f0e08552f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attachedTemplate r:id="rId1"/>
  <w:doNotTrackFormatting/>
  <w:defaultTabStop w:val="720"/>
  <w:hyphenationZone w:val="425"/>
  <w:characterSpacingControl w:val="doNotCompress"/>
  <w:footnotePr>
    <w:footnote w:id="-1"/>
    <w:footnote w:id="0"/>
    <w:footnote w:id="1"/>
  </w:footnotePr>
  <w:endnotePr>
    <w:endnote w:id="-1"/>
    <w:endnote w:id="0"/>
    <w:endnote w:id="1"/>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780"/>
    <w:rsid w:val="00000623"/>
    <w:rsid w:val="00004135"/>
    <w:rsid w:val="00004205"/>
    <w:rsid w:val="00006A70"/>
    <w:rsid w:val="00006CC8"/>
    <w:rsid w:val="00011C5B"/>
    <w:rsid w:val="000122D6"/>
    <w:rsid w:val="00012626"/>
    <w:rsid w:val="00012EC5"/>
    <w:rsid w:val="00013A05"/>
    <w:rsid w:val="00024EF3"/>
    <w:rsid w:val="0002664D"/>
    <w:rsid w:val="00026EC4"/>
    <w:rsid w:val="0003121B"/>
    <w:rsid w:val="00032D40"/>
    <w:rsid w:val="000338CC"/>
    <w:rsid w:val="00036193"/>
    <w:rsid w:val="00037DED"/>
    <w:rsid w:val="00042119"/>
    <w:rsid w:val="00042127"/>
    <w:rsid w:val="000422D1"/>
    <w:rsid w:val="00054B5B"/>
    <w:rsid w:val="00056655"/>
    <w:rsid w:val="0006172D"/>
    <w:rsid w:val="000620E3"/>
    <w:rsid w:val="00062492"/>
    <w:rsid w:val="00062696"/>
    <w:rsid w:val="00066F85"/>
    <w:rsid w:val="00076701"/>
    <w:rsid w:val="00076B06"/>
    <w:rsid w:val="0008073E"/>
    <w:rsid w:val="00081827"/>
    <w:rsid w:val="0008186F"/>
    <w:rsid w:val="000831EE"/>
    <w:rsid w:val="00087575"/>
    <w:rsid w:val="000905C0"/>
    <w:rsid w:val="0009073B"/>
    <w:rsid w:val="00093E40"/>
    <w:rsid w:val="000943D5"/>
    <w:rsid w:val="00094DCD"/>
    <w:rsid w:val="000A095D"/>
    <w:rsid w:val="000A25ED"/>
    <w:rsid w:val="000A312C"/>
    <w:rsid w:val="000A44E9"/>
    <w:rsid w:val="000A7C1E"/>
    <w:rsid w:val="000A7ED3"/>
    <w:rsid w:val="000B614E"/>
    <w:rsid w:val="000C24BA"/>
    <w:rsid w:val="000C67C7"/>
    <w:rsid w:val="000C6E3E"/>
    <w:rsid w:val="000D17DB"/>
    <w:rsid w:val="000D421F"/>
    <w:rsid w:val="000D7675"/>
    <w:rsid w:val="000E266D"/>
    <w:rsid w:val="000E2C24"/>
    <w:rsid w:val="000E3464"/>
    <w:rsid w:val="000E3E9C"/>
    <w:rsid w:val="000E57EB"/>
    <w:rsid w:val="000E6041"/>
    <w:rsid w:val="000F1D4B"/>
    <w:rsid w:val="000F2184"/>
    <w:rsid w:val="000F2ABC"/>
    <w:rsid w:val="000F39AB"/>
    <w:rsid w:val="000F3ADA"/>
    <w:rsid w:val="000F3B7A"/>
    <w:rsid w:val="000F52EB"/>
    <w:rsid w:val="000F5FB0"/>
    <w:rsid w:val="000F60F3"/>
    <w:rsid w:val="000F62BF"/>
    <w:rsid w:val="001012B8"/>
    <w:rsid w:val="001032C6"/>
    <w:rsid w:val="00103FEC"/>
    <w:rsid w:val="00105796"/>
    <w:rsid w:val="0010581E"/>
    <w:rsid w:val="00106AF5"/>
    <w:rsid w:val="00107CFA"/>
    <w:rsid w:val="00110A1E"/>
    <w:rsid w:val="00110EA0"/>
    <w:rsid w:val="00116547"/>
    <w:rsid w:val="0012341B"/>
    <w:rsid w:val="00123EA9"/>
    <w:rsid w:val="0012470E"/>
    <w:rsid w:val="00125A8B"/>
    <w:rsid w:val="0012733A"/>
    <w:rsid w:val="00127BC6"/>
    <w:rsid w:val="001313F0"/>
    <w:rsid w:val="00132D39"/>
    <w:rsid w:val="00133852"/>
    <w:rsid w:val="001361A0"/>
    <w:rsid w:val="00140238"/>
    <w:rsid w:val="00140D51"/>
    <w:rsid w:val="00141E8A"/>
    <w:rsid w:val="00141EA4"/>
    <w:rsid w:val="00141EE7"/>
    <w:rsid w:val="0014341C"/>
    <w:rsid w:val="001436AC"/>
    <w:rsid w:val="00143EBB"/>
    <w:rsid w:val="00144462"/>
    <w:rsid w:val="001447D2"/>
    <w:rsid w:val="00146C08"/>
    <w:rsid w:val="0014762B"/>
    <w:rsid w:val="001507A4"/>
    <w:rsid w:val="00150F69"/>
    <w:rsid w:val="00151689"/>
    <w:rsid w:val="00152B39"/>
    <w:rsid w:val="00152E4D"/>
    <w:rsid w:val="00153F13"/>
    <w:rsid w:val="0015753B"/>
    <w:rsid w:val="001633A5"/>
    <w:rsid w:val="00164F68"/>
    <w:rsid w:val="00166035"/>
    <w:rsid w:val="00166BE4"/>
    <w:rsid w:val="001675C4"/>
    <w:rsid w:val="00170235"/>
    <w:rsid w:val="00170ECB"/>
    <w:rsid w:val="00171017"/>
    <w:rsid w:val="00171B55"/>
    <w:rsid w:val="001723A0"/>
    <w:rsid w:val="00172ABC"/>
    <w:rsid w:val="00175E5A"/>
    <w:rsid w:val="001760B5"/>
    <w:rsid w:val="00177F2A"/>
    <w:rsid w:val="00180743"/>
    <w:rsid w:val="00180F5A"/>
    <w:rsid w:val="00182590"/>
    <w:rsid w:val="00190E07"/>
    <w:rsid w:val="0019173B"/>
    <w:rsid w:val="001925AF"/>
    <w:rsid w:val="001931D6"/>
    <w:rsid w:val="001970A6"/>
    <w:rsid w:val="00197DF0"/>
    <w:rsid w:val="001A3068"/>
    <w:rsid w:val="001A3A98"/>
    <w:rsid w:val="001B00E5"/>
    <w:rsid w:val="001B1485"/>
    <w:rsid w:val="001B218A"/>
    <w:rsid w:val="001B3376"/>
    <w:rsid w:val="001B60CA"/>
    <w:rsid w:val="001B6C35"/>
    <w:rsid w:val="001C0028"/>
    <w:rsid w:val="001C28D4"/>
    <w:rsid w:val="001C2B5E"/>
    <w:rsid w:val="001C2F13"/>
    <w:rsid w:val="001C4674"/>
    <w:rsid w:val="001C4F78"/>
    <w:rsid w:val="001C6D9F"/>
    <w:rsid w:val="001C79AA"/>
    <w:rsid w:val="001D2CFB"/>
    <w:rsid w:val="001D343E"/>
    <w:rsid w:val="001D49A5"/>
    <w:rsid w:val="001D4E37"/>
    <w:rsid w:val="001D7926"/>
    <w:rsid w:val="001E0233"/>
    <w:rsid w:val="001E0DF1"/>
    <w:rsid w:val="001E3DFE"/>
    <w:rsid w:val="001E6236"/>
    <w:rsid w:val="001F027B"/>
    <w:rsid w:val="001F1A71"/>
    <w:rsid w:val="001F3D2B"/>
    <w:rsid w:val="001F43F0"/>
    <w:rsid w:val="001F6001"/>
    <w:rsid w:val="001F703C"/>
    <w:rsid w:val="00200C84"/>
    <w:rsid w:val="0020133B"/>
    <w:rsid w:val="00202E9D"/>
    <w:rsid w:val="00203C5C"/>
    <w:rsid w:val="002064A9"/>
    <w:rsid w:val="00211DA1"/>
    <w:rsid w:val="002138BB"/>
    <w:rsid w:val="00215AFA"/>
    <w:rsid w:val="00215BCE"/>
    <w:rsid w:val="0021610C"/>
    <w:rsid w:val="00216238"/>
    <w:rsid w:val="00221E13"/>
    <w:rsid w:val="002249BB"/>
    <w:rsid w:val="002262AC"/>
    <w:rsid w:val="002315D6"/>
    <w:rsid w:val="002325AE"/>
    <w:rsid w:val="00232843"/>
    <w:rsid w:val="0023509A"/>
    <w:rsid w:val="0023677B"/>
    <w:rsid w:val="002407F0"/>
    <w:rsid w:val="00244052"/>
    <w:rsid w:val="0024420D"/>
    <w:rsid w:val="002462D2"/>
    <w:rsid w:val="002466FE"/>
    <w:rsid w:val="00247046"/>
    <w:rsid w:val="00247DCC"/>
    <w:rsid w:val="002513AA"/>
    <w:rsid w:val="002518C0"/>
    <w:rsid w:val="00251F48"/>
    <w:rsid w:val="00255181"/>
    <w:rsid w:val="00265B58"/>
    <w:rsid w:val="0027000B"/>
    <w:rsid w:val="002745A4"/>
    <w:rsid w:val="0027482B"/>
    <w:rsid w:val="00281623"/>
    <w:rsid w:val="00283017"/>
    <w:rsid w:val="00292136"/>
    <w:rsid w:val="00292CD0"/>
    <w:rsid w:val="00292D36"/>
    <w:rsid w:val="002930DA"/>
    <w:rsid w:val="0029427C"/>
    <w:rsid w:val="00297639"/>
    <w:rsid w:val="002976A7"/>
    <w:rsid w:val="002A1724"/>
    <w:rsid w:val="002A31FE"/>
    <w:rsid w:val="002A377C"/>
    <w:rsid w:val="002A50F6"/>
    <w:rsid w:val="002A5992"/>
    <w:rsid w:val="002A6B55"/>
    <w:rsid w:val="002A6DE0"/>
    <w:rsid w:val="002A717D"/>
    <w:rsid w:val="002A72F8"/>
    <w:rsid w:val="002B343B"/>
    <w:rsid w:val="002C3FB4"/>
    <w:rsid w:val="002C3FDB"/>
    <w:rsid w:val="002C50F2"/>
    <w:rsid w:val="002C6DBD"/>
    <w:rsid w:val="002D46C3"/>
    <w:rsid w:val="002D794E"/>
    <w:rsid w:val="002E3DDC"/>
    <w:rsid w:val="002E7A53"/>
    <w:rsid w:val="002F109F"/>
    <w:rsid w:val="002F31B8"/>
    <w:rsid w:val="002F3B2B"/>
    <w:rsid w:val="002F5445"/>
    <w:rsid w:val="002F727C"/>
    <w:rsid w:val="002F7B70"/>
    <w:rsid w:val="00304DF4"/>
    <w:rsid w:val="00305B08"/>
    <w:rsid w:val="00307154"/>
    <w:rsid w:val="0031093E"/>
    <w:rsid w:val="003115C8"/>
    <w:rsid w:val="00314AEB"/>
    <w:rsid w:val="00315652"/>
    <w:rsid w:val="003164DC"/>
    <w:rsid w:val="00321E38"/>
    <w:rsid w:val="00327BD3"/>
    <w:rsid w:val="00334C4D"/>
    <w:rsid w:val="00335433"/>
    <w:rsid w:val="00335C85"/>
    <w:rsid w:val="00335CD4"/>
    <w:rsid w:val="0034293F"/>
    <w:rsid w:val="00343E24"/>
    <w:rsid w:val="0034429A"/>
    <w:rsid w:val="0034593E"/>
    <w:rsid w:val="00345A41"/>
    <w:rsid w:val="0035191A"/>
    <w:rsid w:val="00353086"/>
    <w:rsid w:val="00353B22"/>
    <w:rsid w:val="0035660C"/>
    <w:rsid w:val="0036186B"/>
    <w:rsid w:val="003622B9"/>
    <w:rsid w:val="00363B4F"/>
    <w:rsid w:val="00366917"/>
    <w:rsid w:val="003704B4"/>
    <w:rsid w:val="00372280"/>
    <w:rsid w:val="003739A3"/>
    <w:rsid w:val="00375FAF"/>
    <w:rsid w:val="003814E3"/>
    <w:rsid w:val="00382D99"/>
    <w:rsid w:val="00382F71"/>
    <w:rsid w:val="003846B3"/>
    <w:rsid w:val="003857C5"/>
    <w:rsid w:val="00386754"/>
    <w:rsid w:val="003907AA"/>
    <w:rsid w:val="00390F97"/>
    <w:rsid w:val="00393D1B"/>
    <w:rsid w:val="00394D3D"/>
    <w:rsid w:val="003A3493"/>
    <w:rsid w:val="003A65E0"/>
    <w:rsid w:val="003B135B"/>
    <w:rsid w:val="003B1DC7"/>
    <w:rsid w:val="003B5F31"/>
    <w:rsid w:val="003B6B2B"/>
    <w:rsid w:val="003C1C58"/>
    <w:rsid w:val="003C307A"/>
    <w:rsid w:val="003C478C"/>
    <w:rsid w:val="003C6A99"/>
    <w:rsid w:val="003D7C27"/>
    <w:rsid w:val="003E146A"/>
    <w:rsid w:val="003E23D2"/>
    <w:rsid w:val="003E6036"/>
    <w:rsid w:val="003E60EF"/>
    <w:rsid w:val="003E64DE"/>
    <w:rsid w:val="003E6F2C"/>
    <w:rsid w:val="003E7A93"/>
    <w:rsid w:val="003F2612"/>
    <w:rsid w:val="003F50B7"/>
    <w:rsid w:val="003F537A"/>
    <w:rsid w:val="00400033"/>
    <w:rsid w:val="004000DA"/>
    <w:rsid w:val="004000ED"/>
    <w:rsid w:val="00402159"/>
    <w:rsid w:val="00402FBA"/>
    <w:rsid w:val="00404E82"/>
    <w:rsid w:val="00406773"/>
    <w:rsid w:val="00406D8E"/>
    <w:rsid w:val="00412981"/>
    <w:rsid w:val="00412F31"/>
    <w:rsid w:val="004155AE"/>
    <w:rsid w:val="00421DE7"/>
    <w:rsid w:val="00422B1A"/>
    <w:rsid w:val="004233E3"/>
    <w:rsid w:val="0043009E"/>
    <w:rsid w:val="00433420"/>
    <w:rsid w:val="00435E99"/>
    <w:rsid w:val="00436ECC"/>
    <w:rsid w:val="00440797"/>
    <w:rsid w:val="004414FF"/>
    <w:rsid w:val="00442E1C"/>
    <w:rsid w:val="00443D69"/>
    <w:rsid w:val="00445E8D"/>
    <w:rsid w:val="00447079"/>
    <w:rsid w:val="0044762E"/>
    <w:rsid w:val="00450A04"/>
    <w:rsid w:val="00450C1E"/>
    <w:rsid w:val="00451634"/>
    <w:rsid w:val="0045766D"/>
    <w:rsid w:val="004621E4"/>
    <w:rsid w:val="00462362"/>
    <w:rsid w:val="00462E43"/>
    <w:rsid w:val="00463240"/>
    <w:rsid w:val="00463915"/>
    <w:rsid w:val="0046437B"/>
    <w:rsid w:val="004706CD"/>
    <w:rsid w:val="004718F5"/>
    <w:rsid w:val="0047468C"/>
    <w:rsid w:val="00482066"/>
    <w:rsid w:val="00486671"/>
    <w:rsid w:val="00487A02"/>
    <w:rsid w:val="00491E1E"/>
    <w:rsid w:val="00492342"/>
    <w:rsid w:val="00494BBF"/>
    <w:rsid w:val="004A46C8"/>
    <w:rsid w:val="004B4906"/>
    <w:rsid w:val="004B6434"/>
    <w:rsid w:val="004B6B0F"/>
    <w:rsid w:val="004B6C5B"/>
    <w:rsid w:val="004C000A"/>
    <w:rsid w:val="004C1464"/>
    <w:rsid w:val="004C1FE3"/>
    <w:rsid w:val="004C2162"/>
    <w:rsid w:val="004C3765"/>
    <w:rsid w:val="004C7FDF"/>
    <w:rsid w:val="004D00F4"/>
    <w:rsid w:val="004D0638"/>
    <w:rsid w:val="004D1EE2"/>
    <w:rsid w:val="004D7229"/>
    <w:rsid w:val="004E1267"/>
    <w:rsid w:val="004E166B"/>
    <w:rsid w:val="004E1CA8"/>
    <w:rsid w:val="004E2380"/>
    <w:rsid w:val="004E336E"/>
    <w:rsid w:val="004E6DB2"/>
    <w:rsid w:val="004E7B98"/>
    <w:rsid w:val="004F5386"/>
    <w:rsid w:val="004F7194"/>
    <w:rsid w:val="004F75AD"/>
    <w:rsid w:val="004F78D3"/>
    <w:rsid w:val="005006FD"/>
    <w:rsid w:val="00500928"/>
    <w:rsid w:val="00502349"/>
    <w:rsid w:val="00503F58"/>
    <w:rsid w:val="0050643E"/>
    <w:rsid w:val="00506F2F"/>
    <w:rsid w:val="00510C5D"/>
    <w:rsid w:val="005273A5"/>
    <w:rsid w:val="00531103"/>
    <w:rsid w:val="00531281"/>
    <w:rsid w:val="00532C1E"/>
    <w:rsid w:val="00542E66"/>
    <w:rsid w:val="005446A7"/>
    <w:rsid w:val="00544CF5"/>
    <w:rsid w:val="00545AF7"/>
    <w:rsid w:val="00550707"/>
    <w:rsid w:val="00553935"/>
    <w:rsid w:val="00560743"/>
    <w:rsid w:val="00561680"/>
    <w:rsid w:val="0056239C"/>
    <w:rsid w:val="005626CE"/>
    <w:rsid w:val="00567A7D"/>
    <w:rsid w:val="00570692"/>
    <w:rsid w:val="00572DF5"/>
    <w:rsid w:val="00573F1D"/>
    <w:rsid w:val="0057435F"/>
    <w:rsid w:val="005744D5"/>
    <w:rsid w:val="00576108"/>
    <w:rsid w:val="00576443"/>
    <w:rsid w:val="0057745A"/>
    <w:rsid w:val="00580EB7"/>
    <w:rsid w:val="00581BB5"/>
    <w:rsid w:val="0058239C"/>
    <w:rsid w:val="00583398"/>
    <w:rsid w:val="00584A34"/>
    <w:rsid w:val="00584A48"/>
    <w:rsid w:val="00585F72"/>
    <w:rsid w:val="0058615D"/>
    <w:rsid w:val="00587879"/>
    <w:rsid w:val="00587BB7"/>
    <w:rsid w:val="00590325"/>
    <w:rsid w:val="0059432D"/>
    <w:rsid w:val="005966E0"/>
    <w:rsid w:val="005A150F"/>
    <w:rsid w:val="005A388C"/>
    <w:rsid w:val="005A54BE"/>
    <w:rsid w:val="005A5A38"/>
    <w:rsid w:val="005A5C3B"/>
    <w:rsid w:val="005A7DDF"/>
    <w:rsid w:val="005A7EDD"/>
    <w:rsid w:val="005B20B5"/>
    <w:rsid w:val="005B2A3C"/>
    <w:rsid w:val="005B2F52"/>
    <w:rsid w:val="005B4F12"/>
    <w:rsid w:val="005B5E23"/>
    <w:rsid w:val="005B5E5D"/>
    <w:rsid w:val="005B71DE"/>
    <w:rsid w:val="005B7328"/>
    <w:rsid w:val="005C0763"/>
    <w:rsid w:val="005C161C"/>
    <w:rsid w:val="005C4735"/>
    <w:rsid w:val="005C4FD6"/>
    <w:rsid w:val="005C5362"/>
    <w:rsid w:val="005C6A8B"/>
    <w:rsid w:val="005E0279"/>
    <w:rsid w:val="005E05EA"/>
    <w:rsid w:val="005E1191"/>
    <w:rsid w:val="005E6A55"/>
    <w:rsid w:val="005E7F2E"/>
    <w:rsid w:val="005F0B9B"/>
    <w:rsid w:val="005F12D6"/>
    <w:rsid w:val="005F4E1B"/>
    <w:rsid w:val="005F6316"/>
    <w:rsid w:val="005F7DB9"/>
    <w:rsid w:val="005F7F63"/>
    <w:rsid w:val="0060024C"/>
    <w:rsid w:val="00603788"/>
    <w:rsid w:val="006062DD"/>
    <w:rsid w:val="00606A95"/>
    <w:rsid w:val="00607698"/>
    <w:rsid w:val="0061327A"/>
    <w:rsid w:val="006144E2"/>
    <w:rsid w:val="0061690E"/>
    <w:rsid w:val="006176A6"/>
    <w:rsid w:val="006227C3"/>
    <w:rsid w:val="0062626F"/>
    <w:rsid w:val="00626B17"/>
    <w:rsid w:val="00630FB5"/>
    <w:rsid w:val="006401FF"/>
    <w:rsid w:val="0064318A"/>
    <w:rsid w:val="00643C33"/>
    <w:rsid w:val="0064412F"/>
    <w:rsid w:val="00644877"/>
    <w:rsid w:val="00644B3B"/>
    <w:rsid w:val="006457FB"/>
    <w:rsid w:val="00645E6C"/>
    <w:rsid w:val="00646278"/>
    <w:rsid w:val="00647D43"/>
    <w:rsid w:val="0065060E"/>
    <w:rsid w:val="00650F42"/>
    <w:rsid w:val="00654149"/>
    <w:rsid w:val="00654357"/>
    <w:rsid w:val="006555D8"/>
    <w:rsid w:val="0066048C"/>
    <w:rsid w:val="006666A9"/>
    <w:rsid w:val="00672885"/>
    <w:rsid w:val="00672D11"/>
    <w:rsid w:val="00674D7A"/>
    <w:rsid w:val="006759EA"/>
    <w:rsid w:val="00677746"/>
    <w:rsid w:val="00681F3E"/>
    <w:rsid w:val="00684E35"/>
    <w:rsid w:val="006873C0"/>
    <w:rsid w:val="006914C0"/>
    <w:rsid w:val="00691AC2"/>
    <w:rsid w:val="00692532"/>
    <w:rsid w:val="006A3700"/>
    <w:rsid w:val="006A47C6"/>
    <w:rsid w:val="006A4934"/>
    <w:rsid w:val="006A5303"/>
    <w:rsid w:val="006B2A55"/>
    <w:rsid w:val="006B31C5"/>
    <w:rsid w:val="006B3525"/>
    <w:rsid w:val="006B4D26"/>
    <w:rsid w:val="006B5524"/>
    <w:rsid w:val="006C1DCC"/>
    <w:rsid w:val="006C79B9"/>
    <w:rsid w:val="006D18A6"/>
    <w:rsid w:val="006D2F7C"/>
    <w:rsid w:val="006E0BB1"/>
    <w:rsid w:val="006E1EEA"/>
    <w:rsid w:val="006E4567"/>
    <w:rsid w:val="006E59A8"/>
    <w:rsid w:val="006F0803"/>
    <w:rsid w:val="006F1365"/>
    <w:rsid w:val="006F24C4"/>
    <w:rsid w:val="006F3511"/>
    <w:rsid w:val="006F543D"/>
    <w:rsid w:val="006F5FBA"/>
    <w:rsid w:val="006F6D32"/>
    <w:rsid w:val="00700E61"/>
    <w:rsid w:val="00705CFD"/>
    <w:rsid w:val="0070695A"/>
    <w:rsid w:val="007074EF"/>
    <w:rsid w:val="00710EBC"/>
    <w:rsid w:val="00712401"/>
    <w:rsid w:val="0071251B"/>
    <w:rsid w:val="00713C15"/>
    <w:rsid w:val="00714395"/>
    <w:rsid w:val="00721657"/>
    <w:rsid w:val="007246A6"/>
    <w:rsid w:val="00725D2C"/>
    <w:rsid w:val="00730A04"/>
    <w:rsid w:val="00733CFD"/>
    <w:rsid w:val="0073464C"/>
    <w:rsid w:val="00736DA6"/>
    <w:rsid w:val="0074010A"/>
    <w:rsid w:val="00740C19"/>
    <w:rsid w:val="007410F3"/>
    <w:rsid w:val="0074446F"/>
    <w:rsid w:val="007445B3"/>
    <w:rsid w:val="00745B0C"/>
    <w:rsid w:val="007502E3"/>
    <w:rsid w:val="00755EAC"/>
    <w:rsid w:val="007606F8"/>
    <w:rsid w:val="00760E46"/>
    <w:rsid w:val="0076258C"/>
    <w:rsid w:val="007652AE"/>
    <w:rsid w:val="00770780"/>
    <w:rsid w:val="00771FE2"/>
    <w:rsid w:val="007743CB"/>
    <w:rsid w:val="0077472B"/>
    <w:rsid w:val="007749A7"/>
    <w:rsid w:val="0077585F"/>
    <w:rsid w:val="007766D2"/>
    <w:rsid w:val="00777716"/>
    <w:rsid w:val="0078156D"/>
    <w:rsid w:val="0078381E"/>
    <w:rsid w:val="0078395B"/>
    <w:rsid w:val="007844EE"/>
    <w:rsid w:val="00785071"/>
    <w:rsid w:val="007929CB"/>
    <w:rsid w:val="0079392D"/>
    <w:rsid w:val="007A0CBC"/>
    <w:rsid w:val="007A2F02"/>
    <w:rsid w:val="007A3421"/>
    <w:rsid w:val="007A4928"/>
    <w:rsid w:val="007A590F"/>
    <w:rsid w:val="007A5E49"/>
    <w:rsid w:val="007B184F"/>
    <w:rsid w:val="007B198F"/>
    <w:rsid w:val="007B38D9"/>
    <w:rsid w:val="007B47CE"/>
    <w:rsid w:val="007B50CA"/>
    <w:rsid w:val="007B5178"/>
    <w:rsid w:val="007C0B3F"/>
    <w:rsid w:val="007C1681"/>
    <w:rsid w:val="007C19C8"/>
    <w:rsid w:val="007C2332"/>
    <w:rsid w:val="007C367B"/>
    <w:rsid w:val="007C3FF3"/>
    <w:rsid w:val="007C551D"/>
    <w:rsid w:val="007C6748"/>
    <w:rsid w:val="007C7199"/>
    <w:rsid w:val="007D0157"/>
    <w:rsid w:val="007D29A8"/>
    <w:rsid w:val="007D4BAC"/>
    <w:rsid w:val="007D60D7"/>
    <w:rsid w:val="007D7032"/>
    <w:rsid w:val="007D7D26"/>
    <w:rsid w:val="007E13CB"/>
    <w:rsid w:val="007E181B"/>
    <w:rsid w:val="007E268B"/>
    <w:rsid w:val="007E37BA"/>
    <w:rsid w:val="007E5877"/>
    <w:rsid w:val="007F2841"/>
    <w:rsid w:val="00804B02"/>
    <w:rsid w:val="00804CA6"/>
    <w:rsid w:val="00805494"/>
    <w:rsid w:val="00805949"/>
    <w:rsid w:val="00805DF4"/>
    <w:rsid w:val="00806184"/>
    <w:rsid w:val="00806AD1"/>
    <w:rsid w:val="00807094"/>
    <w:rsid w:val="00807AB4"/>
    <w:rsid w:val="00812FA2"/>
    <w:rsid w:val="00813B6C"/>
    <w:rsid w:val="00815A0E"/>
    <w:rsid w:val="00815BA2"/>
    <w:rsid w:val="00823889"/>
    <w:rsid w:val="00826750"/>
    <w:rsid w:val="00832D51"/>
    <w:rsid w:val="008348FE"/>
    <w:rsid w:val="008351D8"/>
    <w:rsid w:val="00840102"/>
    <w:rsid w:val="00840EA7"/>
    <w:rsid w:val="00841BE8"/>
    <w:rsid w:val="00841D9A"/>
    <w:rsid w:val="0085163F"/>
    <w:rsid w:val="00852B86"/>
    <w:rsid w:val="00853B53"/>
    <w:rsid w:val="008565CF"/>
    <w:rsid w:val="0085769A"/>
    <w:rsid w:val="00864CA1"/>
    <w:rsid w:val="008728B9"/>
    <w:rsid w:val="00872C3C"/>
    <w:rsid w:val="00873D0D"/>
    <w:rsid w:val="0087457E"/>
    <w:rsid w:val="0088066E"/>
    <w:rsid w:val="00881D63"/>
    <w:rsid w:val="008847D5"/>
    <w:rsid w:val="00884E5F"/>
    <w:rsid w:val="00892D51"/>
    <w:rsid w:val="008930B3"/>
    <w:rsid w:val="00895485"/>
    <w:rsid w:val="00895EE6"/>
    <w:rsid w:val="008A0104"/>
    <w:rsid w:val="008A2161"/>
    <w:rsid w:val="008B23A0"/>
    <w:rsid w:val="008B2551"/>
    <w:rsid w:val="008B2911"/>
    <w:rsid w:val="008B34A0"/>
    <w:rsid w:val="008B5DB5"/>
    <w:rsid w:val="008C0615"/>
    <w:rsid w:val="008C06BE"/>
    <w:rsid w:val="008C6CFA"/>
    <w:rsid w:val="008C6D22"/>
    <w:rsid w:val="008D2880"/>
    <w:rsid w:val="008D2C89"/>
    <w:rsid w:val="008D6AA6"/>
    <w:rsid w:val="008D76D4"/>
    <w:rsid w:val="008E1D90"/>
    <w:rsid w:val="008E1E0F"/>
    <w:rsid w:val="008E2739"/>
    <w:rsid w:val="008E2C3C"/>
    <w:rsid w:val="008F0F61"/>
    <w:rsid w:val="008F1999"/>
    <w:rsid w:val="008F576E"/>
    <w:rsid w:val="008F6547"/>
    <w:rsid w:val="00905E4C"/>
    <w:rsid w:val="00907DBD"/>
    <w:rsid w:val="00920A77"/>
    <w:rsid w:val="00920ACE"/>
    <w:rsid w:val="00920F89"/>
    <w:rsid w:val="00922694"/>
    <w:rsid w:val="00922D1B"/>
    <w:rsid w:val="00922F9D"/>
    <w:rsid w:val="009265F3"/>
    <w:rsid w:val="00931435"/>
    <w:rsid w:val="00931AC0"/>
    <w:rsid w:val="00932CBF"/>
    <w:rsid w:val="00946724"/>
    <w:rsid w:val="00947E0A"/>
    <w:rsid w:val="009505AD"/>
    <w:rsid w:val="00951FA4"/>
    <w:rsid w:val="00956BB4"/>
    <w:rsid w:val="009571CB"/>
    <w:rsid w:val="0096068C"/>
    <w:rsid w:val="009607B3"/>
    <w:rsid w:val="00960BB5"/>
    <w:rsid w:val="00960D1D"/>
    <w:rsid w:val="00961DD3"/>
    <w:rsid w:val="00970055"/>
    <w:rsid w:val="00974836"/>
    <w:rsid w:val="009749D7"/>
    <w:rsid w:val="0097717F"/>
    <w:rsid w:val="00981B95"/>
    <w:rsid w:val="00981CBD"/>
    <w:rsid w:val="009854ED"/>
    <w:rsid w:val="00986202"/>
    <w:rsid w:val="00987622"/>
    <w:rsid w:val="00990A03"/>
    <w:rsid w:val="00990D51"/>
    <w:rsid w:val="009912E2"/>
    <w:rsid w:val="00991461"/>
    <w:rsid w:val="00992796"/>
    <w:rsid w:val="00992D14"/>
    <w:rsid w:val="00993F48"/>
    <w:rsid w:val="00995487"/>
    <w:rsid w:val="009A1129"/>
    <w:rsid w:val="009A5BDB"/>
    <w:rsid w:val="009A6358"/>
    <w:rsid w:val="009A6FD1"/>
    <w:rsid w:val="009A6FEB"/>
    <w:rsid w:val="009A70E4"/>
    <w:rsid w:val="009B0361"/>
    <w:rsid w:val="009B6344"/>
    <w:rsid w:val="009C3E32"/>
    <w:rsid w:val="009C3F23"/>
    <w:rsid w:val="009C437B"/>
    <w:rsid w:val="009C518B"/>
    <w:rsid w:val="009C5EDE"/>
    <w:rsid w:val="009C7C8C"/>
    <w:rsid w:val="009D11A0"/>
    <w:rsid w:val="009D187B"/>
    <w:rsid w:val="009D333B"/>
    <w:rsid w:val="009E087F"/>
    <w:rsid w:val="009E0A12"/>
    <w:rsid w:val="009E10D6"/>
    <w:rsid w:val="009E299A"/>
    <w:rsid w:val="009E384B"/>
    <w:rsid w:val="009E4240"/>
    <w:rsid w:val="009E4921"/>
    <w:rsid w:val="009E727E"/>
    <w:rsid w:val="009F1914"/>
    <w:rsid w:val="009F1B34"/>
    <w:rsid w:val="009F39C4"/>
    <w:rsid w:val="009F6C29"/>
    <w:rsid w:val="009F71A2"/>
    <w:rsid w:val="00A03A3B"/>
    <w:rsid w:val="00A04957"/>
    <w:rsid w:val="00A13009"/>
    <w:rsid w:val="00A15933"/>
    <w:rsid w:val="00A15ECC"/>
    <w:rsid w:val="00A166B5"/>
    <w:rsid w:val="00A173E3"/>
    <w:rsid w:val="00A1776C"/>
    <w:rsid w:val="00A210EC"/>
    <w:rsid w:val="00A25EE8"/>
    <w:rsid w:val="00A2692C"/>
    <w:rsid w:val="00A300D6"/>
    <w:rsid w:val="00A307DB"/>
    <w:rsid w:val="00A31BA6"/>
    <w:rsid w:val="00A33D53"/>
    <w:rsid w:val="00A36114"/>
    <w:rsid w:val="00A3678F"/>
    <w:rsid w:val="00A36E6D"/>
    <w:rsid w:val="00A40A87"/>
    <w:rsid w:val="00A40D6D"/>
    <w:rsid w:val="00A419B3"/>
    <w:rsid w:val="00A41ACF"/>
    <w:rsid w:val="00A431A2"/>
    <w:rsid w:val="00A43EFF"/>
    <w:rsid w:val="00A52D30"/>
    <w:rsid w:val="00A539BE"/>
    <w:rsid w:val="00A54F6E"/>
    <w:rsid w:val="00A572BE"/>
    <w:rsid w:val="00A57540"/>
    <w:rsid w:val="00A57766"/>
    <w:rsid w:val="00A578C5"/>
    <w:rsid w:val="00A62165"/>
    <w:rsid w:val="00A636F4"/>
    <w:rsid w:val="00A64343"/>
    <w:rsid w:val="00A65F10"/>
    <w:rsid w:val="00A71939"/>
    <w:rsid w:val="00A71E5E"/>
    <w:rsid w:val="00A726BF"/>
    <w:rsid w:val="00A763AA"/>
    <w:rsid w:val="00A77FD2"/>
    <w:rsid w:val="00A8057F"/>
    <w:rsid w:val="00A80819"/>
    <w:rsid w:val="00A82304"/>
    <w:rsid w:val="00A83014"/>
    <w:rsid w:val="00A86240"/>
    <w:rsid w:val="00A870A1"/>
    <w:rsid w:val="00A876A2"/>
    <w:rsid w:val="00A87CE3"/>
    <w:rsid w:val="00A90D2A"/>
    <w:rsid w:val="00A92EDD"/>
    <w:rsid w:val="00A94822"/>
    <w:rsid w:val="00A9656F"/>
    <w:rsid w:val="00A96C9D"/>
    <w:rsid w:val="00A97DC1"/>
    <w:rsid w:val="00AA0339"/>
    <w:rsid w:val="00AA1D19"/>
    <w:rsid w:val="00AA2FA9"/>
    <w:rsid w:val="00AA56F1"/>
    <w:rsid w:val="00AB289C"/>
    <w:rsid w:val="00AB2C57"/>
    <w:rsid w:val="00AB51EF"/>
    <w:rsid w:val="00AB6E0B"/>
    <w:rsid w:val="00AB7589"/>
    <w:rsid w:val="00AC0F2A"/>
    <w:rsid w:val="00AC2CA0"/>
    <w:rsid w:val="00AC7511"/>
    <w:rsid w:val="00AD07D8"/>
    <w:rsid w:val="00AD24C6"/>
    <w:rsid w:val="00AD40E0"/>
    <w:rsid w:val="00AD66E8"/>
    <w:rsid w:val="00AE3916"/>
    <w:rsid w:val="00AE7A4F"/>
    <w:rsid w:val="00AF3F02"/>
    <w:rsid w:val="00AF519C"/>
    <w:rsid w:val="00AF51CC"/>
    <w:rsid w:val="00AF5EAE"/>
    <w:rsid w:val="00B00B7C"/>
    <w:rsid w:val="00B01B3C"/>
    <w:rsid w:val="00B03083"/>
    <w:rsid w:val="00B03DBF"/>
    <w:rsid w:val="00B044FA"/>
    <w:rsid w:val="00B04725"/>
    <w:rsid w:val="00B068A1"/>
    <w:rsid w:val="00B11559"/>
    <w:rsid w:val="00B11587"/>
    <w:rsid w:val="00B121C4"/>
    <w:rsid w:val="00B1376D"/>
    <w:rsid w:val="00B15BBA"/>
    <w:rsid w:val="00B16553"/>
    <w:rsid w:val="00B17C35"/>
    <w:rsid w:val="00B20439"/>
    <w:rsid w:val="00B253F2"/>
    <w:rsid w:val="00B316DB"/>
    <w:rsid w:val="00B31850"/>
    <w:rsid w:val="00B34E10"/>
    <w:rsid w:val="00B35272"/>
    <w:rsid w:val="00B45A5A"/>
    <w:rsid w:val="00B45D0B"/>
    <w:rsid w:val="00B46095"/>
    <w:rsid w:val="00B467A4"/>
    <w:rsid w:val="00B4739A"/>
    <w:rsid w:val="00B47B6A"/>
    <w:rsid w:val="00B47C65"/>
    <w:rsid w:val="00B53DB7"/>
    <w:rsid w:val="00B544E8"/>
    <w:rsid w:val="00B55000"/>
    <w:rsid w:val="00B5509A"/>
    <w:rsid w:val="00B6070B"/>
    <w:rsid w:val="00B61745"/>
    <w:rsid w:val="00B617C9"/>
    <w:rsid w:val="00B62952"/>
    <w:rsid w:val="00B64024"/>
    <w:rsid w:val="00B64178"/>
    <w:rsid w:val="00B6535B"/>
    <w:rsid w:val="00B66209"/>
    <w:rsid w:val="00B66785"/>
    <w:rsid w:val="00B706AD"/>
    <w:rsid w:val="00B71A19"/>
    <w:rsid w:val="00B71CB6"/>
    <w:rsid w:val="00B72304"/>
    <w:rsid w:val="00B752C5"/>
    <w:rsid w:val="00B75AA6"/>
    <w:rsid w:val="00B763D0"/>
    <w:rsid w:val="00B7784E"/>
    <w:rsid w:val="00B8014F"/>
    <w:rsid w:val="00B84BDD"/>
    <w:rsid w:val="00B852C1"/>
    <w:rsid w:val="00B86016"/>
    <w:rsid w:val="00B91E41"/>
    <w:rsid w:val="00B9235F"/>
    <w:rsid w:val="00B93F07"/>
    <w:rsid w:val="00B94543"/>
    <w:rsid w:val="00B96099"/>
    <w:rsid w:val="00B96169"/>
    <w:rsid w:val="00B968FF"/>
    <w:rsid w:val="00B97DB8"/>
    <w:rsid w:val="00BA0302"/>
    <w:rsid w:val="00BA0686"/>
    <w:rsid w:val="00BA2CBF"/>
    <w:rsid w:val="00BB0FE0"/>
    <w:rsid w:val="00BB217E"/>
    <w:rsid w:val="00BB6C42"/>
    <w:rsid w:val="00BB730B"/>
    <w:rsid w:val="00BC25DB"/>
    <w:rsid w:val="00BC2978"/>
    <w:rsid w:val="00BD1167"/>
    <w:rsid w:val="00BD178B"/>
    <w:rsid w:val="00BD4B5C"/>
    <w:rsid w:val="00BE0648"/>
    <w:rsid w:val="00BE2B5D"/>
    <w:rsid w:val="00BE4066"/>
    <w:rsid w:val="00BE40E5"/>
    <w:rsid w:val="00BE63FA"/>
    <w:rsid w:val="00BE7F59"/>
    <w:rsid w:val="00BF003D"/>
    <w:rsid w:val="00BF0FA8"/>
    <w:rsid w:val="00BF28E6"/>
    <w:rsid w:val="00BF4B24"/>
    <w:rsid w:val="00BF7FC6"/>
    <w:rsid w:val="00C02F84"/>
    <w:rsid w:val="00C04877"/>
    <w:rsid w:val="00C06020"/>
    <w:rsid w:val="00C06CB6"/>
    <w:rsid w:val="00C074AC"/>
    <w:rsid w:val="00C13651"/>
    <w:rsid w:val="00C15357"/>
    <w:rsid w:val="00C1603F"/>
    <w:rsid w:val="00C27B79"/>
    <w:rsid w:val="00C308C6"/>
    <w:rsid w:val="00C32697"/>
    <w:rsid w:val="00C34A51"/>
    <w:rsid w:val="00C3503A"/>
    <w:rsid w:val="00C3633A"/>
    <w:rsid w:val="00C36CA8"/>
    <w:rsid w:val="00C37046"/>
    <w:rsid w:val="00C37056"/>
    <w:rsid w:val="00C4080E"/>
    <w:rsid w:val="00C410B2"/>
    <w:rsid w:val="00C425FA"/>
    <w:rsid w:val="00C428AB"/>
    <w:rsid w:val="00C432AC"/>
    <w:rsid w:val="00C4439C"/>
    <w:rsid w:val="00C46470"/>
    <w:rsid w:val="00C46CB4"/>
    <w:rsid w:val="00C47141"/>
    <w:rsid w:val="00C4750F"/>
    <w:rsid w:val="00C51DB9"/>
    <w:rsid w:val="00C54059"/>
    <w:rsid w:val="00C56091"/>
    <w:rsid w:val="00C6096A"/>
    <w:rsid w:val="00C620A6"/>
    <w:rsid w:val="00C644FF"/>
    <w:rsid w:val="00C75C6F"/>
    <w:rsid w:val="00C75CCC"/>
    <w:rsid w:val="00C7605B"/>
    <w:rsid w:val="00C76473"/>
    <w:rsid w:val="00C80093"/>
    <w:rsid w:val="00C821E8"/>
    <w:rsid w:val="00C85299"/>
    <w:rsid w:val="00C87338"/>
    <w:rsid w:val="00C87AAF"/>
    <w:rsid w:val="00C90AF1"/>
    <w:rsid w:val="00C92B67"/>
    <w:rsid w:val="00C94A8E"/>
    <w:rsid w:val="00CA0E0B"/>
    <w:rsid w:val="00CA38E0"/>
    <w:rsid w:val="00CA4E33"/>
    <w:rsid w:val="00CA6571"/>
    <w:rsid w:val="00CA67D8"/>
    <w:rsid w:val="00CA7194"/>
    <w:rsid w:val="00CA7311"/>
    <w:rsid w:val="00CB2DC7"/>
    <w:rsid w:val="00CB2FE6"/>
    <w:rsid w:val="00CB3CB4"/>
    <w:rsid w:val="00CB402C"/>
    <w:rsid w:val="00CB464C"/>
    <w:rsid w:val="00CB4DBA"/>
    <w:rsid w:val="00CB66CB"/>
    <w:rsid w:val="00CC0CC1"/>
    <w:rsid w:val="00CC6652"/>
    <w:rsid w:val="00CC66E9"/>
    <w:rsid w:val="00CC767E"/>
    <w:rsid w:val="00CD2FD2"/>
    <w:rsid w:val="00CD705A"/>
    <w:rsid w:val="00CE0BB3"/>
    <w:rsid w:val="00CE18B7"/>
    <w:rsid w:val="00CE4D5B"/>
    <w:rsid w:val="00CE51AE"/>
    <w:rsid w:val="00CE6B42"/>
    <w:rsid w:val="00CE7A4F"/>
    <w:rsid w:val="00CF1307"/>
    <w:rsid w:val="00CF151B"/>
    <w:rsid w:val="00CF1621"/>
    <w:rsid w:val="00CF1D32"/>
    <w:rsid w:val="00CF2133"/>
    <w:rsid w:val="00CF2E8A"/>
    <w:rsid w:val="00CF4407"/>
    <w:rsid w:val="00CF534F"/>
    <w:rsid w:val="00CF6673"/>
    <w:rsid w:val="00D0101C"/>
    <w:rsid w:val="00D02305"/>
    <w:rsid w:val="00D0529C"/>
    <w:rsid w:val="00D069EA"/>
    <w:rsid w:val="00D0728B"/>
    <w:rsid w:val="00D07AA5"/>
    <w:rsid w:val="00D114AE"/>
    <w:rsid w:val="00D12838"/>
    <w:rsid w:val="00D146A6"/>
    <w:rsid w:val="00D16393"/>
    <w:rsid w:val="00D17A2D"/>
    <w:rsid w:val="00D223B5"/>
    <w:rsid w:val="00D2260A"/>
    <w:rsid w:val="00D23CE0"/>
    <w:rsid w:val="00D24CBA"/>
    <w:rsid w:val="00D24F57"/>
    <w:rsid w:val="00D25E91"/>
    <w:rsid w:val="00D27468"/>
    <w:rsid w:val="00D27D77"/>
    <w:rsid w:val="00D315C5"/>
    <w:rsid w:val="00D333F3"/>
    <w:rsid w:val="00D3467B"/>
    <w:rsid w:val="00D348F4"/>
    <w:rsid w:val="00D356E5"/>
    <w:rsid w:val="00D4040E"/>
    <w:rsid w:val="00D420FE"/>
    <w:rsid w:val="00D438D9"/>
    <w:rsid w:val="00D44594"/>
    <w:rsid w:val="00D45780"/>
    <w:rsid w:val="00D50C09"/>
    <w:rsid w:val="00D52CAD"/>
    <w:rsid w:val="00D55736"/>
    <w:rsid w:val="00D55A03"/>
    <w:rsid w:val="00D567C5"/>
    <w:rsid w:val="00D61FD4"/>
    <w:rsid w:val="00D6271A"/>
    <w:rsid w:val="00D64A04"/>
    <w:rsid w:val="00D66E45"/>
    <w:rsid w:val="00D709AC"/>
    <w:rsid w:val="00D73BB1"/>
    <w:rsid w:val="00D753C0"/>
    <w:rsid w:val="00D766EC"/>
    <w:rsid w:val="00D77216"/>
    <w:rsid w:val="00D77E73"/>
    <w:rsid w:val="00D82629"/>
    <w:rsid w:val="00D83E40"/>
    <w:rsid w:val="00D85291"/>
    <w:rsid w:val="00D86A73"/>
    <w:rsid w:val="00D87618"/>
    <w:rsid w:val="00D916C0"/>
    <w:rsid w:val="00D94358"/>
    <w:rsid w:val="00D94525"/>
    <w:rsid w:val="00D95B76"/>
    <w:rsid w:val="00D96AC7"/>
    <w:rsid w:val="00DA424B"/>
    <w:rsid w:val="00DB32A0"/>
    <w:rsid w:val="00DB63A6"/>
    <w:rsid w:val="00DC291C"/>
    <w:rsid w:val="00DC416A"/>
    <w:rsid w:val="00DC5A2D"/>
    <w:rsid w:val="00DC6C7C"/>
    <w:rsid w:val="00DD27D0"/>
    <w:rsid w:val="00DD6703"/>
    <w:rsid w:val="00DD68D7"/>
    <w:rsid w:val="00DD70BC"/>
    <w:rsid w:val="00DE007A"/>
    <w:rsid w:val="00DE0186"/>
    <w:rsid w:val="00DE1F0D"/>
    <w:rsid w:val="00DE24A4"/>
    <w:rsid w:val="00DF0C46"/>
    <w:rsid w:val="00DF1E45"/>
    <w:rsid w:val="00DF4475"/>
    <w:rsid w:val="00DF57FB"/>
    <w:rsid w:val="00DF64BB"/>
    <w:rsid w:val="00DF6548"/>
    <w:rsid w:val="00DF6CF5"/>
    <w:rsid w:val="00DF7CBC"/>
    <w:rsid w:val="00E003BF"/>
    <w:rsid w:val="00E050FD"/>
    <w:rsid w:val="00E0555C"/>
    <w:rsid w:val="00E11A8D"/>
    <w:rsid w:val="00E13258"/>
    <w:rsid w:val="00E14159"/>
    <w:rsid w:val="00E27644"/>
    <w:rsid w:val="00E27886"/>
    <w:rsid w:val="00E32859"/>
    <w:rsid w:val="00E32FC2"/>
    <w:rsid w:val="00E35D37"/>
    <w:rsid w:val="00E36DE1"/>
    <w:rsid w:val="00E37486"/>
    <w:rsid w:val="00E420F3"/>
    <w:rsid w:val="00E43A02"/>
    <w:rsid w:val="00E44109"/>
    <w:rsid w:val="00E45301"/>
    <w:rsid w:val="00E45EB4"/>
    <w:rsid w:val="00E47B08"/>
    <w:rsid w:val="00E5071E"/>
    <w:rsid w:val="00E53E7A"/>
    <w:rsid w:val="00E55E98"/>
    <w:rsid w:val="00E64E17"/>
    <w:rsid w:val="00E67CC9"/>
    <w:rsid w:val="00E71046"/>
    <w:rsid w:val="00E747EB"/>
    <w:rsid w:val="00E76F42"/>
    <w:rsid w:val="00E80F9B"/>
    <w:rsid w:val="00E82FAE"/>
    <w:rsid w:val="00E84690"/>
    <w:rsid w:val="00E84AF0"/>
    <w:rsid w:val="00E84E2B"/>
    <w:rsid w:val="00E866A2"/>
    <w:rsid w:val="00E869A3"/>
    <w:rsid w:val="00E87646"/>
    <w:rsid w:val="00E91591"/>
    <w:rsid w:val="00E97FE0"/>
    <w:rsid w:val="00EA05C9"/>
    <w:rsid w:val="00EA08F0"/>
    <w:rsid w:val="00EA4B52"/>
    <w:rsid w:val="00EA4EF1"/>
    <w:rsid w:val="00EA75A7"/>
    <w:rsid w:val="00EA785E"/>
    <w:rsid w:val="00EB50ED"/>
    <w:rsid w:val="00EB6E75"/>
    <w:rsid w:val="00EC16FB"/>
    <w:rsid w:val="00EC1A46"/>
    <w:rsid w:val="00EC4C9A"/>
    <w:rsid w:val="00ED171C"/>
    <w:rsid w:val="00ED518B"/>
    <w:rsid w:val="00ED5CAF"/>
    <w:rsid w:val="00ED5D95"/>
    <w:rsid w:val="00ED6802"/>
    <w:rsid w:val="00EE2B5C"/>
    <w:rsid w:val="00EE41A7"/>
    <w:rsid w:val="00EE4949"/>
    <w:rsid w:val="00EE649D"/>
    <w:rsid w:val="00EE759B"/>
    <w:rsid w:val="00EF1A65"/>
    <w:rsid w:val="00EF2A31"/>
    <w:rsid w:val="00EF408F"/>
    <w:rsid w:val="00EF40C1"/>
    <w:rsid w:val="00EF458D"/>
    <w:rsid w:val="00EF49E0"/>
    <w:rsid w:val="00EF4A05"/>
    <w:rsid w:val="00EF4A57"/>
    <w:rsid w:val="00EF5918"/>
    <w:rsid w:val="00EF6849"/>
    <w:rsid w:val="00F06A36"/>
    <w:rsid w:val="00F07B14"/>
    <w:rsid w:val="00F109C8"/>
    <w:rsid w:val="00F1489E"/>
    <w:rsid w:val="00F222AA"/>
    <w:rsid w:val="00F23708"/>
    <w:rsid w:val="00F2529B"/>
    <w:rsid w:val="00F25C84"/>
    <w:rsid w:val="00F272DD"/>
    <w:rsid w:val="00F3017F"/>
    <w:rsid w:val="00F30549"/>
    <w:rsid w:val="00F307E0"/>
    <w:rsid w:val="00F33E6B"/>
    <w:rsid w:val="00F350C9"/>
    <w:rsid w:val="00F4005D"/>
    <w:rsid w:val="00F41485"/>
    <w:rsid w:val="00F41841"/>
    <w:rsid w:val="00F432F6"/>
    <w:rsid w:val="00F433D3"/>
    <w:rsid w:val="00F46F0E"/>
    <w:rsid w:val="00F476BE"/>
    <w:rsid w:val="00F47C8A"/>
    <w:rsid w:val="00F512F3"/>
    <w:rsid w:val="00F5239E"/>
    <w:rsid w:val="00F52690"/>
    <w:rsid w:val="00F530C5"/>
    <w:rsid w:val="00F55A32"/>
    <w:rsid w:val="00F561F3"/>
    <w:rsid w:val="00F569AB"/>
    <w:rsid w:val="00F63662"/>
    <w:rsid w:val="00F6452B"/>
    <w:rsid w:val="00F6669D"/>
    <w:rsid w:val="00F76D54"/>
    <w:rsid w:val="00F76E23"/>
    <w:rsid w:val="00F774A6"/>
    <w:rsid w:val="00F807E0"/>
    <w:rsid w:val="00F8093E"/>
    <w:rsid w:val="00F820C7"/>
    <w:rsid w:val="00F827A6"/>
    <w:rsid w:val="00F835DF"/>
    <w:rsid w:val="00F84E99"/>
    <w:rsid w:val="00F9573A"/>
    <w:rsid w:val="00F96447"/>
    <w:rsid w:val="00F967DC"/>
    <w:rsid w:val="00FA0EA0"/>
    <w:rsid w:val="00FA3042"/>
    <w:rsid w:val="00FA3A5B"/>
    <w:rsid w:val="00FA44EB"/>
    <w:rsid w:val="00FA4BE0"/>
    <w:rsid w:val="00FA50D9"/>
    <w:rsid w:val="00FA54F5"/>
    <w:rsid w:val="00FB052B"/>
    <w:rsid w:val="00FB2BCC"/>
    <w:rsid w:val="00FB371E"/>
    <w:rsid w:val="00FB3E6C"/>
    <w:rsid w:val="00FB40E2"/>
    <w:rsid w:val="00FB620A"/>
    <w:rsid w:val="00FC60D2"/>
    <w:rsid w:val="00FC6D6A"/>
    <w:rsid w:val="00FC7AB6"/>
    <w:rsid w:val="00FD0DB0"/>
    <w:rsid w:val="00FD1FA5"/>
    <w:rsid w:val="00FD44F5"/>
    <w:rsid w:val="00FD4F8B"/>
    <w:rsid w:val="00FD6BAF"/>
    <w:rsid w:val="00FD6C90"/>
    <w:rsid w:val="00FD6CD0"/>
    <w:rsid w:val="00FD75DE"/>
    <w:rsid w:val="00FD7CB5"/>
    <w:rsid w:val="00FD7E0C"/>
    <w:rsid w:val="00FE165F"/>
    <w:rsid w:val="00FE1A09"/>
    <w:rsid w:val="00FE456C"/>
    <w:rsid w:val="00FE48FD"/>
    <w:rsid w:val="00FE59BD"/>
    <w:rsid w:val="00FE6746"/>
    <w:rsid w:val="00FF070C"/>
    <w:rsid w:val="00FF0CB5"/>
    <w:rsid w:val="00FF2BE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49469"/>
  <w15:docId w15:val="{DADE17D5-22E7-45C9-8777-C1D6771FE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iPriority="0"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iPriority="0" w:unhideWhenUsed="1" w:qFormat="1"/>
    <w:lsdException w:name="annotation text" w:semiHidden="1" w:unhideWhenUsed="1" w:qFormat="1"/>
    <w:lsdException w:name="header" w:semiHidden="1" w:uiPriority="0" w:unhideWhenUsed="1" w:qFormat="1"/>
    <w:lsdException w:name="footer" w:semiHidden="1" w:uiPriority="0" w:unhideWhenUsed="1" w:qFormat="1"/>
    <w:lsdException w:name="index heading" w:semiHidden="1" w:uiPriority="0" w:unhideWhenUsed="1" w:qFormat="1"/>
    <w:lsdException w:name="caption" w:semiHidden="1" w:uiPriority="35" w:unhideWhenUsed="1" w:qFormat="1"/>
    <w:lsdException w:name="table of figures" w:semiHidden="1" w:uiPriority="0" w:unhideWhenUsed="1" w:qFormat="1"/>
    <w:lsdException w:name="envelope address" w:semiHidden="1" w:unhideWhenUsed="1"/>
    <w:lsdException w:name="envelope return" w:semiHidden="1" w:uiPriority="0" w:unhideWhenUsed="1" w:qFormat="1"/>
    <w:lsdException w:name="footnote reference" w:semiHidden="1" w:uiPriority="0" w:unhideWhenUsed="1" w:qFormat="1"/>
    <w:lsdException w:name="annotation reference" w:semiHidden="1" w:unhideWhenUsed="1" w:qFormat="1"/>
    <w:lsdException w:name="line number" w:semiHidden="1" w:unhideWhenUsed="1"/>
    <w:lsdException w:name="page number" w:semiHidden="1" w:uiPriority="0" w:unhideWhenUsed="1"/>
    <w:lsdException w:name="endnote reference" w:semiHidden="1" w:uiPriority="0"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iPriority="0" w:unhideWhenUsed="1" w:qFormat="1"/>
    <w:lsdException w:name="List Number" w:semiHidden="1" w:uiPriority="0" w:unhideWhenUsed="1" w:qFormat="1"/>
    <w:lsdException w:name="List 2" w:semiHidden="1" w:uiPriority="0" w:unhideWhenUsed="1" w:qFormat="1"/>
    <w:lsdException w:name="List 3" w:semiHidden="1" w:uiPriority="0" w:unhideWhenUsed="1" w:qFormat="1"/>
    <w:lsdException w:name="List 4" w:semiHidden="1" w:uiPriority="0" w:unhideWhenUsed="1" w:qFormat="1"/>
    <w:lsdException w:name="List 5" w:semiHidden="1" w:uiPriority="0" w:unhideWhenUsed="1" w:qFormat="1"/>
    <w:lsdException w:name="List Bullet 2" w:semiHidden="1" w:uiPriority="0" w:unhideWhenUsed="1" w:qFormat="1"/>
    <w:lsdException w:name="List Bullet 3" w:semiHidden="1" w:uiPriority="0" w:unhideWhenUsed="1" w:qFormat="1"/>
    <w:lsdException w:name="List Bullet 4" w:semiHidden="1" w:uiPriority="0" w:unhideWhenUsed="1" w:qFormat="1"/>
    <w:lsdException w:name="List Bullet 5" w:semiHidden="1" w:uiPriority="0" w:unhideWhenUsed="1" w:qFormat="1"/>
    <w:lsdException w:name="List Number 2" w:semiHidden="1" w:uiPriority="0" w:unhideWhenUsed="1" w:qFormat="1"/>
    <w:lsdException w:name="List Number 3" w:semiHidden="1" w:uiPriority="0" w:unhideWhenUsed="1" w:qFormat="1"/>
    <w:lsdException w:name="List Number 4" w:semiHidden="1" w:uiPriority="0" w:unhideWhenUsed="1" w:qFormat="1"/>
    <w:lsdException w:name="List Number 5" w:semiHidden="1" w:uiPriority="0" w:unhideWhenUsed="1" w:qFormat="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qFormat="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iPriority="0" w:unhideWhenUsed="1" w:qFormat="1"/>
    <w:lsdException w:name="Body Text 2" w:semiHidden="1" w:uiPriority="0" w:unhideWhenUsed="1" w:qFormat="1"/>
    <w:lsdException w:name="Body Text 3" w:semiHidden="1" w:uiPriority="0" w:unhideWhenUsed="1" w:qFormat="1"/>
    <w:lsdException w:name="Body Text Indent 2" w:semiHidden="1" w:uiPriority="0" w:unhideWhenUsed="1" w:qFormat="1"/>
    <w:lsdException w:name="Body Text Indent 3" w:semiHidden="1" w:uiPriority="0" w:unhideWhenUsed="1" w:qFormat="1"/>
    <w:lsdException w:name="Block Text" w:semiHidden="1" w:unhideWhenUsed="1"/>
    <w:lsdException w:name="Hyperlink" w:semiHidden="1" w:uiPriority="0" w:unhideWhenUsed="1" w:qFormat="1"/>
    <w:lsdException w:name="FollowedHyperlink" w:semiHidden="1" w:uiPriority="0" w:unhideWhenUsed="1" w:qFormat="1"/>
    <w:lsdException w:name="Strong" w:uiPriority="0" w:qFormat="1"/>
    <w:lsdException w:name="Emphasis" w:uiPriority="20" w:qFormat="1"/>
    <w:lsdException w:name="Document Map" w:semiHidden="1" w:uiPriority="0"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iPriority="0"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qFormat="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iPriority="0"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iPriority="0"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29"/>
    <w:lsdException w:name="Light Shading Accent 2" w:uiPriority="3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70780"/>
    <w:pPr>
      <w:overflowPunct w:val="0"/>
      <w:autoSpaceDE w:val="0"/>
      <w:autoSpaceDN w:val="0"/>
      <w:adjustRightInd w:val="0"/>
      <w:spacing w:after="180" w:line="240" w:lineRule="auto"/>
      <w:textAlignment w:val="baseline"/>
    </w:pPr>
    <w:rPr>
      <w:rFonts w:ascii="Times New Roman" w:eastAsia="Times New Roman" w:hAnsi="Times New Roman" w:cs="Times New Roman"/>
      <w:sz w:val="20"/>
      <w:szCs w:val="20"/>
    </w:rPr>
  </w:style>
  <w:style w:type="paragraph" w:styleId="Heading1">
    <w:name w:val="heading 1"/>
    <w:aliases w:val="H1,Huvudrubrik,app heading 1,l1,h1,h11,h12,h13,h14,h15,h16,NMP Heading 1,heading 1,h17,h111,h121,h131,h141,h151,h161,h18,h112,h122,h132,h142,h152,h162,h19,h113,h123,h133,h143,h153,h163,Memo Heading 1,Head 1 (Chapter heading),Titre§,1,1.0,Telia"/>
    <w:next w:val="Normal"/>
    <w:link w:val="Heading1Char"/>
    <w:qFormat/>
    <w:rsid w:val="00770780"/>
    <w:pPr>
      <w:keepNext/>
      <w:keepLines/>
      <w:pBdr>
        <w:top w:val="single" w:sz="12" w:space="3" w:color="auto"/>
      </w:pBdr>
      <w:overflowPunct w:val="0"/>
      <w:autoSpaceDE w:val="0"/>
      <w:autoSpaceDN w:val="0"/>
      <w:adjustRightInd w:val="0"/>
      <w:spacing w:before="240" w:after="180" w:line="240" w:lineRule="auto"/>
      <w:ind w:left="1134" w:hanging="1134"/>
      <w:textAlignment w:val="baseline"/>
      <w:outlineLvl w:val="0"/>
    </w:pPr>
    <w:rPr>
      <w:rFonts w:ascii="Arial" w:eastAsia="Times New Roman" w:hAnsi="Arial" w:cs="Times New Roman"/>
      <w:sz w:val="36"/>
      <w:szCs w:val="20"/>
    </w:rPr>
  </w:style>
  <w:style w:type="paragraph" w:styleId="Heading2">
    <w:name w:val="heading 2"/>
    <w:aliases w:val="Head2A,2,H2,h2,DO NOT USE_h2,h21,UNDERRUBRIK 1-2,Head 2,l2,TitreProp,Header 2,ITT t2,PA Major Section,Livello 2,R2,H21,Heading 2 Hidden,Head1,2nd level,heading 2,I2,Section Title,Heading2,list2,H2-Heading 2,Header&#10;2,Header2,22,heading2,2&#10;2,h22"/>
    <w:basedOn w:val="Heading1"/>
    <w:next w:val="Normal"/>
    <w:link w:val="Heading2Char"/>
    <w:qFormat/>
    <w:rsid w:val="00770780"/>
    <w:pPr>
      <w:pBdr>
        <w:top w:val="none" w:sz="0" w:space="0" w:color="auto"/>
      </w:pBdr>
      <w:spacing w:before="180"/>
      <w:outlineLvl w:val="1"/>
    </w:pPr>
    <w:rPr>
      <w:sz w:val="32"/>
    </w:rPr>
  </w:style>
  <w:style w:type="paragraph" w:styleId="Heading3">
    <w:name w:val="heading 3"/>
    <w:aliases w:val="Underrubrik2,H3,0H,h3,no break,Memo Heading 3,l3,3,list 3,Head 3,1.1.1,3rd level,Major Section Sub Section,PA Minor Section,Head3,Level 3 Head,31,32,33,311,321,34,312,322,35,313,323,36,314,324,37,315,325,38,316,326,39,317,327,310,318,328,331,E"/>
    <w:basedOn w:val="Heading2"/>
    <w:next w:val="Normal"/>
    <w:link w:val="Heading3Char"/>
    <w:qFormat/>
    <w:rsid w:val="0077078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770780"/>
    <w:pPr>
      <w:ind w:left="1418" w:hanging="1418"/>
      <w:outlineLvl w:val="3"/>
    </w:pPr>
    <w:rPr>
      <w:sz w:val="24"/>
    </w:rPr>
  </w:style>
  <w:style w:type="paragraph" w:styleId="Heading5">
    <w:name w:val="heading 5"/>
    <w:aliases w:val="h5,Heading5,Head5,H5,M5,mh2,Module heading 2,heading 8,Numbered Sub-list,Heading 81,5,标题 81,Heading 811,Level_2,Heading 8111,Heading 81111,标题 811,标题 8111"/>
    <w:basedOn w:val="Heading4"/>
    <w:next w:val="Normal"/>
    <w:link w:val="Heading5Char"/>
    <w:qFormat/>
    <w:rsid w:val="00770780"/>
    <w:pPr>
      <w:ind w:left="1701" w:hanging="1701"/>
      <w:outlineLvl w:val="4"/>
    </w:pPr>
    <w:rPr>
      <w:sz w:val="22"/>
    </w:rPr>
  </w:style>
  <w:style w:type="paragraph" w:styleId="Heading6">
    <w:name w:val="heading 6"/>
    <w:aliases w:val="T1,Header 6"/>
    <w:basedOn w:val="H6"/>
    <w:next w:val="Normal"/>
    <w:link w:val="Heading6Char"/>
    <w:qFormat/>
    <w:rsid w:val="00770780"/>
    <w:pPr>
      <w:outlineLvl w:val="5"/>
    </w:pPr>
  </w:style>
  <w:style w:type="paragraph" w:styleId="Heading7">
    <w:name w:val="heading 7"/>
    <w:aliases w:val="L7,Header 7"/>
    <w:basedOn w:val="H6"/>
    <w:next w:val="Normal"/>
    <w:link w:val="Heading7Char"/>
    <w:qFormat/>
    <w:rsid w:val="00770780"/>
    <w:pPr>
      <w:outlineLvl w:val="6"/>
    </w:pPr>
  </w:style>
  <w:style w:type="paragraph" w:styleId="Heading8">
    <w:name w:val="heading 8"/>
    <w:aliases w:val="Table Heading"/>
    <w:basedOn w:val="Heading1"/>
    <w:next w:val="Normal"/>
    <w:link w:val="Heading8Char"/>
    <w:qFormat/>
    <w:rsid w:val="00770780"/>
    <w:pPr>
      <w:ind w:left="0" w:firstLine="0"/>
      <w:outlineLvl w:val="7"/>
    </w:pPr>
  </w:style>
  <w:style w:type="paragraph" w:styleId="Heading9">
    <w:name w:val="heading 9"/>
    <w:aliases w:val="Figure Heading,FH"/>
    <w:basedOn w:val="Heading8"/>
    <w:next w:val="Normal"/>
    <w:link w:val="Heading9Char"/>
    <w:qFormat/>
    <w:rsid w:val="0077078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1,Huvudrubrik Char1,app heading 1 Char1,l1 Char1,h1 Char1,h11 Char1,h12 Char1,h13 Char1,h14 Char1,h15 Char1,h16 Char1,NMP Heading 1 Char1,heading 1 Char1,h17 Char1,h111 Char1,h121 Char1,h131 Char1,h141 Char1,h151 Char1,h161 Char5"/>
    <w:basedOn w:val="DefaultParagraphFont"/>
    <w:link w:val="Heading1"/>
    <w:qFormat/>
    <w:rsid w:val="00770780"/>
    <w:rPr>
      <w:rFonts w:ascii="Arial" w:eastAsia="Times New Roman" w:hAnsi="Arial" w:cs="Times New Roman"/>
      <w:sz w:val="36"/>
      <w:szCs w:val="20"/>
    </w:rPr>
  </w:style>
  <w:style w:type="character" w:customStyle="1" w:styleId="Heading2Char">
    <w:name w:val="Heading 2 Char"/>
    <w:aliases w:val="Head2A Char,2 Char,H2 Char,h2 Char,DO NOT USE_h2 Char,h21 Char,UNDERRUBRIK 1-2 Char,Head 2 Char,l2 Char,TitreProp Char,Header 2 Char,ITT t2 Char,PA Major Section Char,Livello 2 Char,R2 Char,H21 Char,Heading 2 Hidden Char,Head1 Char"/>
    <w:basedOn w:val="DefaultParagraphFont"/>
    <w:link w:val="Heading2"/>
    <w:qFormat/>
    <w:rsid w:val="00770780"/>
    <w:rPr>
      <w:rFonts w:ascii="Arial" w:eastAsia="Times New Roman" w:hAnsi="Arial" w:cs="Times New Roman"/>
      <w:sz w:val="32"/>
      <w:szCs w:val="20"/>
    </w:rPr>
  </w:style>
  <w:style w:type="character" w:customStyle="1" w:styleId="Heading3Char">
    <w:name w:val="Heading 3 Char"/>
    <w:aliases w:val="Underrubrik2 Char12,H3 Char9,0H Char9,h3 Char9,no break Char9,Memo Heading 3 Char,l3 Char9,3 Char9,list 3 Char9,Head 3 Char9,1.1.1 Char9,3rd level Char9,Major Section Sub Section Char9,PA Minor Section Char9,Head3 Char9,Level 3 Head Char9"/>
    <w:basedOn w:val="DefaultParagraphFont"/>
    <w:link w:val="Heading3"/>
    <w:qFormat/>
    <w:rsid w:val="00770780"/>
    <w:rPr>
      <w:rFonts w:ascii="Arial" w:eastAsia="Times New Roman" w:hAnsi="Arial" w:cs="Times New Roman"/>
      <w:sz w:val="28"/>
      <w:szCs w:val="20"/>
    </w:rPr>
  </w:style>
  <w:style w:type="character" w:customStyle="1" w:styleId="Heading4Char">
    <w:name w:val="Heading 4 Char"/>
    <w:aliases w:val="h4 Char15,Memo Heading 4 Char1,H4 Char7,H41 Char7,h41 Char7,H42 Char7,h42 Char7,H43 Char7,h43 Char7,H411 Char7,h411 Char7,H421 Char7,h421 Char7,H44 Char7,h44 Char7,H412 Char7,h412 Char7,H422 Char7,h422 Char7,H431 Char7,h431 Char7,h46 Char"/>
    <w:basedOn w:val="DefaultParagraphFont"/>
    <w:link w:val="Heading4"/>
    <w:qFormat/>
    <w:rsid w:val="00770780"/>
    <w:rPr>
      <w:rFonts w:ascii="Arial" w:eastAsia="Times New Roman" w:hAnsi="Arial" w:cs="Times New Roman"/>
      <w:sz w:val="24"/>
      <w:szCs w:val="20"/>
    </w:rPr>
  </w:style>
  <w:style w:type="character" w:customStyle="1" w:styleId="Heading5Char">
    <w:name w:val="Heading 5 Char"/>
    <w:aliases w:val="h5 Char4,Heading5 Char4,Head5 Char4,H5 Char4,M5 Char4,mh2 Char4,Module heading 2 Char4,heading 8 Char4,Numbered Sub-list Char2,Heading 81 Char1,5 Char4,标题 81 Char1,Heading 811 Char1,Level_2 Char1,Heading 8111 Char,Heading 81111 Char"/>
    <w:basedOn w:val="DefaultParagraphFont"/>
    <w:link w:val="Heading5"/>
    <w:qFormat/>
    <w:rsid w:val="00770780"/>
    <w:rPr>
      <w:rFonts w:ascii="Arial" w:eastAsia="Times New Roman" w:hAnsi="Arial" w:cs="Times New Roman"/>
      <w:szCs w:val="20"/>
    </w:rPr>
  </w:style>
  <w:style w:type="character" w:customStyle="1" w:styleId="Heading6Char">
    <w:name w:val="Heading 6 Char"/>
    <w:aliases w:val="T1 Char,Header 6 Char"/>
    <w:basedOn w:val="DefaultParagraphFont"/>
    <w:link w:val="Heading6"/>
    <w:qFormat/>
    <w:rsid w:val="00770780"/>
    <w:rPr>
      <w:rFonts w:ascii="Arial" w:eastAsia="Times New Roman" w:hAnsi="Arial" w:cs="Times New Roman"/>
      <w:sz w:val="20"/>
      <w:szCs w:val="20"/>
    </w:rPr>
  </w:style>
  <w:style w:type="character" w:customStyle="1" w:styleId="Heading7Char">
    <w:name w:val="Heading 7 Char"/>
    <w:aliases w:val="L7 Char,Header 7 Char"/>
    <w:basedOn w:val="DefaultParagraphFont"/>
    <w:link w:val="Heading7"/>
    <w:qFormat/>
    <w:rsid w:val="00770780"/>
    <w:rPr>
      <w:rFonts w:ascii="Arial" w:eastAsia="Times New Roman" w:hAnsi="Arial" w:cs="Times New Roman"/>
      <w:sz w:val="20"/>
      <w:szCs w:val="20"/>
    </w:rPr>
  </w:style>
  <w:style w:type="character" w:customStyle="1" w:styleId="Heading8Char">
    <w:name w:val="Heading 8 Char"/>
    <w:aliases w:val="Table Heading Char"/>
    <w:basedOn w:val="DefaultParagraphFont"/>
    <w:link w:val="Heading8"/>
    <w:qFormat/>
    <w:rsid w:val="00770780"/>
    <w:rPr>
      <w:rFonts w:ascii="Arial" w:eastAsia="Times New Roman" w:hAnsi="Arial" w:cs="Times New Roman"/>
      <w:sz w:val="36"/>
      <w:szCs w:val="20"/>
    </w:rPr>
  </w:style>
  <w:style w:type="character" w:customStyle="1" w:styleId="Heading9Char">
    <w:name w:val="Heading 9 Char"/>
    <w:aliases w:val="Figure Heading Char1,FH Char1"/>
    <w:basedOn w:val="DefaultParagraphFont"/>
    <w:link w:val="Heading9"/>
    <w:qFormat/>
    <w:rsid w:val="00770780"/>
    <w:rPr>
      <w:rFonts w:ascii="Arial" w:eastAsia="Times New Roman" w:hAnsi="Arial" w:cs="Times New Roman"/>
      <w:sz w:val="36"/>
      <w:szCs w:val="20"/>
    </w:rPr>
  </w:style>
  <w:style w:type="paragraph" w:styleId="List">
    <w:name w:val="List"/>
    <w:basedOn w:val="Normal"/>
    <w:link w:val="ListChar4"/>
    <w:qFormat/>
    <w:rsid w:val="00770780"/>
    <w:pPr>
      <w:ind w:left="568" w:hanging="284"/>
    </w:pPr>
  </w:style>
  <w:style w:type="paragraph" w:customStyle="1" w:styleId="B10">
    <w:name w:val="B1"/>
    <w:basedOn w:val="List"/>
    <w:link w:val="B1Char"/>
    <w:qFormat/>
    <w:rsid w:val="00770780"/>
  </w:style>
  <w:style w:type="paragraph" w:styleId="List2">
    <w:name w:val="List 2"/>
    <w:basedOn w:val="List"/>
    <w:link w:val="List2Char"/>
    <w:qFormat/>
    <w:rsid w:val="00770780"/>
    <w:pPr>
      <w:ind w:left="851"/>
    </w:pPr>
  </w:style>
  <w:style w:type="paragraph" w:customStyle="1" w:styleId="B2">
    <w:name w:val="B2"/>
    <w:basedOn w:val="List2"/>
    <w:link w:val="B2Char"/>
    <w:qFormat/>
    <w:rsid w:val="00770780"/>
  </w:style>
  <w:style w:type="paragraph" w:styleId="List3">
    <w:name w:val="List 3"/>
    <w:basedOn w:val="List2"/>
    <w:link w:val="List3Char"/>
    <w:qFormat/>
    <w:rsid w:val="00770780"/>
    <w:pPr>
      <w:ind w:left="1135"/>
    </w:pPr>
  </w:style>
  <w:style w:type="paragraph" w:customStyle="1" w:styleId="B3">
    <w:name w:val="B3"/>
    <w:basedOn w:val="List3"/>
    <w:link w:val="B3Char"/>
    <w:qFormat/>
    <w:rsid w:val="00770780"/>
  </w:style>
  <w:style w:type="paragraph" w:styleId="List4">
    <w:name w:val="List 4"/>
    <w:basedOn w:val="List3"/>
    <w:qFormat/>
    <w:rsid w:val="00770780"/>
    <w:pPr>
      <w:ind w:left="1418"/>
    </w:pPr>
  </w:style>
  <w:style w:type="paragraph" w:customStyle="1" w:styleId="B4">
    <w:name w:val="B4"/>
    <w:basedOn w:val="List4"/>
    <w:link w:val="B4Char"/>
    <w:qFormat/>
    <w:rsid w:val="00770780"/>
  </w:style>
  <w:style w:type="paragraph" w:styleId="List5">
    <w:name w:val="List 5"/>
    <w:basedOn w:val="List4"/>
    <w:qFormat/>
    <w:rsid w:val="00770780"/>
    <w:pPr>
      <w:ind w:left="1702"/>
    </w:pPr>
  </w:style>
  <w:style w:type="paragraph" w:customStyle="1" w:styleId="B5">
    <w:name w:val="B5"/>
    <w:basedOn w:val="List5"/>
    <w:link w:val="B5Char"/>
    <w:qFormat/>
    <w:rsid w:val="00770780"/>
  </w:style>
  <w:style w:type="paragraph" w:customStyle="1" w:styleId="NO">
    <w:name w:val="NO"/>
    <w:basedOn w:val="Normal"/>
    <w:link w:val="NOChar"/>
    <w:qFormat/>
    <w:rsid w:val="00770780"/>
    <w:pPr>
      <w:keepLines/>
      <w:ind w:left="1135" w:hanging="851"/>
    </w:pPr>
  </w:style>
  <w:style w:type="paragraph" w:customStyle="1" w:styleId="EditorsNote">
    <w:name w:val="Editor's Note"/>
    <w:aliases w:val="EN,Editor's Noteormal"/>
    <w:basedOn w:val="NO"/>
    <w:link w:val="EditorsNoteChar"/>
    <w:qFormat/>
    <w:rsid w:val="00770780"/>
    <w:rPr>
      <w:color w:val="FF0000"/>
    </w:rPr>
  </w:style>
  <w:style w:type="paragraph" w:customStyle="1" w:styleId="EQ">
    <w:name w:val="EQ"/>
    <w:basedOn w:val="Normal"/>
    <w:next w:val="Normal"/>
    <w:link w:val="EQChar"/>
    <w:qFormat/>
    <w:rsid w:val="00770780"/>
    <w:pPr>
      <w:keepLines/>
      <w:tabs>
        <w:tab w:val="center" w:pos="4536"/>
        <w:tab w:val="right" w:pos="9072"/>
      </w:tabs>
    </w:pPr>
    <w:rPr>
      <w:noProof/>
    </w:rPr>
  </w:style>
  <w:style w:type="paragraph" w:customStyle="1" w:styleId="EX">
    <w:name w:val="EX"/>
    <w:basedOn w:val="Normal"/>
    <w:link w:val="EXChar"/>
    <w:qFormat/>
    <w:rsid w:val="00770780"/>
    <w:pPr>
      <w:keepLines/>
      <w:ind w:left="1702" w:hanging="1418"/>
    </w:pPr>
  </w:style>
  <w:style w:type="paragraph" w:customStyle="1" w:styleId="EW">
    <w:name w:val="EW"/>
    <w:basedOn w:val="EX"/>
    <w:qFormat/>
    <w:rsid w:val="00770780"/>
    <w:pPr>
      <w:spacing w:after="0"/>
    </w:pPr>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rsid w:val="00770780"/>
    <w:pPr>
      <w:widowControl w:val="0"/>
      <w:overflowPunct w:val="0"/>
      <w:autoSpaceDE w:val="0"/>
      <w:autoSpaceDN w:val="0"/>
      <w:adjustRightInd w:val="0"/>
      <w:spacing w:after="0" w:line="240" w:lineRule="auto"/>
      <w:textAlignment w:val="baseline"/>
    </w:pPr>
    <w:rPr>
      <w:rFonts w:ascii="Arial" w:eastAsia="Times New Roman" w:hAnsi="Arial" w:cs="Times New Roman"/>
      <w:b/>
      <w:noProof/>
      <w:sz w:val="18"/>
      <w:szCs w:val="20"/>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qFormat/>
    <w:rsid w:val="00770780"/>
    <w:rPr>
      <w:rFonts w:ascii="Arial" w:eastAsia="Times New Roman" w:hAnsi="Arial" w:cs="Times New Roman"/>
      <w:b/>
      <w:noProof/>
      <w:sz w:val="18"/>
      <w:szCs w:val="20"/>
    </w:rPr>
  </w:style>
  <w:style w:type="paragraph" w:styleId="Footer">
    <w:name w:val="footer"/>
    <w:aliases w:val="footer odd,footer,fo,pie de página"/>
    <w:basedOn w:val="Header"/>
    <w:link w:val="FooterChar"/>
    <w:qFormat/>
    <w:rsid w:val="00770780"/>
    <w:pPr>
      <w:jc w:val="center"/>
    </w:pPr>
    <w:rPr>
      <w:i/>
    </w:rPr>
  </w:style>
  <w:style w:type="character" w:customStyle="1" w:styleId="FooterChar">
    <w:name w:val="Footer Char"/>
    <w:aliases w:val="footer odd Char,footer Char,fo Char,pie de página Char"/>
    <w:basedOn w:val="DefaultParagraphFont"/>
    <w:link w:val="Footer"/>
    <w:uiPriority w:val="99"/>
    <w:qFormat/>
    <w:rsid w:val="00770780"/>
    <w:rPr>
      <w:rFonts w:ascii="Arial" w:eastAsia="Times New Roman" w:hAnsi="Arial" w:cs="Times New Roman"/>
      <w:b/>
      <w:i/>
      <w:noProof/>
      <w:sz w:val="18"/>
      <w:szCs w:val="20"/>
    </w:rPr>
  </w:style>
  <w:style w:type="character" w:styleId="FootnoteReference">
    <w:name w:val="footnote reference"/>
    <w:aliases w:val="Appel note de bas de p,Nota,Footnote symbol,Footnote"/>
    <w:basedOn w:val="DefaultParagraphFont"/>
    <w:qFormat/>
    <w:rsid w:val="00770780"/>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
    <w:basedOn w:val="Normal"/>
    <w:link w:val="FootnoteTextChar"/>
    <w:qFormat/>
    <w:rsid w:val="00770780"/>
    <w:pPr>
      <w:keepLines/>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qFormat/>
    <w:rsid w:val="00770780"/>
    <w:rPr>
      <w:rFonts w:ascii="Times New Roman" w:eastAsia="Times New Roman" w:hAnsi="Times New Roman" w:cs="Times New Roman"/>
      <w:sz w:val="16"/>
      <w:szCs w:val="20"/>
    </w:rPr>
  </w:style>
  <w:style w:type="paragraph" w:customStyle="1" w:styleId="FP">
    <w:name w:val="FP"/>
    <w:basedOn w:val="Normal"/>
    <w:qFormat/>
    <w:rsid w:val="00770780"/>
    <w:pPr>
      <w:spacing w:after="0"/>
    </w:pPr>
  </w:style>
  <w:style w:type="paragraph" w:customStyle="1" w:styleId="H6">
    <w:name w:val="H6"/>
    <w:basedOn w:val="Heading5"/>
    <w:next w:val="Normal"/>
    <w:link w:val="H6Char"/>
    <w:qFormat/>
    <w:rsid w:val="00770780"/>
    <w:pPr>
      <w:ind w:left="1985" w:hanging="1985"/>
      <w:outlineLvl w:val="9"/>
    </w:pPr>
    <w:rPr>
      <w:sz w:val="20"/>
    </w:rPr>
  </w:style>
  <w:style w:type="paragraph" w:styleId="Index1">
    <w:name w:val="index 1"/>
    <w:basedOn w:val="Normal"/>
    <w:qFormat/>
    <w:rsid w:val="00770780"/>
    <w:pPr>
      <w:keepLines/>
    </w:pPr>
  </w:style>
  <w:style w:type="paragraph" w:styleId="Index2">
    <w:name w:val="index 2"/>
    <w:basedOn w:val="Index1"/>
    <w:qFormat/>
    <w:rsid w:val="00770780"/>
    <w:pPr>
      <w:ind w:left="284"/>
    </w:pPr>
  </w:style>
  <w:style w:type="paragraph" w:customStyle="1" w:styleId="LD">
    <w:name w:val="LD"/>
    <w:qFormat/>
    <w:rsid w:val="00770780"/>
    <w:pPr>
      <w:keepNext/>
      <w:keepLines/>
      <w:overflowPunct w:val="0"/>
      <w:autoSpaceDE w:val="0"/>
      <w:autoSpaceDN w:val="0"/>
      <w:adjustRightInd w:val="0"/>
      <w:spacing w:after="0" w:line="180" w:lineRule="exact"/>
      <w:textAlignment w:val="baseline"/>
    </w:pPr>
    <w:rPr>
      <w:rFonts w:ascii="Courier New" w:eastAsia="Times New Roman" w:hAnsi="Courier New" w:cs="Times New Roman"/>
      <w:noProof/>
      <w:sz w:val="20"/>
      <w:szCs w:val="20"/>
    </w:rPr>
  </w:style>
  <w:style w:type="paragraph" w:styleId="ListBullet">
    <w:name w:val="List Bullet"/>
    <w:aliases w:val="UL"/>
    <w:basedOn w:val="List"/>
    <w:link w:val="ListBulletChar"/>
    <w:qFormat/>
    <w:rsid w:val="00770780"/>
  </w:style>
  <w:style w:type="paragraph" w:styleId="ListBullet2">
    <w:name w:val="List Bullet 2"/>
    <w:aliases w:val="lb2"/>
    <w:basedOn w:val="ListBullet"/>
    <w:link w:val="ListBullet2Char"/>
    <w:qFormat/>
    <w:rsid w:val="00770780"/>
    <w:pPr>
      <w:ind w:left="851"/>
    </w:pPr>
  </w:style>
  <w:style w:type="paragraph" w:styleId="ListBullet3">
    <w:name w:val="List Bullet 3"/>
    <w:basedOn w:val="ListBullet2"/>
    <w:link w:val="ListBullet3Char"/>
    <w:qFormat/>
    <w:rsid w:val="00770780"/>
    <w:pPr>
      <w:ind w:left="1135"/>
    </w:pPr>
  </w:style>
  <w:style w:type="paragraph" w:styleId="ListBullet4">
    <w:name w:val="List Bullet 4"/>
    <w:basedOn w:val="ListBullet3"/>
    <w:qFormat/>
    <w:rsid w:val="00770780"/>
    <w:pPr>
      <w:ind w:left="1418"/>
    </w:pPr>
  </w:style>
  <w:style w:type="paragraph" w:styleId="ListBullet5">
    <w:name w:val="List Bullet 5"/>
    <w:basedOn w:val="ListBullet4"/>
    <w:qFormat/>
    <w:rsid w:val="00770780"/>
    <w:pPr>
      <w:ind w:left="1702"/>
    </w:pPr>
  </w:style>
  <w:style w:type="paragraph" w:styleId="ListNumber">
    <w:name w:val="List Number"/>
    <w:basedOn w:val="List"/>
    <w:qFormat/>
    <w:rsid w:val="00770780"/>
  </w:style>
  <w:style w:type="paragraph" w:styleId="ListNumber2">
    <w:name w:val="List Number 2"/>
    <w:basedOn w:val="ListNumber"/>
    <w:qFormat/>
    <w:rsid w:val="00770780"/>
    <w:pPr>
      <w:ind w:left="851"/>
    </w:pPr>
  </w:style>
  <w:style w:type="paragraph" w:customStyle="1" w:styleId="NF">
    <w:name w:val="NF"/>
    <w:basedOn w:val="NO"/>
    <w:qFormat/>
    <w:rsid w:val="00770780"/>
    <w:pPr>
      <w:keepNext/>
      <w:spacing w:after="0"/>
    </w:pPr>
    <w:rPr>
      <w:rFonts w:ascii="Arial" w:hAnsi="Arial"/>
      <w:sz w:val="18"/>
    </w:rPr>
  </w:style>
  <w:style w:type="paragraph" w:customStyle="1" w:styleId="NW">
    <w:name w:val="NW"/>
    <w:basedOn w:val="NO"/>
    <w:qFormat/>
    <w:rsid w:val="00770780"/>
    <w:pPr>
      <w:spacing w:after="0"/>
    </w:pPr>
  </w:style>
  <w:style w:type="paragraph" w:customStyle="1" w:styleId="PL">
    <w:name w:val="PL"/>
    <w:link w:val="PLChar"/>
    <w:qFormat/>
    <w:rsid w:val="007707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line="240" w:lineRule="auto"/>
      <w:textAlignment w:val="baseline"/>
    </w:pPr>
    <w:rPr>
      <w:rFonts w:ascii="Courier New" w:eastAsia="Times New Roman" w:hAnsi="Courier New" w:cs="Times New Roman"/>
      <w:noProof/>
      <w:sz w:val="16"/>
      <w:szCs w:val="20"/>
    </w:rPr>
  </w:style>
  <w:style w:type="paragraph" w:customStyle="1" w:styleId="TAL">
    <w:name w:val="TAL"/>
    <w:basedOn w:val="Normal"/>
    <w:link w:val="TALCar"/>
    <w:qFormat/>
    <w:rsid w:val="00770780"/>
    <w:pPr>
      <w:keepNext/>
      <w:keepLines/>
      <w:spacing w:after="0"/>
    </w:pPr>
    <w:rPr>
      <w:rFonts w:ascii="Arial" w:hAnsi="Arial"/>
      <w:sz w:val="18"/>
    </w:rPr>
  </w:style>
  <w:style w:type="paragraph" w:customStyle="1" w:styleId="TAC">
    <w:name w:val="TAC"/>
    <w:basedOn w:val="TAL"/>
    <w:link w:val="TACChar"/>
    <w:qFormat/>
    <w:rsid w:val="00770780"/>
    <w:pPr>
      <w:jc w:val="center"/>
    </w:pPr>
  </w:style>
  <w:style w:type="paragraph" w:customStyle="1" w:styleId="TAH">
    <w:name w:val="TAH"/>
    <w:basedOn w:val="TAC"/>
    <w:link w:val="TAHCar"/>
    <w:qFormat/>
    <w:rsid w:val="00770780"/>
    <w:rPr>
      <w:b/>
    </w:rPr>
  </w:style>
  <w:style w:type="paragraph" w:customStyle="1" w:styleId="TAN">
    <w:name w:val="TAN"/>
    <w:basedOn w:val="TAL"/>
    <w:link w:val="TANChar"/>
    <w:qFormat/>
    <w:rsid w:val="00770780"/>
    <w:pPr>
      <w:ind w:left="851" w:hanging="851"/>
    </w:pPr>
  </w:style>
  <w:style w:type="paragraph" w:customStyle="1" w:styleId="TAR">
    <w:name w:val="TAR"/>
    <w:basedOn w:val="TAL"/>
    <w:qFormat/>
    <w:rsid w:val="00770780"/>
    <w:pPr>
      <w:jc w:val="right"/>
    </w:pPr>
  </w:style>
  <w:style w:type="paragraph" w:customStyle="1" w:styleId="TH">
    <w:name w:val="TH"/>
    <w:basedOn w:val="Normal"/>
    <w:link w:val="THChar"/>
    <w:qFormat/>
    <w:rsid w:val="00770780"/>
    <w:pPr>
      <w:keepNext/>
      <w:keepLines/>
      <w:spacing w:before="60"/>
      <w:jc w:val="center"/>
    </w:pPr>
    <w:rPr>
      <w:rFonts w:ascii="Arial" w:hAnsi="Arial"/>
      <w:b/>
    </w:rPr>
  </w:style>
  <w:style w:type="paragraph" w:customStyle="1" w:styleId="TF">
    <w:name w:val="TF"/>
    <w:aliases w:val="left"/>
    <w:basedOn w:val="TH"/>
    <w:link w:val="TFChar"/>
    <w:qFormat/>
    <w:rsid w:val="00770780"/>
    <w:pPr>
      <w:keepNext w:val="0"/>
      <w:spacing w:before="0" w:after="240"/>
    </w:pPr>
  </w:style>
  <w:style w:type="paragraph" w:styleId="TOC1">
    <w:name w:val="toc 1"/>
    <w:qFormat/>
    <w:rsid w:val="00770780"/>
    <w:pPr>
      <w:keepLines/>
      <w:widowControl w:val="0"/>
      <w:tabs>
        <w:tab w:val="right" w:leader="dot" w:pos="9639"/>
      </w:tabs>
      <w:overflowPunct w:val="0"/>
      <w:autoSpaceDE w:val="0"/>
      <w:autoSpaceDN w:val="0"/>
      <w:adjustRightInd w:val="0"/>
      <w:spacing w:before="120" w:after="0" w:line="240" w:lineRule="auto"/>
      <w:ind w:left="567" w:right="425" w:hanging="567"/>
      <w:textAlignment w:val="baseline"/>
    </w:pPr>
    <w:rPr>
      <w:rFonts w:ascii="Times New Roman" w:eastAsia="Times New Roman" w:hAnsi="Times New Roman" w:cs="Times New Roman"/>
      <w:noProof/>
      <w:szCs w:val="20"/>
    </w:rPr>
  </w:style>
  <w:style w:type="paragraph" w:styleId="TOC2">
    <w:name w:val="toc 2"/>
    <w:basedOn w:val="TOC1"/>
    <w:qFormat/>
    <w:rsid w:val="00770780"/>
    <w:pPr>
      <w:spacing w:before="0"/>
      <w:ind w:left="851" w:hanging="851"/>
    </w:pPr>
    <w:rPr>
      <w:sz w:val="20"/>
    </w:rPr>
  </w:style>
  <w:style w:type="paragraph" w:styleId="TOC3">
    <w:name w:val="toc 3"/>
    <w:basedOn w:val="TOC2"/>
    <w:qFormat/>
    <w:rsid w:val="00770780"/>
    <w:pPr>
      <w:ind w:left="1134" w:hanging="1134"/>
    </w:pPr>
  </w:style>
  <w:style w:type="paragraph" w:styleId="TOC4">
    <w:name w:val="toc 4"/>
    <w:basedOn w:val="TOC3"/>
    <w:qFormat/>
    <w:rsid w:val="00770780"/>
    <w:pPr>
      <w:ind w:left="1418" w:hanging="1418"/>
    </w:pPr>
  </w:style>
  <w:style w:type="paragraph" w:styleId="TOC5">
    <w:name w:val="toc 5"/>
    <w:basedOn w:val="TOC4"/>
    <w:qFormat/>
    <w:rsid w:val="00770780"/>
    <w:pPr>
      <w:ind w:left="1701" w:hanging="1701"/>
    </w:pPr>
  </w:style>
  <w:style w:type="paragraph" w:styleId="TOC6">
    <w:name w:val="toc 6"/>
    <w:basedOn w:val="TOC5"/>
    <w:next w:val="Normal"/>
    <w:qFormat/>
    <w:rsid w:val="00770780"/>
    <w:pPr>
      <w:ind w:left="1985" w:hanging="1985"/>
    </w:pPr>
  </w:style>
  <w:style w:type="paragraph" w:styleId="TOC7">
    <w:name w:val="toc 7"/>
    <w:basedOn w:val="TOC6"/>
    <w:next w:val="Normal"/>
    <w:qFormat/>
    <w:rsid w:val="00770780"/>
    <w:pPr>
      <w:ind w:left="2268" w:hanging="2268"/>
    </w:pPr>
  </w:style>
  <w:style w:type="paragraph" w:styleId="TOC8">
    <w:name w:val="toc 8"/>
    <w:basedOn w:val="TOC1"/>
    <w:qFormat/>
    <w:rsid w:val="00770780"/>
    <w:pPr>
      <w:spacing w:before="180"/>
      <w:ind w:left="2693" w:hanging="2693"/>
    </w:pPr>
    <w:rPr>
      <w:b/>
    </w:rPr>
  </w:style>
  <w:style w:type="paragraph" w:styleId="TOC9">
    <w:name w:val="toc 9"/>
    <w:basedOn w:val="TOC8"/>
    <w:qFormat/>
    <w:rsid w:val="00770780"/>
    <w:pPr>
      <w:ind w:left="1418" w:hanging="1418"/>
    </w:pPr>
  </w:style>
  <w:style w:type="paragraph" w:customStyle="1" w:styleId="TT">
    <w:name w:val="TT"/>
    <w:basedOn w:val="Heading1"/>
    <w:next w:val="Normal"/>
    <w:qFormat/>
    <w:rsid w:val="00770780"/>
    <w:pPr>
      <w:outlineLvl w:val="9"/>
    </w:pPr>
  </w:style>
  <w:style w:type="paragraph" w:customStyle="1" w:styleId="ZA">
    <w:name w:val="ZA"/>
    <w:qFormat/>
    <w:rsid w:val="00770780"/>
    <w:pPr>
      <w:framePr w:w="10206" w:h="794" w:hRule="exact" w:wrap="notBeside" w:vAnchor="page" w:hAnchor="margin" w:y="1135"/>
      <w:widowControl w:val="0"/>
      <w:pBdr>
        <w:bottom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40"/>
      <w:szCs w:val="20"/>
    </w:rPr>
  </w:style>
  <w:style w:type="paragraph" w:customStyle="1" w:styleId="ZB">
    <w:name w:val="ZB"/>
    <w:qFormat/>
    <w:rsid w:val="00770780"/>
    <w:pPr>
      <w:framePr w:w="10206" w:h="284" w:hRule="exact" w:wrap="notBeside" w:vAnchor="page" w:hAnchor="margin" w:y="1986"/>
      <w:widowControl w:val="0"/>
      <w:overflowPunct w:val="0"/>
      <w:autoSpaceDE w:val="0"/>
      <w:autoSpaceDN w:val="0"/>
      <w:adjustRightInd w:val="0"/>
      <w:spacing w:after="0" w:line="240" w:lineRule="auto"/>
      <w:ind w:right="28"/>
      <w:jc w:val="right"/>
      <w:textAlignment w:val="baseline"/>
    </w:pPr>
    <w:rPr>
      <w:rFonts w:ascii="Arial" w:eastAsia="Times New Roman" w:hAnsi="Arial" w:cs="Times New Roman"/>
      <w:i/>
      <w:noProof/>
      <w:sz w:val="20"/>
      <w:szCs w:val="20"/>
    </w:rPr>
  </w:style>
  <w:style w:type="paragraph" w:customStyle="1" w:styleId="ZD">
    <w:name w:val="ZD"/>
    <w:qFormat/>
    <w:rsid w:val="00770780"/>
    <w:pPr>
      <w:framePr w:wrap="notBeside" w:vAnchor="page" w:hAnchor="margin" w:y="15764"/>
      <w:widowControl w:val="0"/>
      <w:overflowPunct w:val="0"/>
      <w:autoSpaceDE w:val="0"/>
      <w:autoSpaceDN w:val="0"/>
      <w:adjustRightInd w:val="0"/>
      <w:spacing w:after="0" w:line="240" w:lineRule="auto"/>
      <w:textAlignment w:val="baseline"/>
    </w:pPr>
    <w:rPr>
      <w:rFonts w:ascii="Arial" w:eastAsia="Times New Roman" w:hAnsi="Arial" w:cs="Times New Roman"/>
      <w:noProof/>
      <w:sz w:val="32"/>
      <w:szCs w:val="20"/>
    </w:rPr>
  </w:style>
  <w:style w:type="paragraph" w:customStyle="1" w:styleId="ZG">
    <w:name w:val="ZG"/>
    <w:qFormat/>
    <w:rsid w:val="00770780"/>
    <w:pPr>
      <w:framePr w:wrap="notBeside" w:vAnchor="page" w:hAnchor="margin" w:xAlign="right" w:y="6805"/>
      <w:widowControl w:val="0"/>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character" w:customStyle="1" w:styleId="ZGSM">
    <w:name w:val="ZGSM"/>
    <w:qFormat/>
    <w:rsid w:val="00770780"/>
  </w:style>
  <w:style w:type="paragraph" w:customStyle="1" w:styleId="ZH">
    <w:name w:val="ZH"/>
    <w:qFormat/>
    <w:rsid w:val="00770780"/>
    <w:pPr>
      <w:framePr w:wrap="notBeside" w:vAnchor="page" w:hAnchor="margin" w:xAlign="center" w:y="6805"/>
      <w:widowControl w:val="0"/>
      <w:overflowPunct w:val="0"/>
      <w:autoSpaceDE w:val="0"/>
      <w:autoSpaceDN w:val="0"/>
      <w:adjustRightInd w:val="0"/>
      <w:spacing w:after="0" w:line="240" w:lineRule="auto"/>
      <w:textAlignment w:val="baseline"/>
    </w:pPr>
    <w:rPr>
      <w:rFonts w:ascii="Arial" w:eastAsia="Times New Roman" w:hAnsi="Arial" w:cs="Times New Roman"/>
      <w:noProof/>
      <w:sz w:val="20"/>
      <w:szCs w:val="20"/>
    </w:rPr>
  </w:style>
  <w:style w:type="paragraph" w:customStyle="1" w:styleId="ZT">
    <w:name w:val="ZT"/>
    <w:qFormat/>
    <w:rsid w:val="00770780"/>
    <w:pPr>
      <w:framePr w:wrap="notBeside" w:hAnchor="margin" w:yAlign="center"/>
      <w:widowControl w:val="0"/>
      <w:overflowPunct w:val="0"/>
      <w:autoSpaceDE w:val="0"/>
      <w:autoSpaceDN w:val="0"/>
      <w:adjustRightInd w:val="0"/>
      <w:spacing w:after="0" w:line="240" w:lineRule="atLeast"/>
      <w:jc w:val="right"/>
      <w:textAlignment w:val="baseline"/>
    </w:pPr>
    <w:rPr>
      <w:rFonts w:ascii="Arial" w:eastAsia="Times New Roman" w:hAnsi="Arial" w:cs="Times New Roman"/>
      <w:b/>
      <w:sz w:val="34"/>
      <w:szCs w:val="20"/>
    </w:rPr>
  </w:style>
  <w:style w:type="paragraph" w:customStyle="1" w:styleId="ZTD">
    <w:name w:val="ZTD"/>
    <w:basedOn w:val="ZB"/>
    <w:qFormat/>
    <w:rsid w:val="00770780"/>
    <w:pPr>
      <w:framePr w:hRule="auto" w:wrap="notBeside" w:y="852"/>
    </w:pPr>
    <w:rPr>
      <w:i w:val="0"/>
      <w:sz w:val="40"/>
    </w:rPr>
  </w:style>
  <w:style w:type="paragraph" w:customStyle="1" w:styleId="ZU">
    <w:name w:val="ZU"/>
    <w:qFormat/>
    <w:rsid w:val="00770780"/>
    <w:pPr>
      <w:framePr w:w="10206" w:wrap="notBeside" w:vAnchor="page" w:hAnchor="margin" w:y="6238"/>
      <w:widowControl w:val="0"/>
      <w:pBdr>
        <w:top w:val="single" w:sz="12" w:space="1" w:color="auto"/>
      </w:pBdr>
      <w:overflowPunct w:val="0"/>
      <w:autoSpaceDE w:val="0"/>
      <w:autoSpaceDN w:val="0"/>
      <w:adjustRightInd w:val="0"/>
      <w:spacing w:after="0" w:line="240" w:lineRule="auto"/>
      <w:jc w:val="right"/>
      <w:textAlignment w:val="baseline"/>
    </w:pPr>
    <w:rPr>
      <w:rFonts w:ascii="Arial" w:eastAsia="Times New Roman" w:hAnsi="Arial" w:cs="Times New Roman"/>
      <w:noProof/>
      <w:sz w:val="20"/>
      <w:szCs w:val="20"/>
    </w:rPr>
  </w:style>
  <w:style w:type="paragraph" w:customStyle="1" w:styleId="ZV">
    <w:name w:val="ZV"/>
    <w:basedOn w:val="ZU"/>
    <w:qFormat/>
    <w:rsid w:val="00770780"/>
    <w:pPr>
      <w:framePr w:wrap="notBeside" w:y="16161"/>
    </w:pPr>
  </w:style>
  <w:style w:type="paragraph" w:customStyle="1" w:styleId="FL">
    <w:name w:val="FL"/>
    <w:basedOn w:val="Normal"/>
    <w:qFormat/>
    <w:rsid w:val="00770780"/>
    <w:pPr>
      <w:keepNext/>
      <w:keepLines/>
      <w:spacing w:before="60"/>
      <w:jc w:val="center"/>
    </w:pPr>
    <w:rPr>
      <w:rFonts w:ascii="Arial" w:hAnsi="Arial"/>
      <w:b/>
    </w:rPr>
  </w:style>
  <w:style w:type="character" w:customStyle="1" w:styleId="B1Char">
    <w:name w:val="B1 Char"/>
    <w:link w:val="B10"/>
    <w:qFormat/>
    <w:rsid w:val="0058615D"/>
    <w:rPr>
      <w:rFonts w:ascii="Times New Roman" w:eastAsia="Times New Roman" w:hAnsi="Times New Roman" w:cs="Times New Roman"/>
      <w:sz w:val="20"/>
      <w:szCs w:val="20"/>
    </w:rPr>
  </w:style>
  <w:style w:type="character" w:customStyle="1" w:styleId="EXChar">
    <w:name w:val="EX Char"/>
    <w:link w:val="EX"/>
    <w:qFormat/>
    <w:rsid w:val="0058615D"/>
    <w:rPr>
      <w:rFonts w:ascii="Times New Roman" w:eastAsia="Times New Roman" w:hAnsi="Times New Roman" w:cs="Times New Roman"/>
      <w:sz w:val="20"/>
      <w:szCs w:val="20"/>
    </w:rPr>
  </w:style>
  <w:style w:type="character" w:customStyle="1" w:styleId="TACChar">
    <w:name w:val="TAC Char"/>
    <w:link w:val="TAC"/>
    <w:qFormat/>
    <w:rsid w:val="0058615D"/>
    <w:rPr>
      <w:rFonts w:ascii="Arial" w:eastAsia="Times New Roman" w:hAnsi="Arial" w:cs="Times New Roman"/>
      <w:sz w:val="18"/>
      <w:szCs w:val="20"/>
    </w:rPr>
  </w:style>
  <w:style w:type="character" w:customStyle="1" w:styleId="TAHCar">
    <w:name w:val="TAH Car"/>
    <w:link w:val="TAH"/>
    <w:qFormat/>
    <w:rsid w:val="0058615D"/>
    <w:rPr>
      <w:rFonts w:ascii="Arial" w:eastAsia="Times New Roman" w:hAnsi="Arial" w:cs="Times New Roman"/>
      <w:b/>
      <w:sz w:val="18"/>
      <w:szCs w:val="20"/>
    </w:rPr>
  </w:style>
  <w:style w:type="character" w:customStyle="1" w:styleId="THChar">
    <w:name w:val="TH Char"/>
    <w:link w:val="TH"/>
    <w:qFormat/>
    <w:rsid w:val="0058615D"/>
    <w:rPr>
      <w:rFonts w:ascii="Arial" w:eastAsia="Times New Roman" w:hAnsi="Arial" w:cs="Times New Roman"/>
      <w:b/>
      <w:sz w:val="20"/>
      <w:szCs w:val="20"/>
    </w:rPr>
  </w:style>
  <w:style w:type="character" w:customStyle="1" w:styleId="TANChar">
    <w:name w:val="TAN Char"/>
    <w:link w:val="TAN"/>
    <w:qFormat/>
    <w:rsid w:val="0058615D"/>
    <w:rPr>
      <w:rFonts w:ascii="Arial" w:eastAsia="Times New Roman" w:hAnsi="Arial" w:cs="Times New Roman"/>
      <w:sz w:val="18"/>
      <w:szCs w:val="20"/>
    </w:rPr>
  </w:style>
  <w:style w:type="character" w:customStyle="1" w:styleId="TALCar">
    <w:name w:val="TAL Car"/>
    <w:link w:val="TAL"/>
    <w:qFormat/>
    <w:rsid w:val="0058615D"/>
    <w:rPr>
      <w:rFonts w:ascii="Arial" w:eastAsia="Times New Roman" w:hAnsi="Arial" w:cs="Times New Roman"/>
      <w:sz w:val="18"/>
      <w:szCs w:val="20"/>
    </w:rPr>
  </w:style>
  <w:style w:type="character" w:customStyle="1" w:styleId="EditorsNoteChar">
    <w:name w:val="Editor's Note Char"/>
    <w:link w:val="EditorsNote"/>
    <w:qFormat/>
    <w:rsid w:val="0058615D"/>
    <w:rPr>
      <w:rFonts w:ascii="Times New Roman" w:eastAsia="Times New Roman" w:hAnsi="Times New Roman" w:cs="Times New Roman"/>
      <w:color w:val="FF0000"/>
      <w:sz w:val="20"/>
      <w:szCs w:val="20"/>
    </w:rPr>
  </w:style>
  <w:style w:type="character" w:customStyle="1" w:styleId="B2Char">
    <w:name w:val="B2 Char"/>
    <w:link w:val="B2"/>
    <w:qFormat/>
    <w:rsid w:val="0058615D"/>
    <w:rPr>
      <w:rFonts w:ascii="Times New Roman" w:eastAsia="Times New Roman" w:hAnsi="Times New Roman" w:cs="Times New Roman"/>
      <w:sz w:val="20"/>
      <w:szCs w:val="20"/>
    </w:rPr>
  </w:style>
  <w:style w:type="character" w:customStyle="1" w:styleId="B3Char">
    <w:name w:val="B3 Char"/>
    <w:link w:val="B3"/>
    <w:qFormat/>
    <w:rsid w:val="0058615D"/>
    <w:rPr>
      <w:rFonts w:ascii="Times New Roman" w:eastAsia="Times New Roman" w:hAnsi="Times New Roman" w:cs="Times New Roman"/>
      <w:sz w:val="20"/>
      <w:szCs w:val="20"/>
    </w:rPr>
  </w:style>
  <w:style w:type="paragraph" w:styleId="BalloonText">
    <w:name w:val="Balloon Text"/>
    <w:basedOn w:val="Normal"/>
    <w:link w:val="BalloonTextChar"/>
    <w:uiPriority w:val="99"/>
    <w:qFormat/>
    <w:rsid w:val="0058615D"/>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qFormat/>
    <w:rsid w:val="0058615D"/>
    <w:rPr>
      <w:rFonts w:ascii="Segoe UI" w:eastAsia="Times New Roman" w:hAnsi="Segoe UI" w:cs="Segoe UI"/>
      <w:sz w:val="18"/>
      <w:szCs w:val="18"/>
    </w:rPr>
  </w:style>
  <w:style w:type="character" w:styleId="Hyperlink">
    <w:name w:val="Hyperlink"/>
    <w:qFormat/>
    <w:rsid w:val="0058615D"/>
    <w:rPr>
      <w:color w:val="0000FF"/>
      <w:u w:val="single"/>
    </w:rPr>
  </w:style>
  <w:style w:type="character" w:styleId="FollowedHyperlink">
    <w:name w:val="FollowedHyperlink"/>
    <w:qFormat/>
    <w:rsid w:val="0058615D"/>
    <w:rPr>
      <w:color w:val="800080"/>
      <w:u w:val="single"/>
    </w:rPr>
  </w:style>
  <w:style w:type="paragraph" w:styleId="DocumentMap">
    <w:name w:val="Document Map"/>
    <w:basedOn w:val="Normal"/>
    <w:link w:val="DocumentMapChar"/>
    <w:qFormat/>
    <w:rsid w:val="0058615D"/>
    <w:pPr>
      <w:shd w:val="clear" w:color="auto" w:fill="000080"/>
    </w:pPr>
    <w:rPr>
      <w:rFonts w:ascii="Tahoma" w:hAnsi="Tahoma" w:cs="Tahoma"/>
    </w:rPr>
  </w:style>
  <w:style w:type="character" w:customStyle="1" w:styleId="DocumentMapChar">
    <w:name w:val="Document Map Char"/>
    <w:basedOn w:val="DefaultParagraphFont"/>
    <w:link w:val="DocumentMap"/>
    <w:qFormat/>
    <w:rsid w:val="0058615D"/>
    <w:rPr>
      <w:rFonts w:ascii="Tahoma" w:eastAsia="Times New Roman" w:hAnsi="Tahoma" w:cs="Tahoma"/>
      <w:sz w:val="20"/>
      <w:szCs w:val="20"/>
      <w:shd w:val="clear" w:color="auto" w:fill="000080"/>
    </w:rPr>
  </w:style>
  <w:style w:type="character" w:customStyle="1" w:styleId="TALChar">
    <w:name w:val="TAL Char"/>
    <w:qFormat/>
    <w:rsid w:val="0058615D"/>
    <w:rPr>
      <w:rFonts w:ascii="Arial" w:hAnsi="Arial"/>
      <w:sz w:val="18"/>
      <w:lang w:val="en-GB"/>
    </w:rPr>
  </w:style>
  <w:style w:type="character" w:styleId="Emphasis">
    <w:name w:val="Emphasis"/>
    <w:uiPriority w:val="20"/>
    <w:qFormat/>
    <w:rsid w:val="0058615D"/>
    <w:rPr>
      <w:i/>
      <w:iCs/>
    </w:rPr>
  </w:style>
  <w:style w:type="character" w:customStyle="1" w:styleId="EQChar">
    <w:name w:val="EQ Char"/>
    <w:link w:val="EQ"/>
    <w:qFormat/>
    <w:rsid w:val="0058615D"/>
    <w:rPr>
      <w:rFonts w:ascii="Times New Roman" w:eastAsia="Times New Roman" w:hAnsi="Times New Roman" w:cs="Times New Roman"/>
      <w:noProof/>
      <w:sz w:val="20"/>
      <w:szCs w:val="20"/>
    </w:rPr>
  </w:style>
  <w:style w:type="character" w:customStyle="1" w:styleId="NOChar">
    <w:name w:val="NO Char"/>
    <w:link w:val="NO"/>
    <w:qFormat/>
    <w:rsid w:val="0058615D"/>
    <w:rPr>
      <w:rFonts w:ascii="Times New Roman" w:eastAsia="Times New Roman" w:hAnsi="Times New Roman" w:cs="Times New Roman"/>
      <w:sz w:val="20"/>
      <w:szCs w:val="20"/>
    </w:rPr>
  </w:style>
  <w:style w:type="character" w:customStyle="1" w:styleId="EditorsNoteCarCar">
    <w:name w:val="Editor's Note Car Car"/>
    <w:qFormat/>
    <w:rsid w:val="0058615D"/>
    <w:rPr>
      <w:rFonts w:eastAsia="Times New Roman"/>
      <w:color w:val="FF0000"/>
      <w:lang w:eastAsia="en-US"/>
    </w:rPr>
  </w:style>
  <w:style w:type="character" w:customStyle="1" w:styleId="H6Char">
    <w:name w:val="H6 Char"/>
    <w:link w:val="H6"/>
    <w:qFormat/>
    <w:rsid w:val="0058615D"/>
    <w:rPr>
      <w:rFonts w:ascii="Arial" w:eastAsia="Times New Roman" w:hAnsi="Arial" w:cs="Times New Roman"/>
      <w:sz w:val="20"/>
      <w:szCs w:val="20"/>
    </w:rPr>
  </w:style>
  <w:style w:type="character" w:customStyle="1" w:styleId="B1Zchn">
    <w:name w:val="B1 Zchn"/>
    <w:qFormat/>
    <w:locked/>
    <w:rsid w:val="0058615D"/>
    <w:rPr>
      <w:rFonts w:ascii="Times New Roman" w:hAnsi="Times New Roman"/>
      <w:lang w:val="en-GB" w:eastAsia="en-US"/>
    </w:rPr>
  </w:style>
  <w:style w:type="paragraph" w:styleId="Revision">
    <w:name w:val="Revision"/>
    <w:hidden/>
    <w:uiPriority w:val="99"/>
    <w:qFormat/>
    <w:rsid w:val="0058615D"/>
    <w:pPr>
      <w:spacing w:after="0" w:line="240" w:lineRule="auto"/>
    </w:pPr>
    <w:rPr>
      <w:rFonts w:ascii="Times New Roman" w:eastAsia="SimSun" w:hAnsi="Times New Roman" w:cs="Times New Roman"/>
      <w:sz w:val="20"/>
      <w:szCs w:val="20"/>
    </w:rPr>
  </w:style>
  <w:style w:type="character" w:styleId="HTMLAcronym">
    <w:name w:val="HTML Acronym"/>
    <w:uiPriority w:val="99"/>
    <w:unhideWhenUsed/>
    <w:rsid w:val="0058615D"/>
  </w:style>
  <w:style w:type="character" w:customStyle="1" w:styleId="TAL0">
    <w:name w:val="TAL (文字)"/>
    <w:qFormat/>
    <w:rsid w:val="0058615D"/>
    <w:rPr>
      <w:rFonts w:ascii="Arial" w:eastAsia="Times New Roman" w:hAnsi="Arial"/>
      <w:sz w:val="18"/>
      <w:lang w:val="en-GB"/>
    </w:rPr>
  </w:style>
  <w:style w:type="character" w:customStyle="1" w:styleId="TACCar">
    <w:name w:val="TAC Car"/>
    <w:qFormat/>
    <w:rsid w:val="0058615D"/>
    <w:rPr>
      <w:rFonts w:ascii="Arial" w:eastAsia="Times New Roman" w:hAnsi="Arial"/>
      <w:sz w:val="18"/>
      <w:lang w:val="en-GB"/>
    </w:rPr>
  </w:style>
  <w:style w:type="character" w:customStyle="1" w:styleId="B4Char">
    <w:name w:val="B4 Char"/>
    <w:link w:val="B4"/>
    <w:qFormat/>
    <w:rsid w:val="0058615D"/>
    <w:rPr>
      <w:rFonts w:ascii="Times New Roman" w:eastAsia="Times New Roman" w:hAnsi="Times New Roman" w:cs="Times New Roman"/>
      <w:sz w:val="20"/>
      <w:szCs w:val="20"/>
    </w:rPr>
  </w:style>
  <w:style w:type="paragraph" w:styleId="ListParagraph">
    <w:name w:val="List Paragraph"/>
    <w:aliases w:val="- Bullets,목록 단락,?? ??,?????,????,リスト段落,清單段落1,Lista1,?? ?목록 단락 Char,¥ê¥¹¥È¶ÎÂä Char,¥¨º¥¹¥È¶ÎÂä Char,R4_bullets,列表段落1,—ño’i—Ž,¥¡¡¡¡ì¬º¥¹¥È¶ÎÂä,ÁÐ³ö¶ÎÂä,¥ê¥¹¥È¶ÎÂä,1st level - Bullet List Paragraph,Lettre d'introduction,Paragrafo elenco,列表"/>
    <w:basedOn w:val="Normal"/>
    <w:link w:val="ListParagraphChar"/>
    <w:uiPriority w:val="34"/>
    <w:qFormat/>
    <w:rsid w:val="0058615D"/>
    <w:pPr>
      <w:spacing w:after="0"/>
      <w:ind w:left="720"/>
      <w:contextualSpacing/>
    </w:pPr>
    <w:rPr>
      <w:rFonts w:eastAsia="SimSun"/>
      <w:sz w:val="24"/>
      <w:szCs w:val="24"/>
    </w:rPr>
  </w:style>
  <w:style w:type="character" w:customStyle="1" w:styleId="ListParagraphChar">
    <w:name w:val="List Paragraph Char"/>
    <w:aliases w:val="- Bullets Char,목록 단락 Char,?? ?? Char,????? Char,???? Char,リスト段落 Char,清單段落1 Char,Lista1 Char,?? ?목록 단락 Char Char,¥ê¥¹¥È¶ÎÂä Char Char,¥¨º¥¹¥È¶ÎÂä Char Char,R4_bullets Char,列表段落1 Char,—ño’i—Ž Char,¥¡¡¡¡ì¬º¥¹¥È¶ÎÂä Char,ÁÐ³ö¶ÎÂä Char"/>
    <w:link w:val="ListParagraph"/>
    <w:uiPriority w:val="34"/>
    <w:qFormat/>
    <w:rsid w:val="0058615D"/>
    <w:rPr>
      <w:rFonts w:ascii="Times New Roman" w:eastAsia="SimSun" w:hAnsi="Times New Roman" w:cs="Times New Roman"/>
      <w:sz w:val="24"/>
      <w:szCs w:val="24"/>
    </w:rPr>
  </w:style>
  <w:style w:type="character" w:customStyle="1" w:styleId="TFChar">
    <w:name w:val="TF Char"/>
    <w:link w:val="TF"/>
    <w:qFormat/>
    <w:rsid w:val="0058615D"/>
    <w:rPr>
      <w:rFonts w:ascii="Arial" w:eastAsia="Times New Roman" w:hAnsi="Arial" w:cs="Times New Roman"/>
      <w:b/>
      <w:sz w:val="20"/>
      <w:szCs w:val="20"/>
    </w:rPr>
  </w:style>
  <w:style w:type="character" w:styleId="Strong">
    <w:name w:val="Strong"/>
    <w:aliases w:val="Level 2"/>
    <w:qFormat/>
    <w:rsid w:val="0058615D"/>
    <w:rPr>
      <w:b/>
      <w:bCs/>
    </w:rPr>
  </w:style>
  <w:style w:type="character" w:customStyle="1" w:styleId="PLChar">
    <w:name w:val="PL Char"/>
    <w:link w:val="PL"/>
    <w:qFormat/>
    <w:rsid w:val="0058615D"/>
    <w:rPr>
      <w:rFonts w:ascii="Courier New" w:eastAsia="Times New Roman" w:hAnsi="Courier New" w:cs="Times New Roman"/>
      <w:noProof/>
      <w:sz w:val="16"/>
      <w:szCs w:val="20"/>
    </w:rPr>
  </w:style>
  <w:style w:type="character" w:customStyle="1" w:styleId="4">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58615D"/>
    <w:rPr>
      <w:rFonts w:ascii="Arial" w:hAnsi="Arial"/>
      <w:sz w:val="24"/>
      <w:lang w:val="en-GB"/>
    </w:rPr>
  </w:style>
  <w:style w:type="character" w:customStyle="1" w:styleId="Heading6Char3">
    <w:name w:val="Heading 6 Char3"/>
    <w:aliases w:val="T1 Char11,Header 6 Char2"/>
    <w:rsid w:val="0058615D"/>
    <w:rPr>
      <w:rFonts w:ascii="Arial" w:hAnsi="Arial"/>
      <w:lang w:eastAsia="en-US"/>
    </w:rPr>
  </w:style>
  <w:style w:type="character" w:styleId="PageNumber">
    <w:name w:val="page number"/>
    <w:rsid w:val="0058615D"/>
  </w:style>
  <w:style w:type="paragraph" w:styleId="NormalWeb">
    <w:name w:val="Normal (Web)"/>
    <w:basedOn w:val="Normal"/>
    <w:qFormat/>
    <w:rsid w:val="0058615D"/>
    <w:pPr>
      <w:spacing w:before="100" w:beforeAutospacing="1" w:after="100" w:afterAutospacing="1"/>
    </w:pPr>
    <w:rPr>
      <w:rFonts w:eastAsia="Arial Unicode MS"/>
      <w:sz w:val="24"/>
      <w:szCs w:val="24"/>
      <w:lang w:eastAsia="ja-JP"/>
    </w:rPr>
  </w:style>
  <w:style w:type="character" w:customStyle="1" w:styleId="THC">
    <w:name w:val="TH C"/>
    <w:rsid w:val="0058615D"/>
    <w:rPr>
      <w:rFonts w:ascii="Arial" w:eastAsia="MS Mincho" w:hAnsi="Arial" w:cs="Arial"/>
      <w:b/>
      <w:bCs/>
      <w:lang w:val="en-GB" w:eastAsia="ja-JP"/>
    </w:rPr>
  </w:style>
  <w:style w:type="character" w:customStyle="1" w:styleId="NOZchn">
    <w:name w:val="NO Zchn"/>
    <w:qFormat/>
    <w:rsid w:val="0058615D"/>
    <w:rPr>
      <w:lang w:val="en-GB" w:eastAsia="en-US" w:bidi="ar-SA"/>
    </w:rPr>
  </w:style>
  <w:style w:type="character" w:customStyle="1" w:styleId="TALZchn">
    <w:name w:val="TAL Zchn"/>
    <w:rsid w:val="0058615D"/>
    <w:rPr>
      <w:rFonts w:ascii="Arial" w:hAnsi="Arial"/>
      <w:sz w:val="18"/>
      <w:lang w:val="en-GB" w:eastAsia="en-US" w:bidi="ar-SA"/>
    </w:rPr>
  </w:style>
  <w:style w:type="character" w:customStyle="1" w:styleId="Heading4C">
    <w:name w:val="Heading 4 C"/>
    <w:rsid w:val="0058615D"/>
    <w:rPr>
      <w:rFonts w:ascii="Arial" w:hAnsi="Arial"/>
      <w:sz w:val="24"/>
      <w:szCs w:val="28"/>
      <w:lang w:val="en-GB" w:eastAsia="en-US" w:bidi="ar-SA"/>
    </w:rPr>
  </w:style>
  <w:style w:type="character" w:customStyle="1" w:styleId="H6C">
    <w:name w:val="H6 C"/>
    <w:rsid w:val="0058615D"/>
    <w:rPr>
      <w:rFonts w:ascii="Arial" w:hAnsi="Arial"/>
      <w:sz w:val="22"/>
      <w:lang w:val="en-GB" w:eastAsia="ja-JP" w:bidi="ar-SA"/>
    </w:rPr>
  </w:style>
  <w:style w:type="character" w:customStyle="1" w:styleId="h51">
    <w:name w:val="h5 1"/>
    <w:rsid w:val="0058615D"/>
    <w:rPr>
      <w:rFonts w:ascii="Arial" w:eastAsia="MS Mincho" w:hAnsi="Arial"/>
      <w:sz w:val="22"/>
      <w:lang w:val="en-GB" w:eastAsia="en-US" w:bidi="ar-SA"/>
    </w:rPr>
  </w:style>
  <w:style w:type="character" w:customStyle="1" w:styleId="h4Char">
    <w:name w:val="h4 Char"/>
    <w:aliases w:val="h413 Char,H423 Char,h423 Char,4H Char"/>
    <w:rsid w:val="0058615D"/>
    <w:rPr>
      <w:rFonts w:ascii="Arial" w:hAnsi="Arial"/>
      <w:sz w:val="24"/>
      <w:lang w:val="en-GB" w:eastAsia="en-US" w:bidi="ar-SA"/>
    </w:rPr>
  </w:style>
  <w:style w:type="character" w:customStyle="1" w:styleId="Underrubrik2Char">
    <w:name w:val="Underrubrik2 Char"/>
    <w:aliases w:val="321 Char,34 Char,311 Ch"/>
    <w:rsid w:val="0058615D"/>
    <w:rPr>
      <w:rFonts w:ascii="Arial" w:hAnsi="Arial"/>
      <w:sz w:val="28"/>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eading 81 Char Char1,Heading 811 Cha,H5 Char Char1"/>
    <w:qFormat/>
    <w:rsid w:val="0058615D"/>
    <w:rPr>
      <w:rFonts w:ascii="Arial" w:hAnsi="Arial"/>
      <w:sz w:val="22"/>
      <w:lang w:val="en-GB" w:eastAsia="en-US" w:bidi="ar-SA"/>
    </w:rPr>
  </w:style>
  <w:style w:type="character" w:customStyle="1" w:styleId="Heading6Char4">
    <w:name w:val="Heading 6 Char4"/>
    <w:rsid w:val="0058615D"/>
    <w:rPr>
      <w:rFonts w:ascii="Arial" w:eastAsia="Times New Roman" w:hAnsi="Arial"/>
      <w:lang w:eastAsia="en-US"/>
    </w:rPr>
  </w:style>
  <w:style w:type="paragraph" w:styleId="ListNumber5">
    <w:name w:val="List Number 5"/>
    <w:basedOn w:val="Normal"/>
    <w:qFormat/>
    <w:rsid w:val="0058615D"/>
    <w:pPr>
      <w:tabs>
        <w:tab w:val="num" w:pos="1492"/>
        <w:tab w:val="num" w:pos="1800"/>
      </w:tabs>
      <w:ind w:left="1800" w:hanging="360"/>
    </w:pPr>
    <w:rPr>
      <w:rFonts w:eastAsia="MS Mincho"/>
    </w:rPr>
  </w:style>
  <w:style w:type="paragraph" w:styleId="ListNumber3">
    <w:name w:val="List Number 3"/>
    <w:basedOn w:val="Normal"/>
    <w:qFormat/>
    <w:rsid w:val="0058615D"/>
    <w:pPr>
      <w:numPr>
        <w:numId w:val="2"/>
      </w:numPr>
      <w:tabs>
        <w:tab w:val="num" w:pos="926"/>
      </w:tabs>
      <w:ind w:left="926"/>
    </w:pPr>
    <w:rPr>
      <w:rFonts w:eastAsia="MS Mincho"/>
    </w:rPr>
  </w:style>
  <w:style w:type="paragraph" w:styleId="ListNumber4">
    <w:name w:val="List Number 4"/>
    <w:basedOn w:val="Normal"/>
    <w:qFormat/>
    <w:rsid w:val="0058615D"/>
    <w:pPr>
      <w:numPr>
        <w:numId w:val="1"/>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Numbered Sub-list Char4,Heading5 Char5,Head5 Char5,标题 5 Char1,Heading 8111 Char1"/>
    <w:qFormat/>
    <w:rsid w:val="0058615D"/>
    <w:rPr>
      <w:rFonts w:ascii="Arial" w:eastAsia="MS Mincho" w:hAnsi="Arial"/>
      <w:sz w:val="2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58615D"/>
    <w:rPr>
      <w:rFonts w:ascii="Arial" w:eastAsia="MS Mincho" w:hAnsi="Arial"/>
      <w:sz w:val="24"/>
      <w:lang w:val="en-GB" w:eastAsia="en-US"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58615D"/>
    <w:rPr>
      <w:rFonts w:ascii="Arial" w:hAnsi="Arial"/>
      <w:sz w:val="24"/>
      <w:lang w:val="x-none"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58615D"/>
    <w:rPr>
      <w:rFonts w:ascii="Arial" w:hAnsi="Arial"/>
      <w:sz w:val="24"/>
      <w:szCs w:val="28"/>
      <w:lang w:val="en-GB" w:eastAsia="en-GB" w:bidi="ar-SA"/>
    </w:rPr>
  </w:style>
  <w:style w:type="character" w:customStyle="1" w:styleId="EXCar">
    <w:name w:val="EX Car"/>
    <w:rsid w:val="0058615D"/>
    <w:rPr>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58615D"/>
    <w:rPr>
      <w:rFonts w:ascii="Arial" w:hAnsi="Arial"/>
      <w:sz w:val="24"/>
      <w:lang w:val="en-GB" w:eastAsia="en-US"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5,h45 Char5,H413 Char3,h413 Char3"/>
    <w:qFormat/>
    <w:rsid w:val="0058615D"/>
    <w:rPr>
      <w:rFonts w:ascii="Arial" w:hAnsi="Arial"/>
      <w:sz w:val="24"/>
      <w:lang w:val="en-GB" w:eastAsia="ja-JP"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58615D"/>
    <w:rPr>
      <w:rFonts w:ascii="Arial" w:hAnsi="Arial"/>
      <w:sz w:val="24"/>
      <w:lang w:val="en-GB" w:eastAsia="ja-JP" w:bidi="ar-SA"/>
    </w:rPr>
  </w:style>
  <w:style w:type="character" w:customStyle="1" w:styleId="FootnoteTextChar2">
    <w:name w:val="Footnote Text Char2"/>
    <w:rsid w:val="0058615D"/>
    <w:rPr>
      <w:rFonts w:eastAsia="Times New Roman"/>
      <w:sz w:val="16"/>
      <w:lang w:val="en-GB"/>
    </w:rPr>
  </w:style>
  <w:style w:type="character" w:customStyle="1" w:styleId="Heading3Char1">
    <w:name w:val="Heading 3 Char1"/>
    <w:aliases w:val="H3 Char,0H Char,h3 Char,no break Char,l3 Char,3 Char,list 3 Char,Head 3 Char,1.1.1 Char,3rd level Char,Major Section Sub Section Char,PA Minor Section Char,Head3 Char,Level 3 Head Char,31 Char,32 Char,33 Char,311 Char,H3 Char12,0H Char12"/>
    <w:uiPriority w:val="9"/>
    <w:qFormat/>
    <w:rsid w:val="0058615D"/>
    <w:rPr>
      <w:rFonts w:ascii="Arial" w:eastAsia="Times New Roman" w:hAnsi="Arial"/>
      <w:sz w:val="28"/>
      <w:lang w:val="en-GB"/>
    </w:rPr>
  </w:style>
  <w:style w:type="character" w:customStyle="1" w:styleId="ENChar">
    <w:name w:val="EN Char"/>
    <w:rsid w:val="0058615D"/>
    <w:rPr>
      <w:rFonts w:ascii="Times New Roman" w:hAnsi="Times New Roman"/>
      <w:color w:val="FF0000"/>
      <w:lang w:val="en-US" w:eastAsia="en-US"/>
    </w:rPr>
  </w:style>
  <w:style w:type="character" w:customStyle="1" w:styleId="Heading5Char2">
    <w:name w:val="Heading 5 Char2"/>
    <w:aliases w:val="M5 Cha"/>
    <w:qFormat/>
    <w:rsid w:val="0058615D"/>
    <w:rPr>
      <w:rFonts w:ascii="Arial" w:eastAsia="Times New Roman" w:hAnsi="Arial"/>
      <w:sz w:val="22"/>
      <w:lang w:val="en-GB"/>
    </w:rPr>
  </w:style>
  <w:style w:type="character" w:customStyle="1" w:styleId="Heading7Char4">
    <w:name w:val="Heading 7 Char4"/>
    <w:aliases w:val="L7 Char1,Header 7 Char1"/>
    <w:rsid w:val="0058615D"/>
    <w:rPr>
      <w:rFonts w:ascii="Arial" w:hAnsi="Arial"/>
      <w:lang w:eastAsia="en-US"/>
    </w:rPr>
  </w:style>
  <w:style w:type="character" w:customStyle="1" w:styleId="Heading8Char4">
    <w:name w:val="Heading 8 Char4"/>
    <w:aliases w:val="Table Heading Char1"/>
    <w:rsid w:val="0058615D"/>
    <w:rPr>
      <w:rFonts w:ascii="Arial" w:hAnsi="Arial"/>
      <w:sz w:val="36"/>
      <w:lang w:eastAsia="en-US"/>
    </w:rPr>
  </w:style>
  <w:style w:type="character" w:customStyle="1" w:styleId="Heading9Char3">
    <w:name w:val="Heading 9 Char3"/>
    <w:aliases w:val="Figure Heading Char2,FH Char2"/>
    <w:rsid w:val="0058615D"/>
    <w:rPr>
      <w:rFonts w:ascii="Arial" w:hAnsi="Arial"/>
      <w:sz w:val="36"/>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qFormat/>
    <w:rsid w:val="0058615D"/>
    <w:rPr>
      <w:rFonts w:ascii="Arial" w:hAnsi="Arial"/>
      <w:b/>
      <w:noProof/>
      <w:sz w:val="18"/>
      <w:lang w:eastAsia="en-US"/>
    </w:rPr>
  </w:style>
  <w:style w:type="character" w:customStyle="1" w:styleId="FooterChar3">
    <w:name w:val="Footer Char3"/>
    <w:aliases w:val="footer odd Char2,footer Char2,fo Char2,pie de página Char2"/>
    <w:rsid w:val="0058615D"/>
    <w:rPr>
      <w:rFonts w:ascii="Arial" w:hAnsi="Arial"/>
      <w:b/>
      <w:i/>
      <w:noProof/>
      <w:sz w:val="18"/>
      <w:lang w:eastAsia="en-US"/>
    </w:rPr>
  </w:style>
  <w:style w:type="character" w:customStyle="1" w:styleId="FooterChar1">
    <w:name w:val="Footer Char1"/>
    <w:aliases w:val="footer odd Char1,footer Char1,fo Char1,pie de página Char1"/>
    <w:rsid w:val="0058615D"/>
    <w:rPr>
      <w:rFonts w:ascii="Arial" w:hAnsi="Arial"/>
      <w:b/>
      <w:i/>
      <w:noProof/>
      <w:sz w:val="18"/>
    </w:rPr>
  </w:style>
  <w:style w:type="character" w:customStyle="1" w:styleId="B5Char">
    <w:name w:val="B5 Char"/>
    <w:link w:val="B5"/>
    <w:qFormat/>
    <w:rsid w:val="0058615D"/>
    <w:rPr>
      <w:rFonts w:ascii="Times New Roman" w:eastAsia="Times New Roman" w:hAnsi="Times New Roman" w:cs="Times New Roman"/>
      <w:sz w:val="20"/>
      <w:szCs w:val="20"/>
    </w:rPr>
  </w:style>
  <w:style w:type="character" w:customStyle="1" w:styleId="DocumentMapChar2">
    <w:name w:val="Document Map Char2"/>
    <w:uiPriority w:val="99"/>
    <w:rsid w:val="0058615D"/>
    <w:rPr>
      <w:rFonts w:ascii="Tahoma" w:eastAsia="Times New Roman" w:hAnsi="Tahoma" w:cs="Tahoma"/>
      <w:shd w:val="clear" w:color="auto" w:fill="000080"/>
      <w:lang w:val="en-GB"/>
    </w:rPr>
  </w:style>
  <w:style w:type="paragraph" w:customStyle="1" w:styleId="2">
    <w:name w:val="修订2"/>
    <w:hidden/>
    <w:semiHidden/>
    <w:qFormat/>
    <w:rsid w:val="0058615D"/>
    <w:pPr>
      <w:spacing w:after="0" w:line="240" w:lineRule="auto"/>
    </w:pPr>
    <w:rPr>
      <w:rFonts w:ascii="Times New Roman" w:eastAsia="Batang" w:hAnsi="Times New Roman" w:cs="Times New Roman"/>
      <w:sz w:val="20"/>
      <w:szCs w:val="20"/>
    </w:rPr>
  </w:style>
  <w:style w:type="paragraph" w:customStyle="1" w:styleId="a">
    <w:name w:val="変更箇所"/>
    <w:hidden/>
    <w:semiHidden/>
    <w:qFormat/>
    <w:rsid w:val="0058615D"/>
    <w:pPr>
      <w:spacing w:after="0" w:line="240" w:lineRule="auto"/>
    </w:pPr>
    <w:rPr>
      <w:rFonts w:ascii="Times New Roman" w:eastAsia="MS Mincho" w:hAnsi="Times New Roman" w:cs="Times New Roman"/>
      <w:sz w:val="20"/>
      <w:szCs w:val="20"/>
    </w:rPr>
  </w:style>
  <w:style w:type="paragraph" w:styleId="NoteHeading">
    <w:name w:val="Note Heading"/>
    <w:basedOn w:val="Normal"/>
    <w:next w:val="Normal"/>
    <w:link w:val="NoteHeadingChar2"/>
    <w:qFormat/>
    <w:rsid w:val="0058615D"/>
    <w:rPr>
      <w:rFonts w:eastAsia="MS Mincho"/>
      <w:lang w:val="x-none" w:eastAsia="x-none"/>
    </w:rPr>
  </w:style>
  <w:style w:type="character" w:customStyle="1" w:styleId="NoteHeadingChar">
    <w:name w:val="Note Heading Char"/>
    <w:basedOn w:val="DefaultParagraphFont"/>
    <w:rsid w:val="0058615D"/>
    <w:rPr>
      <w:rFonts w:ascii="Times New Roman" w:eastAsia="Times New Roman" w:hAnsi="Times New Roman" w:cs="Times New Roman"/>
      <w:sz w:val="20"/>
      <w:szCs w:val="20"/>
    </w:rPr>
  </w:style>
  <w:style w:type="character" w:customStyle="1" w:styleId="NoteHeadingChar2">
    <w:name w:val="Note Heading Char2"/>
    <w:link w:val="NoteHeading"/>
    <w:rsid w:val="0058615D"/>
    <w:rPr>
      <w:rFonts w:ascii="Times New Roman" w:eastAsia="MS Mincho" w:hAnsi="Times New Roman" w:cs="Times New Roman"/>
      <w:sz w:val="20"/>
      <w:szCs w:val="20"/>
      <w:lang w:val="x-none" w:eastAsia="x-none"/>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58615D"/>
    <w:rPr>
      <w:rFonts w:ascii="Arial" w:hAnsi="Arial"/>
      <w:sz w:val="32"/>
      <w:lang w:val="en-GB" w:eastAsia="en-US"/>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qFormat/>
    <w:rsid w:val="0058615D"/>
    <w:rPr>
      <w:rFonts w:ascii="Arial" w:hAnsi="Arial"/>
      <w:b/>
      <w:noProof/>
      <w:sz w:val="18"/>
      <w:lang w:val="en-GB" w:eastAsia="en-US" w:bidi="ar-SA"/>
    </w:rPr>
  </w:style>
  <w:style w:type="paragraph" w:styleId="PlainText">
    <w:name w:val="Plain Text"/>
    <w:basedOn w:val="Normal"/>
    <w:link w:val="PlainTextChar4"/>
    <w:qFormat/>
    <w:rsid w:val="0058615D"/>
    <w:rPr>
      <w:rFonts w:ascii="Courier New" w:eastAsia="SimSun" w:hAnsi="Courier New"/>
      <w:lang w:val="nb-NO"/>
    </w:rPr>
  </w:style>
  <w:style w:type="character" w:customStyle="1" w:styleId="PlainTextChar">
    <w:name w:val="Plain Text Char"/>
    <w:basedOn w:val="DefaultParagraphFont"/>
    <w:qFormat/>
    <w:rsid w:val="0058615D"/>
    <w:rPr>
      <w:rFonts w:ascii="Consolas" w:eastAsia="Times New Roman" w:hAnsi="Consolas" w:cs="Times New Roman"/>
      <w:sz w:val="21"/>
      <w:szCs w:val="21"/>
    </w:rPr>
  </w:style>
  <w:style w:type="character" w:customStyle="1" w:styleId="PlainTextChar4">
    <w:name w:val="Plain Text Char4"/>
    <w:link w:val="PlainText"/>
    <w:rsid w:val="0058615D"/>
    <w:rPr>
      <w:rFonts w:ascii="Courier New" w:eastAsia="SimSun" w:hAnsi="Courier New" w:cs="Times New Roman"/>
      <w:sz w:val="20"/>
      <w:szCs w:val="20"/>
      <w:lang w:val="nb-NO"/>
    </w:rPr>
  </w:style>
  <w:style w:type="paragraph" w:customStyle="1" w:styleId="a0">
    <w:name w:val="수정"/>
    <w:hidden/>
    <w:semiHidden/>
    <w:qFormat/>
    <w:rsid w:val="0058615D"/>
    <w:pPr>
      <w:spacing w:after="0" w:line="240" w:lineRule="auto"/>
    </w:pPr>
    <w:rPr>
      <w:rFonts w:ascii="Times New Roman" w:eastAsia="Batang" w:hAnsi="Times New Roman" w:cs="Times New Roman"/>
      <w:sz w:val="20"/>
      <w:szCs w:val="20"/>
    </w:rPr>
  </w:style>
  <w:style w:type="character" w:customStyle="1" w:styleId="BalloonTextChar2">
    <w:name w:val="Balloon Text Char2"/>
    <w:uiPriority w:val="99"/>
    <w:rsid w:val="0058615D"/>
    <w:rPr>
      <w:rFonts w:ascii="Tahoma" w:eastAsia="Times New Roman" w:hAnsi="Tahoma" w:cs="Tahoma"/>
      <w:sz w:val="16"/>
      <w:szCs w:val="16"/>
      <w:lang w:val="en-GB"/>
    </w:rPr>
  </w:style>
  <w:style w:type="character" w:customStyle="1" w:styleId="Heading6Char1">
    <w:name w:val="Heading 6 Char1"/>
    <w:aliases w:val="T1 Char1,Header 6 Char1,Header 6 Char Char1,T1 Char10"/>
    <w:qFormat/>
    <w:rsid w:val="0058615D"/>
    <w:rPr>
      <w:rFonts w:ascii="Cambria" w:eastAsia="MS Gothic" w:hAnsi="Cambria" w:cs="Times New Roman"/>
      <w:i/>
      <w:iCs/>
      <w:color w:val="243F60"/>
      <w:lang w:eastAsia="en-US"/>
    </w:rPr>
  </w:style>
  <w:style w:type="character" w:customStyle="1" w:styleId="B2Char1">
    <w:name w:val="B2 Char1"/>
    <w:rsid w:val="0058615D"/>
    <w:rPr>
      <w:color w:val="000000"/>
      <w:lang w:val="en-GB" w:eastAsia="ja-JP" w:bidi="ar-SA"/>
    </w:rPr>
  </w:style>
  <w:style w:type="paragraph" w:styleId="IndexHeading">
    <w:name w:val="index heading"/>
    <w:basedOn w:val="Normal"/>
    <w:next w:val="Normal"/>
    <w:qFormat/>
    <w:rsid w:val="0058615D"/>
    <w:pPr>
      <w:pBdr>
        <w:top w:val="single" w:sz="12" w:space="0" w:color="auto"/>
      </w:pBdr>
      <w:spacing w:before="360" w:after="240"/>
    </w:pPr>
    <w:rPr>
      <w:rFonts w:eastAsia="Batang"/>
      <w:b/>
      <w:i/>
      <w:sz w:val="26"/>
    </w:rPr>
  </w:style>
  <w:style w:type="paragraph" w:customStyle="1" w:styleId="Revision1">
    <w:name w:val="Revision1"/>
    <w:hidden/>
    <w:semiHidden/>
    <w:qFormat/>
    <w:rsid w:val="0058615D"/>
    <w:pPr>
      <w:spacing w:after="0" w:line="240" w:lineRule="auto"/>
    </w:pPr>
    <w:rPr>
      <w:rFonts w:ascii="Times New Roman" w:eastAsia="Batang" w:hAnsi="Times New Roman" w:cs="Times New Roman"/>
      <w:sz w:val="20"/>
      <w:szCs w:val="20"/>
    </w:rPr>
  </w:style>
  <w:style w:type="character" w:customStyle="1" w:styleId="T1Char3">
    <w:name w:val="T1 Char3"/>
    <w:aliases w:val="Header 6 Char Char3"/>
    <w:qFormat/>
    <w:rsid w:val="0058615D"/>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58615D"/>
    <w:rPr>
      <w:rFonts w:ascii="Arial" w:hAnsi="Arial"/>
      <w:sz w:val="32"/>
      <w:lang w:val="en-GB" w:eastAsia="ja-JP" w:bidi="ar-SA"/>
    </w:rPr>
  </w:style>
  <w:style w:type="character" w:customStyle="1" w:styleId="NOCharChar">
    <w:name w:val="NO Char Char"/>
    <w:qFormat/>
    <w:rsid w:val="0058615D"/>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58615D"/>
    <w:rPr>
      <w:rFonts w:ascii="Arial" w:hAnsi="Arial"/>
      <w:sz w:val="32"/>
      <w:lang w:val="en-GB" w:eastAsia="en-US" w:bidi="ar-SA"/>
    </w:rPr>
  </w:style>
  <w:style w:type="character" w:customStyle="1" w:styleId="T1Char2">
    <w:name w:val="T1 Char2"/>
    <w:aliases w:val="Header 6 Char Char2"/>
    <w:qFormat/>
    <w:rsid w:val="0058615D"/>
    <w:rPr>
      <w:rFonts w:ascii="Arial" w:hAnsi="Arial"/>
      <w:lang w:val="en-GB" w:eastAsia="en-US"/>
    </w:rPr>
  </w:style>
  <w:style w:type="paragraph" w:styleId="EndnoteText">
    <w:name w:val="endnote text"/>
    <w:basedOn w:val="Normal"/>
    <w:link w:val="EndnoteTextChar"/>
    <w:qFormat/>
    <w:rsid w:val="0058615D"/>
    <w:pPr>
      <w:snapToGrid w:val="0"/>
    </w:pPr>
    <w:rPr>
      <w:rFonts w:eastAsia="SimSun"/>
    </w:rPr>
  </w:style>
  <w:style w:type="character" w:customStyle="1" w:styleId="EndnoteTextChar">
    <w:name w:val="Endnote Text Char"/>
    <w:basedOn w:val="DefaultParagraphFont"/>
    <w:link w:val="EndnoteText"/>
    <w:qFormat/>
    <w:rsid w:val="0058615D"/>
    <w:rPr>
      <w:rFonts w:ascii="Times New Roman" w:eastAsia="SimSun" w:hAnsi="Times New Roman" w:cs="Times New Roman"/>
      <w:sz w:val="20"/>
      <w:szCs w:val="20"/>
    </w:rPr>
  </w:style>
  <w:style w:type="character" w:styleId="EndnoteReference">
    <w:name w:val="endnote reference"/>
    <w:qFormat/>
    <w:rsid w:val="0058615D"/>
    <w:rPr>
      <w:vertAlign w:val="superscript"/>
    </w:rPr>
  </w:style>
  <w:style w:type="paragraph" w:customStyle="1" w:styleId="10">
    <w:name w:val="修订1"/>
    <w:hidden/>
    <w:qFormat/>
    <w:rsid w:val="0058615D"/>
    <w:pPr>
      <w:spacing w:after="0" w:line="240" w:lineRule="auto"/>
    </w:pPr>
    <w:rPr>
      <w:rFonts w:ascii="Times New Roman" w:eastAsia="Batang" w:hAnsi="Times New Roman" w:cs="Times New Roman"/>
      <w:sz w:val="20"/>
      <w:szCs w:val="20"/>
    </w:rPr>
  </w:style>
  <w:style w:type="character" w:customStyle="1" w:styleId="Heading1Char2">
    <w:name w:val="Heading 1 Char2"/>
    <w:rsid w:val="0058615D"/>
    <w:rPr>
      <w:rFonts w:ascii="Arial" w:hAnsi="Arial"/>
      <w:sz w:val="36"/>
      <w:lang w:val="en-GB" w:eastAsia="en-US"/>
    </w:rPr>
  </w:style>
  <w:style w:type="table" w:styleId="TableGrid">
    <w:name w:val="Table Grid"/>
    <w:aliases w:val="SGS Table Basic 1,TableGrid"/>
    <w:basedOn w:val="TableNormal"/>
    <w:qFormat/>
    <w:rsid w:val="0058615D"/>
    <w:pPr>
      <w:spacing w:after="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1">
    <w:name w:val="B1 Char1"/>
    <w:qFormat/>
    <w:rsid w:val="0058615D"/>
    <w:rPr>
      <w:rFonts w:ascii="Times New Roman" w:hAnsi="Times New Roman"/>
      <w:lang w:val="en-GB"/>
    </w:rPr>
  </w:style>
  <w:style w:type="character" w:customStyle="1" w:styleId="msoins0">
    <w:name w:val="msoins0"/>
    <w:qFormat/>
    <w:rsid w:val="0058615D"/>
  </w:style>
  <w:style w:type="paragraph" w:customStyle="1" w:styleId="11">
    <w:name w:val="수정1"/>
    <w:hidden/>
    <w:semiHidden/>
    <w:qFormat/>
    <w:rsid w:val="0058615D"/>
    <w:pPr>
      <w:spacing w:after="0" w:line="240" w:lineRule="auto"/>
    </w:pPr>
    <w:rPr>
      <w:rFonts w:ascii="Times New Roman" w:eastAsia="Batang" w:hAnsi="Times New Roman" w:cs="Times New Roman"/>
      <w:sz w:val="20"/>
      <w:szCs w:val="20"/>
    </w:rPr>
  </w:style>
  <w:style w:type="paragraph" w:customStyle="1" w:styleId="12">
    <w:name w:val="変更箇所1"/>
    <w:hidden/>
    <w:semiHidden/>
    <w:qFormat/>
    <w:rsid w:val="0058615D"/>
    <w:pPr>
      <w:spacing w:after="0" w:line="240" w:lineRule="auto"/>
    </w:pPr>
    <w:rPr>
      <w:rFonts w:ascii="Times New Roman" w:eastAsia="MS Mincho" w:hAnsi="Times New Roman" w:cs="Times New Roman"/>
      <w:sz w:val="20"/>
      <w:szCs w:val="20"/>
    </w:rPr>
  </w:style>
  <w:style w:type="character" w:customStyle="1" w:styleId="hps">
    <w:name w:val="hps"/>
    <w:rsid w:val="0058615D"/>
  </w:style>
  <w:style w:type="character" w:styleId="HTMLTypewriter">
    <w:name w:val="HTML Typewriter"/>
    <w:rsid w:val="0058615D"/>
    <w:rPr>
      <w:rFonts w:ascii="Courier New" w:eastAsia="Times New Roman" w:hAnsi="Courier New" w:cs="Courier New"/>
      <w:sz w:val="20"/>
      <w:szCs w:val="20"/>
    </w:rPr>
  </w:style>
  <w:style w:type="character" w:customStyle="1" w:styleId="msoins1">
    <w:name w:val="msoins"/>
    <w:qFormat/>
    <w:rsid w:val="0058615D"/>
  </w:style>
  <w:style w:type="paragraph" w:styleId="NormalIndent">
    <w:name w:val="Normal Indent"/>
    <w:aliases w:val="d,表正文,正文非缩进,正文不缩进,首行缩进,特点,段1,正文（首行缩进两字） Char Char Char Char Char,正文（首行缩进两字） Char Char Char Char,正文（首行缩进两字） Char Char,正文缩进 Char,正文（首行缩进两字） Char,正文（首行缩进两字） Char Char Char Char Char Char Char Char Char Char,正文（首行缩进两字） Char Char Char,正文对齐,水上软件"/>
    <w:basedOn w:val="Normal"/>
    <w:qFormat/>
    <w:rsid w:val="0058615D"/>
    <w:pPr>
      <w:spacing w:after="0"/>
      <w:ind w:left="851"/>
    </w:pPr>
    <w:rPr>
      <w:rFonts w:eastAsia="MS Mincho"/>
      <w:lang w:val="it-IT"/>
    </w:rPr>
  </w:style>
  <w:style w:type="paragraph" w:styleId="HTMLPreformatted">
    <w:name w:val="HTML Preformatted"/>
    <w:basedOn w:val="Normal"/>
    <w:link w:val="HTMLPreformattedChar2"/>
    <w:rsid w:val="0058615D"/>
    <w:rPr>
      <w:rFonts w:ascii="Courier New" w:eastAsia="MS Mincho" w:hAnsi="Courier New"/>
      <w:lang w:eastAsia="x-none"/>
    </w:rPr>
  </w:style>
  <w:style w:type="character" w:customStyle="1" w:styleId="HTMLPreformattedChar">
    <w:name w:val="HTML Preformatted Char"/>
    <w:basedOn w:val="DefaultParagraphFont"/>
    <w:rsid w:val="0058615D"/>
    <w:rPr>
      <w:rFonts w:ascii="Consolas" w:eastAsia="Times New Roman" w:hAnsi="Consolas" w:cs="Times New Roman"/>
      <w:sz w:val="20"/>
      <w:szCs w:val="20"/>
    </w:rPr>
  </w:style>
  <w:style w:type="character" w:customStyle="1" w:styleId="HTMLPreformattedChar2">
    <w:name w:val="HTML Preformatted Char2"/>
    <w:link w:val="HTMLPreformatted"/>
    <w:rsid w:val="0058615D"/>
    <w:rPr>
      <w:rFonts w:ascii="Courier New" w:eastAsia="MS Mincho" w:hAnsi="Courier New" w:cs="Times New Roman"/>
      <w:sz w:val="20"/>
      <w:szCs w:val="20"/>
      <w:lang w:eastAsia="x-none"/>
    </w:rPr>
  </w:style>
  <w:style w:type="character" w:customStyle="1" w:styleId="Char">
    <w:name w:val="批注主题 Char"/>
    <w:rsid w:val="0058615D"/>
    <w:rPr>
      <w:b/>
      <w:bCs/>
      <w:lang w:val="en-GB" w:eastAsia="en-US" w:bidi="ar-SA"/>
    </w:rPr>
  </w:style>
  <w:style w:type="character" w:customStyle="1" w:styleId="im-content1">
    <w:name w:val="im-content1"/>
    <w:rsid w:val="0058615D"/>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qFormat/>
    <w:rsid w:val="0058615D"/>
  </w:style>
  <w:style w:type="character" w:customStyle="1" w:styleId="B3Char2">
    <w:name w:val="B3 Char2"/>
    <w:qFormat/>
    <w:rsid w:val="0058615D"/>
    <w:rPr>
      <w:rFonts w:ascii="Times New Roman" w:hAnsi="Times New Roman"/>
      <w:lang w:val="en-GB" w:eastAsia="en-US"/>
    </w:rPr>
  </w:style>
  <w:style w:type="character" w:customStyle="1" w:styleId="EditorsNoteChar1">
    <w:name w:val="Editor's Note Char1"/>
    <w:locked/>
    <w:rsid w:val="0058615D"/>
    <w:rPr>
      <w:color w:val="FF0000"/>
      <w:lang w:eastAsia="en-US"/>
    </w:rPr>
  </w:style>
  <w:style w:type="character" w:customStyle="1" w:styleId="PlainTextChar1">
    <w:name w:val="Plain Text Char1"/>
    <w:locked/>
    <w:rsid w:val="0058615D"/>
    <w:rPr>
      <w:rFonts w:ascii="Courier New" w:hAnsi="Courier New"/>
      <w:lang w:val="nb-NO"/>
    </w:rPr>
  </w:style>
  <w:style w:type="character" w:customStyle="1" w:styleId="13">
    <w:name w:val="書式なし (文字)1"/>
    <w:rsid w:val="0058615D"/>
    <w:rPr>
      <w:rFonts w:ascii="MS Mincho" w:eastAsia="MS Mincho" w:hAnsi="Courier New" w:cs="Courier New" w:hint="eastAsia"/>
      <w:sz w:val="21"/>
      <w:szCs w:val="21"/>
      <w:lang w:val="en-GB" w:eastAsia="en-US"/>
    </w:rPr>
  </w:style>
  <w:style w:type="character" w:customStyle="1" w:styleId="EndnoteTextChar1">
    <w:name w:val="Endnote Text Char1"/>
    <w:uiPriority w:val="99"/>
    <w:locked/>
    <w:rsid w:val="0058615D"/>
    <w:rPr>
      <w:rFonts w:eastAsia="SimSun"/>
    </w:rPr>
  </w:style>
  <w:style w:type="character" w:customStyle="1" w:styleId="14">
    <w:name w:val="文末脚注文字列 (文字)1"/>
    <w:rsid w:val="0058615D"/>
    <w:rPr>
      <w:rFonts w:ascii="Times New Roman" w:hAnsi="Times New Roman" w:cs="Times New Roman" w:hint="default"/>
      <w:lang w:val="en-GB" w:eastAsia="en-US"/>
    </w:rPr>
  </w:style>
  <w:style w:type="character" w:customStyle="1" w:styleId="B2Car">
    <w:name w:val="B2 Car"/>
    <w:rsid w:val="0058615D"/>
    <w:rPr>
      <w:rFonts w:eastAsia="Batang"/>
      <w:lang w:val="en-GB" w:eastAsia="en-US" w:bidi="ar-SA"/>
    </w:rPr>
  </w:style>
  <w:style w:type="character" w:customStyle="1" w:styleId="Heading4Char2">
    <w:name w:val="Heading 4 Char2"/>
    <w:aliases w:val="Memo Heading 4 Char9,H4 Char10,H41 Char10,h41 Char10,H42 Char10,h42 Char10,H43 Char10,h43 Char10,H411 Char10,h411 Char10,H421 Char10,h421 Char10,H44 Char10,h44 Char10,H412 Char10,h412 Char10,H422 Char10,h422 Char10,H431 Char10,h4 Char14"/>
    <w:rsid w:val="0058615D"/>
    <w:rPr>
      <w:rFonts w:ascii="Arial" w:hAnsi="Arial"/>
      <w:sz w:val="24"/>
      <w:szCs w:val="28"/>
      <w:lang w:val="en-GB" w:eastAsia="en-GB"/>
    </w:rPr>
  </w:style>
  <w:style w:type="character" w:customStyle="1" w:styleId="Heading7Char1">
    <w:name w:val="Heading 7 Char1"/>
    <w:rsid w:val="0058615D"/>
    <w:rPr>
      <w:rFonts w:ascii="Arial" w:hAnsi="Arial"/>
      <w:lang w:val="en-GB"/>
    </w:rPr>
  </w:style>
  <w:style w:type="character" w:customStyle="1" w:styleId="Heading8Char1">
    <w:name w:val="Heading 8 Char1"/>
    <w:rsid w:val="0058615D"/>
    <w:rPr>
      <w:rFonts w:ascii="Arial" w:hAnsi="Arial"/>
      <w:sz w:val="36"/>
      <w:lang w:val="en-GB"/>
    </w:rPr>
  </w:style>
  <w:style w:type="character" w:customStyle="1" w:styleId="Heading9Char1">
    <w:name w:val="Heading 9 Char1"/>
    <w:aliases w:val="Figure Heading Char,FH Char"/>
    <w:qFormat/>
    <w:rsid w:val="0058615D"/>
    <w:rPr>
      <w:rFonts w:ascii="Arial" w:hAnsi="Arial"/>
      <w:sz w:val="36"/>
      <w:lang w:val="en-GB"/>
    </w:rPr>
  </w:style>
  <w:style w:type="character" w:customStyle="1" w:styleId="ListChar4">
    <w:name w:val="List Char4"/>
    <w:link w:val="List"/>
    <w:rsid w:val="0058615D"/>
    <w:rPr>
      <w:rFonts w:ascii="Times New Roman" w:eastAsia="Times New Roman" w:hAnsi="Times New Roman" w:cs="Times New Roman"/>
      <w:sz w:val="20"/>
      <w:szCs w:val="20"/>
    </w:rPr>
  </w:style>
  <w:style w:type="character" w:customStyle="1" w:styleId="DocumentMapChar1">
    <w:name w:val="Document Map Char1"/>
    <w:uiPriority w:val="99"/>
    <w:semiHidden/>
    <w:rsid w:val="0058615D"/>
    <w:rPr>
      <w:rFonts w:ascii="Tahoma" w:hAnsi="Tahoma"/>
      <w:lang w:val="en-GB" w:eastAsia="en-US"/>
    </w:rPr>
  </w:style>
  <w:style w:type="character" w:customStyle="1" w:styleId="BalloonTextChar1">
    <w:name w:val="Balloon Text Char1"/>
    <w:uiPriority w:val="99"/>
    <w:rsid w:val="0058615D"/>
    <w:rPr>
      <w:rFonts w:ascii="Tahoma" w:hAnsi="Tahoma" w:cs="Tahoma"/>
      <w:sz w:val="16"/>
      <w:szCs w:val="16"/>
      <w:lang w:val="en-GB" w:eastAsia="en-GB" w:bidi="ar-SA"/>
    </w:rPr>
  </w:style>
  <w:style w:type="paragraph" w:styleId="Date">
    <w:name w:val="Date"/>
    <w:basedOn w:val="Normal"/>
    <w:next w:val="Normal"/>
    <w:link w:val="DateChar"/>
    <w:qFormat/>
    <w:rsid w:val="0058615D"/>
    <w:pPr>
      <w:spacing w:after="0"/>
      <w:jc w:val="both"/>
    </w:pPr>
    <w:rPr>
      <w:lang w:eastAsia="x-none"/>
    </w:rPr>
  </w:style>
  <w:style w:type="character" w:customStyle="1" w:styleId="DateChar">
    <w:name w:val="Date Char"/>
    <w:basedOn w:val="DefaultParagraphFont"/>
    <w:link w:val="Date"/>
    <w:qFormat/>
    <w:rsid w:val="0058615D"/>
    <w:rPr>
      <w:rFonts w:ascii="Times New Roman" w:eastAsia="Times New Roman" w:hAnsi="Times New Roman" w:cs="Times New Roman"/>
      <w:sz w:val="20"/>
      <w:szCs w:val="20"/>
      <w:lang w:eastAsia="x-none"/>
    </w:rPr>
  </w:style>
  <w:style w:type="paragraph" w:customStyle="1" w:styleId="Revision2">
    <w:name w:val="Revision2"/>
    <w:hidden/>
    <w:semiHidden/>
    <w:qFormat/>
    <w:rsid w:val="0058615D"/>
    <w:pPr>
      <w:spacing w:after="0" w:line="240" w:lineRule="auto"/>
    </w:pPr>
    <w:rPr>
      <w:rFonts w:ascii="Times New Roman" w:eastAsia="MS Mincho" w:hAnsi="Times New Roman" w:cs="Times New Roman"/>
      <w:sz w:val="20"/>
      <w:szCs w:val="20"/>
    </w:rPr>
  </w:style>
  <w:style w:type="character" w:customStyle="1" w:styleId="B3c">
    <w:name w:val="B3 c"/>
    <w:rsid w:val="0058615D"/>
    <w:rPr>
      <w:lang w:val="en-GB" w:eastAsia="en-GB"/>
    </w:rPr>
  </w:style>
  <w:style w:type="paragraph" w:customStyle="1" w:styleId="6">
    <w:name w:val="修订6"/>
    <w:hidden/>
    <w:semiHidden/>
    <w:qFormat/>
    <w:rsid w:val="0058615D"/>
    <w:pPr>
      <w:spacing w:after="0" w:line="240" w:lineRule="auto"/>
    </w:pPr>
    <w:rPr>
      <w:rFonts w:ascii="Times New Roman" w:eastAsia="Batang" w:hAnsi="Times New Roman" w:cs="Times New Roman"/>
      <w:sz w:val="20"/>
      <w:szCs w:val="20"/>
    </w:rPr>
  </w:style>
  <w:style w:type="character" w:customStyle="1" w:styleId="fontstyle01">
    <w:name w:val="fontstyle01"/>
    <w:qFormat/>
    <w:rsid w:val="0058615D"/>
    <w:rPr>
      <w:rFonts w:ascii="Times-Roman" w:hAnsi="Times-Roman" w:hint="default"/>
      <w:b w:val="0"/>
      <w:bCs w:val="0"/>
      <w:i w:val="0"/>
      <w:iCs w:val="0"/>
      <w:color w:val="000000"/>
      <w:sz w:val="20"/>
      <w:szCs w:val="20"/>
    </w:rPr>
  </w:style>
  <w:style w:type="paragraph" w:customStyle="1" w:styleId="3">
    <w:name w:val="修订3"/>
    <w:hidden/>
    <w:semiHidden/>
    <w:qFormat/>
    <w:rsid w:val="0058615D"/>
    <w:pPr>
      <w:spacing w:after="0" w:line="240" w:lineRule="auto"/>
    </w:pPr>
    <w:rPr>
      <w:rFonts w:ascii="Times New Roman" w:eastAsia="Batang" w:hAnsi="Times New Roman" w:cs="Times New Roman"/>
      <w:sz w:val="20"/>
      <w:szCs w:val="20"/>
    </w:rPr>
  </w:style>
  <w:style w:type="paragraph" w:customStyle="1" w:styleId="20">
    <w:name w:val="수정2"/>
    <w:hidden/>
    <w:semiHidden/>
    <w:qFormat/>
    <w:rsid w:val="0058615D"/>
    <w:pPr>
      <w:spacing w:after="0" w:line="240" w:lineRule="auto"/>
    </w:pPr>
    <w:rPr>
      <w:rFonts w:ascii="Times New Roman" w:eastAsia="Batang" w:hAnsi="Times New Roman" w:cs="Times New Roman"/>
      <w:sz w:val="20"/>
      <w:szCs w:val="20"/>
    </w:rPr>
  </w:style>
  <w:style w:type="character" w:customStyle="1" w:styleId="Titre3Car">
    <w:name w:val="Titre 3 Car"/>
    <w:rsid w:val="0058615D"/>
    <w:rPr>
      <w:rFonts w:ascii="Arial" w:hAnsi="Arial"/>
      <w:sz w:val="28"/>
      <w:szCs w:val="28"/>
      <w:lang w:val="en-GB" w:eastAsia="en-GB"/>
    </w:rPr>
  </w:style>
  <w:style w:type="character" w:customStyle="1" w:styleId="H6Car">
    <w:name w:val="H6 Car"/>
    <w:rsid w:val="0058615D"/>
    <w:rPr>
      <w:rFonts w:ascii="Arial" w:eastAsia="Times New Roman" w:hAnsi="Arial" w:cs="Times New Roman"/>
      <w:szCs w:val="20"/>
      <w:lang w:val="en-GB"/>
    </w:rPr>
  </w:style>
  <w:style w:type="character" w:customStyle="1" w:styleId="NOChar1">
    <w:name w:val="NO Char1"/>
    <w:qFormat/>
    <w:rsid w:val="0058615D"/>
    <w:rPr>
      <w:rFonts w:eastAsia="MS Mincho"/>
      <w:lang w:val="en-GB" w:eastAsia="en-US" w:bidi="ar-SA"/>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rsid w:val="0058615D"/>
    <w:rPr>
      <w:rFonts w:ascii="Arial" w:hAnsi="Arial"/>
      <w:sz w:val="28"/>
      <w:lang w:val="en-GB" w:eastAsia="en-US" w:bidi="ar-SA"/>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qFormat/>
    <w:rsid w:val="0058615D"/>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qFormat/>
    <w:rsid w:val="0058615D"/>
    <w:rPr>
      <w:sz w:val="28"/>
      <w:lang w:val="en-GB" w:eastAsia="en-US"/>
    </w:rPr>
  </w:style>
  <w:style w:type="character" w:customStyle="1" w:styleId="mediumtext1">
    <w:name w:val="medium_text1"/>
    <w:rsid w:val="0058615D"/>
    <w:rPr>
      <w:sz w:val="18"/>
      <w:szCs w:val="18"/>
    </w:rPr>
  </w:style>
  <w:style w:type="character" w:customStyle="1" w:styleId="shorttext1">
    <w:name w:val="short_text1"/>
    <w:rsid w:val="0058615D"/>
    <w:rPr>
      <w:sz w:val="29"/>
      <w:szCs w:val="29"/>
    </w:rPr>
  </w:style>
  <w:style w:type="character" w:customStyle="1" w:styleId="EditorsNoteCharCharChar">
    <w:name w:val="Editor's Note Char Char Char"/>
    <w:rsid w:val="0058615D"/>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58615D"/>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58615D"/>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58615D"/>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58615D"/>
    <w:rPr>
      <w:rFonts w:ascii="Arial" w:hAnsi="Arial"/>
      <w:sz w:val="28"/>
      <w:lang w:val="en-GB"/>
    </w:rPr>
  </w:style>
  <w:style w:type="character" w:customStyle="1" w:styleId="GuidanceChar">
    <w:name w:val="Guidance Char"/>
    <w:qFormat/>
    <w:rsid w:val="0058615D"/>
    <w:rPr>
      <w:i/>
      <w:color w:val="0000FF"/>
      <w:lang w:val="en-GB" w:eastAsia="ja-JP" w:bidi="ar-SA"/>
    </w:rPr>
  </w:style>
  <w:style w:type="character" w:customStyle="1" w:styleId="h4CharChar">
    <w:name w:val="h4 Char Char"/>
    <w:rsid w:val="0058615D"/>
    <w:rPr>
      <w:rFonts w:ascii="Arial" w:hAnsi="Arial"/>
      <w:sz w:val="24"/>
      <w:lang w:val="en-GB" w:eastAsia="ja-JP" w:bidi="ar-SA"/>
    </w:rPr>
  </w:style>
  <w:style w:type="character" w:customStyle="1" w:styleId="FigureCaption1">
    <w:name w:val="Figure Caption1"/>
    <w:aliases w:val="fc Char1,Figure Caption Char Char"/>
    <w:rsid w:val="0058615D"/>
    <w:rPr>
      <w:rFonts w:ascii="Arial" w:eastAsia="????" w:hAnsi="Arial" w:cs="Arial"/>
      <w:color w:val="0000FF"/>
      <w:kern w:val="2"/>
      <w:lang w:val="en-US" w:eastAsia="en-US" w:bidi="ar-SA"/>
    </w:rPr>
  </w:style>
  <w:style w:type="character" w:customStyle="1" w:styleId="H1">
    <w:name w:val="H1_"/>
    <w:rsid w:val="0058615D"/>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58615D"/>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58615D"/>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58615D"/>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58615D"/>
    <w:rPr>
      <w:rFonts w:ascii="Arial" w:eastAsia="MS Mincho" w:hAnsi="Arial"/>
      <w:sz w:val="22"/>
      <w:lang w:val="en-GB" w:eastAsia="en-US" w:bidi="ar-SA"/>
    </w:rPr>
  </w:style>
  <w:style w:type="character" w:customStyle="1" w:styleId="T1Car">
    <w:name w:val="T1 Car"/>
    <w:aliases w:val="Header 6 Car Car"/>
    <w:rsid w:val="0058615D"/>
    <w:rPr>
      <w:rFonts w:ascii="Arial" w:eastAsia="MS Mincho"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58615D"/>
    <w:rPr>
      <w:rFonts w:ascii="Arial" w:eastAsia="MS Mincho" w:hAnsi="Arial"/>
      <w:b/>
      <w:noProof/>
      <w:sz w:val="18"/>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58615D"/>
    <w:rPr>
      <w:rFonts w:ascii="Arial" w:hAnsi="Arial"/>
      <w:sz w:val="32"/>
      <w:lang w:val="en-GB" w:eastAsia="ja-JP" w:bidi="ar-SA"/>
    </w:rPr>
  </w:style>
  <w:style w:type="character" w:customStyle="1" w:styleId="Underrubrik2Char7">
    <w:name w:val="Underrubrik2 Char7"/>
    <w:aliases w:val="Heading 3 Char2,H3 Char7,0H Char7,h3 Char7,no break Char7,l3 Char7,3 Char7,list 3 Char7,Head 3 Char7,1.1.1 Char7,3rd level Char7,Major Section Sub Section Char7,PA Minor Section Char7,Head3 Char7,Level 3 Head Char7,31 Char7,32 Char7"/>
    <w:rsid w:val="0058615D"/>
    <w:rPr>
      <w:rFonts w:ascii="Arial" w:hAnsi="Arial"/>
      <w:sz w:val="28"/>
      <w:lang w:val="en-GB" w:eastAsia="ja-JP" w:bidi="ar-SA"/>
    </w:rPr>
  </w:style>
  <w:style w:type="character" w:customStyle="1" w:styleId="WW-Absatz-Standardschriftart">
    <w:name w:val="WW-Absatz-Standardschriftart"/>
    <w:rsid w:val="0058615D"/>
  </w:style>
  <w:style w:type="character" w:customStyle="1" w:styleId="WW8Num1z0">
    <w:name w:val="WW8Num1z0"/>
    <w:rsid w:val="0058615D"/>
    <w:rPr>
      <w:rFonts w:ascii="Symbol" w:hAnsi="Symbol"/>
    </w:rPr>
  </w:style>
  <w:style w:type="character" w:customStyle="1" w:styleId="WW8Num5z0">
    <w:name w:val="WW8Num5z0"/>
    <w:rsid w:val="0058615D"/>
    <w:rPr>
      <w:rFonts w:ascii="Times New Roman" w:eastAsia="MS Mincho" w:hAnsi="Times New Roman" w:cs="Times New Roman"/>
    </w:rPr>
  </w:style>
  <w:style w:type="character" w:customStyle="1" w:styleId="WW8Num5z1">
    <w:name w:val="WW8Num5z1"/>
    <w:rsid w:val="0058615D"/>
    <w:rPr>
      <w:rFonts w:ascii="Courier New" w:hAnsi="Courier New" w:cs="Courier New"/>
    </w:rPr>
  </w:style>
  <w:style w:type="character" w:customStyle="1" w:styleId="WW8Num5z2">
    <w:name w:val="WW8Num5z2"/>
    <w:rsid w:val="0058615D"/>
    <w:rPr>
      <w:rFonts w:ascii="Wingdings" w:hAnsi="Wingdings"/>
    </w:rPr>
  </w:style>
  <w:style w:type="character" w:customStyle="1" w:styleId="WW8Num5z3">
    <w:name w:val="WW8Num5z3"/>
    <w:rsid w:val="0058615D"/>
    <w:rPr>
      <w:rFonts w:ascii="Symbol" w:hAnsi="Symbol"/>
    </w:rPr>
  </w:style>
  <w:style w:type="character" w:customStyle="1" w:styleId="WW8Num6z0">
    <w:name w:val="WW8Num6z0"/>
    <w:rsid w:val="0058615D"/>
    <w:rPr>
      <w:rFonts w:ascii="Arial" w:eastAsia="MS Mincho" w:hAnsi="Arial" w:cs="Arial"/>
    </w:rPr>
  </w:style>
  <w:style w:type="character" w:customStyle="1" w:styleId="WW8Num6z1">
    <w:name w:val="WW8Num6z1"/>
    <w:rsid w:val="0058615D"/>
    <w:rPr>
      <w:rFonts w:ascii="Courier New" w:hAnsi="Courier New" w:cs="Courier New"/>
    </w:rPr>
  </w:style>
  <w:style w:type="character" w:customStyle="1" w:styleId="WW8Num6z2">
    <w:name w:val="WW8Num6z2"/>
    <w:rsid w:val="0058615D"/>
    <w:rPr>
      <w:rFonts w:ascii="Wingdings" w:hAnsi="Wingdings"/>
    </w:rPr>
  </w:style>
  <w:style w:type="character" w:customStyle="1" w:styleId="WW8Num6z3">
    <w:name w:val="WW8Num6z3"/>
    <w:rsid w:val="0058615D"/>
    <w:rPr>
      <w:rFonts w:ascii="Symbol" w:hAnsi="Symbol"/>
    </w:rPr>
  </w:style>
  <w:style w:type="character" w:customStyle="1" w:styleId="WW8Num9z0">
    <w:name w:val="WW8Num9z0"/>
    <w:rsid w:val="0058615D"/>
    <w:rPr>
      <w:rFonts w:ascii="Times New Roman" w:eastAsia="MS Mincho" w:hAnsi="Times New Roman" w:cs="Times New Roman"/>
    </w:rPr>
  </w:style>
  <w:style w:type="character" w:customStyle="1" w:styleId="WW8Num9z1">
    <w:name w:val="WW8Num9z1"/>
    <w:rsid w:val="0058615D"/>
    <w:rPr>
      <w:rFonts w:ascii="Courier New" w:hAnsi="Courier New" w:cs="Courier New"/>
    </w:rPr>
  </w:style>
  <w:style w:type="character" w:customStyle="1" w:styleId="WW8Num9z2">
    <w:name w:val="WW8Num9z2"/>
    <w:rsid w:val="0058615D"/>
    <w:rPr>
      <w:rFonts w:ascii="Wingdings" w:hAnsi="Wingdings"/>
    </w:rPr>
  </w:style>
  <w:style w:type="character" w:customStyle="1" w:styleId="WW8Num9z3">
    <w:name w:val="WW8Num9z3"/>
    <w:rsid w:val="0058615D"/>
    <w:rPr>
      <w:rFonts w:ascii="Symbol" w:hAnsi="Symbol"/>
    </w:rPr>
  </w:style>
  <w:style w:type="character" w:customStyle="1" w:styleId="WW8Num11z0">
    <w:name w:val="WW8Num11z0"/>
    <w:rsid w:val="0058615D"/>
    <w:rPr>
      <w:rFonts w:ascii="Times New Roman" w:eastAsia="MS Mincho" w:hAnsi="Times New Roman" w:cs="Times New Roman"/>
    </w:rPr>
  </w:style>
  <w:style w:type="character" w:customStyle="1" w:styleId="WW8Num11z1">
    <w:name w:val="WW8Num11z1"/>
    <w:rsid w:val="0058615D"/>
    <w:rPr>
      <w:rFonts w:ascii="Courier New" w:hAnsi="Courier New" w:cs="Courier New"/>
    </w:rPr>
  </w:style>
  <w:style w:type="character" w:customStyle="1" w:styleId="WW8Num11z2">
    <w:name w:val="WW8Num11z2"/>
    <w:rsid w:val="0058615D"/>
    <w:rPr>
      <w:rFonts w:ascii="Wingdings" w:hAnsi="Wingdings"/>
    </w:rPr>
  </w:style>
  <w:style w:type="character" w:customStyle="1" w:styleId="WW8Num11z3">
    <w:name w:val="WW8Num11z3"/>
    <w:rsid w:val="0058615D"/>
    <w:rPr>
      <w:rFonts w:ascii="Symbol" w:hAnsi="Symbol"/>
    </w:rPr>
  </w:style>
  <w:style w:type="character" w:customStyle="1" w:styleId="WW8Num15z0">
    <w:name w:val="WW8Num15z0"/>
    <w:rsid w:val="0058615D"/>
    <w:rPr>
      <w:rFonts w:ascii="Times New Roman" w:eastAsia="Times New Roman" w:hAnsi="Times New Roman" w:cs="Times New Roman"/>
    </w:rPr>
  </w:style>
  <w:style w:type="character" w:customStyle="1" w:styleId="WW8Num15z1">
    <w:name w:val="WW8Num15z1"/>
    <w:rsid w:val="0058615D"/>
    <w:rPr>
      <w:rFonts w:ascii="Courier New" w:hAnsi="Courier New" w:cs="Courier New"/>
    </w:rPr>
  </w:style>
  <w:style w:type="character" w:customStyle="1" w:styleId="WW8Num15z2">
    <w:name w:val="WW8Num15z2"/>
    <w:rsid w:val="0058615D"/>
    <w:rPr>
      <w:rFonts w:ascii="Wingdings" w:hAnsi="Wingdings"/>
    </w:rPr>
  </w:style>
  <w:style w:type="character" w:customStyle="1" w:styleId="WW8Num15z3">
    <w:name w:val="WW8Num15z3"/>
    <w:rsid w:val="0058615D"/>
    <w:rPr>
      <w:rFonts w:ascii="Symbol" w:hAnsi="Symbol"/>
    </w:rPr>
  </w:style>
  <w:style w:type="character" w:customStyle="1" w:styleId="WW8Num16z0">
    <w:name w:val="WW8Num16z0"/>
    <w:rsid w:val="0058615D"/>
    <w:rPr>
      <w:rFonts w:ascii="Times New Roman" w:eastAsia="MS Mincho" w:hAnsi="Times New Roman" w:cs="Times New Roman"/>
    </w:rPr>
  </w:style>
  <w:style w:type="character" w:customStyle="1" w:styleId="WW8Num16z1">
    <w:name w:val="WW8Num16z1"/>
    <w:rsid w:val="0058615D"/>
    <w:rPr>
      <w:rFonts w:ascii="Courier New" w:hAnsi="Courier New" w:cs="Courier New"/>
    </w:rPr>
  </w:style>
  <w:style w:type="character" w:customStyle="1" w:styleId="WW8Num16z2">
    <w:name w:val="WW8Num16z2"/>
    <w:rsid w:val="0058615D"/>
    <w:rPr>
      <w:rFonts w:ascii="Wingdings" w:hAnsi="Wingdings"/>
    </w:rPr>
  </w:style>
  <w:style w:type="character" w:customStyle="1" w:styleId="WW8Num16z3">
    <w:name w:val="WW8Num16z3"/>
    <w:rsid w:val="0058615D"/>
    <w:rPr>
      <w:rFonts w:ascii="Symbol" w:hAnsi="Symbol"/>
    </w:rPr>
  </w:style>
  <w:style w:type="character" w:customStyle="1" w:styleId="WW8Num18z0">
    <w:name w:val="WW8Num18z0"/>
    <w:rsid w:val="0058615D"/>
    <w:rPr>
      <w:rFonts w:ascii="Times New Roman" w:eastAsia="Times New Roman" w:hAnsi="Times New Roman" w:cs="Times New Roman"/>
    </w:rPr>
  </w:style>
  <w:style w:type="character" w:customStyle="1" w:styleId="WW8Num18z1">
    <w:name w:val="WW8Num18z1"/>
    <w:rsid w:val="0058615D"/>
    <w:rPr>
      <w:rFonts w:ascii="Courier New" w:hAnsi="Courier New" w:cs="Courier New"/>
    </w:rPr>
  </w:style>
  <w:style w:type="character" w:customStyle="1" w:styleId="WW8Num18z2">
    <w:name w:val="WW8Num18z2"/>
    <w:rsid w:val="0058615D"/>
    <w:rPr>
      <w:rFonts w:ascii="Wingdings" w:hAnsi="Wingdings"/>
    </w:rPr>
  </w:style>
  <w:style w:type="character" w:customStyle="1" w:styleId="WW8Num18z3">
    <w:name w:val="WW8Num18z3"/>
    <w:rsid w:val="0058615D"/>
    <w:rPr>
      <w:rFonts w:ascii="Symbol" w:hAnsi="Symbol"/>
    </w:rPr>
  </w:style>
  <w:style w:type="character" w:customStyle="1" w:styleId="WW8Num19z0">
    <w:name w:val="WW8Num19z0"/>
    <w:rsid w:val="0058615D"/>
    <w:rPr>
      <w:rFonts w:ascii="Times New Roman" w:eastAsia="MS Mincho" w:hAnsi="Times New Roman" w:cs="Times New Roman"/>
    </w:rPr>
  </w:style>
  <w:style w:type="character" w:customStyle="1" w:styleId="WW8Num19z1">
    <w:name w:val="WW8Num19z1"/>
    <w:rsid w:val="0058615D"/>
    <w:rPr>
      <w:rFonts w:ascii="Wingdings" w:hAnsi="Wingdings"/>
    </w:rPr>
  </w:style>
  <w:style w:type="character" w:customStyle="1" w:styleId="WW8Num25z0">
    <w:name w:val="WW8Num25z0"/>
    <w:rsid w:val="0058615D"/>
    <w:rPr>
      <w:rFonts w:ascii="Arial" w:eastAsia="SimSun" w:hAnsi="Arial" w:cs="Arial"/>
    </w:rPr>
  </w:style>
  <w:style w:type="character" w:customStyle="1" w:styleId="WW8Num25z1">
    <w:name w:val="WW8Num25z1"/>
    <w:rsid w:val="0058615D"/>
    <w:rPr>
      <w:rFonts w:ascii="Wingdings" w:hAnsi="Wingdings"/>
    </w:rPr>
  </w:style>
  <w:style w:type="character" w:customStyle="1" w:styleId="WW8Num28z0">
    <w:name w:val="WW8Num28z0"/>
    <w:rsid w:val="0058615D"/>
    <w:rPr>
      <w:rFonts w:ascii="Times New Roman" w:eastAsia="MS Mincho" w:hAnsi="Times New Roman" w:cs="Times New Roman"/>
    </w:rPr>
  </w:style>
  <w:style w:type="character" w:customStyle="1" w:styleId="WW8Num28z1">
    <w:name w:val="WW8Num28z1"/>
    <w:rsid w:val="0058615D"/>
    <w:rPr>
      <w:rFonts w:ascii="Courier New" w:hAnsi="Courier New" w:cs="Courier New"/>
    </w:rPr>
  </w:style>
  <w:style w:type="character" w:customStyle="1" w:styleId="WW8Num28z2">
    <w:name w:val="WW8Num28z2"/>
    <w:rsid w:val="0058615D"/>
    <w:rPr>
      <w:rFonts w:ascii="Wingdings" w:hAnsi="Wingdings"/>
    </w:rPr>
  </w:style>
  <w:style w:type="character" w:customStyle="1" w:styleId="WW8Num28z3">
    <w:name w:val="WW8Num28z3"/>
    <w:rsid w:val="0058615D"/>
    <w:rPr>
      <w:rFonts w:ascii="Symbol" w:hAnsi="Symbol"/>
    </w:rPr>
  </w:style>
  <w:style w:type="character" w:customStyle="1" w:styleId="WW8Num32z0">
    <w:name w:val="WW8Num32z0"/>
    <w:rsid w:val="0058615D"/>
    <w:rPr>
      <w:rFonts w:ascii="Times New Roman" w:eastAsia="Times New Roman" w:hAnsi="Times New Roman" w:cs="Times New Roman"/>
    </w:rPr>
  </w:style>
  <w:style w:type="character" w:customStyle="1" w:styleId="WW8Num32z1">
    <w:name w:val="WW8Num32z1"/>
    <w:rsid w:val="0058615D"/>
    <w:rPr>
      <w:rFonts w:ascii="Courier New" w:hAnsi="Courier New" w:cs="Courier New"/>
    </w:rPr>
  </w:style>
  <w:style w:type="character" w:customStyle="1" w:styleId="WW8Num32z2">
    <w:name w:val="WW8Num32z2"/>
    <w:rsid w:val="0058615D"/>
    <w:rPr>
      <w:rFonts w:ascii="Wingdings" w:hAnsi="Wingdings"/>
    </w:rPr>
  </w:style>
  <w:style w:type="character" w:customStyle="1" w:styleId="WW8Num32z3">
    <w:name w:val="WW8Num32z3"/>
    <w:rsid w:val="0058615D"/>
    <w:rPr>
      <w:rFonts w:ascii="Symbol" w:hAnsi="Symbol"/>
    </w:rPr>
  </w:style>
  <w:style w:type="character" w:customStyle="1" w:styleId="WW8Num34z0">
    <w:name w:val="WW8Num34z0"/>
    <w:rsid w:val="0058615D"/>
    <w:rPr>
      <w:rFonts w:ascii="Times New Roman" w:eastAsia="SimSun" w:hAnsi="Times New Roman" w:cs="Times New Roman"/>
    </w:rPr>
  </w:style>
  <w:style w:type="character" w:customStyle="1" w:styleId="WW8Num34z1">
    <w:name w:val="WW8Num34z1"/>
    <w:rsid w:val="0058615D"/>
    <w:rPr>
      <w:rFonts w:ascii="Wingdings" w:hAnsi="Wingdings"/>
    </w:rPr>
  </w:style>
  <w:style w:type="character" w:customStyle="1" w:styleId="WW8Num35z0">
    <w:name w:val="WW8Num35z0"/>
    <w:rsid w:val="0058615D"/>
    <w:rPr>
      <w:rFonts w:ascii="Times New Roman" w:eastAsia="SimSun" w:hAnsi="Times New Roman" w:cs="Times New Roman"/>
    </w:rPr>
  </w:style>
  <w:style w:type="character" w:customStyle="1" w:styleId="WW8Num35z1">
    <w:name w:val="WW8Num35z1"/>
    <w:rsid w:val="0058615D"/>
    <w:rPr>
      <w:rFonts w:ascii="Wingdings" w:hAnsi="Wingdings"/>
    </w:rPr>
  </w:style>
  <w:style w:type="character" w:customStyle="1" w:styleId="WW8Num36z0">
    <w:name w:val="WW8Num36z0"/>
    <w:rsid w:val="0058615D"/>
    <w:rPr>
      <w:rFonts w:ascii="Times New Roman" w:eastAsia="SimSun" w:hAnsi="Times New Roman" w:cs="Times New Roman"/>
    </w:rPr>
  </w:style>
  <w:style w:type="character" w:customStyle="1" w:styleId="WW8Num36z1">
    <w:name w:val="WW8Num36z1"/>
    <w:rsid w:val="0058615D"/>
    <w:rPr>
      <w:rFonts w:ascii="Wingdings" w:hAnsi="Wingdings"/>
    </w:rPr>
  </w:style>
  <w:style w:type="character" w:customStyle="1" w:styleId="WW8Num39z0">
    <w:name w:val="WW8Num39z0"/>
    <w:rsid w:val="0058615D"/>
    <w:rPr>
      <w:rFonts w:ascii="Times New Roman" w:eastAsia="SimSun" w:hAnsi="Times New Roman" w:cs="Times New Roman"/>
    </w:rPr>
  </w:style>
  <w:style w:type="character" w:customStyle="1" w:styleId="WW8Num39z1">
    <w:name w:val="WW8Num39z1"/>
    <w:rsid w:val="0058615D"/>
    <w:rPr>
      <w:rFonts w:ascii="Wingdings" w:hAnsi="Wingdings"/>
    </w:rPr>
  </w:style>
  <w:style w:type="character" w:customStyle="1" w:styleId="WW8NumSt1z0">
    <w:name w:val="WW8NumSt1z0"/>
    <w:rsid w:val="0058615D"/>
    <w:rPr>
      <w:rFonts w:ascii="Symbol" w:hAnsi="Symbol"/>
    </w:rPr>
  </w:style>
  <w:style w:type="character" w:customStyle="1" w:styleId="WW8NumSt18z0">
    <w:name w:val="WW8NumSt18z0"/>
    <w:rsid w:val="0058615D"/>
    <w:rPr>
      <w:rFonts w:ascii="Geneva" w:hAnsi="Geneva"/>
    </w:rPr>
  </w:style>
  <w:style w:type="character" w:customStyle="1" w:styleId="a1">
    <w:name w:val="段落フォント"/>
    <w:rsid w:val="0058615D"/>
  </w:style>
  <w:style w:type="character" w:customStyle="1" w:styleId="a2">
    <w:name w:val="脚注番号"/>
    <w:rsid w:val="0058615D"/>
    <w:rPr>
      <w:b/>
      <w:position w:val="3"/>
      <w:sz w:val="16"/>
    </w:rPr>
  </w:style>
  <w:style w:type="character" w:customStyle="1" w:styleId="a3">
    <w:name w:val="コメント参照"/>
    <w:rsid w:val="0058615D"/>
    <w:rPr>
      <w:sz w:val="16"/>
    </w:rPr>
  </w:style>
  <w:style w:type="character" w:customStyle="1" w:styleId="Head2A">
    <w:name w:val="Head2A (文字)"/>
    <w:rsid w:val="0058615D"/>
    <w:rPr>
      <w:rFonts w:ascii="Arial" w:eastAsia="MS Mincho" w:hAnsi="Arial"/>
      <w:sz w:val="32"/>
      <w:lang w:val="en-GB" w:eastAsia="ar-SA" w:bidi="ar-SA"/>
    </w:rPr>
  </w:style>
  <w:style w:type="character" w:customStyle="1" w:styleId="Underrubrik2">
    <w:name w:val="Underrubrik2 (文字)"/>
    <w:rsid w:val="0058615D"/>
    <w:rPr>
      <w:rFonts w:ascii="Arial" w:eastAsia="MS Mincho" w:hAnsi="Arial"/>
      <w:sz w:val="28"/>
      <w:lang w:val="en-GB" w:eastAsia="ar-SA" w:bidi="ar-SA"/>
    </w:rPr>
  </w:style>
  <w:style w:type="character" w:customStyle="1" w:styleId="h4">
    <w:name w:val="h4 (文字)"/>
    <w:rsid w:val="0058615D"/>
    <w:rPr>
      <w:rFonts w:ascii="Arial" w:eastAsia="MS Mincho" w:hAnsi="Arial" w:cs="Arial"/>
      <w:color w:val="0000FF"/>
      <w:kern w:val="2"/>
      <w:sz w:val="24"/>
      <w:szCs w:val="28"/>
      <w:lang w:val="en-GB" w:eastAsia="ar-SA" w:bidi="ar-SA"/>
    </w:rPr>
  </w:style>
  <w:style w:type="character" w:customStyle="1" w:styleId="M5">
    <w:name w:val="M5 (文字)"/>
    <w:rsid w:val="0058615D"/>
    <w:rPr>
      <w:rFonts w:ascii="Arial" w:eastAsia="MS Mincho" w:hAnsi="Arial"/>
      <w:sz w:val="22"/>
      <w:lang w:val="en-GB" w:eastAsia="ar-SA" w:bidi="ar-SA"/>
    </w:rPr>
  </w:style>
  <w:style w:type="character" w:customStyle="1" w:styleId="T1">
    <w:name w:val="T1 (文字)"/>
    <w:rsid w:val="0058615D"/>
    <w:rPr>
      <w:rFonts w:ascii="Arial" w:eastAsia="MS Mincho" w:hAnsi="Arial"/>
      <w:lang w:val="en-GB" w:eastAsia="ar-SA" w:bidi="ar-SA"/>
    </w:rPr>
  </w:style>
  <w:style w:type="character" w:customStyle="1" w:styleId="headerodd">
    <w:name w:val="header odd (文字)"/>
    <w:rsid w:val="0058615D"/>
    <w:rPr>
      <w:rFonts w:ascii="Arial" w:eastAsia="MS Mincho" w:hAnsi="Arial"/>
      <w:b/>
      <w:sz w:val="18"/>
      <w:lang w:val="en-GB" w:eastAsia="ar-SA" w:bidi="ar-SA"/>
    </w:rPr>
  </w:style>
  <w:style w:type="character" w:customStyle="1" w:styleId="footnotetext1">
    <w:name w:val="footnote text1 (文字)"/>
    <w:rsid w:val="0058615D"/>
    <w:rPr>
      <w:rFonts w:eastAsia="MS Mincho"/>
      <w:sz w:val="16"/>
      <w:lang w:val="en-GB" w:eastAsia="ar-SA" w:bidi="ar-SA"/>
    </w:rPr>
  </w:style>
  <w:style w:type="character" w:customStyle="1" w:styleId="a4">
    <w:name w:val="番号付け記号"/>
    <w:rsid w:val="0058615D"/>
  </w:style>
  <w:style w:type="character" w:customStyle="1" w:styleId="WW8Num27z0">
    <w:name w:val="WW8Num27z0"/>
    <w:rsid w:val="0058615D"/>
    <w:rPr>
      <w:rFonts w:ascii="Arial" w:eastAsia="Times New Roman" w:hAnsi="Arial" w:cs="Arial"/>
    </w:rPr>
  </w:style>
  <w:style w:type="character" w:customStyle="1" w:styleId="WW8Num27z1">
    <w:name w:val="WW8Num27z1"/>
    <w:rsid w:val="0058615D"/>
    <w:rPr>
      <w:rFonts w:ascii="Courier New" w:hAnsi="Courier New" w:cs="Courier New"/>
    </w:rPr>
  </w:style>
  <w:style w:type="character" w:customStyle="1" w:styleId="WW8Num27z2">
    <w:name w:val="WW8Num27z2"/>
    <w:rsid w:val="0058615D"/>
    <w:rPr>
      <w:rFonts w:ascii="Wingdings" w:hAnsi="Wingdings"/>
    </w:rPr>
  </w:style>
  <w:style w:type="character" w:customStyle="1" w:styleId="WW8Num27z3">
    <w:name w:val="WW8Num27z3"/>
    <w:rsid w:val="0058615D"/>
    <w:rPr>
      <w:rFonts w:ascii="Symbol" w:hAnsi="Symbol"/>
    </w:rPr>
  </w:style>
  <w:style w:type="character" w:customStyle="1" w:styleId="WW8Num29z0">
    <w:name w:val="WW8Num29z0"/>
    <w:rsid w:val="0058615D"/>
    <w:rPr>
      <w:rFonts w:ascii="Times New Roman" w:eastAsia="MS Mincho" w:hAnsi="Times New Roman" w:cs="Times New Roman"/>
    </w:rPr>
  </w:style>
  <w:style w:type="character" w:customStyle="1" w:styleId="WW8Num29z1">
    <w:name w:val="WW8Num29z1"/>
    <w:rsid w:val="0058615D"/>
    <w:rPr>
      <w:rFonts w:ascii="Courier New" w:hAnsi="Courier New" w:cs="Courier New"/>
    </w:rPr>
  </w:style>
  <w:style w:type="character" w:customStyle="1" w:styleId="WW8Num29z2">
    <w:name w:val="WW8Num29z2"/>
    <w:rsid w:val="0058615D"/>
    <w:rPr>
      <w:rFonts w:ascii="Wingdings" w:hAnsi="Wingdings"/>
    </w:rPr>
  </w:style>
  <w:style w:type="character" w:customStyle="1" w:styleId="WW8Num29z3">
    <w:name w:val="WW8Num29z3"/>
    <w:rsid w:val="0058615D"/>
    <w:rPr>
      <w:rFonts w:ascii="Symbol" w:hAnsi="Symbol"/>
    </w:rPr>
  </w:style>
  <w:style w:type="character" w:customStyle="1" w:styleId="WW8Num31z0">
    <w:name w:val="WW8Num31z0"/>
    <w:rsid w:val="0058615D"/>
    <w:rPr>
      <w:rFonts w:ascii="Symbol" w:hAnsi="Symbol"/>
    </w:rPr>
  </w:style>
  <w:style w:type="character" w:customStyle="1" w:styleId="WW8Num31z1">
    <w:name w:val="WW8Num31z1"/>
    <w:rsid w:val="0058615D"/>
    <w:rPr>
      <w:rFonts w:ascii="Courier New" w:hAnsi="Courier New" w:cs="Courier New"/>
    </w:rPr>
  </w:style>
  <w:style w:type="character" w:customStyle="1" w:styleId="WW8Num31z2">
    <w:name w:val="WW8Num31z2"/>
    <w:rsid w:val="0058615D"/>
    <w:rPr>
      <w:rFonts w:ascii="Wingdings" w:hAnsi="Wingdings"/>
    </w:rPr>
  </w:style>
  <w:style w:type="character" w:customStyle="1" w:styleId="WW8Num34z2">
    <w:name w:val="WW8Num34z2"/>
    <w:rsid w:val="0058615D"/>
    <w:rPr>
      <w:rFonts w:ascii="Wingdings" w:hAnsi="Wingdings"/>
    </w:rPr>
  </w:style>
  <w:style w:type="character" w:customStyle="1" w:styleId="WW8Num34z3">
    <w:name w:val="WW8Num34z3"/>
    <w:rsid w:val="0058615D"/>
    <w:rPr>
      <w:rFonts w:ascii="Symbol" w:hAnsi="Symbol"/>
    </w:rPr>
  </w:style>
  <w:style w:type="character" w:customStyle="1" w:styleId="WW8Num37z0">
    <w:name w:val="WW8Num37z0"/>
    <w:rsid w:val="0058615D"/>
    <w:rPr>
      <w:rFonts w:ascii="Times New Roman" w:eastAsia="SimSun" w:hAnsi="Times New Roman" w:cs="Times New Roman"/>
    </w:rPr>
  </w:style>
  <w:style w:type="character" w:customStyle="1" w:styleId="WW8Num37z1">
    <w:name w:val="WW8Num37z1"/>
    <w:rsid w:val="0058615D"/>
    <w:rPr>
      <w:rFonts w:ascii="Wingdings" w:hAnsi="Wingdings"/>
    </w:rPr>
  </w:style>
  <w:style w:type="character" w:customStyle="1" w:styleId="WW8Num38z0">
    <w:name w:val="WW8Num38z0"/>
    <w:rsid w:val="0058615D"/>
    <w:rPr>
      <w:rFonts w:ascii="Times New Roman" w:eastAsia="SimSun" w:hAnsi="Times New Roman" w:cs="Times New Roman"/>
    </w:rPr>
  </w:style>
  <w:style w:type="character" w:customStyle="1" w:styleId="WW8Num38z1">
    <w:name w:val="WW8Num38z1"/>
    <w:rsid w:val="0058615D"/>
    <w:rPr>
      <w:rFonts w:ascii="Wingdings" w:hAnsi="Wingdings"/>
    </w:rPr>
  </w:style>
  <w:style w:type="character" w:customStyle="1" w:styleId="WW8Num41z0">
    <w:name w:val="WW8Num41z0"/>
    <w:rsid w:val="0058615D"/>
    <w:rPr>
      <w:rFonts w:ascii="Times New Roman" w:eastAsia="SimSun" w:hAnsi="Times New Roman" w:cs="Times New Roman"/>
    </w:rPr>
  </w:style>
  <w:style w:type="character" w:customStyle="1" w:styleId="WW8Num41z1">
    <w:name w:val="WW8Num41z1"/>
    <w:rsid w:val="0058615D"/>
    <w:rPr>
      <w:rFonts w:ascii="Wingdings" w:hAnsi="Wingdings"/>
    </w:rPr>
  </w:style>
  <w:style w:type="character" w:customStyle="1" w:styleId="WW8NumSt20z0">
    <w:name w:val="WW8NumSt20z0"/>
    <w:rsid w:val="0058615D"/>
    <w:rPr>
      <w:rFonts w:ascii="Geneva" w:hAnsi="Geneva"/>
    </w:rPr>
  </w:style>
  <w:style w:type="character" w:customStyle="1" w:styleId="DefaultParagraphFont1">
    <w:name w:val="Default Paragraph Font1"/>
    <w:rsid w:val="0058615D"/>
  </w:style>
  <w:style w:type="character" w:customStyle="1" w:styleId="Heading1Char1">
    <w:name w:val="Heading 1 Char1"/>
    <w:aliases w:val="H1 Char3,h1 Char3,app heading 1 Char3,l1 Char3,Memo Heading 1 Char3,h11 Char3,h12 Char3,h13 Char3,h14 Char3,h15 Char3,h16 Char3,h17 Char3,h111 Char3,h121 Char3,h131 Char3,h141 Char3,h151 Char3,h161 Char2,h18 Char2"/>
    <w:qFormat/>
    <w:rsid w:val="0058615D"/>
    <w:rPr>
      <w:rFonts w:ascii="Arial" w:hAnsi="Arial"/>
      <w:sz w:val="36"/>
      <w:lang w:val="en-GB"/>
    </w:rPr>
  </w:style>
  <w:style w:type="character" w:customStyle="1" w:styleId="Heading2-">
    <w:name w:val="Heading 2-"/>
    <w:rsid w:val="0058615D"/>
    <w:rPr>
      <w:rFonts w:ascii="Arial" w:hAnsi="Arial"/>
      <w:sz w:val="32"/>
      <w:lang w:val="en-GB"/>
    </w:rPr>
  </w:style>
  <w:style w:type="character" w:customStyle="1" w:styleId="Heading4Char1">
    <w:name w:val="Heading 4 Char1"/>
    <w:aliases w:val="H46 Char,H432 Char"/>
    <w:qFormat/>
    <w:rsid w:val="0058615D"/>
    <w:rPr>
      <w:rFonts w:ascii="Arial" w:hAnsi="Arial"/>
      <w:sz w:val="24"/>
      <w:szCs w:val="28"/>
      <w:lang w:val="en-GB"/>
    </w:rPr>
  </w:style>
  <w:style w:type="character" w:customStyle="1" w:styleId="ListChar">
    <w:name w:val="List Char"/>
    <w:qFormat/>
    <w:rsid w:val="0058615D"/>
    <w:rPr>
      <w:lang w:val="en-GB" w:eastAsia="ar-SA" w:bidi="ar-SA"/>
    </w:rPr>
  </w:style>
  <w:style w:type="character" w:customStyle="1" w:styleId="T1Char6">
    <w:name w:val="T1 Char6"/>
    <w:aliases w:val="Header 6 Char Char6"/>
    <w:rsid w:val="0058615D"/>
    <w:rPr>
      <w:rFonts w:ascii="Arial" w:eastAsia="Times New Roman" w:hAnsi="Arial" w:cs="Times New Roman"/>
      <w:sz w:val="20"/>
      <w:szCs w:val="20"/>
      <w:lang w:val="en-GB"/>
    </w:rPr>
  </w:style>
  <w:style w:type="character" w:customStyle="1" w:styleId="Head2AZchn">
    <w:name w:val="Head2A Zchn"/>
    <w:aliases w:val="2 Zchn,H2 Zchn,h2 Zchn,DO NOT USE_h2 Zchn,h21 Zchn,UNDERRUBRIK 1-2 Zchn Zchn"/>
    <w:rsid w:val="0058615D"/>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58615D"/>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58615D"/>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58615D"/>
    <w:rPr>
      <w:rFonts w:ascii="Arial" w:hAnsi="Arial"/>
      <w:sz w:val="22"/>
      <w:lang w:val="en-GB" w:eastAsia="en-GB" w:bidi="ar-SA"/>
    </w:rPr>
  </w:style>
  <w:style w:type="character" w:customStyle="1" w:styleId="T1Zchn">
    <w:name w:val="T1 Zchn"/>
    <w:aliases w:val="Header 6 Zchn Zchn"/>
    <w:rsid w:val="0058615D"/>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12 Char,h122 Char"/>
    <w:rsid w:val="0058615D"/>
    <w:rPr>
      <w:rFonts w:ascii="Arial" w:hAnsi="Arial"/>
      <w:sz w:val="36"/>
      <w:lang w:val="en-GB" w:eastAsia="en-US" w:bidi="ar-SA"/>
    </w:rPr>
  </w:style>
  <w:style w:type="character" w:customStyle="1" w:styleId="T1Char4">
    <w:name w:val="T1 Char4"/>
    <w:aliases w:val="Header 6 Char Char4"/>
    <w:rsid w:val="0058615D"/>
    <w:rPr>
      <w:rFonts w:ascii="Arial" w:eastAsia="Times New Roman" w:hAnsi="Arial" w:cs="Times New Roman"/>
      <w:sz w:val="20"/>
      <w:szCs w:val="20"/>
      <w:lang w:val="en-GB"/>
    </w:rPr>
  </w:style>
  <w:style w:type="character" w:customStyle="1" w:styleId="Heading6Char2">
    <w:name w:val="Heading 6 Char2"/>
    <w:rsid w:val="0058615D"/>
    <w:rPr>
      <w:rFonts w:ascii="Arial" w:eastAsia="Times New Roman" w:hAnsi="Arial" w:cs="Times New Roman"/>
      <w:sz w:val="20"/>
      <w:szCs w:val="20"/>
      <w:lang w:val="en-GB"/>
    </w:rPr>
  </w:style>
  <w:style w:type="character" w:customStyle="1" w:styleId="T1Char5">
    <w:name w:val="T1 Char5"/>
    <w:aliases w:val="Header 6 Char Char5"/>
    <w:rsid w:val="0058615D"/>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58615D"/>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58615D"/>
    <w:rPr>
      <w:rFonts w:ascii="Arial" w:hAnsi="Arial"/>
      <w:sz w:val="28"/>
      <w:lang w:val="en-GB" w:eastAsia="en-US"/>
    </w:rPr>
  </w:style>
  <w:style w:type="character" w:customStyle="1" w:styleId="h4Char10">
    <w:name w:val="h4 Char10"/>
    <w:aliases w:val="h431 Char10"/>
    <w:rsid w:val="0058615D"/>
    <w:rPr>
      <w:rFonts w:ascii="Arial" w:hAnsi="Arial"/>
      <w:sz w:val="24"/>
      <w:lang w:val="en-GB" w:eastAsia="en-GB" w:bidi="ar-SA"/>
    </w:rPr>
  </w:style>
  <w:style w:type="character" w:customStyle="1" w:styleId="Head2AChar9">
    <w:name w:val="Head2A Char9"/>
    <w:aliases w:val="Heading 2 Char2,H2 Char9,h2 Char9,H21 Char9,Head 2 Char9,l2 Char9,TitreProp Char9,UNDERRUBRIK 1-2 Char9,Header 2 Char9,ITT t2 Char9,PA Major Section Char9,Livello 2 Char9,R2 Char9,Heading 2 Hidden Char9,Head1 Char9,2nd level Char9,I2 Char9"/>
    <w:rsid w:val="0058615D"/>
    <w:rPr>
      <w:rFonts w:ascii="Arial" w:hAnsi="Arial"/>
      <w:sz w:val="32"/>
      <w:lang w:val="en-GB"/>
    </w:rPr>
  </w:style>
  <w:style w:type="character" w:customStyle="1" w:styleId="T1Char8">
    <w:name w:val="T1 Char8"/>
    <w:aliases w:val="Header 6 Char Char7"/>
    <w:rsid w:val="0058615D"/>
    <w:rPr>
      <w:rFonts w:ascii="Arial" w:hAnsi="Arial"/>
      <w:lang w:val="en-GB" w:eastAsia="en-US" w:bidi="ar-SA"/>
    </w:rPr>
  </w:style>
  <w:style w:type="character" w:customStyle="1" w:styleId="Head2AChar8">
    <w:name w:val="Head2A Char8"/>
    <w:aliases w:val="heading 2 Char8"/>
    <w:rsid w:val="0058615D"/>
    <w:rPr>
      <w:rFonts w:ascii="Arial" w:hAnsi="Arial" w:cs="Arial"/>
      <w:sz w:val="32"/>
      <w:szCs w:val="32"/>
      <w:lang w:val="en-GB" w:eastAsia="en-US" w:bidi="he-IL"/>
    </w:rPr>
  </w:style>
  <w:style w:type="character" w:customStyle="1" w:styleId="Underrubrik2Char9">
    <w:name w:val="Underrubrik2 Char9"/>
    <w:aliases w:val="31 Char9,32 Char9,33 Char9,34 Char9"/>
    <w:rsid w:val="0058615D"/>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58615D"/>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58615D"/>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58615D"/>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58615D"/>
    <w:rPr>
      <w:rFonts w:ascii="Arial" w:hAnsi="Arial"/>
      <w:sz w:val="32"/>
      <w:lang w:val="en-GB" w:eastAsia="en-US"/>
    </w:rPr>
  </w:style>
  <w:style w:type="character" w:customStyle="1" w:styleId="T1Char7">
    <w:name w:val="T1 Char7"/>
    <w:aliases w:val="Header 6 Char Char8"/>
    <w:rsid w:val="0058615D"/>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58615D"/>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58615D"/>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58615D"/>
    <w:rPr>
      <w:rFonts w:ascii="Arial" w:hAnsi="Arial" w:cs="Arial"/>
      <w:sz w:val="24"/>
      <w:szCs w:val="24"/>
      <w:lang w:val="en-GB" w:eastAsia="en-US" w:bidi="he-IL"/>
    </w:rPr>
  </w:style>
  <w:style w:type="character" w:customStyle="1" w:styleId="T1Char9">
    <w:name w:val="T1 Char9"/>
    <w:aliases w:val="Header 6 Char Char9"/>
    <w:rsid w:val="0058615D"/>
    <w:rPr>
      <w:rFonts w:ascii="Arial" w:hAnsi="Arial" w:cs="Arial"/>
      <w:lang w:val="en-GB" w:eastAsia="en-US" w:bidi="he-IL"/>
    </w:rPr>
  </w:style>
  <w:style w:type="character" w:customStyle="1" w:styleId="TF0">
    <w:name w:val="TF (文字)"/>
    <w:rsid w:val="0058615D"/>
    <w:rPr>
      <w:rFonts w:ascii="Arial" w:hAnsi="Arial"/>
      <w:b/>
      <w:lang w:val="en-US" w:eastAsia="en-US"/>
    </w:rPr>
  </w:style>
  <w:style w:type="character" w:customStyle="1" w:styleId="NoteHeadingChar1">
    <w:name w:val="Note Heading Char1"/>
    <w:rsid w:val="0058615D"/>
    <w:rPr>
      <w:rFonts w:eastAsia="MS Mincho"/>
      <w:lang w:val="en-GB" w:eastAsia="x-none"/>
    </w:rPr>
  </w:style>
  <w:style w:type="character" w:customStyle="1" w:styleId="HTMLPreformattedChar1">
    <w:name w:val="HTML Preformatted Char1"/>
    <w:uiPriority w:val="99"/>
    <w:rsid w:val="0058615D"/>
    <w:rPr>
      <w:rFonts w:ascii="Courier New" w:eastAsia="MS Mincho" w:hAnsi="Courier New"/>
      <w:lang w:val="en-GB" w:eastAsia="x-none"/>
    </w:rPr>
  </w:style>
  <w:style w:type="character" w:customStyle="1" w:styleId="Heading7Char3">
    <w:name w:val="Heading 7 Char3"/>
    <w:rsid w:val="0058615D"/>
    <w:rPr>
      <w:rFonts w:ascii="Arial" w:eastAsia="Times New Roman" w:hAnsi="Arial"/>
      <w:lang w:val="en-GB"/>
    </w:rPr>
  </w:style>
  <w:style w:type="character" w:customStyle="1" w:styleId="Heading8Char3">
    <w:name w:val="Heading 8 Char3"/>
    <w:rsid w:val="0058615D"/>
    <w:rPr>
      <w:rFonts w:ascii="Arial" w:eastAsia="Times New Roman" w:hAnsi="Arial"/>
      <w:sz w:val="36"/>
      <w:lang w:val="en-GB"/>
    </w:rPr>
  </w:style>
  <w:style w:type="character" w:customStyle="1" w:styleId="Heading9Char2">
    <w:name w:val="Heading 9 Char2"/>
    <w:rsid w:val="0058615D"/>
    <w:rPr>
      <w:rFonts w:ascii="Arial" w:eastAsia="Times New Roman" w:hAnsi="Arial"/>
      <w:sz w:val="36"/>
      <w:lang w:val="en-GB"/>
    </w:rPr>
  </w:style>
  <w:style w:type="character" w:customStyle="1" w:styleId="FooterChar2">
    <w:name w:val="Footer Char2"/>
    <w:rsid w:val="0058615D"/>
    <w:rPr>
      <w:rFonts w:ascii="Arial" w:eastAsia="Times New Roman" w:hAnsi="Arial"/>
      <w:b/>
      <w:i/>
      <w:noProof/>
      <w:sz w:val="18"/>
    </w:rPr>
  </w:style>
  <w:style w:type="character" w:customStyle="1" w:styleId="PlainTextChar3">
    <w:name w:val="Plain Text Char3"/>
    <w:rsid w:val="0058615D"/>
    <w:rPr>
      <w:rFonts w:ascii="Courier New" w:hAnsi="Courier New"/>
      <w:lang w:val="nb-NO" w:eastAsia="ja-JP"/>
    </w:rPr>
  </w:style>
  <w:style w:type="character" w:customStyle="1" w:styleId="ListChar3">
    <w:name w:val="List Char3"/>
    <w:rsid w:val="0058615D"/>
    <w:rPr>
      <w:rFonts w:ascii="Times New Roman" w:eastAsia="Times New Roman" w:hAnsi="Times New Roman"/>
      <w:lang w:val="en-GB"/>
    </w:rPr>
  </w:style>
  <w:style w:type="character" w:customStyle="1" w:styleId="Heading7Char2">
    <w:name w:val="Heading 7 Char2"/>
    <w:rsid w:val="0058615D"/>
    <w:rPr>
      <w:rFonts w:ascii="Arial" w:hAnsi="Arial"/>
      <w:lang w:val="en-GB" w:eastAsia="en-GB" w:bidi="ar-SA"/>
    </w:rPr>
  </w:style>
  <w:style w:type="character" w:customStyle="1" w:styleId="Heading8Char2">
    <w:name w:val="Heading 8 Char2"/>
    <w:rsid w:val="0058615D"/>
    <w:rPr>
      <w:rFonts w:ascii="Arial" w:hAnsi="Arial"/>
      <w:sz w:val="36"/>
      <w:lang w:val="en-GB" w:eastAsia="en-GB" w:bidi="ar-SA"/>
    </w:rPr>
  </w:style>
  <w:style w:type="character" w:customStyle="1" w:styleId="ListChar2">
    <w:name w:val="List Char2"/>
    <w:rsid w:val="0058615D"/>
    <w:rPr>
      <w:lang w:val="en-GB" w:eastAsia="en-GB" w:bidi="ar-SA"/>
    </w:rPr>
  </w:style>
  <w:style w:type="character" w:customStyle="1" w:styleId="PlainTextChar2">
    <w:name w:val="Plain Text Char2"/>
    <w:rsid w:val="0058615D"/>
    <w:rPr>
      <w:rFonts w:ascii="Courier New" w:hAnsi="Courier New"/>
      <w:lang w:val="nb-NO" w:eastAsia="en-US" w:bidi="ar-SA"/>
    </w:rPr>
  </w:style>
  <w:style w:type="character" w:customStyle="1" w:styleId="15">
    <w:name w:val="段落フォント1"/>
    <w:rsid w:val="0058615D"/>
  </w:style>
  <w:style w:type="character" w:customStyle="1" w:styleId="16">
    <w:name w:val="コメント参照1"/>
    <w:rsid w:val="0058615D"/>
    <w:rPr>
      <w:sz w:val="16"/>
    </w:rPr>
  </w:style>
  <w:style w:type="character" w:customStyle="1" w:styleId="EmailStyle97">
    <w:name w:val="EmailStyle97"/>
    <w:semiHidden/>
    <w:rsid w:val="0058615D"/>
    <w:rPr>
      <w:rFonts w:ascii="Arial" w:hAnsi="Arial" w:cs="Arial"/>
      <w:color w:val="auto"/>
      <w:sz w:val="20"/>
      <w:szCs w:val="20"/>
    </w:rPr>
  </w:style>
  <w:style w:type="character" w:customStyle="1" w:styleId="B1C">
    <w:name w:val="B1 C"/>
    <w:rsid w:val="0058615D"/>
    <w:rPr>
      <w:lang w:val="en-GB" w:eastAsia="en-US" w:bidi="ar-SA"/>
    </w:rPr>
  </w:style>
  <w:style w:type="character" w:customStyle="1" w:styleId="Titre3">
    <w:name w:val="Titre 3"/>
    <w:rsid w:val="0058615D"/>
    <w:rPr>
      <w:rFonts w:ascii="Arial" w:hAnsi="Arial"/>
      <w:sz w:val="28"/>
      <w:szCs w:val="28"/>
      <w:lang w:val="en-GB" w:eastAsia="en-GB"/>
    </w:rPr>
  </w:style>
  <w:style w:type="character" w:customStyle="1" w:styleId="B2C">
    <w:name w:val="B2 C"/>
    <w:rsid w:val="0058615D"/>
    <w:rPr>
      <w:lang w:val="en-GB" w:eastAsia="en-GB"/>
    </w:rPr>
  </w:style>
  <w:style w:type="character" w:customStyle="1" w:styleId="st1">
    <w:name w:val="st1"/>
    <w:rsid w:val="0058615D"/>
  </w:style>
  <w:style w:type="character" w:customStyle="1" w:styleId="NMPHeading1Char3">
    <w:name w:val="NMP Heading 1 Char3"/>
    <w:aliases w:val="h112 Char1,h19 Char"/>
    <w:rsid w:val="0058615D"/>
    <w:rPr>
      <w:rFonts w:ascii="Arial" w:hAnsi="Arial"/>
      <w:sz w:val="36"/>
      <w:lang w:val="en-GB" w:eastAsia="en-US" w:bidi="ar-SA"/>
    </w:rPr>
  </w:style>
  <w:style w:type="character" w:customStyle="1" w:styleId="ZchnZchn5">
    <w:name w:val="Zchn Zchn5"/>
    <w:qFormat/>
    <w:rsid w:val="0058615D"/>
    <w:rPr>
      <w:rFonts w:ascii="Courier New" w:eastAsia="Batang" w:hAnsi="Courier New"/>
      <w:lang w:val="nb-NO" w:eastAsia="en-US" w:bidi="ar-SA"/>
    </w:rPr>
  </w:style>
  <w:style w:type="paragraph" w:styleId="Title">
    <w:name w:val="Title"/>
    <w:aliases w:val="Section Header"/>
    <w:basedOn w:val="Normal"/>
    <w:next w:val="Normal"/>
    <w:link w:val="TitleChar"/>
    <w:qFormat/>
    <w:rsid w:val="0058615D"/>
    <w:pPr>
      <w:spacing w:before="240" w:after="60"/>
      <w:outlineLvl w:val="0"/>
    </w:pPr>
    <w:rPr>
      <w:rFonts w:ascii="Courier New" w:hAnsi="Courier New"/>
      <w:lang w:val="nb-NO"/>
    </w:rPr>
  </w:style>
  <w:style w:type="character" w:customStyle="1" w:styleId="TitleChar">
    <w:name w:val="Title Char"/>
    <w:aliases w:val="Section Header Char"/>
    <w:basedOn w:val="DefaultParagraphFont"/>
    <w:link w:val="Title"/>
    <w:qFormat/>
    <w:rsid w:val="0058615D"/>
    <w:rPr>
      <w:rFonts w:ascii="Courier New" w:eastAsia="Times New Roman" w:hAnsi="Courier New" w:cs="Times New Roman"/>
      <w:sz w:val="20"/>
      <w:szCs w:val="20"/>
      <w:lang w:val="nb-NO"/>
    </w:rPr>
  </w:style>
  <w:style w:type="character" w:customStyle="1" w:styleId="List2Char">
    <w:name w:val="List 2 Char"/>
    <w:link w:val="List2"/>
    <w:qFormat/>
    <w:rsid w:val="0058615D"/>
    <w:rPr>
      <w:rFonts w:ascii="Times New Roman" w:eastAsia="Times New Roman" w:hAnsi="Times New Roman" w:cs="Times New Roman"/>
      <w:sz w:val="20"/>
      <w:szCs w:val="20"/>
    </w:rPr>
  </w:style>
  <w:style w:type="character" w:customStyle="1" w:styleId="List3Char">
    <w:name w:val="List 3 Char"/>
    <w:link w:val="List3"/>
    <w:rsid w:val="0058615D"/>
    <w:rPr>
      <w:rFonts w:ascii="Times New Roman" w:eastAsia="Times New Roman" w:hAnsi="Times New Roman" w:cs="Times New Roman"/>
      <w:sz w:val="20"/>
      <w:szCs w:val="20"/>
    </w:rPr>
  </w:style>
  <w:style w:type="character" w:customStyle="1" w:styleId="Heading2Char1">
    <w:name w:val="Heading 2 Char1"/>
    <w:aliases w:val="H2 Char8,h2 Char8,H21 Char8,Head 2 Char8,l2 Char8,TitreProp Char8,UNDERRUBRIK 1-2 Char8,Header 2 Char8,ITT t2 Char8,PA Major Section Char8,Livello 2 Char8,R2 Char8,Heading 2 Hidden Char8,Head1 Char8,2nd level Char8,I2 Char8,Head2A Char12"/>
    <w:qFormat/>
    <w:rsid w:val="0058615D"/>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58615D"/>
    <w:rPr>
      <w:rFonts w:ascii="Arial" w:eastAsia="MS Mincho" w:hAnsi="Arial"/>
      <w:sz w:val="36"/>
      <w:lang w:val="en-GB" w:eastAsia="en-US" w:bidi="ar-SA"/>
    </w:rPr>
  </w:style>
  <w:style w:type="character" w:customStyle="1" w:styleId="30">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58615D"/>
    <w:rPr>
      <w:rFonts w:ascii="Arial" w:hAnsi="Arial"/>
      <w:sz w:val="28"/>
      <w:lang w:val="en-GB"/>
    </w:rPr>
  </w:style>
  <w:style w:type="character" w:customStyle="1" w:styleId="1Char">
    <w:name w:val="标题 1 Char"/>
    <w:aliases w:val="h132 Char"/>
    <w:uiPriority w:val="9"/>
    <w:rsid w:val="0058615D"/>
    <w:rPr>
      <w:rFonts w:ascii="Arial" w:hAnsi="Arial"/>
      <w:sz w:val="36"/>
      <w:lang w:val="en-GB" w:eastAsia="en-US" w:bidi="ar-SA"/>
    </w:rPr>
  </w:style>
  <w:style w:type="character" w:customStyle="1" w:styleId="2Char">
    <w:name w:val="标题 2 Char"/>
    <w:aliases w:val="level 2 Char,Heading 2 3GPP Char,22 Char"/>
    <w:uiPriority w:val="9"/>
    <w:rsid w:val="0058615D"/>
    <w:rPr>
      <w:rFonts w:ascii="Arial" w:hAnsi="Arial"/>
      <w:sz w:val="32"/>
      <w:lang w:val="en-GB"/>
    </w:rPr>
  </w:style>
  <w:style w:type="character" w:customStyle="1" w:styleId="3Char">
    <w:name w:val="标题 3 Char"/>
    <w:aliases w:val="Heading 3 3GPP Char,Heading 3 Char Char,Heading 3 Char1 Char Char,Heading 3 Char Char Char Char,Heading 3 Char1 Char Char Char Char,Heading 3 Char Char Char Char Char Char"/>
    <w:uiPriority w:val="9"/>
    <w:rsid w:val="0058615D"/>
    <w:rPr>
      <w:rFonts w:ascii="Arial" w:hAnsi="Arial"/>
      <w:sz w:val="28"/>
      <w:lang w:val="en-GB"/>
    </w:rPr>
  </w:style>
  <w:style w:type="character" w:customStyle="1" w:styleId="4Char">
    <w:name w:val="标题 4 Char"/>
    <w:aliases w:val="4 Ch"/>
    <w:rsid w:val="0058615D"/>
    <w:rPr>
      <w:rFonts w:ascii="Arial" w:hAnsi="Arial"/>
      <w:sz w:val="24"/>
      <w:szCs w:val="28"/>
      <w:lang w:val="en-GB" w:eastAsia="en-GB"/>
    </w:rPr>
  </w:style>
  <w:style w:type="character" w:customStyle="1" w:styleId="6Char">
    <w:name w:val="标题 6 Char"/>
    <w:uiPriority w:val="9"/>
    <w:rsid w:val="0058615D"/>
    <w:rPr>
      <w:rFonts w:ascii="Arial" w:hAnsi="Arial"/>
      <w:lang w:val="en-GB"/>
    </w:rPr>
  </w:style>
  <w:style w:type="character" w:customStyle="1" w:styleId="7Char">
    <w:name w:val="标题 7 Char"/>
    <w:uiPriority w:val="9"/>
    <w:rsid w:val="0058615D"/>
    <w:rPr>
      <w:rFonts w:ascii="Arial" w:hAnsi="Arial"/>
      <w:lang w:val="en-GB"/>
    </w:rPr>
  </w:style>
  <w:style w:type="character" w:customStyle="1" w:styleId="8Char">
    <w:name w:val="标题 8 Char"/>
    <w:uiPriority w:val="9"/>
    <w:rsid w:val="0058615D"/>
    <w:rPr>
      <w:rFonts w:ascii="Arial" w:hAnsi="Arial"/>
      <w:sz w:val="36"/>
      <w:lang w:val="en-GB"/>
    </w:rPr>
  </w:style>
  <w:style w:type="character" w:customStyle="1" w:styleId="9Char">
    <w:name w:val="标题 9 Char"/>
    <w:uiPriority w:val="9"/>
    <w:rsid w:val="0058615D"/>
    <w:rPr>
      <w:rFonts w:ascii="Arial" w:hAnsi="Arial"/>
      <w:sz w:val="36"/>
      <w:lang w:val="en-GB"/>
    </w:rPr>
  </w:style>
  <w:style w:type="character" w:customStyle="1" w:styleId="Char0">
    <w:name w:val="页脚 Char"/>
    <w:uiPriority w:val="99"/>
    <w:rsid w:val="0058615D"/>
    <w:rPr>
      <w:rFonts w:ascii="Arial" w:hAnsi="Arial"/>
      <w:b/>
      <w:i/>
      <w:noProof/>
      <w:sz w:val="18"/>
    </w:rPr>
  </w:style>
  <w:style w:type="character" w:customStyle="1" w:styleId="Char1">
    <w:name w:val="列表 Char"/>
    <w:rsid w:val="0058615D"/>
    <w:rPr>
      <w:lang w:val="en-GB"/>
    </w:rPr>
  </w:style>
  <w:style w:type="character" w:customStyle="1" w:styleId="Char2">
    <w:name w:val="文档结构图 Char"/>
    <w:uiPriority w:val="99"/>
    <w:rsid w:val="0058615D"/>
    <w:rPr>
      <w:rFonts w:ascii="Tahoma" w:hAnsi="Tahoma"/>
      <w:lang w:val="en-GB" w:eastAsia="en-US"/>
    </w:rPr>
  </w:style>
  <w:style w:type="character" w:customStyle="1" w:styleId="Char3">
    <w:name w:val="纯文本 Char"/>
    <w:rsid w:val="0058615D"/>
    <w:rPr>
      <w:rFonts w:ascii="Courier New" w:hAnsi="Courier New"/>
      <w:lang w:val="nb-NO"/>
    </w:rPr>
  </w:style>
  <w:style w:type="character" w:customStyle="1" w:styleId="Char4">
    <w:name w:val="批注框文本 Char"/>
    <w:uiPriority w:val="99"/>
    <w:rsid w:val="0058615D"/>
    <w:rPr>
      <w:rFonts w:ascii="Tahoma" w:hAnsi="Tahoma" w:cs="Tahoma"/>
      <w:sz w:val="16"/>
      <w:szCs w:val="16"/>
      <w:lang w:val="en-GB" w:eastAsia="en-GB" w:bidi="ar-SA"/>
    </w:rPr>
  </w:style>
  <w:style w:type="character" w:customStyle="1" w:styleId="Char5">
    <w:name w:val="日期 Char"/>
    <w:rsid w:val="0058615D"/>
    <w:rPr>
      <w:lang w:val="en-GB"/>
    </w:rPr>
  </w:style>
  <w:style w:type="paragraph" w:customStyle="1" w:styleId="40">
    <w:name w:val="修订4"/>
    <w:hidden/>
    <w:semiHidden/>
    <w:qFormat/>
    <w:rsid w:val="0058615D"/>
    <w:pPr>
      <w:spacing w:after="0" w:line="240" w:lineRule="auto"/>
    </w:pPr>
    <w:rPr>
      <w:rFonts w:ascii="Times New Roman" w:eastAsia="Batang" w:hAnsi="Times New Roman" w:cs="Times New Roman"/>
      <w:sz w:val="20"/>
      <w:szCs w:val="20"/>
    </w:rPr>
  </w:style>
  <w:style w:type="paragraph" w:customStyle="1" w:styleId="5">
    <w:name w:val="修订5"/>
    <w:hidden/>
    <w:semiHidden/>
    <w:qFormat/>
    <w:rsid w:val="0058615D"/>
    <w:pPr>
      <w:spacing w:after="0" w:line="240" w:lineRule="auto"/>
    </w:pPr>
    <w:rPr>
      <w:rFonts w:ascii="Times New Roman" w:eastAsia="Batang" w:hAnsi="Times New Roman" w:cs="Times New Roman"/>
      <w:sz w:val="20"/>
      <w:szCs w:val="20"/>
    </w:rPr>
  </w:style>
  <w:style w:type="character" w:customStyle="1" w:styleId="Char6">
    <w:name w:val="批注文字 Char"/>
    <w:uiPriority w:val="99"/>
    <w:qFormat/>
    <w:rsid w:val="0058615D"/>
    <w:rPr>
      <w:lang w:val="en-GB" w:eastAsia="x-none"/>
    </w:rPr>
  </w:style>
  <w:style w:type="character" w:customStyle="1" w:styleId="Char10">
    <w:name w:val="批注主题 Char1"/>
    <w:rsid w:val="0058615D"/>
    <w:rPr>
      <w:b/>
      <w:bCs/>
      <w:lang w:val="en-GB" w:eastAsia="x-none"/>
    </w:rPr>
  </w:style>
  <w:style w:type="character" w:customStyle="1" w:styleId="Titre32">
    <w:name w:val="Titre 32"/>
    <w:rsid w:val="0058615D"/>
    <w:rPr>
      <w:rFonts w:ascii="Arial" w:hAnsi="Arial"/>
      <w:sz w:val="28"/>
      <w:szCs w:val="28"/>
      <w:lang w:val="en-GB" w:eastAsia="en-GB"/>
    </w:rPr>
  </w:style>
  <w:style w:type="character" w:customStyle="1" w:styleId="Titre31">
    <w:name w:val="Titre 31"/>
    <w:rsid w:val="0058615D"/>
    <w:rPr>
      <w:rFonts w:ascii="Arial" w:hAnsi="Arial"/>
      <w:sz w:val="28"/>
      <w:szCs w:val="28"/>
      <w:lang w:val="en-GB" w:eastAsia="en-GB"/>
    </w:rPr>
  </w:style>
  <w:style w:type="character" w:customStyle="1" w:styleId="trans">
    <w:name w:val="trans"/>
    <w:rsid w:val="0058615D"/>
  </w:style>
  <w:style w:type="character" w:customStyle="1" w:styleId="Char11">
    <w:name w:val="批注文字 Char1"/>
    <w:rsid w:val="0058615D"/>
    <w:rPr>
      <w:rFonts w:ascii="Times New Roman" w:hAnsi="Times New Roman"/>
      <w:lang w:val="en-GB" w:eastAsia="en-US"/>
    </w:rPr>
  </w:style>
  <w:style w:type="character" w:customStyle="1" w:styleId="h48">
    <w:name w:val="h48"/>
    <w:rsid w:val="0058615D"/>
    <w:rPr>
      <w:rFonts w:ascii="Arial" w:hAnsi="Arial" w:cs="Arial" w:hint="default"/>
      <w:sz w:val="24"/>
      <w:lang w:val="en-GB"/>
    </w:rPr>
  </w:style>
  <w:style w:type="character" w:customStyle="1" w:styleId="h510">
    <w:name w:val="h51"/>
    <w:rsid w:val="0058615D"/>
    <w:rPr>
      <w:rFonts w:ascii="Arial" w:eastAsia="SimSun" w:hAnsi="Arial" w:cs="Arial" w:hint="default"/>
      <w:sz w:val="22"/>
      <w:lang w:val="en-GB" w:eastAsia="en-US" w:bidi="ar-SA"/>
    </w:rPr>
  </w:style>
  <w:style w:type="character" w:customStyle="1" w:styleId="Head2A1">
    <w:name w:val="Head2A1"/>
    <w:rsid w:val="0058615D"/>
    <w:rPr>
      <w:rFonts w:ascii="Arial" w:eastAsia="MS Mincho" w:hAnsi="Arial" w:cs="Arial" w:hint="default"/>
      <w:sz w:val="32"/>
      <w:lang w:val="en-GB" w:eastAsia="en-US" w:bidi="ar-SA"/>
    </w:rPr>
  </w:style>
  <w:style w:type="character" w:customStyle="1" w:styleId="ListChar1">
    <w:name w:val="List Char1"/>
    <w:rsid w:val="0058615D"/>
    <w:rPr>
      <w:lang w:val="en-GB" w:eastAsia="ja-JP" w:bidi="ar-SA"/>
    </w:rPr>
  </w:style>
  <w:style w:type="character" w:customStyle="1" w:styleId="a5">
    <w:name w:val="標準太字"/>
    <w:autoRedefine/>
    <w:rsid w:val="0058615D"/>
    <w:rPr>
      <w:b/>
    </w:rPr>
  </w:style>
  <w:style w:type="character" w:styleId="HTMLCode">
    <w:name w:val="HTML Code"/>
    <w:rsid w:val="0058615D"/>
    <w:rPr>
      <w:rFonts w:ascii="Arial Unicode MS" w:eastAsia="Arial Unicode MS" w:hAnsi="Arial Unicode MS" w:cs="Arial Unicode MS"/>
      <w:sz w:val="20"/>
      <w:szCs w:val="20"/>
    </w:rPr>
  </w:style>
  <w:style w:type="character" w:customStyle="1" w:styleId="PTK">
    <w:name w:val="PTK"/>
    <w:semiHidden/>
    <w:rsid w:val="0058615D"/>
    <w:rPr>
      <w:rFonts w:ascii="Arial" w:hAnsi="Arial" w:cs="Arial"/>
      <w:color w:val="000080"/>
      <w:sz w:val="20"/>
      <w:szCs w:val="20"/>
    </w:rPr>
  </w:style>
  <w:style w:type="character" w:customStyle="1" w:styleId="ListBulletChar">
    <w:name w:val="List Bullet Char"/>
    <w:aliases w:val="UL Char"/>
    <w:link w:val="ListBullet"/>
    <w:qFormat/>
    <w:rsid w:val="0058615D"/>
    <w:rPr>
      <w:rFonts w:ascii="Times New Roman" w:eastAsia="Times New Roman" w:hAnsi="Times New Roman" w:cs="Times New Roman"/>
      <w:sz w:val="20"/>
      <w:szCs w:val="20"/>
    </w:rPr>
  </w:style>
  <w:style w:type="character" w:customStyle="1" w:styleId="ListBullet2Char">
    <w:name w:val="List Bullet 2 Char"/>
    <w:aliases w:val="lb2 Char"/>
    <w:link w:val="ListBullet2"/>
    <w:rsid w:val="0058615D"/>
    <w:rPr>
      <w:rFonts w:ascii="Times New Roman" w:eastAsia="Times New Roman" w:hAnsi="Times New Roman" w:cs="Times New Roman"/>
      <w:sz w:val="20"/>
      <w:szCs w:val="20"/>
    </w:rPr>
  </w:style>
  <w:style w:type="character" w:customStyle="1" w:styleId="ListBullet3Char">
    <w:name w:val="List Bullet 3 Char"/>
    <w:link w:val="ListBullet3"/>
    <w:rsid w:val="0058615D"/>
    <w:rPr>
      <w:rFonts w:ascii="Times New Roman" w:eastAsia="Times New Roman" w:hAnsi="Times New Roman" w:cs="Times New Roman"/>
      <w:sz w:val="20"/>
      <w:szCs w:val="20"/>
    </w:rPr>
  </w:style>
  <w:style w:type="character" w:customStyle="1" w:styleId="MTEquationSection">
    <w:name w:val="MTEquationSection"/>
    <w:rsid w:val="0058615D"/>
    <w:rPr>
      <w:noProof w:val="0"/>
      <w:vanish w:val="0"/>
      <w:color w:val="FF0000"/>
      <w:lang w:eastAsia="en-US"/>
    </w:rPr>
  </w:style>
  <w:style w:type="paragraph" w:styleId="TOCHeading">
    <w:name w:val="TOC Heading"/>
    <w:basedOn w:val="Heading1"/>
    <w:next w:val="Normal"/>
    <w:uiPriority w:val="39"/>
    <w:unhideWhenUsed/>
    <w:qFormat/>
    <w:rsid w:val="0058615D"/>
    <w:pPr>
      <w:pBdr>
        <w:top w:val="none" w:sz="0" w:space="0" w:color="auto"/>
      </w:pBdr>
      <w:spacing w:after="0" w:line="259" w:lineRule="auto"/>
      <w:ind w:left="0" w:firstLine="0"/>
      <w:outlineLvl w:val="9"/>
    </w:pPr>
    <w:rPr>
      <w:rFonts w:ascii="Calibri Light" w:eastAsia="SimSun" w:hAnsi="Calibri Light"/>
      <w:color w:val="2E74B5"/>
      <w:sz w:val="32"/>
      <w:szCs w:val="32"/>
      <w:lang w:val="en-US"/>
    </w:rPr>
  </w:style>
  <w:style w:type="character" w:styleId="PlaceholderText">
    <w:name w:val="Placeholder Text"/>
    <w:uiPriority w:val="99"/>
    <w:rsid w:val="0058615D"/>
    <w:rPr>
      <w:color w:val="808080"/>
    </w:rPr>
  </w:style>
  <w:style w:type="paragraph" w:styleId="Subtitle">
    <w:name w:val="Subtitle"/>
    <w:basedOn w:val="Normal"/>
    <w:next w:val="Normal"/>
    <w:link w:val="SubtitleChar"/>
    <w:qFormat/>
    <w:rsid w:val="0058615D"/>
    <w:pPr>
      <w:spacing w:before="240" w:after="60" w:line="312" w:lineRule="auto"/>
      <w:jc w:val="center"/>
      <w:outlineLvl w:val="1"/>
    </w:pPr>
    <w:rPr>
      <w:rFonts w:ascii="Calibri Light" w:eastAsia="SimSun" w:hAnsi="Calibri Light"/>
      <w:b/>
      <w:bCs/>
      <w:kern w:val="28"/>
      <w:sz w:val="32"/>
      <w:szCs w:val="32"/>
      <w:lang w:eastAsia="ko-KR"/>
    </w:rPr>
  </w:style>
  <w:style w:type="character" w:customStyle="1" w:styleId="SubtitleChar">
    <w:name w:val="Subtitle Char"/>
    <w:basedOn w:val="DefaultParagraphFont"/>
    <w:link w:val="Subtitle"/>
    <w:qFormat/>
    <w:rsid w:val="0058615D"/>
    <w:rPr>
      <w:rFonts w:ascii="Calibri Light" w:eastAsia="SimSun" w:hAnsi="Calibri Light" w:cs="Times New Roman"/>
      <w:b/>
      <w:bCs/>
      <w:kern w:val="28"/>
      <w:sz w:val="32"/>
      <w:szCs w:val="32"/>
      <w:lang w:eastAsia="ko-KR"/>
    </w:rPr>
  </w:style>
  <w:style w:type="paragraph" w:styleId="TableofFigures">
    <w:name w:val="table of figures"/>
    <w:basedOn w:val="Normal"/>
    <w:next w:val="Normal"/>
    <w:qFormat/>
    <w:rsid w:val="0058615D"/>
    <w:pPr>
      <w:ind w:left="400" w:hanging="400"/>
      <w:jc w:val="center"/>
    </w:pPr>
    <w:rPr>
      <w:rFonts w:eastAsia="Malgun Gothic"/>
      <w:b/>
    </w:rPr>
  </w:style>
  <w:style w:type="character" w:customStyle="1" w:styleId="Titre33">
    <w:name w:val="Titre 33"/>
    <w:rsid w:val="0058615D"/>
    <w:rPr>
      <w:rFonts w:ascii="Arial" w:hAnsi="Arial"/>
      <w:sz w:val="28"/>
      <w:lang w:val="en-GB" w:eastAsia="en-GB"/>
    </w:rPr>
  </w:style>
  <w:style w:type="character" w:customStyle="1" w:styleId="ZchnZchn51">
    <w:name w:val="Zchn Zchn51"/>
    <w:rsid w:val="0058615D"/>
    <w:rPr>
      <w:rFonts w:ascii="Times-Roman" w:eastAsia="Malgun Gothic" w:hAnsi="Times-Roman"/>
      <w:lang w:val="nb-NO" w:eastAsia="en-US"/>
    </w:rPr>
  </w:style>
  <w:style w:type="character" w:customStyle="1" w:styleId="Lgende-figureChar1">
    <w:name w:val="Légende-figure Char1"/>
    <w:aliases w:val="Caption Char3,cap Char7,cap Char Char7,Caption Char Char6,Caption Char1 Char Char6,cap Char Char1 Char6,Caption Char Char1 Char Char6,cap Char2 Char Char2,Ca Char2,Caption Char C... Char2,cap1 Char,cap2 Char,cap11 Char,label Char"/>
    <w:uiPriority w:val="99"/>
    <w:rsid w:val="0058615D"/>
    <w:rPr>
      <w:rFonts w:ascii="Times New Roman" w:eastAsia="Times New Roman" w:hAnsi="Times New Roman" w:cs="Times New Roman"/>
      <w:b/>
      <w:sz w:val="20"/>
      <w:szCs w:val="20"/>
      <w:lang w:val="en-GB" w:eastAsia="x-none"/>
    </w:rPr>
  </w:style>
  <w:style w:type="table" w:styleId="TableGrid1">
    <w:name w:val="Table Grid 1"/>
    <w:basedOn w:val="TableNormal"/>
    <w:rsid w:val="0058615D"/>
    <w:pPr>
      <w:overflowPunct w:val="0"/>
      <w:autoSpaceDE w:val="0"/>
      <w:autoSpaceDN w:val="0"/>
      <w:adjustRightInd w:val="0"/>
      <w:spacing w:after="180" w:line="240" w:lineRule="auto"/>
      <w:textAlignment w:val="baseline"/>
    </w:pPr>
    <w:rPr>
      <w:rFonts w:ascii="CG Times (WN)" w:eastAsia="Times New Roman" w:hAnsi="CG Times (WN)" w:cs="Times New Roman"/>
      <w:sz w:val="20"/>
      <w:szCs w:val="20"/>
      <w:lang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EnvelopeReturn">
    <w:name w:val="envelope return"/>
    <w:basedOn w:val="Normal"/>
    <w:qFormat/>
    <w:rsid w:val="0058615D"/>
    <w:rPr>
      <w:rFonts w:ascii="Arial" w:hAnsi="Arial" w:cs="Arial"/>
    </w:rPr>
  </w:style>
  <w:style w:type="character" w:styleId="UnresolvedMention">
    <w:name w:val="Unresolved Mention"/>
    <w:uiPriority w:val="99"/>
    <w:semiHidden/>
    <w:unhideWhenUsed/>
    <w:rsid w:val="0058615D"/>
    <w:rPr>
      <w:color w:val="808080"/>
      <w:shd w:val="clear" w:color="auto" w:fill="E6E6E6"/>
    </w:rPr>
  </w:style>
  <w:style w:type="character" w:styleId="SubtleReference">
    <w:name w:val="Subtle Reference"/>
    <w:uiPriority w:val="31"/>
    <w:qFormat/>
    <w:rsid w:val="0058615D"/>
    <w:rPr>
      <w:smallCaps/>
      <w:color w:val="5A5A5A"/>
    </w:rPr>
  </w:style>
  <w:style w:type="character" w:customStyle="1" w:styleId="salin1c">
    <w:name w:val="salin1c"/>
    <w:semiHidden/>
    <w:rsid w:val="0058615D"/>
    <w:rPr>
      <w:rFonts w:ascii="Arial" w:hAnsi="Arial" w:cs="Arial"/>
      <w:color w:val="auto"/>
      <w:sz w:val="20"/>
      <w:szCs w:val="20"/>
    </w:rPr>
  </w:style>
  <w:style w:type="character" w:customStyle="1" w:styleId="TF1">
    <w:name w:val="TF字符"/>
    <w:aliases w:val="left字符"/>
    <w:rsid w:val="0058615D"/>
    <w:rPr>
      <w:rFonts w:ascii="Arial" w:hAnsi="Arial"/>
      <w:b/>
      <w:lang w:val="en-GB" w:eastAsia="en-US"/>
    </w:rPr>
  </w:style>
  <w:style w:type="paragraph" w:customStyle="1" w:styleId="a6">
    <w:name w:val="修订"/>
    <w:hidden/>
    <w:semiHidden/>
    <w:qFormat/>
    <w:rsid w:val="0058615D"/>
    <w:pPr>
      <w:spacing w:after="0" w:line="240" w:lineRule="auto"/>
    </w:pPr>
    <w:rPr>
      <w:rFonts w:ascii="Times New Roman" w:eastAsia="Batang" w:hAnsi="Times New Roman" w:cs="Times New Roman"/>
      <w:sz w:val="20"/>
      <w:szCs w:val="20"/>
    </w:rPr>
  </w:style>
  <w:style w:type="paragraph" w:customStyle="1" w:styleId="-31">
    <w:name w:val="深色列表 - 着色 31"/>
    <w:hidden/>
    <w:uiPriority w:val="99"/>
    <w:semiHidden/>
    <w:qFormat/>
    <w:rsid w:val="0058615D"/>
    <w:pPr>
      <w:spacing w:after="0" w:line="240" w:lineRule="auto"/>
    </w:pPr>
    <w:rPr>
      <w:rFonts w:ascii="Times New Roman" w:eastAsia="MS Mincho" w:hAnsi="Times New Roman" w:cs="Times New Roman"/>
      <w:sz w:val="20"/>
      <w:szCs w:val="20"/>
    </w:rPr>
  </w:style>
  <w:style w:type="character" w:customStyle="1" w:styleId="1-11">
    <w:name w:val="网格表 1 浅色 - 着色 11"/>
    <w:uiPriority w:val="31"/>
    <w:qFormat/>
    <w:rsid w:val="0058615D"/>
    <w:rPr>
      <w:smallCaps/>
      <w:color w:val="5A5A5A"/>
    </w:rPr>
  </w:style>
  <w:style w:type="character" w:customStyle="1" w:styleId="textbodybold1">
    <w:name w:val="textbodybold1"/>
    <w:rsid w:val="0058615D"/>
    <w:rPr>
      <w:rFonts w:ascii="Arial" w:hAnsi="Arial" w:cs="Arial" w:hint="default"/>
      <w:b/>
      <w:bCs/>
      <w:color w:val="902630"/>
      <w:sz w:val="18"/>
      <w:szCs w:val="18"/>
      <w:bdr w:val="none" w:sz="0" w:space="0" w:color="auto" w:frame="1"/>
    </w:rPr>
  </w:style>
  <w:style w:type="character" w:customStyle="1" w:styleId="TitleChar1">
    <w:name w:val="Title Char1"/>
    <w:aliases w:val="Section Header Char1"/>
    <w:rsid w:val="0058615D"/>
    <w:rPr>
      <w:rFonts w:ascii="Cambria" w:eastAsia="Times New Roman" w:hAnsi="Cambria" w:cs="Times New Roman"/>
      <w:b/>
      <w:bCs/>
      <w:kern w:val="28"/>
      <w:sz w:val="32"/>
      <w:szCs w:val="32"/>
      <w:lang w:val="en-GB"/>
    </w:rPr>
  </w:style>
  <w:style w:type="table" w:styleId="TableClassic2">
    <w:name w:val="Table Classic 2"/>
    <w:basedOn w:val="TableNormal"/>
    <w:rsid w:val="0058615D"/>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58615D"/>
    <w:pPr>
      <w:spacing w:after="0" w:line="240" w:lineRule="auto"/>
    </w:pPr>
    <w:rPr>
      <w:rFonts w:ascii="Times New Roman" w:eastAsia="SimSun" w:hAnsi="Times New Roman" w:cs="Times New Roman"/>
      <w:sz w:val="20"/>
      <w:szCs w:val="20"/>
    </w:rPr>
  </w:style>
  <w:style w:type="character" w:customStyle="1" w:styleId="-21">
    <w:name w:val="浅色网格 - 着色 21"/>
    <w:uiPriority w:val="99"/>
    <w:unhideWhenUsed/>
    <w:rsid w:val="0058615D"/>
    <w:rPr>
      <w:color w:val="808080"/>
    </w:rPr>
  </w:style>
  <w:style w:type="character" w:customStyle="1" w:styleId="nowrap1">
    <w:name w:val="nowrap1"/>
    <w:rsid w:val="0058615D"/>
  </w:style>
  <w:style w:type="character" w:customStyle="1" w:styleId="shorttext">
    <w:name w:val="short_text"/>
    <w:rsid w:val="0058615D"/>
  </w:style>
  <w:style w:type="character" w:customStyle="1" w:styleId="UnresolvedMention1">
    <w:name w:val="Unresolved Mention1"/>
    <w:uiPriority w:val="99"/>
    <w:unhideWhenUsed/>
    <w:rsid w:val="0058615D"/>
    <w:rPr>
      <w:color w:val="808080"/>
      <w:shd w:val="clear" w:color="auto" w:fill="E6E6E6"/>
    </w:rPr>
  </w:style>
  <w:style w:type="character" w:customStyle="1" w:styleId="Char12">
    <w:name w:val="页脚 Char1"/>
    <w:rsid w:val="0058615D"/>
    <w:rPr>
      <w:sz w:val="18"/>
      <w:szCs w:val="18"/>
      <w:lang w:val="en-GB" w:eastAsia="en-US"/>
    </w:rPr>
  </w:style>
  <w:style w:type="character" w:customStyle="1" w:styleId="-11">
    <w:name w:val="浅色网格 - 着色 11"/>
    <w:uiPriority w:val="99"/>
    <w:rsid w:val="0058615D"/>
    <w:rPr>
      <w:color w:val="808080"/>
    </w:rPr>
  </w:style>
  <w:style w:type="character" w:customStyle="1" w:styleId="UnresolvedMention2">
    <w:name w:val="Unresolved Mention2"/>
    <w:uiPriority w:val="99"/>
    <w:rsid w:val="0058615D"/>
    <w:rPr>
      <w:color w:val="808080"/>
      <w:shd w:val="clear" w:color="auto" w:fill="E6E6E6"/>
    </w:rPr>
  </w:style>
  <w:style w:type="paragraph" w:customStyle="1" w:styleId="-110">
    <w:name w:val="彩色底纹 - 着色 11"/>
    <w:hidden/>
    <w:uiPriority w:val="99"/>
    <w:semiHidden/>
    <w:qFormat/>
    <w:rsid w:val="0058615D"/>
    <w:pPr>
      <w:spacing w:after="0" w:line="240" w:lineRule="auto"/>
    </w:pPr>
    <w:rPr>
      <w:rFonts w:ascii="Times New Roman" w:eastAsia="SimSun" w:hAnsi="Times New Roman" w:cs="Times New Roman"/>
      <w:sz w:val="20"/>
      <w:szCs w:val="20"/>
    </w:rPr>
  </w:style>
  <w:style w:type="character" w:customStyle="1" w:styleId="UnresolvedMention3">
    <w:name w:val="Unresolved Mention3"/>
    <w:uiPriority w:val="99"/>
    <w:semiHidden/>
    <w:unhideWhenUsed/>
    <w:rsid w:val="0058615D"/>
    <w:rPr>
      <w:color w:val="808080"/>
      <w:shd w:val="clear" w:color="auto" w:fill="E6E6E6"/>
    </w:rPr>
  </w:style>
  <w:style w:type="character" w:customStyle="1" w:styleId="a7">
    <w:name w:val="未处理的提及"/>
    <w:uiPriority w:val="52"/>
    <w:rsid w:val="0058615D"/>
    <w:rPr>
      <w:color w:val="808080"/>
      <w:shd w:val="clear" w:color="auto" w:fill="E6E6E6"/>
    </w:rPr>
  </w:style>
  <w:style w:type="character" w:customStyle="1" w:styleId="Char13">
    <w:name w:val="标题 Char1"/>
    <w:rsid w:val="0058615D"/>
    <w:rPr>
      <w:rFonts w:ascii="Cambria" w:hAnsi="Cambria" w:cs="Times New Roman"/>
      <w:b/>
      <w:bCs/>
      <w:sz w:val="32"/>
      <w:szCs w:val="32"/>
      <w:lang w:val="en-GB" w:eastAsia="en-US"/>
    </w:rPr>
  </w:style>
  <w:style w:type="character" w:customStyle="1" w:styleId="NoSpacingChar">
    <w:name w:val="No Spacing Char"/>
    <w:link w:val="NoSpacing"/>
    <w:uiPriority w:val="1"/>
    <w:locked/>
    <w:rsid w:val="0058615D"/>
    <w:rPr>
      <w:rFonts w:ascii="Arial" w:eastAsia="PMingLiU" w:hAnsi="Arial" w:cs="Arial"/>
    </w:rPr>
  </w:style>
  <w:style w:type="paragraph" w:styleId="NoSpacing">
    <w:name w:val="No Spacing"/>
    <w:basedOn w:val="Normal"/>
    <w:link w:val="NoSpacingChar"/>
    <w:uiPriority w:val="1"/>
    <w:qFormat/>
    <w:rsid w:val="0058615D"/>
    <w:pPr>
      <w:overflowPunct/>
      <w:autoSpaceDE/>
      <w:autoSpaceDN/>
      <w:adjustRightInd/>
      <w:spacing w:after="0"/>
      <w:jc w:val="both"/>
      <w:textAlignment w:val="auto"/>
    </w:pPr>
    <w:rPr>
      <w:rFonts w:ascii="Arial" w:eastAsia="PMingLiU" w:hAnsi="Arial" w:cs="Arial"/>
      <w:sz w:val="22"/>
      <w:szCs w:val="22"/>
    </w:rPr>
  </w:style>
  <w:style w:type="paragraph" w:styleId="Quote">
    <w:name w:val="Quote"/>
    <w:basedOn w:val="Normal"/>
    <w:next w:val="Normal"/>
    <w:link w:val="QuoteChar"/>
    <w:uiPriority w:val="29"/>
    <w:qFormat/>
    <w:rsid w:val="0058615D"/>
    <w:pPr>
      <w:overflowPunct/>
      <w:autoSpaceDE/>
      <w:autoSpaceDN/>
      <w:adjustRightInd/>
      <w:jc w:val="both"/>
      <w:textAlignment w:val="auto"/>
    </w:pPr>
    <w:rPr>
      <w:rFonts w:ascii="Arial" w:eastAsia="PMingLiU" w:hAnsi="Arial"/>
      <w:i/>
      <w:iCs/>
      <w:color w:val="000000"/>
    </w:rPr>
  </w:style>
  <w:style w:type="character" w:customStyle="1" w:styleId="QuoteChar">
    <w:name w:val="Quote Char"/>
    <w:basedOn w:val="DefaultParagraphFont"/>
    <w:link w:val="Quote"/>
    <w:uiPriority w:val="29"/>
    <w:rsid w:val="0058615D"/>
    <w:rPr>
      <w:rFonts w:ascii="Arial" w:eastAsia="PMingLiU" w:hAnsi="Arial" w:cs="Times New Roman"/>
      <w:i/>
      <w:iCs/>
      <w:color w:val="000000"/>
      <w:sz w:val="20"/>
      <w:szCs w:val="20"/>
    </w:rPr>
  </w:style>
  <w:style w:type="paragraph" w:styleId="IntenseQuote">
    <w:name w:val="Intense Quote"/>
    <w:basedOn w:val="Normal"/>
    <w:next w:val="Normal"/>
    <w:link w:val="IntenseQuoteChar"/>
    <w:uiPriority w:val="30"/>
    <w:qFormat/>
    <w:rsid w:val="0058615D"/>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basedOn w:val="DefaultParagraphFont"/>
    <w:link w:val="IntenseQuote"/>
    <w:uiPriority w:val="30"/>
    <w:qFormat/>
    <w:rsid w:val="0058615D"/>
    <w:rPr>
      <w:rFonts w:ascii="Arial" w:eastAsia="PMingLiU" w:hAnsi="Arial" w:cs="Times New Roman"/>
      <w:b/>
      <w:bCs/>
      <w:i/>
      <w:iCs/>
      <w:color w:val="4F81BD"/>
      <w:sz w:val="20"/>
      <w:szCs w:val="20"/>
    </w:rPr>
  </w:style>
  <w:style w:type="character" w:styleId="SubtleEmphasis">
    <w:name w:val="Subtle Emphasis"/>
    <w:uiPriority w:val="19"/>
    <w:qFormat/>
    <w:rsid w:val="0058615D"/>
    <w:rPr>
      <w:i/>
      <w:iCs/>
      <w:color w:val="808080"/>
    </w:rPr>
  </w:style>
  <w:style w:type="character" w:styleId="IntenseEmphasis">
    <w:name w:val="Intense Emphasis"/>
    <w:uiPriority w:val="21"/>
    <w:qFormat/>
    <w:rsid w:val="0058615D"/>
    <w:rPr>
      <w:b/>
      <w:bCs/>
      <w:i/>
      <w:iCs/>
      <w:color w:val="4F81BD"/>
    </w:rPr>
  </w:style>
  <w:style w:type="character" w:styleId="IntenseReference">
    <w:name w:val="Intense Reference"/>
    <w:uiPriority w:val="32"/>
    <w:qFormat/>
    <w:rsid w:val="0058615D"/>
    <w:rPr>
      <w:b/>
      <w:bCs/>
      <w:smallCaps/>
      <w:color w:val="C0504D"/>
      <w:spacing w:val="5"/>
      <w:u w:val="single"/>
    </w:rPr>
  </w:style>
  <w:style w:type="character" w:customStyle="1" w:styleId="Char30">
    <w:name w:val="批注主题 Char3"/>
    <w:locked/>
    <w:rsid w:val="0058615D"/>
    <w:rPr>
      <w:rFonts w:ascii="Times New Roman" w:eastAsia="MS Mincho" w:hAnsi="Times New Roman"/>
      <w:b/>
      <w:bCs/>
      <w:lang w:eastAsia="en-US"/>
    </w:rPr>
  </w:style>
  <w:style w:type="character" w:customStyle="1" w:styleId="Char14">
    <w:name w:val="日期 Char1"/>
    <w:rsid w:val="0058615D"/>
    <w:rPr>
      <w:rFonts w:ascii="MS Mincho" w:eastAsia="MS Mincho" w:hAnsi="MS Mincho" w:hint="eastAsia"/>
      <w:lang w:val="en-GB"/>
    </w:rPr>
  </w:style>
  <w:style w:type="character" w:customStyle="1" w:styleId="8Char1">
    <w:name w:val="标题 8 Char1"/>
    <w:rsid w:val="0058615D"/>
    <w:rPr>
      <w:rFonts w:ascii="Arial" w:hAnsi="Arial" w:cs="Arial" w:hint="default"/>
      <w:sz w:val="36"/>
      <w:lang w:val="en-GB" w:eastAsia="en-US" w:bidi="ar-SA"/>
    </w:rPr>
  </w:style>
  <w:style w:type="character" w:customStyle="1" w:styleId="Char20">
    <w:name w:val="批注主题 Char2"/>
    <w:rsid w:val="0058615D"/>
    <w:rPr>
      <w:rFonts w:ascii="SimSun" w:eastAsia="SimSun" w:hAnsi="SimSun" w:hint="eastAsia"/>
      <w:b/>
      <w:bCs/>
      <w:lang w:eastAsia="en-US"/>
    </w:rPr>
  </w:style>
  <w:style w:type="character" w:customStyle="1" w:styleId="Char15">
    <w:name w:val="注释标题 Char1"/>
    <w:rsid w:val="0058615D"/>
    <w:rPr>
      <w:rFonts w:ascii="MS Mincho" w:eastAsia="MS Mincho" w:hAnsi="MS Mincho" w:hint="eastAsia"/>
      <w:lang w:eastAsia="en-US"/>
    </w:rPr>
  </w:style>
  <w:style w:type="character" w:customStyle="1" w:styleId="9Char1">
    <w:name w:val="标题 9 Char1"/>
    <w:rsid w:val="0058615D"/>
    <w:rPr>
      <w:rFonts w:ascii="Arial" w:hAnsi="Arial" w:cs="Arial" w:hint="default"/>
      <w:sz w:val="36"/>
      <w:lang w:val="en-GB"/>
    </w:rPr>
  </w:style>
  <w:style w:type="character" w:customStyle="1" w:styleId="Char16">
    <w:name w:val="文档结构图 Char1"/>
    <w:semiHidden/>
    <w:rsid w:val="0058615D"/>
    <w:rPr>
      <w:rFonts w:ascii="Tahoma" w:hAnsi="Tahoma" w:cs="Tahoma" w:hint="default"/>
      <w:shd w:val="clear" w:color="auto" w:fill="000080"/>
      <w:lang w:val="en-GB"/>
    </w:rPr>
  </w:style>
  <w:style w:type="character" w:customStyle="1" w:styleId="Char17">
    <w:name w:val="纯文本 Char1"/>
    <w:rsid w:val="0058615D"/>
    <w:rPr>
      <w:rFonts w:ascii="Courier New" w:eastAsia="SimSun" w:hAnsi="Courier New" w:cs="Courier New" w:hint="default"/>
      <w:lang w:val="nb-NO"/>
    </w:rPr>
  </w:style>
  <w:style w:type="character" w:customStyle="1" w:styleId="Char18">
    <w:name w:val="批注框文本 Char1"/>
    <w:uiPriority w:val="99"/>
    <w:rsid w:val="0058615D"/>
    <w:rPr>
      <w:rFonts w:ascii="Tahoma" w:hAnsi="Tahoma" w:cs="Tahoma" w:hint="default"/>
      <w:sz w:val="16"/>
      <w:szCs w:val="16"/>
      <w:lang w:val="en-GB"/>
    </w:rPr>
  </w:style>
  <w:style w:type="character" w:customStyle="1" w:styleId="Char19">
    <w:name w:val="尾注文本 Char1"/>
    <w:rsid w:val="0058615D"/>
    <w:rPr>
      <w:rFonts w:ascii="SimSun" w:eastAsia="SimSun" w:hAnsi="SimSun" w:hint="eastAsia"/>
      <w:lang w:val="en-GB"/>
    </w:rPr>
  </w:style>
  <w:style w:type="character" w:customStyle="1" w:styleId="Char1a">
    <w:name w:val="正文文本缩进 Char1"/>
    <w:rsid w:val="0058615D"/>
    <w:rPr>
      <w:rFonts w:ascii="Batang" w:eastAsia="Batang" w:hAnsi="Batang" w:hint="eastAsia"/>
      <w:lang w:val="en-GB"/>
    </w:rPr>
  </w:style>
  <w:style w:type="character" w:customStyle="1" w:styleId="2Char1">
    <w:name w:val="正文文本 2 Char1"/>
    <w:rsid w:val="0058615D"/>
    <w:rPr>
      <w:rFonts w:ascii="CG Times (WN)" w:eastAsia="Malgun Gothic" w:hAnsi="CG Times (WN)" w:hint="default"/>
      <w:i/>
      <w:iCs w:val="0"/>
      <w:lang w:val="en-GB" w:eastAsia="ko-KR"/>
    </w:rPr>
  </w:style>
  <w:style w:type="character" w:customStyle="1" w:styleId="3Char1">
    <w:name w:val="正文文本 3 Char1"/>
    <w:rsid w:val="0058615D"/>
    <w:rPr>
      <w:rFonts w:ascii="CG Times (WN)" w:eastAsia="Osaka" w:hAnsi="CG Times (WN)" w:hint="default"/>
      <w:color w:val="000000"/>
      <w:lang w:val="en-GB" w:eastAsia="ko-KR"/>
    </w:rPr>
  </w:style>
  <w:style w:type="character" w:customStyle="1" w:styleId="2Char10">
    <w:name w:val="正文文本缩进 2 Char1"/>
    <w:rsid w:val="0058615D"/>
    <w:rPr>
      <w:rFonts w:ascii="CG Times (WN)" w:eastAsia="MS Mincho" w:hAnsi="CG Times (WN)" w:hint="default"/>
      <w:lang w:val="en-GB"/>
    </w:rPr>
  </w:style>
  <w:style w:type="character" w:customStyle="1" w:styleId="gt-baf-word-clickable1">
    <w:name w:val="gt-baf-word-clickable1"/>
    <w:rsid w:val="0058615D"/>
    <w:rPr>
      <w:color w:val="000000"/>
    </w:rPr>
  </w:style>
  <w:style w:type="character" w:customStyle="1" w:styleId="a8">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58615D"/>
    <w:rPr>
      <w:rFonts w:ascii="Arial" w:hAnsi="Arial" w:cs="Arial" w:hint="default"/>
      <w:b/>
      <w:bCs w:val="0"/>
      <w:sz w:val="18"/>
      <w:lang w:val="en-GB" w:eastAsia="en-US"/>
    </w:rPr>
  </w:style>
  <w:style w:type="character" w:customStyle="1" w:styleId="Char21">
    <w:name w:val="메모 주제 Char2"/>
    <w:rsid w:val="0058615D"/>
    <w:rPr>
      <w:rFonts w:ascii="Times New Roman" w:eastAsia="Times New Roman" w:hAnsi="Times New Roman" w:cs="Times New Roman" w:hint="default"/>
      <w:b/>
      <w:bCs/>
      <w:lang w:val="en-GB" w:eastAsia="en-US"/>
    </w:rPr>
  </w:style>
  <w:style w:type="character" w:customStyle="1" w:styleId="searchcontent1">
    <w:name w:val="search_content1"/>
    <w:rsid w:val="0058615D"/>
    <w:rPr>
      <w:sz w:val="13"/>
      <w:szCs w:val="13"/>
    </w:rPr>
  </w:style>
  <w:style w:type="character" w:customStyle="1" w:styleId="17">
    <w:name w:val="純文字 字元1"/>
    <w:rsid w:val="0058615D"/>
    <w:rPr>
      <w:rFonts w:ascii="MingLiU" w:eastAsia="MingLiU" w:hAnsi="Courier New" w:cs="Courier New" w:hint="eastAsia"/>
      <w:sz w:val="24"/>
      <w:szCs w:val="24"/>
      <w:lang w:val="en-GB" w:eastAsia="en-US"/>
    </w:rPr>
  </w:style>
  <w:style w:type="character" w:customStyle="1" w:styleId="18">
    <w:name w:val="章節附註文字 字元1"/>
    <w:rsid w:val="0058615D"/>
    <w:rPr>
      <w:lang w:val="en-GB" w:eastAsia="en-US"/>
    </w:rPr>
  </w:style>
  <w:style w:type="character" w:customStyle="1" w:styleId="22">
    <w:name w:val="段落フォント2"/>
    <w:rsid w:val="0058615D"/>
  </w:style>
  <w:style w:type="character" w:customStyle="1" w:styleId="23">
    <w:name w:val="コメント参照2"/>
    <w:rsid w:val="0058615D"/>
    <w:rPr>
      <w:sz w:val="16"/>
    </w:r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58615D"/>
    <w:rPr>
      <w:rFonts w:ascii="Arial" w:hAnsi="Arial" w:cs="Arial" w:hint="default"/>
      <w:sz w:val="36"/>
      <w:lang w:val="en-GB" w:eastAsia="en-US"/>
    </w:rPr>
  </w:style>
  <w:style w:type="character" w:customStyle="1" w:styleId="31">
    <w:name w:val="段落フォント3"/>
    <w:rsid w:val="0058615D"/>
  </w:style>
  <w:style w:type="character" w:customStyle="1" w:styleId="32">
    <w:name w:val="コメント参照3"/>
    <w:rsid w:val="0058615D"/>
    <w:rPr>
      <w:sz w:val="16"/>
    </w:rPr>
  </w:style>
  <w:style w:type="character" w:customStyle="1" w:styleId="19">
    <w:name w:val="吹き出し (文字)1"/>
    <w:uiPriority w:val="99"/>
    <w:semiHidden/>
    <w:rsid w:val="0058615D"/>
    <w:rPr>
      <w:rFonts w:ascii="MS Mincho" w:eastAsia="MS Mincho" w:hAnsi="Times New Roman" w:hint="eastAsia"/>
      <w:sz w:val="18"/>
      <w:szCs w:val="18"/>
      <w:lang w:val="en-GB" w:eastAsia="en-US"/>
    </w:rPr>
  </w:style>
  <w:style w:type="character" w:customStyle="1" w:styleId="1a">
    <w:name w:val="見出しマップ (文字)1"/>
    <w:uiPriority w:val="99"/>
    <w:semiHidden/>
    <w:rsid w:val="0058615D"/>
    <w:rPr>
      <w:rFonts w:ascii="MS Mincho" w:eastAsia="MS Mincho" w:hAnsi="Times New Roman" w:hint="eastAsia"/>
      <w:sz w:val="24"/>
      <w:szCs w:val="24"/>
      <w:lang w:val="en-GB" w:eastAsia="en-US"/>
    </w:rPr>
  </w:style>
  <w:style w:type="character" w:customStyle="1" w:styleId="1b">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rsid w:val="0058615D"/>
    <w:rPr>
      <w:rFonts w:ascii="Times New Roman" w:eastAsia="Times New Roman" w:hAnsi="Times New Roman" w:cs="Times New Roman" w:hint="default"/>
      <w:lang w:val="en-GB" w:eastAsia="en-US"/>
    </w:rPr>
  </w:style>
  <w:style w:type="character" w:customStyle="1" w:styleId="1c">
    <w:name w:val="コメント文字列 (文字)1"/>
    <w:uiPriority w:val="99"/>
    <w:semiHidden/>
    <w:rsid w:val="0058615D"/>
    <w:rPr>
      <w:rFonts w:ascii="Times New Roman" w:eastAsia="Times New Roman" w:hAnsi="Times New Roman" w:cs="Times New Roman" w:hint="default"/>
      <w:lang w:val="en-GB" w:eastAsia="en-US"/>
    </w:rPr>
  </w:style>
  <w:style w:type="character" w:customStyle="1" w:styleId="1d">
    <w:name w:val="コメント内容 (文字)1"/>
    <w:uiPriority w:val="99"/>
    <w:semiHidden/>
    <w:rsid w:val="0058615D"/>
    <w:rPr>
      <w:rFonts w:ascii="Times New Roman" w:eastAsia="Times New Roman" w:hAnsi="Times New Roman" w:cs="Times New Roman" w:hint="default"/>
      <w:b/>
      <w:bCs/>
      <w:lang w:val="en-GB" w:eastAsia="en-US"/>
    </w:rPr>
  </w:style>
  <w:style w:type="table" w:styleId="LightShading-Accent2">
    <w:name w:val="Light Shading Accent 2"/>
    <w:basedOn w:val="TableNormal"/>
    <w:link w:val="LightShading-Accent2Char"/>
    <w:uiPriority w:val="30"/>
    <w:rsid w:val="0058615D"/>
    <w:pPr>
      <w:spacing w:after="0" w:line="240" w:lineRule="auto"/>
    </w:pPr>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LightShading-Accent2Char">
    <w:name w:val="Light Shading - Accent 2 Char"/>
    <w:link w:val="LightShading-Accent2"/>
    <w:uiPriority w:val="30"/>
    <w:locked/>
    <w:rsid w:val="0058615D"/>
    <w:rPr>
      <w:rFonts w:ascii="Arial" w:eastAsia="PMingLiU" w:hAnsi="Arial" w:cs="Arial" w:hint="default"/>
      <w:b/>
      <w:bCs/>
      <w:i/>
      <w:iCs/>
      <w:color w:val="4F81BD"/>
      <w:lang w:val="en-GB" w:eastAsia="en-US"/>
    </w:rPr>
  </w:style>
  <w:style w:type="character" w:customStyle="1" w:styleId="PlainTable35">
    <w:name w:val="Plain Table 35"/>
    <w:uiPriority w:val="19"/>
    <w:qFormat/>
    <w:rsid w:val="0058615D"/>
    <w:rPr>
      <w:i/>
      <w:iCs/>
      <w:color w:val="808080"/>
    </w:rPr>
  </w:style>
  <w:style w:type="character" w:customStyle="1" w:styleId="PlainTable45">
    <w:name w:val="Plain Table 45"/>
    <w:uiPriority w:val="21"/>
    <w:qFormat/>
    <w:rsid w:val="0058615D"/>
    <w:rPr>
      <w:b/>
      <w:bCs/>
      <w:i/>
      <w:iCs/>
      <w:color w:val="4F81BD"/>
    </w:rPr>
  </w:style>
  <w:style w:type="character" w:customStyle="1" w:styleId="PlainTable55">
    <w:name w:val="Plain Table 55"/>
    <w:uiPriority w:val="31"/>
    <w:qFormat/>
    <w:rsid w:val="0058615D"/>
    <w:rPr>
      <w:smallCaps/>
      <w:color w:val="C0504D"/>
      <w:u w:val="single"/>
    </w:rPr>
  </w:style>
  <w:style w:type="character" w:customStyle="1" w:styleId="TableGridLight5">
    <w:name w:val="Table Grid Light5"/>
    <w:uiPriority w:val="32"/>
    <w:qFormat/>
    <w:rsid w:val="0058615D"/>
    <w:rPr>
      <w:b/>
      <w:bCs/>
      <w:smallCaps/>
      <w:color w:val="C0504D"/>
      <w:spacing w:val="5"/>
      <w:u w:val="single"/>
    </w:rPr>
  </w:style>
  <w:style w:type="character" w:customStyle="1" w:styleId="GridTable1Light5">
    <w:name w:val="Grid Table 1 Light5"/>
    <w:uiPriority w:val="33"/>
    <w:qFormat/>
    <w:rsid w:val="0058615D"/>
    <w:rPr>
      <w:b/>
      <w:bCs/>
      <w:smallCaps/>
      <w:spacing w:val="5"/>
    </w:rPr>
  </w:style>
  <w:style w:type="character" w:customStyle="1" w:styleId="a9">
    <w:name w:val="註解文字 字元"/>
    <w:rsid w:val="0058615D"/>
    <w:rPr>
      <w:rFonts w:ascii="Times New Roman" w:eastAsia="Times New Roman" w:hAnsi="Times New Roman" w:cs="Times New Roman" w:hint="default"/>
      <w:lang w:val="en-GB"/>
    </w:rPr>
  </w:style>
  <w:style w:type="character" w:customStyle="1" w:styleId="1e">
    <w:name w:val="註解主旨 字元1"/>
    <w:rsid w:val="0058615D"/>
    <w:rPr>
      <w:b/>
      <w:bCs/>
      <w:lang w:val="en-GB" w:eastAsia="sv-SE"/>
    </w:rPr>
  </w:style>
  <w:style w:type="character" w:customStyle="1" w:styleId="NurTextZchn1">
    <w:name w:val="Nur Text Zchn1"/>
    <w:rsid w:val="0058615D"/>
    <w:rPr>
      <w:rFonts w:ascii="Courier New" w:hAnsi="Courier New" w:cs="Courier New" w:hint="default"/>
      <w:lang w:val="en-GB" w:eastAsia="en-US"/>
    </w:rPr>
  </w:style>
  <w:style w:type="character" w:customStyle="1" w:styleId="EndnotentextZchn1">
    <w:name w:val="Endnotentext Zchn1"/>
    <w:rsid w:val="0058615D"/>
    <w:rPr>
      <w:rFonts w:ascii="Times New Roman" w:hAnsi="Times New Roman" w:cs="Times New Roman" w:hint="default"/>
      <w:lang w:val="en-GB" w:eastAsia="en-US"/>
    </w:rPr>
  </w:style>
  <w:style w:type="character" w:customStyle="1" w:styleId="41">
    <w:name w:val="段落フォント4"/>
    <w:rsid w:val="0058615D"/>
  </w:style>
  <w:style w:type="character" w:customStyle="1" w:styleId="42">
    <w:name w:val="コメント参照4"/>
    <w:rsid w:val="0058615D"/>
    <w:rPr>
      <w:sz w:val="16"/>
    </w:rPr>
  </w:style>
  <w:style w:type="character" w:customStyle="1" w:styleId="Char1b">
    <w:name w:val="글자만 Char1"/>
    <w:uiPriority w:val="99"/>
    <w:semiHidden/>
    <w:rsid w:val="0058615D"/>
    <w:rPr>
      <w:rFonts w:ascii="Malgun Gothic" w:eastAsia="Malgun Gothic" w:hAnsi="Courier New" w:cs="Courier New" w:hint="eastAsia"/>
      <w:lang w:val="en-GB" w:eastAsia="en-US"/>
    </w:rPr>
  </w:style>
  <w:style w:type="character" w:customStyle="1" w:styleId="Char1c">
    <w:name w:val="미주 텍스트 Char1"/>
    <w:uiPriority w:val="99"/>
    <w:semiHidden/>
    <w:rsid w:val="0058615D"/>
    <w:rPr>
      <w:rFonts w:ascii="Times New Roman" w:eastAsia="Times New Roman" w:hAnsi="Times New Roman" w:cs="Times New Roman" w:hint="default"/>
      <w:lang w:val="en-GB" w:eastAsia="en-US"/>
    </w:rPr>
  </w:style>
  <w:style w:type="character" w:customStyle="1" w:styleId="Char1d">
    <w:name w:val="풍선 도움말 텍스트 Char1"/>
    <w:uiPriority w:val="99"/>
    <w:semiHidden/>
    <w:rsid w:val="0058615D"/>
    <w:rPr>
      <w:rFonts w:ascii="Malgun Gothic" w:eastAsia="Malgun Gothic" w:hAnsi="Malgun Gothic" w:cs="Times New Roman" w:hint="eastAsia"/>
      <w:sz w:val="18"/>
      <w:szCs w:val="18"/>
      <w:lang w:val="en-GB" w:eastAsia="en-US"/>
    </w:rPr>
  </w:style>
  <w:style w:type="character" w:customStyle="1" w:styleId="Char1e">
    <w:name w:val="문서 구조 Char1"/>
    <w:uiPriority w:val="99"/>
    <w:semiHidden/>
    <w:rsid w:val="0058615D"/>
    <w:rPr>
      <w:rFonts w:ascii="Malgun Gothic" w:eastAsia="Malgun Gothic" w:hAnsi="Times New Roman" w:hint="eastAsia"/>
      <w:sz w:val="18"/>
      <w:szCs w:val="18"/>
      <w:lang w:val="en-GB" w:eastAsia="en-US"/>
    </w:rPr>
  </w:style>
  <w:style w:type="character" w:customStyle="1" w:styleId="Char1f">
    <w:name w:val="각주 텍스트 Char1"/>
    <w:uiPriority w:val="99"/>
    <w:semiHidden/>
    <w:rsid w:val="0058615D"/>
    <w:rPr>
      <w:rFonts w:ascii="Times New Roman" w:eastAsia="Times New Roman" w:hAnsi="Times New Roman" w:cs="Times New Roman" w:hint="default"/>
      <w:lang w:val="en-GB" w:eastAsia="en-US"/>
    </w:rPr>
  </w:style>
  <w:style w:type="character" w:customStyle="1" w:styleId="Char1f0">
    <w:name w:val="메모 텍스트 Char1"/>
    <w:uiPriority w:val="99"/>
    <w:semiHidden/>
    <w:rsid w:val="0058615D"/>
    <w:rPr>
      <w:rFonts w:ascii="Times New Roman" w:eastAsia="Times New Roman" w:hAnsi="Times New Roman" w:cs="Times New Roman" w:hint="default"/>
      <w:lang w:val="en-GB" w:eastAsia="en-US"/>
    </w:rPr>
  </w:style>
  <w:style w:type="character" w:customStyle="1" w:styleId="Char1f1">
    <w:name w:val="메모 주제 Char1"/>
    <w:uiPriority w:val="99"/>
    <w:semiHidden/>
    <w:rsid w:val="0058615D"/>
    <w:rPr>
      <w:rFonts w:ascii="Times New Roman" w:eastAsia="Times New Roman" w:hAnsi="Times New Roman" w:cs="Times New Roman" w:hint="default"/>
      <w:b/>
      <w:bCs/>
      <w:lang w:val="en-GB" w:eastAsia="en-US"/>
    </w:rPr>
  </w:style>
  <w:style w:type="character" w:customStyle="1" w:styleId="Char7">
    <w:name w:val="메모 주제 Char"/>
    <w:rsid w:val="0058615D"/>
    <w:rPr>
      <w:rFonts w:ascii="Times New Roman" w:hAnsi="Times New Roman" w:cs="Times New Roman" w:hint="default"/>
      <w:b/>
      <w:bCs/>
      <w:lang w:val="en-GB" w:eastAsia="en-US"/>
    </w:rPr>
  </w:style>
  <w:style w:type="character" w:customStyle="1" w:styleId="PlainTable31">
    <w:name w:val="Plain Table 31"/>
    <w:uiPriority w:val="19"/>
    <w:qFormat/>
    <w:rsid w:val="0058615D"/>
    <w:rPr>
      <w:i/>
      <w:iCs/>
      <w:color w:val="808080"/>
    </w:rPr>
  </w:style>
  <w:style w:type="character" w:customStyle="1" w:styleId="PlainTable41">
    <w:name w:val="Plain Table 41"/>
    <w:uiPriority w:val="21"/>
    <w:qFormat/>
    <w:rsid w:val="0058615D"/>
    <w:rPr>
      <w:b/>
      <w:bCs/>
      <w:i/>
      <w:iCs/>
      <w:color w:val="4F81BD"/>
    </w:rPr>
  </w:style>
  <w:style w:type="character" w:customStyle="1" w:styleId="PlainTable51">
    <w:name w:val="Plain Table 51"/>
    <w:uiPriority w:val="31"/>
    <w:qFormat/>
    <w:rsid w:val="0058615D"/>
    <w:rPr>
      <w:smallCaps/>
      <w:color w:val="C0504D"/>
      <w:u w:val="single"/>
    </w:rPr>
  </w:style>
  <w:style w:type="character" w:customStyle="1" w:styleId="TableGridLight1">
    <w:name w:val="Table Grid Light1"/>
    <w:uiPriority w:val="32"/>
    <w:qFormat/>
    <w:rsid w:val="0058615D"/>
    <w:rPr>
      <w:b/>
      <w:bCs/>
      <w:smallCaps/>
      <w:color w:val="C0504D"/>
      <w:spacing w:val="5"/>
      <w:u w:val="single"/>
    </w:rPr>
  </w:style>
  <w:style w:type="character" w:customStyle="1" w:styleId="GridTable1Light1">
    <w:name w:val="Grid Table 1 Light1"/>
    <w:uiPriority w:val="33"/>
    <w:qFormat/>
    <w:rsid w:val="0058615D"/>
    <w:rPr>
      <w:b/>
      <w:bCs/>
      <w:smallCaps/>
      <w:spacing w:val="5"/>
    </w:rPr>
  </w:style>
  <w:style w:type="character" w:customStyle="1" w:styleId="51">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rsid w:val="0058615D"/>
    <w:rPr>
      <w:rFonts w:ascii="Arial" w:eastAsia="MS Gothic" w:hAnsi="Arial" w:cs="Times New Roman" w:hint="default"/>
      <w:lang w:val="en-GB" w:eastAsia="en-US"/>
    </w:rPr>
  </w:style>
  <w:style w:type="character" w:customStyle="1" w:styleId="PlainTable32">
    <w:name w:val="Plain Table 32"/>
    <w:uiPriority w:val="19"/>
    <w:qFormat/>
    <w:rsid w:val="0058615D"/>
    <w:rPr>
      <w:i/>
      <w:iCs/>
      <w:color w:val="808080"/>
    </w:rPr>
  </w:style>
  <w:style w:type="character" w:customStyle="1" w:styleId="PlainTable42">
    <w:name w:val="Plain Table 42"/>
    <w:uiPriority w:val="21"/>
    <w:qFormat/>
    <w:rsid w:val="0058615D"/>
    <w:rPr>
      <w:b/>
      <w:bCs/>
      <w:i/>
      <w:iCs/>
      <w:color w:val="4F81BD"/>
    </w:rPr>
  </w:style>
  <w:style w:type="character" w:customStyle="1" w:styleId="PlainTable52">
    <w:name w:val="Plain Table 52"/>
    <w:uiPriority w:val="31"/>
    <w:qFormat/>
    <w:rsid w:val="0058615D"/>
    <w:rPr>
      <w:smallCaps/>
      <w:color w:val="C0504D"/>
      <w:u w:val="single"/>
    </w:rPr>
  </w:style>
  <w:style w:type="character" w:customStyle="1" w:styleId="TableGridLight2">
    <w:name w:val="Table Grid Light2"/>
    <w:uiPriority w:val="32"/>
    <w:qFormat/>
    <w:rsid w:val="0058615D"/>
    <w:rPr>
      <w:b/>
      <w:bCs/>
      <w:smallCaps/>
      <w:color w:val="C0504D"/>
      <w:spacing w:val="5"/>
      <w:u w:val="single"/>
    </w:rPr>
  </w:style>
  <w:style w:type="character" w:customStyle="1" w:styleId="GridTable1Light2">
    <w:name w:val="Grid Table 1 Light2"/>
    <w:uiPriority w:val="33"/>
    <w:qFormat/>
    <w:rsid w:val="0058615D"/>
    <w:rPr>
      <w:b/>
      <w:bCs/>
      <w:smallCaps/>
      <w:spacing w:val="5"/>
    </w:rPr>
  </w:style>
  <w:style w:type="character" w:customStyle="1" w:styleId="PlainTable33">
    <w:name w:val="Plain Table 33"/>
    <w:uiPriority w:val="19"/>
    <w:qFormat/>
    <w:rsid w:val="0058615D"/>
    <w:rPr>
      <w:i/>
      <w:iCs/>
      <w:color w:val="808080"/>
    </w:rPr>
  </w:style>
  <w:style w:type="character" w:customStyle="1" w:styleId="PlainTable43">
    <w:name w:val="Plain Table 43"/>
    <w:uiPriority w:val="21"/>
    <w:qFormat/>
    <w:rsid w:val="0058615D"/>
    <w:rPr>
      <w:b/>
      <w:bCs/>
      <w:i/>
      <w:iCs/>
      <w:color w:val="4F81BD"/>
    </w:rPr>
  </w:style>
  <w:style w:type="character" w:customStyle="1" w:styleId="PlainTable53">
    <w:name w:val="Plain Table 53"/>
    <w:uiPriority w:val="31"/>
    <w:qFormat/>
    <w:rsid w:val="0058615D"/>
    <w:rPr>
      <w:smallCaps/>
      <w:color w:val="C0504D"/>
      <w:u w:val="single"/>
    </w:rPr>
  </w:style>
  <w:style w:type="character" w:customStyle="1" w:styleId="TableGridLight3">
    <w:name w:val="Table Grid Light3"/>
    <w:uiPriority w:val="32"/>
    <w:qFormat/>
    <w:rsid w:val="0058615D"/>
    <w:rPr>
      <w:b/>
      <w:bCs/>
      <w:smallCaps/>
      <w:color w:val="C0504D"/>
      <w:spacing w:val="5"/>
      <w:u w:val="single"/>
    </w:rPr>
  </w:style>
  <w:style w:type="character" w:customStyle="1" w:styleId="GridTable1Light3">
    <w:name w:val="Grid Table 1 Light3"/>
    <w:uiPriority w:val="33"/>
    <w:qFormat/>
    <w:rsid w:val="0058615D"/>
    <w:rPr>
      <w:b/>
      <w:bCs/>
      <w:smallCaps/>
      <w:spacing w:val="5"/>
    </w:rPr>
  </w:style>
  <w:style w:type="character" w:customStyle="1" w:styleId="KommentarthemaZchn">
    <w:name w:val="Kommentarthema Zchn"/>
    <w:rsid w:val="0058615D"/>
    <w:rPr>
      <w:b/>
      <w:bCs/>
      <w:lang w:val="en-GB" w:eastAsia="en-US" w:bidi="ar-SA"/>
    </w:rPr>
  </w:style>
  <w:style w:type="table" w:styleId="TableClassic3">
    <w:name w:val="Table Classic 3"/>
    <w:basedOn w:val="TableNormal"/>
    <w:unhideWhenUsed/>
    <w:rsid w:val="0058615D"/>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unhideWhenUsed/>
    <w:rsid w:val="0058615D"/>
    <w:pPr>
      <w:spacing w:after="0" w:line="240" w:lineRule="auto"/>
    </w:pPr>
    <w:rPr>
      <w:rFonts w:ascii="Times New Roman" w:eastAsia="PMingLiU" w:hAnsi="Times New Roman" w:cs="Times New Roman"/>
      <w:color w:val="FFFFFF"/>
      <w:sz w:val="20"/>
      <w:szCs w:val="20"/>
      <w:lang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unhideWhenUsed/>
    <w:rsid w:val="0058615D"/>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character" w:customStyle="1" w:styleId="PlainTable34">
    <w:name w:val="Plain Table 34"/>
    <w:uiPriority w:val="19"/>
    <w:qFormat/>
    <w:rsid w:val="0058615D"/>
    <w:rPr>
      <w:i/>
      <w:iCs/>
      <w:color w:val="808080"/>
    </w:rPr>
  </w:style>
  <w:style w:type="character" w:customStyle="1" w:styleId="PlainTable44">
    <w:name w:val="Plain Table 44"/>
    <w:uiPriority w:val="21"/>
    <w:qFormat/>
    <w:rsid w:val="0058615D"/>
    <w:rPr>
      <w:b/>
      <w:bCs/>
      <w:i/>
      <w:iCs/>
      <w:color w:val="4F81BD"/>
    </w:rPr>
  </w:style>
  <w:style w:type="character" w:customStyle="1" w:styleId="PlainTable54">
    <w:name w:val="Plain Table 54"/>
    <w:uiPriority w:val="31"/>
    <w:qFormat/>
    <w:rsid w:val="0058615D"/>
    <w:rPr>
      <w:smallCaps/>
      <w:color w:val="C0504D"/>
      <w:u w:val="single"/>
    </w:rPr>
  </w:style>
  <w:style w:type="character" w:customStyle="1" w:styleId="TableGridLight4">
    <w:name w:val="Table Grid Light4"/>
    <w:uiPriority w:val="32"/>
    <w:qFormat/>
    <w:rsid w:val="0058615D"/>
    <w:rPr>
      <w:b/>
      <w:bCs/>
      <w:smallCaps/>
      <w:color w:val="C0504D"/>
      <w:spacing w:val="5"/>
      <w:u w:val="single"/>
    </w:rPr>
  </w:style>
  <w:style w:type="character" w:customStyle="1" w:styleId="GridTable1Light4">
    <w:name w:val="Grid Table 1 Light4"/>
    <w:uiPriority w:val="33"/>
    <w:qFormat/>
    <w:rsid w:val="0058615D"/>
    <w:rPr>
      <w:b/>
      <w:bCs/>
      <w:smallCaps/>
      <w:spacing w:val="5"/>
    </w:rPr>
  </w:style>
  <w:style w:type="paragraph" w:customStyle="1" w:styleId="8">
    <w:name w:val="修订8"/>
    <w:hidden/>
    <w:semiHidden/>
    <w:qFormat/>
    <w:rsid w:val="0058615D"/>
    <w:pPr>
      <w:spacing w:after="0" w:line="240" w:lineRule="auto"/>
    </w:pPr>
    <w:rPr>
      <w:rFonts w:ascii="Times New Roman" w:eastAsia="Batang" w:hAnsi="Times New Roman" w:cs="Times New Roman"/>
      <w:sz w:val="20"/>
      <w:szCs w:val="20"/>
    </w:rPr>
  </w:style>
  <w:style w:type="character" w:customStyle="1" w:styleId="aa">
    <w:name w:val="コメント内容 (文字)"/>
    <w:rsid w:val="0058615D"/>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58615D"/>
    <w:rPr>
      <w:rFonts w:ascii="Arial" w:hAnsi="Arial"/>
      <w:sz w:val="36"/>
      <w:lang w:val="en-GB" w:eastAsia="en-US"/>
    </w:rPr>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rsid w:val="0058615D"/>
    <w:rPr>
      <w:rFonts w:ascii="Yu Gothic Light" w:eastAsia="Yu Gothic Light" w:hAnsi="Yu Gothic Light" w:cs="Times New Roman"/>
      <w:sz w:val="24"/>
      <w:szCs w:val="24"/>
      <w:lang w:val="en-GB" w:eastAsia="en-US"/>
    </w:rPr>
  </w:style>
  <w:style w:type="character" w:customStyle="1" w:styleId="210">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rsid w:val="0058615D"/>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rsid w:val="0058615D"/>
    <w:rPr>
      <w:rFonts w:ascii="Yu Gothic Light" w:eastAsia="Yu Gothic Light" w:hAnsi="Yu Gothic Light" w:cs="Times New Roman"/>
      <w:lang w:val="en-GB" w:eastAsia="en-US"/>
    </w:rPr>
  </w:style>
  <w:style w:type="character" w:customStyle="1" w:styleId="410">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rsid w:val="0058615D"/>
    <w:rPr>
      <w:rFonts w:ascii="Times New Roman" w:eastAsia="Yu Mincho" w:hAnsi="Times New Roman"/>
      <w:b/>
      <w:bCs/>
      <w:lang w:val="en-GB" w:eastAsia="en-US"/>
    </w:rPr>
  </w:style>
  <w:style w:type="character" w:customStyle="1" w:styleId="1f">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rsid w:val="0058615D"/>
    <w:rPr>
      <w:rFonts w:ascii="Times New Roman" w:eastAsia="Yu Mincho" w:hAnsi="Times New Roman"/>
      <w:lang w:val="en-GB" w:eastAsia="en-US"/>
    </w:rPr>
  </w:style>
  <w:style w:type="character" w:customStyle="1" w:styleId="1f0">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rsid w:val="0058615D"/>
    <w:rPr>
      <w:rFonts w:ascii="Times New Roman" w:eastAsia="Yu Mincho" w:hAnsi="Times New Roman"/>
      <w:lang w:val="en-GB" w:eastAsia="en-US"/>
    </w:rPr>
  </w:style>
  <w:style w:type="character" w:customStyle="1" w:styleId="1f1">
    <w:name w:val="註解文字 字元1"/>
    <w:uiPriority w:val="99"/>
    <w:rsid w:val="0058615D"/>
    <w:rPr>
      <w:lang w:eastAsia="en-US"/>
    </w:rPr>
  </w:style>
  <w:style w:type="paragraph" w:customStyle="1" w:styleId="50">
    <w:name w:val="変更箇所5"/>
    <w:hidden/>
    <w:semiHidden/>
    <w:qFormat/>
    <w:rsid w:val="0058615D"/>
    <w:pPr>
      <w:spacing w:after="0" w:line="240" w:lineRule="auto"/>
    </w:pPr>
    <w:rPr>
      <w:rFonts w:ascii="Times New Roman" w:eastAsia="MS Mincho" w:hAnsi="Times New Roman" w:cs="Times New Roman"/>
      <w:sz w:val="20"/>
      <w:szCs w:val="20"/>
    </w:rPr>
  </w:style>
  <w:style w:type="character" w:customStyle="1" w:styleId="52">
    <w:name w:val="段落フォント5"/>
    <w:rsid w:val="0058615D"/>
  </w:style>
  <w:style w:type="character" w:customStyle="1" w:styleId="53">
    <w:name w:val="コメント参照5"/>
    <w:rsid w:val="0058615D"/>
    <w:rPr>
      <w:sz w:val="16"/>
    </w:rPr>
  </w:style>
  <w:style w:type="paragraph" w:customStyle="1" w:styleId="9">
    <w:name w:val="修订9"/>
    <w:hidden/>
    <w:semiHidden/>
    <w:qFormat/>
    <w:rsid w:val="0058615D"/>
    <w:pPr>
      <w:spacing w:after="0" w:line="240" w:lineRule="auto"/>
    </w:pPr>
    <w:rPr>
      <w:rFonts w:ascii="Times New Roman" w:eastAsia="Batang" w:hAnsi="Times New Roman" w:cs="Times New Roman"/>
      <w:sz w:val="20"/>
      <w:szCs w:val="20"/>
    </w:rPr>
  </w:style>
  <w:style w:type="character" w:customStyle="1" w:styleId="Char40">
    <w:name w:val="批注主题 Char4"/>
    <w:rsid w:val="0058615D"/>
    <w:rPr>
      <w:b/>
      <w:bCs/>
      <w:lang w:eastAsia="en-US"/>
    </w:rPr>
  </w:style>
  <w:style w:type="character" w:customStyle="1" w:styleId="Char22">
    <w:name w:val="日期 Char2"/>
    <w:rsid w:val="0058615D"/>
    <w:rPr>
      <w:rFonts w:eastAsia="Times New Roman"/>
      <w:lang w:val="en-GB" w:eastAsia="en-US"/>
    </w:rPr>
  </w:style>
  <w:style w:type="paragraph" w:customStyle="1" w:styleId="100">
    <w:name w:val="修订10"/>
    <w:hidden/>
    <w:semiHidden/>
    <w:qFormat/>
    <w:rsid w:val="0058615D"/>
    <w:pPr>
      <w:spacing w:after="0" w:line="240" w:lineRule="auto"/>
    </w:pPr>
    <w:rPr>
      <w:rFonts w:ascii="Times New Roman" w:eastAsia="Batang" w:hAnsi="Times New Roman" w:cs="Times New Roman"/>
      <w:sz w:val="20"/>
      <w:szCs w:val="20"/>
    </w:rPr>
  </w:style>
  <w:style w:type="character" w:customStyle="1" w:styleId="EditorsNoteChar2">
    <w:name w:val="Editor's Note Char2"/>
    <w:aliases w:val="EN Char1"/>
    <w:qFormat/>
    <w:rsid w:val="0058615D"/>
    <w:rPr>
      <w:rFonts w:ascii="Times New Roman" w:hAnsi="Times New Roman"/>
      <w:color w:val="FF0000"/>
      <w:lang w:val="en-GB" w:eastAsia="en-US"/>
    </w:rPr>
  </w:style>
  <w:style w:type="character" w:customStyle="1" w:styleId="Heading5Char1">
    <w:name w:val="Heading 5 Char1"/>
    <w:aliases w:val="h5 Char,Head5 Char,5 Char,Heading5 Char,H5 Char,M5 Char,mh2 Char,Module heading 2 Char,heading 8 Char,Numbered Sub-list Char Char,Heading 81 Char,标题 81 Char,Heading 5 Char Char,Heading 811 Char Char,Heading 811 Char,Level_2 Char,h5 Cha"/>
    <w:qFormat/>
    <w:rsid w:val="00C428AB"/>
    <w:rPr>
      <w:rFonts w:ascii="Arial" w:eastAsia="Times New Roman" w:hAnsi="Arial" w:cs="Arial" w:hint="default"/>
      <w:sz w:val="22"/>
      <w:lang w:val="en-GB"/>
    </w:rPr>
  </w:style>
  <w:style w:type="character" w:customStyle="1" w:styleId="EditorsNoteChar3">
    <w:name w:val="Editor's Note Char3"/>
    <w:locked/>
    <w:rsid w:val="00C428AB"/>
    <w:rPr>
      <w:rFonts w:ascii="Times New Roman" w:eastAsia="Times New Roman" w:hAnsi="Times New Roman" w:cs="Times New Roman"/>
      <w:color w:val="FF0000"/>
      <w:sz w:val="20"/>
      <w:szCs w:val="20"/>
    </w:rPr>
  </w:style>
  <w:style w:type="paragraph" w:customStyle="1" w:styleId="msonormal0">
    <w:name w:val="msonormal"/>
    <w:basedOn w:val="Normal"/>
    <w:qFormat/>
    <w:rsid w:val="00804B02"/>
    <w:pPr>
      <w:spacing w:before="100" w:beforeAutospacing="1" w:after="100" w:afterAutospacing="1"/>
      <w:textAlignment w:val="auto"/>
    </w:pPr>
    <w:rPr>
      <w:rFonts w:eastAsia="Arial Unicode MS"/>
      <w:sz w:val="24"/>
      <w:szCs w:val="24"/>
      <w:lang w:eastAsia="ja-JP"/>
    </w:rPr>
  </w:style>
  <w:style w:type="character" w:styleId="CommentReference">
    <w:name w:val="annotation reference"/>
    <w:basedOn w:val="DefaultParagraphFont"/>
    <w:uiPriority w:val="99"/>
    <w:unhideWhenUsed/>
    <w:qFormat/>
    <w:rsid w:val="008D6AA6"/>
    <w:rPr>
      <w:sz w:val="16"/>
      <w:szCs w:val="16"/>
    </w:rPr>
  </w:style>
  <w:style w:type="paragraph" w:styleId="CommentText">
    <w:name w:val="annotation text"/>
    <w:basedOn w:val="Normal"/>
    <w:link w:val="CommentTextChar"/>
    <w:uiPriority w:val="99"/>
    <w:unhideWhenUsed/>
    <w:qFormat/>
    <w:rsid w:val="008D6AA6"/>
  </w:style>
  <w:style w:type="character" w:customStyle="1" w:styleId="CommentTextChar">
    <w:name w:val="Comment Text Char"/>
    <w:basedOn w:val="DefaultParagraphFont"/>
    <w:link w:val="CommentText"/>
    <w:uiPriority w:val="99"/>
    <w:qFormat/>
    <w:rsid w:val="008D6AA6"/>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unhideWhenUsed/>
    <w:qFormat/>
    <w:rsid w:val="008D6AA6"/>
    <w:rPr>
      <w:b/>
      <w:bCs/>
    </w:rPr>
  </w:style>
  <w:style w:type="character" w:customStyle="1" w:styleId="CommentSubjectChar">
    <w:name w:val="Comment Subject Char"/>
    <w:basedOn w:val="CommentTextChar"/>
    <w:link w:val="CommentSubject"/>
    <w:uiPriority w:val="99"/>
    <w:qFormat/>
    <w:rsid w:val="008D6AA6"/>
    <w:rPr>
      <w:rFonts w:ascii="Times New Roman" w:eastAsia="Times New Roman" w:hAnsi="Times New Roman" w:cs="Times New Roman"/>
      <w:b/>
      <w:bCs/>
      <w:sz w:val="20"/>
      <w:szCs w:val="20"/>
    </w:rPr>
  </w:style>
  <w:style w:type="paragraph" w:customStyle="1" w:styleId="CRCoverPage">
    <w:name w:val="CR Cover Page"/>
    <w:link w:val="CRCoverPageChar"/>
    <w:qFormat/>
    <w:rsid w:val="00C32697"/>
    <w:pPr>
      <w:spacing w:after="120" w:line="240" w:lineRule="auto"/>
    </w:pPr>
    <w:rPr>
      <w:rFonts w:ascii="Arial" w:eastAsiaTheme="minorEastAsia" w:hAnsi="Arial" w:cs="Times New Roman"/>
      <w:sz w:val="20"/>
      <w:szCs w:val="20"/>
    </w:rPr>
  </w:style>
  <w:style w:type="paragraph" w:customStyle="1" w:styleId="tdoc-header">
    <w:name w:val="tdoc-header"/>
    <w:qFormat/>
    <w:rsid w:val="00C32697"/>
    <w:pPr>
      <w:spacing w:after="0" w:line="240" w:lineRule="auto"/>
    </w:pPr>
    <w:rPr>
      <w:rFonts w:ascii="Arial" w:eastAsiaTheme="minorEastAsia" w:hAnsi="Arial" w:cs="Times New Roman"/>
      <w:noProof/>
      <w:sz w:val="24"/>
      <w:szCs w:val="20"/>
    </w:rPr>
  </w:style>
  <w:style w:type="character" w:customStyle="1" w:styleId="CRCoverPageChar">
    <w:name w:val="CR Cover Page Char"/>
    <w:link w:val="CRCoverPage"/>
    <w:qFormat/>
    <w:rsid w:val="00C32697"/>
    <w:rPr>
      <w:rFonts w:ascii="Arial" w:eastAsiaTheme="minorEastAsia" w:hAnsi="Arial" w:cs="Times New Roman"/>
      <w:sz w:val="20"/>
      <w:szCs w:val="20"/>
    </w:rPr>
  </w:style>
  <w:style w:type="paragraph" w:styleId="BodyTextIndent">
    <w:name w:val="Body Text Indent"/>
    <w:basedOn w:val="Normal"/>
    <w:link w:val="BodyTextIndentChar"/>
    <w:qFormat/>
    <w:rsid w:val="00C32697"/>
    <w:pPr>
      <w:spacing w:after="120"/>
      <w:ind w:left="360"/>
    </w:pPr>
    <w:rPr>
      <w:rFonts w:eastAsia="SimSun"/>
      <w:lang w:eastAsia="en-GB"/>
    </w:rPr>
  </w:style>
  <w:style w:type="character" w:customStyle="1" w:styleId="BodyTextIndentChar">
    <w:name w:val="Body Text Indent Char"/>
    <w:basedOn w:val="DefaultParagraphFont"/>
    <w:link w:val="BodyTextIndent"/>
    <w:qFormat/>
    <w:rsid w:val="00C32697"/>
    <w:rPr>
      <w:rFonts w:ascii="Times New Roman" w:eastAsia="SimSun" w:hAnsi="Times New Roman" w:cs="Times New Roman"/>
      <w:sz w:val="20"/>
      <w:szCs w:val="20"/>
      <w:lang w:eastAsia="en-GB"/>
    </w:rPr>
  </w:style>
  <w:style w:type="paragraph" w:styleId="Caption">
    <w:name w:val="caption"/>
    <w:aliases w:val="cap,cap Char,Caption Char1 Char,cap Char Char1,Caption Char Char1 Char,cap Char2 Char,Ca,Caption Char C...,cap1,cap2,cap11,Légende-figure,Légende-figure Char,Beschrifubg,Beschriftung Char,label,cap11 Char Char Char,captions,cap3,cap4"/>
    <w:basedOn w:val="Normal"/>
    <w:next w:val="Normal"/>
    <w:link w:val="CaptionChar"/>
    <w:uiPriority w:val="35"/>
    <w:unhideWhenUsed/>
    <w:qFormat/>
    <w:rsid w:val="00C32697"/>
    <w:rPr>
      <w:rFonts w:eastAsia="SimSun"/>
      <w:b/>
      <w:bCs/>
      <w:lang w:eastAsia="en-GB"/>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qFormat/>
    <w:rsid w:val="00C32697"/>
    <w:pPr>
      <w:spacing w:after="120"/>
    </w:pPr>
    <w:rPr>
      <w:rFonts w:eastAsia="SimSun"/>
      <w:lang w:eastAsia="en-GB"/>
    </w:rPr>
  </w:style>
  <w:style w:type="character" w:customStyle="1" w:styleId="BodyTextChar">
    <w:name w:val="Body Text Char"/>
    <w:aliases w:val="bt Char1,Corps de texte Car Char1,Corps de texte Car1 Car Char1,Corps de texte Car Car Car Char1,Corps de texte Car1 Car Car Car Char1,Corps de texte Car Car Car Car Car Char1,Corps de texte Car1 Car Car Car Car Car Char1,bt Car Char1"/>
    <w:basedOn w:val="DefaultParagraphFont"/>
    <w:link w:val="BodyText"/>
    <w:qFormat/>
    <w:rsid w:val="00C32697"/>
    <w:rPr>
      <w:rFonts w:ascii="Times New Roman" w:eastAsia="SimSun" w:hAnsi="Times New Roman" w:cs="Times New Roman"/>
      <w:sz w:val="20"/>
      <w:szCs w:val="20"/>
      <w:lang w:eastAsia="en-GB"/>
    </w:rPr>
  </w:style>
  <w:style w:type="paragraph" w:customStyle="1" w:styleId="B1">
    <w:name w:val="B1+"/>
    <w:basedOn w:val="B10"/>
    <w:link w:val="B1Car"/>
    <w:qFormat/>
    <w:rsid w:val="00C32697"/>
    <w:pPr>
      <w:numPr>
        <w:numId w:val="5"/>
      </w:numPr>
    </w:pPr>
    <w:rPr>
      <w:lang w:eastAsia="en-GB"/>
    </w:rPr>
  </w:style>
  <w:style w:type="character" w:customStyle="1" w:styleId="B1Car">
    <w:name w:val="B1+ Car"/>
    <w:link w:val="B1"/>
    <w:rsid w:val="00C32697"/>
    <w:rPr>
      <w:rFonts w:ascii="Times New Roman" w:eastAsia="Times New Roman" w:hAnsi="Times New Roman" w:cs="Times New Roman"/>
      <w:sz w:val="20"/>
      <w:szCs w:val="20"/>
      <w:lang w:eastAsia="en-GB"/>
    </w:rPr>
  </w:style>
  <w:style w:type="paragraph" w:customStyle="1" w:styleId="TAJ">
    <w:name w:val="TAJ"/>
    <w:basedOn w:val="TH"/>
    <w:qFormat/>
    <w:rsid w:val="00C32697"/>
    <w:rPr>
      <w:lang w:eastAsia="en-GB"/>
    </w:rPr>
  </w:style>
  <w:style w:type="paragraph" w:customStyle="1" w:styleId="Guidance">
    <w:name w:val="Guidance"/>
    <w:basedOn w:val="Normal"/>
    <w:qFormat/>
    <w:rsid w:val="00C32697"/>
    <w:rPr>
      <w:i/>
      <w:color w:val="0000FF"/>
      <w:lang w:eastAsia="en-GB"/>
    </w:rPr>
  </w:style>
  <w:style w:type="numbering" w:customStyle="1" w:styleId="NoList1">
    <w:name w:val="No List1"/>
    <w:next w:val="NoList"/>
    <w:uiPriority w:val="99"/>
    <w:semiHidden/>
    <w:unhideWhenUsed/>
    <w:rsid w:val="00C32697"/>
  </w:style>
  <w:style w:type="paragraph" w:customStyle="1" w:styleId="TALCharChar">
    <w:name w:val="TAL Char Char"/>
    <w:basedOn w:val="Normal"/>
    <w:link w:val="TALCharCharChar"/>
    <w:qFormat/>
    <w:rsid w:val="00C32697"/>
    <w:pPr>
      <w:keepNext/>
      <w:keepLines/>
      <w:spacing w:after="0"/>
    </w:pPr>
    <w:rPr>
      <w:rFonts w:ascii="Arial" w:eastAsia="Calibri Light" w:hAnsi="Arial"/>
      <w:sz w:val="18"/>
      <w:lang w:val="x-none" w:eastAsia="ja-JP"/>
    </w:rPr>
  </w:style>
  <w:style w:type="character" w:customStyle="1" w:styleId="TALCharCharChar">
    <w:name w:val="TAL Char Char Char"/>
    <w:link w:val="TALCharChar"/>
    <w:rsid w:val="00C32697"/>
    <w:rPr>
      <w:rFonts w:ascii="Arial" w:eastAsia="Calibri Light" w:hAnsi="Arial" w:cs="Times New Roman"/>
      <w:sz w:val="18"/>
      <w:szCs w:val="20"/>
      <w:lang w:val="x-none" w:eastAsia="ja-JP"/>
    </w:rPr>
  </w:style>
  <w:style w:type="character" w:customStyle="1" w:styleId="apple-converted-space">
    <w:name w:val="apple-converted-space"/>
    <w:qFormat/>
    <w:rsid w:val="00C32697"/>
  </w:style>
  <w:style w:type="numbering" w:customStyle="1" w:styleId="NoList2">
    <w:name w:val="No List2"/>
    <w:next w:val="NoList"/>
    <w:semiHidden/>
    <w:unhideWhenUsed/>
    <w:rsid w:val="00C32697"/>
  </w:style>
  <w:style w:type="numbering" w:customStyle="1" w:styleId="NoList3">
    <w:name w:val="No List3"/>
    <w:next w:val="NoList"/>
    <w:uiPriority w:val="99"/>
    <w:semiHidden/>
    <w:unhideWhenUsed/>
    <w:rsid w:val="00C32697"/>
  </w:style>
  <w:style w:type="paragraph" w:customStyle="1" w:styleId="Separation">
    <w:name w:val="Separation"/>
    <w:basedOn w:val="Heading1"/>
    <w:next w:val="Normal"/>
    <w:qFormat/>
    <w:rsid w:val="00C32697"/>
    <w:pPr>
      <w:pBdr>
        <w:top w:val="none" w:sz="0" w:space="0" w:color="auto"/>
      </w:pBdr>
      <w:overflowPunct/>
      <w:autoSpaceDE/>
      <w:autoSpaceDN/>
      <w:adjustRightInd/>
      <w:textAlignment w:val="auto"/>
    </w:pPr>
    <w:rPr>
      <w:b/>
      <w:color w:val="0000FF"/>
    </w:rPr>
  </w:style>
  <w:style w:type="character" w:customStyle="1" w:styleId="4Char1">
    <w:name w:val="标题 4 Char1"/>
    <w:aliases w:val="h4 Char7,Memo Heading 4 Char,H4 Char,H41 Char,h41 Char,H42 Char,h42 Char,H43 Char,h43 Char,H411 Char,h411 Char,H421 Char,h421 Char,H44 Char,h44 Char,H412 Char,h412 Char,H422 Char,h422 Char,H431 Char,h431 Char,H45 Char,h45 Char,H413 Char"/>
    <w:qFormat/>
    <w:rsid w:val="00D85291"/>
    <w:rPr>
      <w:rFonts w:ascii="Arial" w:eastAsia="Times New Roman" w:hAnsi="Arial"/>
      <w:sz w:val="24"/>
      <w:lang w:eastAsia="en-US"/>
    </w:rPr>
  </w:style>
  <w:style w:type="character" w:customStyle="1" w:styleId="Char41">
    <w:name w:val="批注文字 Char4"/>
    <w:qFormat/>
    <w:rsid w:val="00D85291"/>
    <w:rPr>
      <w:lang w:val="en-GB"/>
    </w:rPr>
  </w:style>
  <w:style w:type="character" w:customStyle="1" w:styleId="CarCar10">
    <w:name w:val="Car Car10"/>
    <w:rsid w:val="00D85291"/>
    <w:rPr>
      <w:rFonts w:ascii="Arial" w:hAnsi="Arial"/>
      <w:lang w:val="en-GB" w:eastAsia="ja-JP" w:bidi="ar-SA"/>
    </w:rPr>
  </w:style>
  <w:style w:type="character" w:customStyle="1" w:styleId="CommentTextChar3">
    <w:name w:val="Comment Text Char3"/>
    <w:rsid w:val="00D85291"/>
    <w:rPr>
      <w:rFonts w:eastAsia="SimSun"/>
      <w:lang w:val="en-GB"/>
    </w:rPr>
  </w:style>
  <w:style w:type="character" w:customStyle="1" w:styleId="CommentSubjectChar2">
    <w:name w:val="Comment Subject Char2"/>
    <w:rsid w:val="00D85291"/>
    <w:rPr>
      <w:rFonts w:eastAsia="SimSun"/>
      <w:b/>
      <w:bCs/>
      <w:lang w:val="en-GB"/>
    </w:rPr>
  </w:style>
  <w:style w:type="character" w:customStyle="1" w:styleId="CharChar21">
    <w:name w:val="Char Char21"/>
    <w:rsid w:val="00D85291"/>
    <w:rPr>
      <w:rFonts w:ascii="Times New Roman" w:hAnsi="Times New Roman"/>
      <w:lang w:val="en-GB" w:eastAsia="en-US"/>
    </w:rPr>
  </w:style>
  <w:style w:type="paragraph" w:customStyle="1" w:styleId="CarCar">
    <w:name w:val="Car Car"/>
    <w:uiPriority w:val="99"/>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8">
    <w:name w:val="Char Char8"/>
    <w:qFormat/>
    <w:rsid w:val="00D85291"/>
    <w:rPr>
      <w:rFonts w:ascii="Times New Roman" w:hAnsi="Times New Roman"/>
      <w:b/>
      <w:bCs/>
      <w:lang w:val="en-GB" w:eastAsia="en-US"/>
    </w:rPr>
  </w:style>
  <w:style w:type="paragraph" w:customStyle="1" w:styleId="Char8">
    <w:name w:val="Char"/>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13">
    <w:name w:val="Char Char13"/>
    <w:semiHidden/>
    <w:rsid w:val="00D85291"/>
    <w:rPr>
      <w:rFonts w:eastAsia="SimSun"/>
      <w:lang w:val="en-GB" w:eastAsia="en-US" w:bidi="ar-SA"/>
    </w:rPr>
  </w:style>
  <w:style w:type="character" w:customStyle="1" w:styleId="CharChar7">
    <w:name w:val="Char Char7"/>
    <w:qFormat/>
    <w:rsid w:val="00D85291"/>
    <w:rPr>
      <w:rFonts w:ascii="Arial" w:eastAsia="SimSun" w:hAnsi="Arial"/>
      <w:sz w:val="36"/>
      <w:lang w:val="en-GB" w:eastAsia="en-US" w:bidi="ar-SA"/>
    </w:rPr>
  </w:style>
  <w:style w:type="character" w:customStyle="1" w:styleId="CharChar6">
    <w:name w:val="Char Char6"/>
    <w:rsid w:val="00D85291"/>
    <w:rPr>
      <w:rFonts w:ascii="Arial" w:eastAsia="SimSun" w:hAnsi="Arial"/>
      <w:sz w:val="32"/>
      <w:lang w:val="en-GB" w:eastAsia="en-US" w:bidi="ar-SA"/>
    </w:rPr>
  </w:style>
  <w:style w:type="character" w:customStyle="1" w:styleId="CharChar5">
    <w:name w:val="Char Char5"/>
    <w:rsid w:val="00D85291"/>
    <w:rPr>
      <w:rFonts w:ascii="Arial" w:eastAsia="SimSun" w:hAnsi="Arial"/>
      <w:sz w:val="28"/>
      <w:lang w:val="en-GB" w:eastAsia="en-US" w:bidi="ar-SA"/>
    </w:rPr>
  </w:style>
  <w:style w:type="character" w:customStyle="1" w:styleId="CharChar16">
    <w:name w:val="Char Char16"/>
    <w:rsid w:val="00D85291"/>
    <w:rPr>
      <w:rFonts w:ascii="Arial" w:eastAsia="SimSun" w:hAnsi="Arial"/>
      <w:lang w:val="en-GB" w:eastAsia="en-US" w:bidi="ar-SA"/>
    </w:rPr>
  </w:style>
  <w:style w:type="character" w:customStyle="1" w:styleId="CharChar14">
    <w:name w:val="Char Char14"/>
    <w:rsid w:val="00D85291"/>
    <w:rPr>
      <w:rFonts w:ascii="Arial" w:eastAsia="SimSun" w:hAnsi="Arial"/>
      <w:sz w:val="36"/>
      <w:lang w:val="en-GB" w:eastAsia="en-US" w:bidi="ar-SA"/>
    </w:rPr>
  </w:style>
  <w:style w:type="character" w:customStyle="1" w:styleId="CharChar11">
    <w:name w:val="Char Char11"/>
    <w:rsid w:val="00D85291"/>
    <w:rPr>
      <w:rFonts w:ascii="Tahoma" w:eastAsia="SimSun" w:hAnsi="Tahoma" w:cs="Tahoma"/>
      <w:lang w:val="en-GB" w:eastAsia="en-US" w:bidi="ar-SA"/>
    </w:rPr>
  </w:style>
  <w:style w:type="paragraph" w:customStyle="1" w:styleId="CharCharCharCharCharChar">
    <w:name w:val="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1">
    <w:name w:val="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
    <w:name w:val="Car Car1 Char Char Car C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
    <w:name w:val="Zchn Zchn"/>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
    <w:name w:val="Char Char"/>
    <w:rsid w:val="00D85291"/>
    <w:rPr>
      <w:rFonts w:ascii="Tahoma" w:hAnsi="Tahoma" w:cs="Tahoma"/>
      <w:sz w:val="16"/>
      <w:szCs w:val="16"/>
      <w:lang w:val="en-GB" w:eastAsia="en-US" w:bidi="ar-SA"/>
    </w:rPr>
  </w:style>
  <w:style w:type="character" w:customStyle="1" w:styleId="CharChar25">
    <w:name w:val="Char Char25"/>
    <w:rsid w:val="00D85291"/>
    <w:rPr>
      <w:rFonts w:ascii="Arial" w:hAnsi="Arial"/>
      <w:lang w:val="en-GB" w:eastAsia="en-US"/>
    </w:rPr>
  </w:style>
  <w:style w:type="character" w:customStyle="1" w:styleId="CharChar24">
    <w:name w:val="Char Char24"/>
    <w:rsid w:val="00D85291"/>
    <w:rPr>
      <w:rFonts w:ascii="Arial" w:hAnsi="Arial"/>
      <w:sz w:val="36"/>
      <w:lang w:val="en-GB" w:eastAsia="en-US"/>
    </w:rPr>
  </w:style>
  <w:style w:type="character" w:customStyle="1" w:styleId="CharChar17">
    <w:name w:val="Char Char17"/>
    <w:rsid w:val="00D85291"/>
    <w:rPr>
      <w:rFonts w:ascii="Tahoma" w:hAnsi="Tahoma" w:cs="Tahoma"/>
      <w:shd w:val="clear" w:color="auto" w:fill="000080"/>
      <w:lang w:val="en-GB" w:eastAsia="en-US"/>
    </w:rPr>
  </w:style>
  <w:style w:type="character" w:customStyle="1" w:styleId="CharChar19">
    <w:name w:val="Char Char19"/>
    <w:rsid w:val="00D85291"/>
    <w:rPr>
      <w:rFonts w:ascii="Times New Roman" w:hAnsi="Times New Roman"/>
      <w:lang w:val="en-GB"/>
    </w:rPr>
  </w:style>
  <w:style w:type="character" w:customStyle="1" w:styleId="CharChar20">
    <w:name w:val="Char Char20"/>
    <w:rsid w:val="00D85291"/>
    <w:rPr>
      <w:rFonts w:ascii="Tahoma" w:hAnsi="Tahoma" w:cs="Tahoma"/>
      <w:sz w:val="16"/>
      <w:szCs w:val="16"/>
      <w:lang w:val="en-GB" w:eastAsia="en-US"/>
    </w:rPr>
  </w:style>
  <w:style w:type="character" w:customStyle="1" w:styleId="CharChar30">
    <w:name w:val="Char Char30"/>
    <w:rsid w:val="00D85291"/>
    <w:rPr>
      <w:rFonts w:ascii="Arial" w:hAnsi="Arial"/>
      <w:lang w:val="en-GB" w:eastAsia="en-US"/>
    </w:rPr>
  </w:style>
  <w:style w:type="character" w:customStyle="1" w:styleId="CharChar29">
    <w:name w:val="Char Char29"/>
    <w:qFormat/>
    <w:rsid w:val="00D85291"/>
    <w:rPr>
      <w:rFonts w:ascii="Arial" w:hAnsi="Arial"/>
      <w:sz w:val="36"/>
      <w:lang w:val="en-GB" w:eastAsia="en-US"/>
    </w:rPr>
  </w:style>
  <w:style w:type="character" w:customStyle="1" w:styleId="CharChar26">
    <w:name w:val="Char Char26"/>
    <w:rsid w:val="00D85291"/>
    <w:rPr>
      <w:rFonts w:ascii="Times New Roman" w:hAnsi="Times New Roman"/>
      <w:lang w:val="en-GB" w:eastAsia="en-US"/>
    </w:rPr>
  </w:style>
  <w:style w:type="character" w:customStyle="1" w:styleId="CharChar28">
    <w:name w:val="Char Char28"/>
    <w:qFormat/>
    <w:rsid w:val="00D85291"/>
    <w:rPr>
      <w:rFonts w:ascii="Arial" w:hAnsi="Arial"/>
      <w:sz w:val="36"/>
      <w:lang w:val="en-GB" w:eastAsia="en-US"/>
    </w:rPr>
  </w:style>
  <w:style w:type="character" w:customStyle="1" w:styleId="CharChar27">
    <w:name w:val="Char Char27"/>
    <w:rsid w:val="00D85291"/>
    <w:rPr>
      <w:rFonts w:ascii="Arial" w:hAnsi="Arial"/>
      <w:b/>
      <w:i/>
      <w:noProof/>
      <w:sz w:val="18"/>
      <w:lang w:val="en-GB" w:eastAsia="en-US"/>
    </w:rPr>
  </w:style>
  <w:style w:type="paragraph" w:customStyle="1" w:styleId="43">
    <w:name w:val="(文字) (文字)4"/>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9">
    <w:name w:val="Char Char9"/>
    <w:qFormat/>
    <w:rsid w:val="00D85291"/>
    <w:rPr>
      <w:rFonts w:ascii="Arial" w:eastAsia="MS Mincho" w:hAnsi="Arial" w:cs="CG Times (WN)"/>
      <w:kern w:val="0"/>
      <w:sz w:val="22"/>
      <w:szCs w:val="20"/>
      <w:lang w:val="en-GB" w:eastAsia="ar-SA"/>
    </w:rPr>
  </w:style>
  <w:style w:type="character" w:customStyle="1" w:styleId="CharChar3">
    <w:name w:val="Char Char3"/>
    <w:qFormat/>
    <w:rsid w:val="00D85291"/>
    <w:rPr>
      <w:rFonts w:ascii="Arial" w:hAnsi="Arial"/>
      <w:sz w:val="22"/>
      <w:lang w:val="en-GB" w:eastAsia="en-US" w:bidi="ar-SA"/>
    </w:rPr>
  </w:style>
  <w:style w:type="paragraph" w:customStyle="1" w:styleId="CharCharCharCharChar">
    <w:name w:val="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
    <w:name w:val="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
    <w:name w:val="Char Char1"/>
    <w:qFormat/>
    <w:rsid w:val="00D85291"/>
    <w:rPr>
      <w:lang w:val="en-GB" w:eastAsia="ja-JP" w:bidi="ar-SA"/>
    </w:rPr>
  </w:style>
  <w:style w:type="paragraph" w:customStyle="1" w:styleId="CharChar1CharChar">
    <w:name w:val="Char Char1 Char Char"/>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
    <w:name w:val="Char Char2 Char Char"/>
    <w:basedOn w:val="Normal"/>
    <w:qFormat/>
    <w:rsid w:val="00D85291"/>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qFormat/>
    <w:rsid w:val="00D85291"/>
    <w:rPr>
      <w:rFonts w:ascii="Courier New" w:hAnsi="Courier New"/>
      <w:lang w:val="nb-NO" w:eastAsia="ja-JP" w:bidi="ar-SA"/>
    </w:rPr>
  </w:style>
  <w:style w:type="character" w:customStyle="1" w:styleId="CharChar10">
    <w:name w:val="Char Char10"/>
    <w:qFormat/>
    <w:rsid w:val="00D85291"/>
    <w:rPr>
      <w:rFonts w:ascii="Times New Roman" w:hAnsi="Times New Roman"/>
      <w:lang w:val="en-GB" w:eastAsia="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basedOn w:val="DefaultParagraphFont"/>
    <w:qFormat/>
    <w:rsid w:val="00D85291"/>
    <w:rPr>
      <w:rFonts w:ascii="Times New Roman" w:hAnsi="Times New Roman" w:cs="Times New Roman"/>
      <w:lang w:val="en-GB" w:eastAsia="x-none"/>
    </w:rPr>
  </w:style>
  <w:style w:type="character" w:customStyle="1" w:styleId="BodyTextIndentChar4">
    <w:name w:val="Body Text Indent Char4"/>
    <w:uiPriority w:val="99"/>
    <w:rsid w:val="00D85291"/>
    <w:rPr>
      <w:rFonts w:eastAsia="Batang"/>
      <w:lang w:val="en-GB"/>
    </w:rPr>
  </w:style>
  <w:style w:type="character" w:customStyle="1" w:styleId="CharChar15">
    <w:name w:val="Char Char15"/>
    <w:rsid w:val="00D85291"/>
    <w:rPr>
      <w:rFonts w:ascii="Arial" w:hAnsi="Arial"/>
      <w:sz w:val="36"/>
      <w:lang w:val="en-GB"/>
    </w:rPr>
  </w:style>
  <w:style w:type="character" w:customStyle="1" w:styleId="CharChar2">
    <w:name w:val="Char Char2"/>
    <w:rsid w:val="00D85291"/>
    <w:rPr>
      <w:rFonts w:ascii="Arial" w:hAnsi="Arial"/>
      <w:lang w:val="en-GB" w:eastAsia="en-US" w:bidi="ar-SA"/>
    </w:rPr>
  </w:style>
  <w:style w:type="paragraph" w:customStyle="1" w:styleId="CarCar5">
    <w:name w:val="Car Car5"/>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aptionChar">
    <w:name w:val="Caption Char"/>
    <w:aliases w:val="cap Char10,cap Char Char10,Caption Char1 Char Char9,cap Char Char1 Char9,Caption Char Char1 Char Char9,cap Char2 Char Char5,Ca Char5,Caption Char C... Char5,cap1 Char3,cap2 Char3,cap11 Char3,Légende-figure Char4,Légende-figure Char Char"/>
    <w:link w:val="Caption"/>
    <w:uiPriority w:val="35"/>
    <w:rsid w:val="00D85291"/>
    <w:rPr>
      <w:rFonts w:ascii="Times New Roman" w:eastAsia="SimSun" w:hAnsi="Times New Roman" w:cs="Times New Roman"/>
      <w:b/>
      <w:bCs/>
      <w:sz w:val="20"/>
      <w:szCs w:val="20"/>
      <w:lang w:eastAsia="en-GB"/>
    </w:rPr>
  </w:style>
  <w:style w:type="paragraph" w:styleId="BodyText2">
    <w:name w:val="Body Text 2"/>
    <w:basedOn w:val="Normal"/>
    <w:link w:val="BodyText2Char4"/>
    <w:qFormat/>
    <w:rsid w:val="00D85291"/>
    <w:rPr>
      <w:rFonts w:ascii="CG Times (WN)" w:eastAsia="Malgun Gothic" w:hAnsi="CG Times (WN)"/>
      <w:i/>
      <w:lang w:eastAsia="ko-KR"/>
    </w:rPr>
  </w:style>
  <w:style w:type="character" w:customStyle="1" w:styleId="BodyText2Char">
    <w:name w:val="Body Text 2 Char"/>
    <w:basedOn w:val="DefaultParagraphFont"/>
    <w:qFormat/>
    <w:rsid w:val="00D85291"/>
    <w:rPr>
      <w:rFonts w:ascii="Times New Roman" w:eastAsia="Times New Roman" w:hAnsi="Times New Roman" w:cs="Times New Roman"/>
      <w:sz w:val="20"/>
      <w:szCs w:val="20"/>
    </w:rPr>
  </w:style>
  <w:style w:type="character" w:customStyle="1" w:styleId="BodyText2Char4">
    <w:name w:val="Body Text 2 Char4"/>
    <w:basedOn w:val="DefaultParagraphFont"/>
    <w:link w:val="BodyText2"/>
    <w:rsid w:val="00D85291"/>
    <w:rPr>
      <w:rFonts w:ascii="CG Times (WN)" w:eastAsia="Malgun Gothic" w:hAnsi="CG Times (WN)" w:cs="Times New Roman"/>
      <w:i/>
      <w:sz w:val="20"/>
      <w:szCs w:val="20"/>
      <w:lang w:eastAsia="ko-KR"/>
    </w:rPr>
  </w:style>
  <w:style w:type="paragraph" w:styleId="BodyText3">
    <w:name w:val="Body Text 3"/>
    <w:basedOn w:val="Normal"/>
    <w:link w:val="BodyText3Char4"/>
    <w:qFormat/>
    <w:rsid w:val="00D85291"/>
    <w:pPr>
      <w:keepNext/>
      <w:keepLines/>
    </w:pPr>
    <w:rPr>
      <w:rFonts w:ascii="CG Times (WN)" w:eastAsia="Osaka" w:hAnsi="CG Times (WN)"/>
      <w:color w:val="000000"/>
      <w:lang w:eastAsia="ko-KR"/>
    </w:rPr>
  </w:style>
  <w:style w:type="character" w:customStyle="1" w:styleId="BodyText3Char">
    <w:name w:val="Body Text 3 Char"/>
    <w:basedOn w:val="DefaultParagraphFont"/>
    <w:qFormat/>
    <w:rsid w:val="00D85291"/>
    <w:rPr>
      <w:rFonts w:ascii="Times New Roman" w:eastAsia="Times New Roman" w:hAnsi="Times New Roman" w:cs="Times New Roman"/>
      <w:sz w:val="16"/>
      <w:szCs w:val="16"/>
    </w:rPr>
  </w:style>
  <w:style w:type="character" w:customStyle="1" w:styleId="BodyText3Char4">
    <w:name w:val="Body Text 3 Char4"/>
    <w:basedOn w:val="DefaultParagraphFont"/>
    <w:link w:val="BodyText3"/>
    <w:rsid w:val="00D85291"/>
    <w:rPr>
      <w:rFonts w:ascii="CG Times (WN)" w:eastAsia="Osaka" w:hAnsi="CG Times (WN)" w:cs="Times New Roman"/>
      <w:color w:val="000000"/>
      <w:sz w:val="20"/>
      <w:szCs w:val="20"/>
      <w:lang w:eastAsia="ko-KR"/>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D85291"/>
    <w:rPr>
      <w:b/>
      <w:lang w:val="en-GB" w:eastAsia="en-US" w:bidi="ar-SA"/>
    </w:rPr>
  </w:style>
  <w:style w:type="paragraph" w:styleId="BodyTextIndent2">
    <w:name w:val="Body Text Indent 2"/>
    <w:basedOn w:val="Normal"/>
    <w:link w:val="BodyTextIndent2Char4"/>
    <w:qFormat/>
    <w:rsid w:val="00D85291"/>
    <w:pPr>
      <w:ind w:leftChars="100" w:left="400" w:hangingChars="100" w:hanging="200"/>
    </w:pPr>
    <w:rPr>
      <w:rFonts w:ascii="CG Times (WN)" w:eastAsia="MS Mincho" w:hAnsi="CG Times (WN)"/>
    </w:rPr>
  </w:style>
  <w:style w:type="character" w:customStyle="1" w:styleId="BodyTextIndent2Char">
    <w:name w:val="Body Text Indent 2 Char"/>
    <w:basedOn w:val="DefaultParagraphFont"/>
    <w:qFormat/>
    <w:rsid w:val="00D85291"/>
    <w:rPr>
      <w:rFonts w:ascii="Times New Roman" w:eastAsia="Times New Roman" w:hAnsi="Times New Roman" w:cs="Times New Roman"/>
      <w:sz w:val="20"/>
      <w:szCs w:val="20"/>
    </w:rPr>
  </w:style>
  <w:style w:type="character" w:customStyle="1" w:styleId="BodyTextIndent2Char4">
    <w:name w:val="Body Text Indent 2 Char4"/>
    <w:basedOn w:val="DefaultParagraphFont"/>
    <w:link w:val="BodyTextIndent2"/>
    <w:rsid w:val="00D85291"/>
    <w:rPr>
      <w:rFonts w:ascii="CG Times (WN)" w:eastAsia="MS Mincho" w:hAnsi="CG Times (WN)" w:cs="Times New Roman"/>
      <w:sz w:val="20"/>
      <w:szCs w:val="20"/>
    </w:rPr>
  </w:style>
  <w:style w:type="character" w:customStyle="1" w:styleId="apple-style-span">
    <w:name w:val="apple-style-span"/>
    <w:rsid w:val="00D85291"/>
  </w:style>
  <w:style w:type="character" w:customStyle="1" w:styleId="CommentTextChar1">
    <w:name w:val="Comment Text Char1"/>
    <w:rsid w:val="00D85291"/>
    <w:rPr>
      <w:lang w:val="en-GB" w:eastAsia="x-none"/>
    </w:rPr>
  </w:style>
  <w:style w:type="character" w:customStyle="1" w:styleId="ab">
    <w:name w:val="+"/>
    <w:aliases w:val="superscript"/>
    <w:qFormat/>
    <w:rsid w:val="00D85291"/>
    <w:rPr>
      <w:vertAlign w:val="superscript"/>
    </w:rPr>
  </w:style>
  <w:style w:type="character" w:customStyle="1" w:styleId="CommentSubjectChar1">
    <w:name w:val="Comment Subject Char1"/>
    <w:uiPriority w:val="99"/>
    <w:rsid w:val="00D85291"/>
    <w:rPr>
      <w:b/>
      <w:bCs/>
      <w:lang w:val="en-GB" w:eastAsia="x-none"/>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D85291"/>
    <w:rPr>
      <w:rFonts w:ascii="Times New Roman" w:hAnsi="Times New Roman"/>
      <w:lang w:val="en-GB"/>
    </w:rPr>
  </w:style>
  <w:style w:type="character" w:customStyle="1" w:styleId="btChar3">
    <w:name w:val="bt Char3"/>
    <w:aliases w:val="bt Car Char Char3,Corps de texte Car Char3,Corps de texte Car1 Car Char3,Corps de texte Car Car Car Char3,Corps de texte Car1 Car Car Car Char3,Corps de texte Car Car Car Car Car Char3,Corps de texte Car1 Car Car Car Car Car Char3"/>
    <w:qFormat/>
    <w:rsid w:val="00D85291"/>
    <w:rPr>
      <w:rFonts w:ascii="Times New Roman" w:eastAsia="SimSun" w:hAnsi="Times New Roman"/>
      <w:lang w:val="en-GB" w:eastAsia="en-US"/>
    </w:rPr>
  </w:style>
  <w:style w:type="paragraph" w:styleId="BodyTextIndent3">
    <w:name w:val="Body Text Indent 3"/>
    <w:basedOn w:val="Normal"/>
    <w:link w:val="BodyTextIndent3Char"/>
    <w:qFormat/>
    <w:rsid w:val="00D85291"/>
    <w:pPr>
      <w:spacing w:after="0"/>
      <w:ind w:left="1080"/>
    </w:pPr>
    <w:rPr>
      <w:lang w:val="x-none" w:eastAsia="ja-JP"/>
    </w:rPr>
  </w:style>
  <w:style w:type="character" w:customStyle="1" w:styleId="BodyTextIndent3Char">
    <w:name w:val="Body Text Indent 3 Char"/>
    <w:basedOn w:val="DefaultParagraphFont"/>
    <w:link w:val="BodyTextIndent3"/>
    <w:rsid w:val="00D85291"/>
    <w:rPr>
      <w:rFonts w:ascii="Times New Roman" w:eastAsia="Times New Roman" w:hAnsi="Times New Roman" w:cs="Times New Roman"/>
      <w:sz w:val="20"/>
      <w:szCs w:val="20"/>
      <w:lang w:val="x-none" w:eastAsia="ja-JP"/>
    </w:rPr>
  </w:style>
  <w:style w:type="character" w:customStyle="1" w:styleId="capCar">
    <w:name w:val="cap Car"/>
    <w:aliases w:val="cap Char Car,Caption Char Car,Caption Char1 Char Car,cap Char Char1 Car,Caption Char Char1 Char Car,cap Char2 Char Car Car"/>
    <w:rsid w:val="00D85291"/>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D85291"/>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D85291"/>
    <w:rPr>
      <w:lang w:val="en-GB" w:eastAsia="en-US" w:bidi="ar-SA"/>
    </w:rPr>
  </w:style>
  <w:style w:type="character" w:customStyle="1" w:styleId="Absatz-Standardschriftart">
    <w:name w:val="Absatz-Standardschriftart"/>
    <w:rsid w:val="00D85291"/>
  </w:style>
  <w:style w:type="character" w:customStyle="1" w:styleId="H10">
    <w:name w:val="H1 (文字)"/>
    <w:rsid w:val="00D85291"/>
    <w:rPr>
      <w:rFonts w:ascii="Arial" w:eastAsia="MS Mincho" w:hAnsi="Arial"/>
      <w:sz w:val="36"/>
      <w:lang w:val="en-GB" w:eastAsia="ar-SA" w:bidi="ar-SA"/>
    </w:rPr>
  </w:style>
  <w:style w:type="character" w:customStyle="1" w:styleId="cap">
    <w:name w:val="cap (文字)"/>
    <w:rsid w:val="00D85291"/>
    <w:rPr>
      <w:rFonts w:eastAsia="MS Mincho"/>
      <w:b/>
      <w:lang w:val="en-GB" w:eastAsia="ar-SA" w:bidi="ar-SA"/>
    </w:rPr>
  </w:style>
  <w:style w:type="character" w:customStyle="1" w:styleId="bt">
    <w:name w:val="bt (文字)"/>
    <w:rsid w:val="00D85291"/>
    <w:rPr>
      <w:rFonts w:eastAsia="MS Mincho"/>
      <w:lang w:val="en-GB" w:eastAsia="ar-SA" w:bidi="ar-SA"/>
    </w:rPr>
  </w:style>
  <w:style w:type="character" w:customStyle="1" w:styleId="CommentReference1">
    <w:name w:val="Comment Reference1"/>
    <w:rsid w:val="00D85291"/>
    <w:rPr>
      <w:sz w:val="16"/>
    </w:rPr>
  </w:style>
  <w:style w:type="character" w:customStyle="1" w:styleId="capChar5">
    <w:name w:val="cap Char5"/>
    <w:aliases w:val="cap Char Char5,Caption Char Char4,Caption Char1 Char Char4,cap Char Char1 Char4,Caption Char Char1 Char Char4,cap Char2 Char Char Char4"/>
    <w:rsid w:val="00D85291"/>
    <w:rPr>
      <w:b/>
      <w:lang w:val="en-GB" w:eastAsia="en-US" w:bidi="ar-SA"/>
    </w:rPr>
  </w:style>
  <w:style w:type="character" w:customStyle="1" w:styleId="capChar3">
    <w:name w:val="cap Char3"/>
    <w:aliases w:val="cap Char Char3,Caption Char Char2,Caption Char1 Char Char2,cap Char Char1 Char2,Caption Char Char1 Char Char2,cap Char2 Char Char Char2"/>
    <w:rsid w:val="00D85291"/>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D85291"/>
    <w:rPr>
      <w:rFonts w:eastAsia="Batang"/>
      <w:b/>
      <w:lang w:val="en-GB" w:eastAsia="en-US" w:bidi="ar-SA"/>
    </w:rPr>
  </w:style>
  <w:style w:type="character" w:customStyle="1" w:styleId="capChar4">
    <w:name w:val="cap Char4"/>
    <w:aliases w:val="cap Char Char4,Caption Char Char3,Caption Char1 Char Char3,cap Char Char1 Char3,Caption Char Char1 Char Char3,cap Char2 Char Char Char3"/>
    <w:rsid w:val="00D85291"/>
    <w:rPr>
      <w:rFonts w:ascii="Times New Roman" w:eastAsia="MS Mincho" w:hAnsi="Times New Roman"/>
      <w:b/>
      <w:lang w:val="en-GB"/>
    </w:rPr>
  </w:style>
  <w:style w:type="character" w:customStyle="1" w:styleId="BodyText2Char1">
    <w:name w:val="Body Text 2 Char1"/>
    <w:rsid w:val="00D85291"/>
    <w:rPr>
      <w:lang w:val="en-GB" w:eastAsia="ja-JP"/>
    </w:rPr>
  </w:style>
  <w:style w:type="character" w:customStyle="1" w:styleId="BodyText3Char1">
    <w:name w:val="Body Text 3 Char1"/>
    <w:rsid w:val="00D85291"/>
    <w:rPr>
      <w:lang w:val="en-GB" w:eastAsia="ja-JP"/>
    </w:rPr>
  </w:style>
  <w:style w:type="character" w:customStyle="1" w:styleId="BodyTextIndentChar1">
    <w:name w:val="Body Text Indent Char1"/>
    <w:rsid w:val="00D85291"/>
    <w:rPr>
      <w:rFonts w:eastAsia="MS Mincho"/>
      <w:lang w:val="en-GB" w:eastAsia="x-none"/>
    </w:rPr>
  </w:style>
  <w:style w:type="character" w:customStyle="1" w:styleId="BodyTextIndent2Char1">
    <w:name w:val="Body Text Indent 2 Char1"/>
    <w:rsid w:val="00D85291"/>
    <w:rPr>
      <w:rFonts w:ascii="Arial" w:eastAsia="MS Mincho" w:hAnsi="Arial"/>
      <w:lang w:val="en-GB" w:eastAsia="ja-JP"/>
    </w:rPr>
  </w:style>
  <w:style w:type="character" w:customStyle="1" w:styleId="BodyText2Char3">
    <w:name w:val="Body Text 2 Char3"/>
    <w:rsid w:val="00D85291"/>
    <w:rPr>
      <w:rFonts w:ascii="Times New Roman" w:eastAsia="SimSun" w:hAnsi="Times New Roman"/>
      <w:lang w:val="en-GB" w:eastAsia="ja-JP"/>
    </w:rPr>
  </w:style>
  <w:style w:type="character" w:customStyle="1" w:styleId="BodyText3Char3">
    <w:name w:val="Body Text 3 Char3"/>
    <w:rsid w:val="00D85291"/>
    <w:rPr>
      <w:rFonts w:ascii="Times New Roman" w:eastAsia="SimSun" w:hAnsi="Times New Roman"/>
      <w:lang w:val="en-GB" w:eastAsia="ja-JP"/>
    </w:rPr>
  </w:style>
  <w:style w:type="character" w:customStyle="1" w:styleId="BodyTextIndentChar3">
    <w:name w:val="Body Text Indent Char3"/>
    <w:rsid w:val="00D85291"/>
    <w:rPr>
      <w:rFonts w:ascii="Times New Roman" w:eastAsia="SimSun" w:hAnsi="Times New Roman"/>
      <w:lang w:val="en-GB" w:eastAsia="ja-JP"/>
    </w:rPr>
  </w:style>
  <w:style w:type="character" w:customStyle="1" w:styleId="BodyTextIndent2Char3">
    <w:name w:val="Body Text Indent 2 Char3"/>
    <w:rsid w:val="00D85291"/>
    <w:rPr>
      <w:rFonts w:ascii="Arial" w:eastAsia="MS Mincho" w:hAnsi="Arial" w:cs="Arial"/>
      <w:lang w:val="en-GB" w:eastAsia="ja-JP"/>
    </w:rPr>
  </w:style>
  <w:style w:type="character" w:customStyle="1" w:styleId="CommentTextChar2">
    <w:name w:val="Comment Text Char2"/>
    <w:semiHidden/>
    <w:rsid w:val="00D85291"/>
    <w:rPr>
      <w:lang w:val="en-GB" w:eastAsia="en-US" w:bidi="ar-SA"/>
    </w:rPr>
  </w:style>
  <w:style w:type="character" w:customStyle="1" w:styleId="BodyText2Char2">
    <w:name w:val="Body Text 2 Char2"/>
    <w:rsid w:val="00D85291"/>
    <w:rPr>
      <w:lang w:val="en-GB" w:eastAsia="ja-JP" w:bidi="ar-SA"/>
    </w:rPr>
  </w:style>
  <w:style w:type="character" w:customStyle="1" w:styleId="BodyText3Char2">
    <w:name w:val="Body Text 3 Char2"/>
    <w:rsid w:val="00D85291"/>
    <w:rPr>
      <w:lang w:val="en-GB" w:eastAsia="ja-JP" w:bidi="ar-SA"/>
    </w:rPr>
  </w:style>
  <w:style w:type="character" w:customStyle="1" w:styleId="BodyTextIndentChar2">
    <w:name w:val="Body Text Indent Char2"/>
    <w:rsid w:val="00D85291"/>
    <w:rPr>
      <w:lang w:val="en-GB" w:eastAsia="en-US" w:bidi="ar-SA"/>
    </w:rPr>
  </w:style>
  <w:style w:type="character" w:customStyle="1" w:styleId="BodyTextIndent2Char2">
    <w:name w:val="Body Text Indent 2 Char2"/>
    <w:rsid w:val="00D85291"/>
    <w:rPr>
      <w:rFonts w:ascii="Arial" w:eastAsia="MS Mincho"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D85291"/>
    <w:rPr>
      <w:lang w:val="en-GB" w:eastAsia="ja-JP" w:bidi="ar-SA"/>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D85291"/>
    <w:rPr>
      <w:rFonts w:ascii="Times New Roman" w:eastAsia="Times New Roman" w:hAnsi="Times New Roman"/>
    </w:rPr>
  </w:style>
  <w:style w:type="character" w:customStyle="1" w:styleId="AndreaLeonardi">
    <w:name w:val="Andrea Leonardi"/>
    <w:semiHidden/>
    <w:qFormat/>
    <w:rsid w:val="00D85291"/>
    <w:rPr>
      <w:rFonts w:ascii="Arial" w:hAnsi="Arial" w:cs="Arial"/>
      <w:color w:val="auto"/>
      <w:sz w:val="20"/>
      <w:szCs w:val="20"/>
    </w:rPr>
  </w:style>
  <w:style w:type="character" w:customStyle="1" w:styleId="Absatz-Standardschriftart1">
    <w:name w:val="Absatz-Standardschriftart1"/>
    <w:rsid w:val="00D85291"/>
  </w:style>
  <w:style w:type="paragraph" w:customStyle="1" w:styleId="Char1f2">
    <w:name w:val="Char1"/>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harChar22">
    <w:name w:val="Char Char22"/>
    <w:rsid w:val="00D85291"/>
    <w:rPr>
      <w:rFonts w:ascii="Arial" w:hAnsi="Arial"/>
      <w:b/>
      <w:i/>
      <w:noProof/>
      <w:sz w:val="18"/>
      <w:lang w:val="en-GB"/>
    </w:rPr>
  </w:style>
  <w:style w:type="character" w:customStyle="1" w:styleId="ac">
    <w:name w:val="(文字) (文字)"/>
    <w:rsid w:val="00D85291"/>
    <w:rPr>
      <w:rFonts w:ascii="Arial" w:eastAsia="MS Mincho" w:hAnsi="Arial" w:cs="Arial"/>
      <w:sz w:val="28"/>
      <w:szCs w:val="28"/>
      <w:lang w:val="en-GB" w:eastAsia="ja-JP"/>
    </w:rPr>
  </w:style>
  <w:style w:type="character" w:customStyle="1" w:styleId="CharChar18">
    <w:name w:val="Char Char18"/>
    <w:rsid w:val="00D85291"/>
    <w:rPr>
      <w:rFonts w:ascii="Arial" w:hAnsi="Arial"/>
      <w:lang w:eastAsia="en-US"/>
    </w:rPr>
  </w:style>
  <w:style w:type="paragraph" w:customStyle="1" w:styleId="CharCharCharChar">
    <w:name w:val="Char Char Char Char"/>
    <w:qFormat/>
    <w:rsid w:val="00D85291"/>
    <w:pPr>
      <w:keepNext/>
      <w:tabs>
        <w:tab w:val="left" w:pos="-1134"/>
      </w:tabs>
      <w:autoSpaceDE w:val="0"/>
      <w:autoSpaceDN w:val="0"/>
      <w:adjustRightInd w:val="0"/>
      <w:spacing w:before="60" w:after="60" w:line="240" w:lineRule="auto"/>
      <w:jc w:val="both"/>
    </w:pPr>
    <w:rPr>
      <w:rFonts w:ascii="Times New Roman" w:eastAsia="SimSun" w:hAnsi="Times New Roman" w:cs="Times New Roman"/>
      <w:sz w:val="20"/>
      <w:szCs w:val="20"/>
      <w:lang w:val="en-US"/>
    </w:rPr>
  </w:style>
  <w:style w:type="paragraph" w:customStyle="1" w:styleId="CharCharCharCharCharCharCharCharCharCharCharChar">
    <w:name w:val="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
    <w:name w:val="Car Car4"/>
    <w:rsid w:val="00D85291"/>
    <w:rPr>
      <w:rFonts w:ascii="Arial" w:eastAsia="MS Mincho" w:hAnsi="Arial"/>
      <w:lang w:val="en-GB" w:eastAsia="en-US" w:bidi="ar-SA"/>
    </w:rPr>
  </w:style>
  <w:style w:type="character" w:customStyle="1" w:styleId="CarCar8">
    <w:name w:val="Car Car8"/>
    <w:rsid w:val="00D85291"/>
    <w:rPr>
      <w:rFonts w:ascii="Arial" w:eastAsia="MS Mincho" w:hAnsi="Arial"/>
      <w:sz w:val="36"/>
      <w:lang w:val="en-GB" w:eastAsia="en-US" w:bidi="ar-SA"/>
    </w:rPr>
  </w:style>
  <w:style w:type="character" w:customStyle="1" w:styleId="CarCar3">
    <w:name w:val="Car Car3"/>
    <w:rsid w:val="00D85291"/>
    <w:rPr>
      <w:rFonts w:ascii="Arial" w:eastAsia="MS Mincho" w:hAnsi="Arial"/>
      <w:sz w:val="36"/>
      <w:lang w:val="en-GB" w:eastAsia="en-US" w:bidi="ar-SA"/>
    </w:rPr>
  </w:style>
  <w:style w:type="character" w:customStyle="1" w:styleId="CarCar7">
    <w:name w:val="Car Car7"/>
    <w:rsid w:val="00D85291"/>
    <w:rPr>
      <w:rFonts w:eastAsia="MS Mincho"/>
      <w:lang w:val="en-GB" w:eastAsia="en-US" w:bidi="ar-SA"/>
    </w:rPr>
  </w:style>
  <w:style w:type="character" w:customStyle="1" w:styleId="CarCar6">
    <w:name w:val="Car Car6"/>
    <w:rsid w:val="00D85291"/>
    <w:rPr>
      <w:rFonts w:ascii="Courier New" w:hAnsi="Courier New"/>
      <w:lang w:val="nb-NO" w:eastAsia="ja-JP" w:bidi="ar-SA"/>
    </w:rPr>
  </w:style>
  <w:style w:type="character" w:customStyle="1" w:styleId="CarCar2">
    <w:name w:val="Car Car2"/>
    <w:rsid w:val="00D85291"/>
    <w:rPr>
      <w:rFonts w:eastAsia="MS Mincho"/>
      <w:lang w:val="en-GB" w:eastAsia="ja-JP" w:bidi="ar-SA"/>
    </w:rPr>
  </w:style>
  <w:style w:type="character" w:customStyle="1" w:styleId="CarCar9">
    <w:name w:val="Car Car9"/>
    <w:rsid w:val="00D85291"/>
    <w:rPr>
      <w:rFonts w:ascii="Arial" w:hAnsi="Arial"/>
      <w:lang w:val="en-GB" w:eastAsia="ja-JP" w:bidi="ar-SA"/>
    </w:rPr>
  </w:style>
  <w:style w:type="character" w:customStyle="1" w:styleId="80">
    <w:name w:val="(文字) (文字)8"/>
    <w:rsid w:val="00D85291"/>
    <w:rPr>
      <w:rFonts w:ascii="Arial" w:eastAsia="MS Mincho" w:hAnsi="Arial"/>
      <w:lang w:val="en-GB" w:eastAsia="ar-SA" w:bidi="ar-SA"/>
    </w:rPr>
  </w:style>
  <w:style w:type="character" w:customStyle="1" w:styleId="7">
    <w:name w:val="(文字) (文字)7"/>
    <w:rsid w:val="00D85291"/>
    <w:rPr>
      <w:rFonts w:ascii="Arial" w:eastAsia="MS Mincho" w:hAnsi="Arial"/>
      <w:sz w:val="36"/>
      <w:lang w:val="en-GB" w:eastAsia="ar-SA" w:bidi="ar-SA"/>
    </w:rPr>
  </w:style>
  <w:style w:type="character" w:customStyle="1" w:styleId="60">
    <w:name w:val="(文字) (文字)6"/>
    <w:rsid w:val="00D85291"/>
    <w:rPr>
      <w:rFonts w:eastAsia="MS Mincho"/>
      <w:lang w:val="en-GB" w:eastAsia="ar-SA" w:bidi="ar-SA"/>
    </w:rPr>
  </w:style>
  <w:style w:type="character" w:customStyle="1" w:styleId="54">
    <w:name w:val="(文字) (文字)5"/>
    <w:rsid w:val="00D85291"/>
    <w:rPr>
      <w:rFonts w:ascii="Courier New" w:eastAsia="MS Mincho" w:hAnsi="Courier New"/>
      <w:lang w:val="nb-NO" w:eastAsia="ar-SA" w:bidi="ar-SA"/>
    </w:rPr>
  </w:style>
  <w:style w:type="character" w:customStyle="1" w:styleId="33">
    <w:name w:val="(文字) (文字)3"/>
    <w:rsid w:val="00D85291"/>
    <w:rPr>
      <w:rFonts w:eastAsia="MS Mincho"/>
      <w:lang w:val="en-GB" w:eastAsia="ar-SA" w:bidi="ar-SA"/>
    </w:rPr>
  </w:style>
  <w:style w:type="character" w:customStyle="1" w:styleId="1f2">
    <w:name w:val="(文字) (文字)1"/>
    <w:rsid w:val="00D85291"/>
    <w:rPr>
      <w:rFonts w:eastAsia="MS Mincho"/>
      <w:lang w:val="en-GB" w:eastAsia="ar-SA" w:bidi="ar-SA"/>
    </w:rPr>
  </w:style>
  <w:style w:type="paragraph" w:customStyle="1" w:styleId="24">
    <w:name w:val="(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23">
    <w:name w:val="Char Char23"/>
    <w:rsid w:val="00D85291"/>
    <w:rPr>
      <w:rFonts w:ascii="Arial" w:hAnsi="Arial"/>
      <w:lang w:val="en-GB" w:eastAsia="en-US"/>
    </w:rPr>
  </w:style>
  <w:style w:type="paragraph" w:customStyle="1" w:styleId="1Char0">
    <w:name w:val="(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
    <w:name w:val="(文字) (文字)1 Char (文字) (文字)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
    <w:name w:val="(文字) (文字)1 Char (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
    <w:name w:val="(文字) (文字)1 Char (文字) (文字) Char (文字) (文字)1 Char (文字) (文字)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
    <w:name w:val="Zchn Zchn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
    <w:name w:val="Zchn Zchn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
    <w:name w:val="(文字) (文字)1 Char (文字) (文字) Char (文字) (文字)1 Char (文字) (文字)"/>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D85291"/>
    <w:rPr>
      <w:lang w:val="en-GB" w:eastAsia="en-US" w:bidi="ar-SA"/>
    </w:rPr>
  </w:style>
  <w:style w:type="character" w:customStyle="1" w:styleId="CaptionChar1">
    <w:name w:val="Caption Char1"/>
    <w:aliases w:val="cap Char1,cap Char Char,Caption Char Char,Caption Char1 Char Char,cap Char Char1 Char,Caption Char Char1 Char Char,cap Char2 Char Char,Ca Char,cap Char2 Char1,Caption Char C... Char,Beschrifubg Char,cap3 Char,cap4 Char,cap5 Char,cap6 Char"/>
    <w:rsid w:val="00D85291"/>
    <w:rPr>
      <w:b/>
      <w:lang w:val="en-GB"/>
    </w:rPr>
  </w:style>
  <w:style w:type="character" w:customStyle="1" w:styleId="CharChar31">
    <w:name w:val="Char Char31"/>
    <w:qFormat/>
    <w:rsid w:val="00D85291"/>
    <w:rPr>
      <w:rFonts w:ascii="Arial" w:hAnsi="Arial" w:cs="Arial" w:hint="default"/>
      <w:sz w:val="28"/>
      <w:lang w:val="en-GB" w:eastAsia="ko-KR" w:bidi="ar-SA"/>
    </w:rPr>
  </w:style>
  <w:style w:type="character" w:customStyle="1" w:styleId="CharChar12">
    <w:name w:val="Char Char12"/>
    <w:rsid w:val="00D85291"/>
    <w:rPr>
      <w:lang w:val="en-GB" w:eastAsia="ja-JP"/>
    </w:rPr>
  </w:style>
  <w:style w:type="character" w:customStyle="1" w:styleId="CharChar41">
    <w:name w:val="Char Char41"/>
    <w:rsid w:val="00D85291"/>
    <w:rPr>
      <w:rFonts w:ascii="Times-Roman" w:hAnsi="Times-Roman"/>
      <w:lang w:val="nb-NO" w:eastAsia="ja-JP"/>
    </w:rPr>
  </w:style>
  <w:style w:type="character" w:customStyle="1" w:styleId="CharChar71">
    <w:name w:val="Char Char71"/>
    <w:rsid w:val="00D85291"/>
    <w:rPr>
      <w:rFonts w:ascii="SimHei" w:eastAsia="SimHei"/>
      <w:shd w:val="clear" w:color="auto" w:fill="000080"/>
      <w:lang w:val="en-GB" w:eastAsia="en-US"/>
    </w:rPr>
  </w:style>
  <w:style w:type="character" w:customStyle="1" w:styleId="CharChar101">
    <w:name w:val="Char Char101"/>
    <w:rsid w:val="00D85291"/>
    <w:rPr>
      <w:rFonts w:ascii="Times New Roman" w:hAnsi="Times New Roman"/>
      <w:lang w:val="en-GB" w:eastAsia="en-US"/>
    </w:rPr>
  </w:style>
  <w:style w:type="character" w:customStyle="1" w:styleId="CharChar91">
    <w:name w:val="Char Char91"/>
    <w:rsid w:val="00D85291"/>
    <w:rPr>
      <w:rFonts w:ascii="SimHei" w:eastAsia="SimHei"/>
      <w:sz w:val="16"/>
      <w:lang w:val="en-GB" w:eastAsia="en-US"/>
    </w:rPr>
  </w:style>
  <w:style w:type="character" w:customStyle="1" w:styleId="CharChar81">
    <w:name w:val="Char Char81"/>
    <w:semiHidden/>
    <w:rsid w:val="00D85291"/>
    <w:rPr>
      <w:rFonts w:ascii="Times New Roman" w:hAnsi="Times New Roman"/>
      <w:b/>
      <w:lang w:val="en-GB" w:eastAsia="en-US"/>
    </w:rPr>
  </w:style>
  <w:style w:type="character" w:customStyle="1" w:styleId="CharChar191">
    <w:name w:val="Char Char191"/>
    <w:rsid w:val="00D85291"/>
    <w:rPr>
      <w:rFonts w:ascii="Times New Roman" w:hAnsi="Times New Roman"/>
      <w:lang w:val="en-GB" w:eastAsia="x-none"/>
    </w:rPr>
  </w:style>
  <w:style w:type="character" w:customStyle="1" w:styleId="CharChar131">
    <w:name w:val="Char Char131"/>
    <w:semiHidden/>
    <w:rsid w:val="00D85291"/>
    <w:rPr>
      <w:rFonts w:ascii="Malgun Gothic" w:eastAsia="Malgun Gothic" w:hAnsi="Malgun Gothic"/>
      <w:lang w:val="en-GB" w:eastAsia="en-US"/>
    </w:rPr>
  </w:style>
  <w:style w:type="character" w:customStyle="1" w:styleId="CharChar61">
    <w:name w:val="Char Char61"/>
    <w:rsid w:val="00D85291"/>
    <w:rPr>
      <w:rFonts w:ascii="Arial" w:eastAsia="Malgun Gothic" w:hAnsi="Arial"/>
      <w:sz w:val="32"/>
      <w:lang w:val="en-GB" w:eastAsia="en-US"/>
    </w:rPr>
  </w:style>
  <w:style w:type="character" w:customStyle="1" w:styleId="CharChar51">
    <w:name w:val="Char Char51"/>
    <w:rsid w:val="00D85291"/>
    <w:rPr>
      <w:rFonts w:ascii="Arial" w:eastAsia="Malgun Gothic" w:hAnsi="Arial"/>
      <w:sz w:val="28"/>
      <w:lang w:val="en-GB" w:eastAsia="en-US"/>
    </w:rPr>
  </w:style>
  <w:style w:type="character" w:customStyle="1" w:styleId="CharChar161">
    <w:name w:val="Char Char161"/>
    <w:rsid w:val="00D85291"/>
    <w:rPr>
      <w:rFonts w:ascii="Arial" w:eastAsia="Malgun Gothic" w:hAnsi="Arial"/>
      <w:lang w:val="en-GB" w:eastAsia="en-US"/>
    </w:rPr>
  </w:style>
  <w:style w:type="character" w:customStyle="1" w:styleId="CharChar141">
    <w:name w:val="Char Char141"/>
    <w:rsid w:val="00D85291"/>
    <w:rPr>
      <w:rFonts w:ascii="Arial" w:eastAsia="Malgun Gothic" w:hAnsi="Arial"/>
      <w:sz w:val="36"/>
      <w:lang w:val="en-GB" w:eastAsia="en-US"/>
    </w:rPr>
  </w:style>
  <w:style w:type="character" w:customStyle="1" w:styleId="CharChar111">
    <w:name w:val="Char Char111"/>
    <w:rsid w:val="00D85291"/>
    <w:rPr>
      <w:rFonts w:ascii="SimHei" w:eastAsia="Malgun Gothic" w:hAnsi="SimHei"/>
      <w:lang w:val="en-GB" w:eastAsia="en-US"/>
    </w:rPr>
  </w:style>
  <w:style w:type="character" w:customStyle="1" w:styleId="CharChar210">
    <w:name w:val="Char Char210"/>
    <w:rsid w:val="00D85291"/>
    <w:rPr>
      <w:rFonts w:ascii="Arial" w:hAnsi="Arial"/>
      <w:sz w:val="28"/>
      <w:lang w:val="en-GB" w:eastAsia="en-US"/>
    </w:rPr>
  </w:style>
  <w:style w:type="character" w:customStyle="1" w:styleId="CharChar151">
    <w:name w:val="Char Char151"/>
    <w:rsid w:val="00D85291"/>
    <w:rPr>
      <w:rFonts w:ascii="Arial" w:hAnsi="Arial"/>
      <w:sz w:val="36"/>
      <w:lang w:val="en-GB" w:eastAsia="x-none"/>
    </w:rPr>
  </w:style>
  <w:style w:type="character" w:customStyle="1" w:styleId="CharChar251">
    <w:name w:val="Char Char251"/>
    <w:rsid w:val="00D85291"/>
    <w:rPr>
      <w:rFonts w:ascii="Arial" w:hAnsi="Arial"/>
      <w:lang w:val="en-GB" w:eastAsia="en-US"/>
    </w:rPr>
  </w:style>
  <w:style w:type="character" w:customStyle="1" w:styleId="CharChar241">
    <w:name w:val="Char Char241"/>
    <w:rsid w:val="00D85291"/>
    <w:rPr>
      <w:rFonts w:ascii="Arial" w:hAnsi="Arial"/>
      <w:sz w:val="36"/>
      <w:lang w:val="en-GB" w:eastAsia="en-US"/>
    </w:rPr>
  </w:style>
  <w:style w:type="character" w:customStyle="1" w:styleId="CharChar301">
    <w:name w:val="Char Char301"/>
    <w:rsid w:val="00D85291"/>
    <w:rPr>
      <w:rFonts w:ascii="Arial" w:hAnsi="Arial"/>
      <w:lang w:val="en-GB" w:eastAsia="en-US"/>
    </w:rPr>
  </w:style>
  <w:style w:type="character" w:customStyle="1" w:styleId="CharChar291">
    <w:name w:val="Char Char291"/>
    <w:rsid w:val="00D85291"/>
    <w:rPr>
      <w:rFonts w:ascii="Arial" w:hAnsi="Arial"/>
      <w:sz w:val="36"/>
      <w:lang w:val="en-GB" w:eastAsia="en-US"/>
    </w:rPr>
  </w:style>
  <w:style w:type="character" w:customStyle="1" w:styleId="CharChar281">
    <w:name w:val="Char Char281"/>
    <w:rsid w:val="00D85291"/>
    <w:rPr>
      <w:rFonts w:ascii="Arial" w:hAnsi="Arial"/>
      <w:sz w:val="36"/>
      <w:lang w:val="en-GB" w:eastAsia="en-US"/>
    </w:rPr>
  </w:style>
  <w:style w:type="character" w:customStyle="1" w:styleId="CharChar271">
    <w:name w:val="Char Char271"/>
    <w:rsid w:val="00D85291"/>
    <w:rPr>
      <w:rFonts w:ascii="Arial" w:hAnsi="Arial"/>
      <w:b/>
      <w:i/>
      <w:noProof/>
      <w:sz w:val="18"/>
      <w:lang w:val="en-GB" w:eastAsia="en-US"/>
    </w:rPr>
  </w:style>
  <w:style w:type="character" w:customStyle="1" w:styleId="CharChar261">
    <w:name w:val="Char Char261"/>
    <w:rsid w:val="00D85291"/>
    <w:rPr>
      <w:rFonts w:ascii="Arial" w:hAnsi="Arial"/>
      <w:lang w:val="en-GB" w:eastAsia="x-none"/>
    </w:rPr>
  </w:style>
  <w:style w:type="character" w:customStyle="1" w:styleId="CharChar171">
    <w:name w:val="Char Char171"/>
    <w:rsid w:val="00D85291"/>
    <w:rPr>
      <w:rFonts w:ascii="Arial" w:hAnsi="Arial"/>
      <w:sz w:val="36"/>
      <w:lang w:val="x-none" w:eastAsia="en-US"/>
    </w:rPr>
  </w:style>
  <w:style w:type="character" w:customStyle="1" w:styleId="411">
    <w:name w:val="(文字) (文字)41"/>
    <w:rsid w:val="00D85291"/>
    <w:rPr>
      <w:rFonts w:eastAsia="Times New Roman"/>
      <w:lang w:val="en-GB" w:eastAsia="ar-SA" w:bidi="ar-SA"/>
    </w:rPr>
  </w:style>
  <w:style w:type="character" w:customStyle="1" w:styleId="CharChar211">
    <w:name w:val="Char Char211"/>
    <w:rsid w:val="00D85291"/>
    <w:rPr>
      <w:rFonts w:ascii="Times New Roman" w:hAnsi="Times New Roman"/>
      <w:lang w:val="en-GB" w:eastAsia="en-US"/>
    </w:rPr>
  </w:style>
  <w:style w:type="character" w:customStyle="1" w:styleId="CharChar201">
    <w:name w:val="Char Char201"/>
    <w:rsid w:val="00D85291"/>
    <w:rPr>
      <w:rFonts w:ascii="SimHei" w:eastAsia="SimHei"/>
      <w:sz w:val="16"/>
      <w:lang w:val="en-GB" w:eastAsia="en-US"/>
    </w:rPr>
  </w:style>
  <w:style w:type="character" w:customStyle="1" w:styleId="CharChar221">
    <w:name w:val="Char Char221"/>
    <w:rsid w:val="00D85291"/>
    <w:rPr>
      <w:rFonts w:ascii="Arial" w:hAnsi="Arial"/>
      <w:b/>
      <w:i/>
      <w:noProof/>
      <w:sz w:val="18"/>
      <w:lang w:val="en-GB"/>
    </w:rPr>
  </w:style>
  <w:style w:type="character" w:customStyle="1" w:styleId="90">
    <w:name w:val="(文字) (文字)9"/>
    <w:rsid w:val="00D85291"/>
    <w:rPr>
      <w:rFonts w:ascii="Arial" w:hAnsi="Arial"/>
      <w:sz w:val="28"/>
      <w:lang w:val="en-GB" w:eastAsia="ja-JP"/>
    </w:rPr>
  </w:style>
  <w:style w:type="character" w:customStyle="1" w:styleId="CharChar181">
    <w:name w:val="Char Char181"/>
    <w:rsid w:val="00D85291"/>
    <w:rPr>
      <w:rFonts w:ascii="Arial" w:hAnsi="Arial"/>
      <w:lang w:val="x-none" w:eastAsia="en-US"/>
    </w:rPr>
  </w:style>
  <w:style w:type="character" w:customStyle="1" w:styleId="CarCar41">
    <w:name w:val="Car Car41"/>
    <w:rsid w:val="00D85291"/>
    <w:rPr>
      <w:rFonts w:ascii="Arial" w:hAnsi="Arial"/>
      <w:lang w:val="en-GB" w:eastAsia="en-US"/>
    </w:rPr>
  </w:style>
  <w:style w:type="character" w:customStyle="1" w:styleId="CarCar81">
    <w:name w:val="Car Car81"/>
    <w:rsid w:val="00D85291"/>
    <w:rPr>
      <w:rFonts w:ascii="Arial" w:hAnsi="Arial"/>
      <w:sz w:val="36"/>
      <w:lang w:val="en-GB" w:eastAsia="en-US"/>
    </w:rPr>
  </w:style>
  <w:style w:type="character" w:customStyle="1" w:styleId="CarCar31">
    <w:name w:val="Car Car31"/>
    <w:rsid w:val="00D85291"/>
    <w:rPr>
      <w:rFonts w:ascii="Arial" w:hAnsi="Arial"/>
      <w:sz w:val="36"/>
      <w:lang w:val="en-GB" w:eastAsia="en-US"/>
    </w:rPr>
  </w:style>
  <w:style w:type="character" w:customStyle="1" w:styleId="CarCar71">
    <w:name w:val="Car Car71"/>
    <w:rsid w:val="00D85291"/>
    <w:rPr>
      <w:rFonts w:eastAsia="Times New Roman"/>
      <w:lang w:val="en-GB" w:eastAsia="en-US"/>
    </w:rPr>
  </w:style>
  <w:style w:type="character" w:customStyle="1" w:styleId="CarCar61">
    <w:name w:val="Car Car61"/>
    <w:rsid w:val="00D85291"/>
    <w:rPr>
      <w:rFonts w:ascii="Times-Roman" w:hAnsi="Times-Roman"/>
      <w:lang w:val="nb-NO" w:eastAsia="ja-JP"/>
    </w:rPr>
  </w:style>
  <w:style w:type="character" w:customStyle="1" w:styleId="CarCar21">
    <w:name w:val="Car Car21"/>
    <w:rsid w:val="00D85291"/>
    <w:rPr>
      <w:rFonts w:eastAsia="Times New Roman"/>
      <w:lang w:val="en-GB" w:eastAsia="ja-JP"/>
    </w:rPr>
  </w:style>
  <w:style w:type="character" w:customStyle="1" w:styleId="CarCar91">
    <w:name w:val="Car Car91"/>
    <w:rsid w:val="00D85291"/>
    <w:rPr>
      <w:rFonts w:ascii="Arial" w:hAnsi="Arial"/>
      <w:lang w:val="en-GB" w:eastAsia="ja-JP"/>
    </w:rPr>
  </w:style>
  <w:style w:type="character" w:customStyle="1" w:styleId="CarCar101">
    <w:name w:val="Car Car101"/>
    <w:rsid w:val="00D85291"/>
    <w:rPr>
      <w:rFonts w:ascii="Arial" w:hAnsi="Arial"/>
      <w:lang w:val="en-GB" w:eastAsia="ja-JP"/>
    </w:rPr>
  </w:style>
  <w:style w:type="character" w:customStyle="1" w:styleId="81">
    <w:name w:val="(文字) (文字)81"/>
    <w:rsid w:val="00D85291"/>
    <w:rPr>
      <w:rFonts w:ascii="Arial" w:hAnsi="Arial"/>
      <w:lang w:val="en-GB" w:eastAsia="ar-SA" w:bidi="ar-SA"/>
    </w:rPr>
  </w:style>
  <w:style w:type="character" w:customStyle="1" w:styleId="71">
    <w:name w:val="(文字) (文字)71"/>
    <w:rsid w:val="00D85291"/>
    <w:rPr>
      <w:rFonts w:ascii="Arial" w:hAnsi="Arial"/>
      <w:sz w:val="36"/>
      <w:lang w:val="en-GB" w:eastAsia="ar-SA" w:bidi="ar-SA"/>
    </w:rPr>
  </w:style>
  <w:style w:type="character" w:customStyle="1" w:styleId="61">
    <w:name w:val="(文字) (文字)61"/>
    <w:rsid w:val="00D85291"/>
    <w:rPr>
      <w:rFonts w:eastAsia="Times New Roman"/>
      <w:lang w:val="en-GB" w:eastAsia="ar-SA" w:bidi="ar-SA"/>
    </w:rPr>
  </w:style>
  <w:style w:type="character" w:customStyle="1" w:styleId="510">
    <w:name w:val="(文字) (文字)51"/>
    <w:rsid w:val="00D85291"/>
    <w:rPr>
      <w:rFonts w:ascii="Times-Roman" w:hAnsi="Times-Roman"/>
      <w:lang w:val="nb-NO" w:eastAsia="ar-SA" w:bidi="ar-SA"/>
    </w:rPr>
  </w:style>
  <w:style w:type="character" w:customStyle="1" w:styleId="311">
    <w:name w:val="(文字) (文字)31"/>
    <w:rsid w:val="00D85291"/>
    <w:rPr>
      <w:rFonts w:eastAsia="Times New Roman"/>
      <w:lang w:val="en-GB" w:eastAsia="ar-SA" w:bidi="ar-SA"/>
    </w:rPr>
  </w:style>
  <w:style w:type="character" w:customStyle="1" w:styleId="111">
    <w:name w:val="(文字) (文字)11"/>
    <w:rsid w:val="00D85291"/>
    <w:rPr>
      <w:rFonts w:eastAsia="Times New Roman"/>
      <w:lang w:val="en-GB" w:eastAsia="ar-SA" w:bidi="ar-SA"/>
    </w:rPr>
  </w:style>
  <w:style w:type="character" w:customStyle="1" w:styleId="CharChar231">
    <w:name w:val="Char Char231"/>
    <w:rsid w:val="00D85291"/>
    <w:rPr>
      <w:rFonts w:ascii="Arial" w:hAnsi="Arial"/>
      <w:lang w:val="en-GB" w:eastAsia="en-US"/>
    </w:rPr>
  </w:style>
  <w:style w:type="paragraph" w:customStyle="1" w:styleId="70">
    <w:name w:val="修订7"/>
    <w:hidden/>
    <w:semiHidden/>
    <w:qFormat/>
    <w:rsid w:val="00D85291"/>
    <w:pPr>
      <w:spacing w:after="0" w:line="240" w:lineRule="auto"/>
    </w:pPr>
    <w:rPr>
      <w:rFonts w:ascii="Times New Roman" w:eastAsia="Batang" w:hAnsi="Times New Roman" w:cs="Times New Roman"/>
      <w:sz w:val="20"/>
      <w:szCs w:val="20"/>
    </w:rPr>
  </w:style>
  <w:style w:type="character" w:styleId="BookTitle">
    <w:name w:val="Book Title"/>
    <w:uiPriority w:val="33"/>
    <w:qFormat/>
    <w:rsid w:val="00D85291"/>
    <w:rPr>
      <w:b/>
      <w:bCs/>
      <w:smallCaps/>
      <w:spacing w:val="5"/>
    </w:rPr>
  </w:style>
  <w:style w:type="character" w:customStyle="1" w:styleId="Absatz-Standardschriftart2">
    <w:name w:val="Absatz-Standardschriftart2"/>
    <w:rsid w:val="00D85291"/>
  </w:style>
  <w:style w:type="character" w:customStyle="1" w:styleId="Absatz-Standardschriftart3">
    <w:name w:val="Absatz-Standardschriftart3"/>
    <w:rsid w:val="00D85291"/>
  </w:style>
  <w:style w:type="character" w:customStyle="1" w:styleId="HTMLChar1">
    <w:name w:val="HTML 预设格式 Char1"/>
    <w:rsid w:val="00D85291"/>
    <w:rPr>
      <w:rFonts w:ascii="Courier New" w:eastAsia="MS Mincho" w:hAnsi="Courier New" w:cs="Courier New" w:hint="default"/>
      <w:lang w:val="en-GB"/>
    </w:rPr>
  </w:style>
  <w:style w:type="character" w:customStyle="1" w:styleId="CommentSubjectChar3">
    <w:name w:val="Comment Subject Char3"/>
    <w:rsid w:val="00D85291"/>
    <w:rPr>
      <w:rFonts w:ascii="Times New Roman" w:hAnsi="Times New Roman" w:cs="Times New Roman" w:hint="default"/>
      <w:b/>
      <w:bCs/>
      <w:lang w:val="en-GB" w:eastAsia="en-US"/>
    </w:rPr>
  </w:style>
  <w:style w:type="table" w:styleId="ColorfulGrid-Accent1">
    <w:name w:val="Colorful Grid Accent 1"/>
    <w:basedOn w:val="TableNormal"/>
    <w:link w:val="ColorfulGrid-Accent1Char"/>
    <w:uiPriority w:val="29"/>
    <w:rsid w:val="00D85291"/>
    <w:pPr>
      <w:spacing w:after="0" w:line="240" w:lineRule="auto"/>
    </w:pPr>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character" w:customStyle="1" w:styleId="ColorfulGrid-Accent1Char">
    <w:name w:val="Colorful Grid - Accent 1 Char"/>
    <w:link w:val="ColorfulGrid-Accent1"/>
    <w:uiPriority w:val="29"/>
    <w:locked/>
    <w:rsid w:val="00D85291"/>
    <w:rPr>
      <w:rFonts w:ascii="Arial" w:eastAsia="PMingLiU" w:hAnsi="Arial" w:cs="Arial" w:hint="default"/>
      <w:i/>
      <w:iCs/>
      <w:color w:val="000000"/>
      <w:lang w:val="en-GB" w:eastAsia="en-US"/>
    </w:rPr>
  </w:style>
  <w:style w:type="character" w:customStyle="1" w:styleId="Absatz-Standardschriftart4">
    <w:name w:val="Absatz-Standardschriftart4"/>
    <w:rsid w:val="00D85291"/>
  </w:style>
  <w:style w:type="character" w:customStyle="1" w:styleId="CommentSubjectChar4">
    <w:name w:val="Comment Subject Char4"/>
    <w:rsid w:val="00D85291"/>
    <w:rPr>
      <w:rFonts w:ascii="Times New Roman" w:hAnsi="Times New Roman" w:cs="Times New Roman" w:hint="default"/>
      <w:b/>
      <w:bCs/>
      <w:lang w:val="en-GB" w:eastAsia="en-US"/>
    </w:rPr>
  </w:style>
  <w:style w:type="character" w:customStyle="1" w:styleId="CaptionChar4">
    <w:name w:val="Caption Char4"/>
    <w:aliases w:val="cap Char8,cap Char Char8,Caption Char Char7,Caption Char1 Char Char7,cap Char Char1 Char7,Caption Char Char1 Char Char7,cap Char2 Char Char3,Ca Char3,Caption Char C... Char3,cap1 Char1,cap2 Char1,cap11 Char1,Légende-figure Char2"/>
    <w:rsid w:val="00D85291"/>
    <w:rPr>
      <w:rFonts w:ascii="Times New Roman" w:eastAsia="PMingLiU" w:hAnsi="Times New Roman" w:cs="Times New Roman" w:hint="default"/>
      <w:b/>
      <w:bCs w:val="0"/>
      <w:lang w:val="en-GB" w:eastAsia="ja-JP"/>
    </w:rPr>
  </w:style>
  <w:style w:type="character" w:customStyle="1" w:styleId="CaptionChar5">
    <w:name w:val="Caption Char5"/>
    <w:aliases w:val="cap Char9,cap Char Char9,Caption Char Char8,Caption Char1 Char Char8,cap Char Char1 Char8,Caption Char Char1 Char Char8,cap Char2 Char Char4,Ca Char4,Caption Char C... Char4,cap1 Char2,cap2 Char2,cap11 Char2,Légende-figure Char3"/>
    <w:rsid w:val="00D85291"/>
    <w:rPr>
      <w:rFonts w:ascii="Times New Roman" w:hAnsi="Times New Roman" w:cs="Times New Roman" w:hint="default"/>
      <w:b/>
      <w:bCs w:val="0"/>
      <w:lang w:val="en-GB"/>
    </w:rPr>
  </w:style>
  <w:style w:type="character" w:customStyle="1" w:styleId="Absatz-Standardschriftart5">
    <w:name w:val="Absatz-Standardschriftart5"/>
    <w:rsid w:val="00D85291"/>
  </w:style>
  <w:style w:type="character" w:customStyle="1" w:styleId="Absatz-Standardschriftart6">
    <w:name w:val="Absatz-Standardschriftart6"/>
    <w:rsid w:val="00D85291"/>
  </w:style>
  <w:style w:type="character" w:customStyle="1" w:styleId="Absatz-Standardschriftart7">
    <w:name w:val="Absatz-Standardschriftart7"/>
    <w:rsid w:val="00D85291"/>
  </w:style>
  <w:style w:type="paragraph" w:customStyle="1" w:styleId="Char9">
    <w:name w:val="(文字) (文字)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
    <w:name w:val="Char Char Char Char Char Char Char Char Char Char Char Char Char"/>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INDENT1">
    <w:name w:val="INDENT1"/>
    <w:basedOn w:val="Normal"/>
    <w:qFormat/>
    <w:rsid w:val="00D85291"/>
    <w:pPr>
      <w:ind w:left="851"/>
    </w:pPr>
    <w:rPr>
      <w:lang w:eastAsia="en-GB"/>
    </w:rPr>
  </w:style>
  <w:style w:type="paragraph" w:customStyle="1" w:styleId="INDENT2">
    <w:name w:val="INDENT2"/>
    <w:basedOn w:val="Normal"/>
    <w:qFormat/>
    <w:rsid w:val="00D85291"/>
    <w:pPr>
      <w:ind w:left="1135" w:hanging="284"/>
    </w:pPr>
    <w:rPr>
      <w:lang w:eastAsia="en-GB"/>
    </w:rPr>
  </w:style>
  <w:style w:type="paragraph" w:customStyle="1" w:styleId="INDENT3">
    <w:name w:val="INDENT3"/>
    <w:basedOn w:val="Normal"/>
    <w:qFormat/>
    <w:rsid w:val="00D85291"/>
    <w:pPr>
      <w:ind w:left="1701" w:hanging="567"/>
    </w:pPr>
    <w:rPr>
      <w:lang w:eastAsia="en-GB"/>
    </w:rPr>
  </w:style>
  <w:style w:type="paragraph" w:customStyle="1" w:styleId="FigureTitle">
    <w:name w:val="Figure_Title"/>
    <w:basedOn w:val="Normal"/>
    <w:next w:val="Normal"/>
    <w:qFormat/>
    <w:rsid w:val="00D85291"/>
    <w:pPr>
      <w:keepLines/>
      <w:tabs>
        <w:tab w:val="left" w:pos="794"/>
        <w:tab w:val="left" w:pos="1191"/>
        <w:tab w:val="left" w:pos="1588"/>
        <w:tab w:val="left" w:pos="1985"/>
      </w:tabs>
      <w:spacing w:before="120" w:after="480"/>
      <w:jc w:val="center"/>
    </w:pPr>
    <w:rPr>
      <w:b/>
      <w:sz w:val="24"/>
      <w:lang w:eastAsia="en-GB"/>
    </w:rPr>
  </w:style>
  <w:style w:type="paragraph" w:customStyle="1" w:styleId="RecCCITT">
    <w:name w:val="Rec_CCITT_#"/>
    <w:basedOn w:val="Normal"/>
    <w:qFormat/>
    <w:rsid w:val="00D85291"/>
    <w:pPr>
      <w:keepNext/>
      <w:keepLines/>
    </w:pPr>
    <w:rPr>
      <w:b/>
      <w:lang w:eastAsia="en-GB"/>
    </w:rPr>
  </w:style>
  <w:style w:type="paragraph" w:customStyle="1" w:styleId="enumlev2">
    <w:name w:val="enumlev2"/>
    <w:basedOn w:val="Normal"/>
    <w:qFormat/>
    <w:rsid w:val="00D85291"/>
    <w:pPr>
      <w:tabs>
        <w:tab w:val="left" w:pos="794"/>
        <w:tab w:val="left" w:pos="1191"/>
        <w:tab w:val="left" w:pos="1588"/>
        <w:tab w:val="left" w:pos="1985"/>
      </w:tabs>
      <w:spacing w:before="86"/>
      <w:ind w:left="1588" w:hanging="397"/>
      <w:jc w:val="both"/>
    </w:pPr>
    <w:rPr>
      <w:lang w:val="en-US" w:eastAsia="en-GB"/>
    </w:rPr>
  </w:style>
  <w:style w:type="paragraph" w:customStyle="1" w:styleId="CouvRecTitle">
    <w:name w:val="Couv Rec Title"/>
    <w:basedOn w:val="Normal"/>
    <w:qFormat/>
    <w:rsid w:val="00D85291"/>
    <w:pPr>
      <w:keepNext/>
      <w:keepLines/>
      <w:spacing w:before="240"/>
      <w:ind w:left="1418"/>
    </w:pPr>
    <w:rPr>
      <w:rFonts w:ascii="Arial" w:hAnsi="Arial"/>
      <w:b/>
      <w:sz w:val="36"/>
      <w:lang w:val="en-US" w:eastAsia="en-GB"/>
    </w:rPr>
  </w:style>
  <w:style w:type="paragraph" w:customStyle="1" w:styleId="LD1">
    <w:name w:val="LD 1"/>
    <w:basedOn w:val="Normal"/>
    <w:qFormat/>
    <w:rsid w:val="00D85291"/>
    <w:pPr>
      <w:keepNext/>
      <w:keepLines/>
      <w:spacing w:before="60" w:after="60"/>
      <w:jc w:val="center"/>
    </w:pPr>
    <w:rPr>
      <w:rFonts w:ascii="Courier New" w:hAnsi="Courier New"/>
      <w:lang w:eastAsia="ja-JP"/>
    </w:rPr>
  </w:style>
  <w:style w:type="paragraph" w:customStyle="1" w:styleId="Note">
    <w:name w:val="Note"/>
    <w:basedOn w:val="Normal"/>
    <w:qFormat/>
    <w:rsid w:val="00D85291"/>
    <w:pPr>
      <w:ind w:left="568" w:hanging="284"/>
    </w:pPr>
    <w:rPr>
      <w:rFonts w:eastAsia="MS Mincho"/>
      <w:lang w:eastAsia="en-GB"/>
    </w:rPr>
  </w:style>
  <w:style w:type="paragraph" w:customStyle="1" w:styleId="TOC91">
    <w:name w:val="TOC 91"/>
    <w:basedOn w:val="TOC8"/>
    <w:qFormat/>
    <w:rsid w:val="00D85291"/>
    <w:pPr>
      <w:keepNext/>
      <w:ind w:left="1418" w:hanging="1418"/>
    </w:pPr>
    <w:rPr>
      <w:rFonts w:eastAsia="MS Mincho"/>
      <w:lang w:val="en-US" w:eastAsia="en-GB"/>
    </w:rPr>
  </w:style>
  <w:style w:type="paragraph" w:customStyle="1" w:styleId="HE">
    <w:name w:val="HE"/>
    <w:basedOn w:val="Normal"/>
    <w:qFormat/>
    <w:rsid w:val="00D85291"/>
    <w:pPr>
      <w:spacing w:after="0"/>
    </w:pPr>
    <w:rPr>
      <w:rFonts w:eastAsia="MS Mincho"/>
      <w:b/>
      <w:lang w:eastAsia="en-GB"/>
    </w:rPr>
  </w:style>
  <w:style w:type="paragraph" w:customStyle="1" w:styleId="HO">
    <w:name w:val="HO"/>
    <w:basedOn w:val="Normal"/>
    <w:qFormat/>
    <w:rsid w:val="00D85291"/>
    <w:pPr>
      <w:spacing w:after="0"/>
      <w:jc w:val="right"/>
    </w:pPr>
    <w:rPr>
      <w:rFonts w:eastAsia="MS Mincho"/>
      <w:b/>
      <w:lang w:eastAsia="en-GB"/>
    </w:rPr>
  </w:style>
  <w:style w:type="paragraph" w:customStyle="1" w:styleId="WP">
    <w:name w:val="WP"/>
    <w:basedOn w:val="Normal"/>
    <w:qFormat/>
    <w:rsid w:val="00D85291"/>
    <w:pPr>
      <w:spacing w:after="0"/>
      <w:jc w:val="both"/>
    </w:pPr>
    <w:rPr>
      <w:rFonts w:eastAsia="MS Mincho"/>
      <w:lang w:eastAsia="en-GB"/>
    </w:rPr>
  </w:style>
  <w:style w:type="paragraph" w:customStyle="1" w:styleId="ZK">
    <w:name w:val="ZK"/>
    <w:qFormat/>
    <w:rsid w:val="00D85291"/>
    <w:pPr>
      <w:spacing w:after="240" w:line="240" w:lineRule="atLeast"/>
      <w:ind w:left="1191" w:right="113" w:hanging="1191"/>
    </w:pPr>
    <w:rPr>
      <w:rFonts w:ascii="Times New Roman" w:eastAsia="MS Mincho" w:hAnsi="Times New Roman" w:cs="Times New Roman"/>
      <w:sz w:val="20"/>
      <w:szCs w:val="20"/>
    </w:rPr>
  </w:style>
  <w:style w:type="paragraph" w:customStyle="1" w:styleId="ZC">
    <w:name w:val="ZC"/>
    <w:qFormat/>
    <w:rsid w:val="00D85291"/>
    <w:pPr>
      <w:spacing w:after="0" w:line="360" w:lineRule="atLeast"/>
      <w:jc w:val="center"/>
    </w:pPr>
    <w:rPr>
      <w:rFonts w:ascii="Times New Roman" w:eastAsia="MS Mincho" w:hAnsi="Times New Roman" w:cs="Times New Roman"/>
      <w:sz w:val="20"/>
      <w:szCs w:val="20"/>
    </w:rPr>
  </w:style>
  <w:style w:type="paragraph" w:customStyle="1" w:styleId="Heading3Underrubrik2H3">
    <w:name w:val="Heading 3.Underrubrik2.H3"/>
    <w:basedOn w:val="Heading2Head2A2"/>
    <w:next w:val="Normal"/>
    <w:qFormat/>
    <w:rsid w:val="00D85291"/>
    <w:pPr>
      <w:spacing w:before="120"/>
      <w:outlineLvl w:val="2"/>
    </w:pPr>
    <w:rPr>
      <w:sz w:val="28"/>
    </w:rPr>
  </w:style>
  <w:style w:type="paragraph" w:customStyle="1" w:styleId="Heading2Head2A2">
    <w:name w:val="Heading 2.Head2A.2"/>
    <w:basedOn w:val="Heading1"/>
    <w:next w:val="Normal"/>
    <w:qFormat/>
    <w:rsid w:val="00D85291"/>
    <w:pPr>
      <w:pBdr>
        <w:top w:val="none" w:sz="0" w:space="0" w:color="auto"/>
      </w:pBdr>
      <w:spacing w:before="180"/>
      <w:outlineLvl w:val="1"/>
    </w:pPr>
    <w:rPr>
      <w:sz w:val="32"/>
      <w:lang w:eastAsia="es-ES"/>
    </w:rPr>
  </w:style>
  <w:style w:type="character" w:customStyle="1" w:styleId="h5Char3">
    <w:name w:val="h5 Char3"/>
    <w:aliases w:val="Head5 Char3,5 Char3,Heading5 Char3,H5 Char3,M5 Char3,mh2 Char3,Module heading 2 Char3,heading 8 Char3,Numbered Sub-list Char,Heading 81 Char Char,Heading 81 Char Char2,5 Char Char3"/>
    <w:qFormat/>
    <w:rsid w:val="00D85291"/>
    <w:rPr>
      <w:rFonts w:ascii="Arial" w:hAnsi="Arial"/>
      <w:sz w:val="22"/>
      <w:lang w:val="en-GB" w:eastAsia="en-GB" w:bidi="ar-SA"/>
    </w:rPr>
  </w:style>
  <w:style w:type="paragraph" w:customStyle="1" w:styleId="Reference">
    <w:name w:val="Reference"/>
    <w:basedOn w:val="Normal"/>
    <w:qFormat/>
    <w:rsid w:val="00D85291"/>
    <w:pPr>
      <w:spacing w:after="0"/>
      <w:ind w:left="567" w:hanging="283"/>
    </w:pPr>
    <w:rPr>
      <w:rFonts w:eastAsia="MS Mincho"/>
      <w:lang w:eastAsia="en-GB"/>
    </w:rPr>
  </w:style>
  <w:style w:type="paragraph" w:customStyle="1" w:styleId="font5">
    <w:name w:val="font5"/>
    <w:basedOn w:val="Normal"/>
    <w:qFormat/>
    <w:rsid w:val="00D85291"/>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qFormat/>
    <w:rsid w:val="00D85291"/>
    <w:pPr>
      <w:numPr>
        <w:numId w:val="15"/>
      </w:numPr>
      <w:tabs>
        <w:tab w:val="clear" w:pos="1644"/>
      </w:tabs>
      <w:spacing w:before="100" w:beforeAutospacing="1" w:after="100" w:afterAutospacing="1"/>
      <w:ind w:left="0" w:firstLine="0"/>
    </w:pPr>
    <w:rPr>
      <w:rFonts w:ascii="Arial" w:hAnsi="Arial" w:cs="Arial"/>
      <w:b/>
      <w:bCs/>
      <w:color w:val="000000"/>
      <w:sz w:val="18"/>
      <w:szCs w:val="18"/>
      <w:lang w:val="de-DE" w:eastAsia="de-DE"/>
    </w:rPr>
  </w:style>
  <w:style w:type="paragraph" w:customStyle="1" w:styleId="xl65">
    <w:name w:val="xl65"/>
    <w:basedOn w:val="Normal"/>
    <w:qFormat/>
    <w:rsid w:val="00D85291"/>
    <w:pPr>
      <w:numPr>
        <w:numId w:val="16"/>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6">
    <w:name w:val="xl66"/>
    <w:basedOn w:val="Normal"/>
    <w:qFormat/>
    <w:rsid w:val="00D85291"/>
    <w:pPr>
      <w:numPr>
        <w:numId w:val="17"/>
      </w:numPr>
      <w:pBdr>
        <w:bottom w:val="single" w:sz="8" w:space="0" w:color="auto"/>
        <w:right w:val="single" w:sz="8" w:space="0" w:color="auto"/>
      </w:pBdr>
      <w:tabs>
        <w:tab w:val="clear" w:pos="737"/>
      </w:tabs>
      <w:spacing w:before="100" w:beforeAutospacing="1" w:after="100" w:afterAutospacing="1"/>
      <w:ind w:left="0" w:firstLine="0"/>
      <w:jc w:val="center"/>
      <w:textAlignment w:val="center"/>
    </w:pPr>
    <w:rPr>
      <w:rFonts w:ascii="Arial" w:hAnsi="Arial" w:cs="Arial"/>
      <w:sz w:val="18"/>
      <w:szCs w:val="18"/>
      <w:lang w:val="de-DE" w:eastAsia="de-DE"/>
    </w:rPr>
  </w:style>
  <w:style w:type="paragraph" w:customStyle="1" w:styleId="xl67">
    <w:name w:val="xl6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8">
    <w:name w:val="xl68"/>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69">
    <w:name w:val="xl69"/>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0">
    <w:name w:val="xl70"/>
    <w:basedOn w:val="Normal"/>
    <w:qFormat/>
    <w:rsid w:val="00D85291"/>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qFormat/>
    <w:rsid w:val="00D85291"/>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qFormat/>
    <w:rsid w:val="00D85291"/>
    <w:pPr>
      <w:numPr>
        <w:numId w:val="18"/>
      </w:numPr>
      <w:pBdr>
        <w:right w:val="single" w:sz="8" w:space="0" w:color="auto"/>
      </w:pBdr>
      <w:tabs>
        <w:tab w:val="clear" w:pos="851"/>
      </w:tabs>
      <w:spacing w:before="100" w:beforeAutospacing="1" w:after="100" w:afterAutospacing="1"/>
      <w:ind w:left="0" w:firstLine="0"/>
      <w:jc w:val="center"/>
      <w:textAlignment w:val="center"/>
    </w:pPr>
    <w:rPr>
      <w:rFonts w:ascii="Arial" w:hAnsi="Arial" w:cs="Arial"/>
      <w:b/>
      <w:bCs/>
      <w:sz w:val="18"/>
      <w:szCs w:val="18"/>
      <w:lang w:val="de-DE" w:eastAsia="de-DE"/>
    </w:rPr>
  </w:style>
  <w:style w:type="paragraph" w:customStyle="1" w:styleId="xl78">
    <w:name w:val="xl78"/>
    <w:basedOn w:val="Normal"/>
    <w:qFormat/>
    <w:rsid w:val="00D85291"/>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qFormat/>
    <w:rsid w:val="00D85291"/>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qFormat/>
    <w:rsid w:val="00D85291"/>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qFormat/>
    <w:rsid w:val="00D85291"/>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qFormat/>
    <w:rsid w:val="00D85291"/>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qFormat/>
    <w:rsid w:val="00D85291"/>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qFormat/>
    <w:rsid w:val="00D85291"/>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qFormat/>
    <w:rsid w:val="00D85291"/>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Heading">
    <w:name w:val="Heading"/>
    <w:next w:val="Normal"/>
    <w:link w:val="HeadingChar"/>
    <w:qFormat/>
    <w:rsid w:val="00D85291"/>
    <w:pPr>
      <w:spacing w:before="360" w:after="0" w:line="240" w:lineRule="auto"/>
      <w:ind w:left="2552"/>
    </w:pPr>
    <w:rPr>
      <w:rFonts w:ascii="Arial" w:eastAsia="SimSun" w:hAnsi="Arial" w:cs="Times New Roman"/>
      <w:b/>
      <w:szCs w:val="20"/>
      <w:lang w:eastAsia="ko-KR"/>
    </w:rPr>
  </w:style>
  <w:style w:type="character" w:customStyle="1" w:styleId="HeadingChar">
    <w:name w:val="Heading Char"/>
    <w:link w:val="Heading"/>
    <w:rsid w:val="00D85291"/>
    <w:rPr>
      <w:rFonts w:ascii="Arial" w:eastAsia="SimSun" w:hAnsi="Arial" w:cs="Times New Roman"/>
      <w:b/>
      <w:szCs w:val="20"/>
      <w:lang w:eastAsia="ko-KR"/>
    </w:rPr>
  </w:style>
  <w:style w:type="paragraph" w:customStyle="1" w:styleId="B6">
    <w:name w:val="B6"/>
    <w:basedOn w:val="B5"/>
    <w:link w:val="B6Char"/>
    <w:qFormat/>
    <w:rsid w:val="00D85291"/>
    <w:pPr>
      <w:ind w:left="1985"/>
    </w:pPr>
    <w:rPr>
      <w:lang w:eastAsia="en-GB"/>
    </w:rPr>
  </w:style>
  <w:style w:type="character" w:customStyle="1" w:styleId="B6Char">
    <w:name w:val="B6 Char"/>
    <w:link w:val="B6"/>
    <w:qFormat/>
    <w:rsid w:val="00D85291"/>
    <w:rPr>
      <w:rFonts w:ascii="Times New Roman" w:eastAsia="Times New Roman" w:hAnsi="Times New Roman" w:cs="Times New Roman"/>
      <w:sz w:val="20"/>
      <w:szCs w:val="20"/>
      <w:lang w:eastAsia="en-GB"/>
    </w:rPr>
  </w:style>
  <w:style w:type="paragraph" w:customStyle="1" w:styleId="B20">
    <w:name w:val="B2+"/>
    <w:basedOn w:val="B2"/>
    <w:qFormat/>
    <w:rsid w:val="00D85291"/>
    <w:pPr>
      <w:tabs>
        <w:tab w:val="num" w:pos="1191"/>
      </w:tabs>
      <w:ind w:left="1191" w:hanging="454"/>
    </w:pPr>
    <w:rPr>
      <w:lang w:eastAsia="en-GB"/>
    </w:rPr>
  </w:style>
  <w:style w:type="paragraph" w:customStyle="1" w:styleId="B30">
    <w:name w:val="B3+"/>
    <w:basedOn w:val="B3"/>
    <w:qFormat/>
    <w:rsid w:val="00D85291"/>
    <w:pPr>
      <w:tabs>
        <w:tab w:val="left" w:pos="1134"/>
        <w:tab w:val="num" w:pos="1644"/>
      </w:tabs>
      <w:ind w:left="1644" w:hanging="453"/>
    </w:pPr>
    <w:rPr>
      <w:lang w:eastAsia="x-none"/>
    </w:rPr>
  </w:style>
  <w:style w:type="paragraph" w:customStyle="1" w:styleId="Copyright">
    <w:name w:val="Copyright"/>
    <w:basedOn w:val="Normal"/>
    <w:qFormat/>
    <w:rsid w:val="00D85291"/>
    <w:pPr>
      <w:spacing w:after="0"/>
      <w:jc w:val="center"/>
    </w:pPr>
    <w:rPr>
      <w:rFonts w:ascii="Arial" w:eastAsia="MS Mincho" w:hAnsi="Arial"/>
      <w:b/>
      <w:sz w:val="16"/>
      <w:lang w:eastAsia="ja-JP"/>
    </w:rPr>
  </w:style>
  <w:style w:type="paragraph" w:customStyle="1" w:styleId="B1LatinItalique">
    <w:name w:val="B1 + (Latin) Italique"/>
    <w:basedOn w:val="Normal"/>
    <w:link w:val="B1LatinItaliqueCar"/>
    <w:qFormat/>
    <w:rsid w:val="00D85291"/>
    <w:rPr>
      <w:i/>
      <w:iCs/>
      <w:lang w:eastAsia="x-none"/>
    </w:rPr>
  </w:style>
  <w:style w:type="character" w:customStyle="1" w:styleId="B1LatinItaliqueCar">
    <w:name w:val="B1 + (Latin) Italique Car"/>
    <w:link w:val="B1LatinItalique"/>
    <w:rsid w:val="00D85291"/>
    <w:rPr>
      <w:rFonts w:ascii="Times New Roman" w:eastAsia="Times New Roman" w:hAnsi="Times New Roman" w:cs="Times New Roman"/>
      <w:i/>
      <w:iCs/>
      <w:sz w:val="20"/>
      <w:szCs w:val="20"/>
      <w:lang w:eastAsia="x-none"/>
    </w:rPr>
  </w:style>
  <w:style w:type="paragraph" w:customStyle="1" w:styleId="FooterCentred">
    <w:name w:val="FooterCentred"/>
    <w:basedOn w:val="Footer"/>
    <w:qFormat/>
    <w:rsid w:val="00D85291"/>
    <w:pPr>
      <w:tabs>
        <w:tab w:val="center" w:pos="4678"/>
        <w:tab w:val="right" w:pos="9356"/>
      </w:tabs>
      <w:jc w:val="both"/>
    </w:pPr>
    <w:rPr>
      <w:rFonts w:ascii="Times New Roman" w:eastAsia="MS Mincho" w:hAnsi="Times New Roman"/>
      <w:b w:val="0"/>
      <w:i w:val="0"/>
      <w:noProof w:val="0"/>
      <w:sz w:val="20"/>
      <w:lang w:val="x-none" w:eastAsia="ja-JP"/>
    </w:rPr>
  </w:style>
  <w:style w:type="paragraph" w:customStyle="1" w:styleId="NumberedList">
    <w:name w:val="Numbered List"/>
    <w:basedOn w:val="Normal"/>
    <w:link w:val="NumberedListChar"/>
    <w:qFormat/>
    <w:rsid w:val="00D85291"/>
    <w:pPr>
      <w:tabs>
        <w:tab w:val="left" w:pos="360"/>
      </w:tabs>
      <w:ind w:left="360" w:hanging="360"/>
    </w:pPr>
    <w:rPr>
      <w:lang w:eastAsia="en-GB"/>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D85291"/>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D85291"/>
    <w:rPr>
      <w:rFonts w:ascii="Arial" w:hAnsi="Arial"/>
      <w:sz w:val="32"/>
      <w:lang w:val="en-GB" w:eastAsia="en-US" w:bidi="ar-SA"/>
    </w:rPr>
  </w:style>
  <w:style w:type="paragraph" w:customStyle="1" w:styleId="MTDisplayEquation">
    <w:name w:val="MTDisplayEquation"/>
    <w:basedOn w:val="Normal"/>
    <w:link w:val="MTDisplayEquationChar"/>
    <w:qFormat/>
    <w:rsid w:val="00D85291"/>
    <w:pPr>
      <w:tabs>
        <w:tab w:val="center" w:pos="4820"/>
        <w:tab w:val="right" w:pos="9640"/>
      </w:tabs>
    </w:pPr>
    <w:rPr>
      <w:lang w:eastAsia="en-GB"/>
    </w:rPr>
  </w:style>
  <w:style w:type="paragraph" w:customStyle="1" w:styleId="NormalArial">
    <w:name w:val="Normal + Arial"/>
    <w:aliases w:val="9 pt,Right,Right:  0,24 cm,After:  0 pt,Normal + Times New Roman"/>
    <w:basedOn w:val="Normal"/>
    <w:qFormat/>
    <w:rsid w:val="00D85291"/>
    <w:pPr>
      <w:keepNext/>
      <w:keepLines/>
      <w:spacing w:after="0"/>
      <w:ind w:right="134"/>
      <w:jc w:val="right"/>
    </w:pPr>
    <w:rPr>
      <w:rFonts w:ascii="Arial" w:hAnsi="Arial" w:cs="Arial"/>
      <w:sz w:val="18"/>
      <w:szCs w:val="18"/>
      <w:lang w:val="en-US" w:eastAsia="en-GB"/>
    </w:rPr>
  </w:style>
  <w:style w:type="paragraph" w:customStyle="1" w:styleId="TableText">
    <w:name w:val="TableText"/>
    <w:basedOn w:val="BodyTextIndent"/>
    <w:qFormat/>
    <w:rsid w:val="00D85291"/>
    <w:pPr>
      <w:ind w:left="283"/>
    </w:pPr>
    <w:rPr>
      <w:rFonts w:eastAsia="Batang"/>
    </w:rPr>
  </w:style>
  <w:style w:type="paragraph" w:customStyle="1" w:styleId="StyleTAC">
    <w:name w:val="Style TAC +"/>
    <w:basedOn w:val="TAC"/>
    <w:next w:val="TAC"/>
    <w:link w:val="StyleTACChar"/>
    <w:autoRedefine/>
    <w:qFormat/>
    <w:rsid w:val="00D85291"/>
    <w:rPr>
      <w:kern w:val="2"/>
      <w:lang w:val="x-none" w:eastAsia="ko-KR"/>
    </w:rPr>
  </w:style>
  <w:style w:type="character" w:customStyle="1" w:styleId="StyleTACChar">
    <w:name w:val="Style TAC + Char"/>
    <w:link w:val="StyleTAC"/>
    <w:qFormat/>
    <w:rsid w:val="00D85291"/>
    <w:rPr>
      <w:rFonts w:ascii="Arial" w:eastAsia="Times New Roman" w:hAnsi="Arial" w:cs="Times New Roman"/>
      <w:kern w:val="2"/>
      <w:sz w:val="18"/>
      <w:szCs w:val="20"/>
      <w:lang w:val="x-none" w:eastAsia="ko-KR"/>
    </w:rPr>
  </w:style>
  <w:style w:type="paragraph" w:customStyle="1" w:styleId="DAText">
    <w:name w:val="DA_Text"/>
    <w:basedOn w:val="Normal"/>
    <w:link w:val="DATextZchn"/>
    <w:qFormat/>
    <w:rsid w:val="00D85291"/>
    <w:pPr>
      <w:spacing w:after="0"/>
      <w:jc w:val="both"/>
    </w:pPr>
    <w:rPr>
      <w:rFonts w:ascii="CG Times (WN)" w:eastAsia="Malgun Gothic" w:hAnsi="CG Times (WN)"/>
      <w:szCs w:val="24"/>
      <w:lang w:val="de-DE" w:eastAsia="de-DE"/>
    </w:rPr>
  </w:style>
  <w:style w:type="character" w:customStyle="1" w:styleId="DATextZchn">
    <w:name w:val="DA_Text Zchn"/>
    <w:link w:val="DAText"/>
    <w:rsid w:val="00D85291"/>
    <w:rPr>
      <w:rFonts w:ascii="CG Times (WN)" w:eastAsia="Malgun Gothic" w:hAnsi="CG Times (WN)" w:cs="Times New Roman"/>
      <w:sz w:val="20"/>
      <w:szCs w:val="24"/>
      <w:lang w:val="de-DE" w:eastAsia="de-DE"/>
    </w:rPr>
  </w:style>
  <w:style w:type="paragraph" w:customStyle="1" w:styleId="JK-text-simpledoc">
    <w:name w:val="JK - text - simple doc"/>
    <w:basedOn w:val="BodyText"/>
    <w:autoRedefine/>
    <w:qFormat/>
    <w:rsid w:val="00D85291"/>
    <w:pPr>
      <w:tabs>
        <w:tab w:val="num" w:pos="720"/>
        <w:tab w:val="num" w:pos="1097"/>
      </w:tabs>
      <w:spacing w:line="288" w:lineRule="auto"/>
      <w:ind w:left="1097" w:hanging="283"/>
    </w:pPr>
    <w:rPr>
      <w:rFonts w:ascii="Arial" w:eastAsia="Times New Roman" w:hAnsi="Arial" w:cs="Arial"/>
      <w:lang w:val="en-US" w:eastAsia="x-none"/>
    </w:rPr>
  </w:style>
  <w:style w:type="paragraph" w:customStyle="1" w:styleId="NormalLatinItalique">
    <w:name w:val="Normal + (Latin) Italique"/>
    <w:basedOn w:val="Normal"/>
    <w:link w:val="NormalLatinItaliqueCar"/>
    <w:qFormat/>
    <w:rsid w:val="00D85291"/>
    <w:rPr>
      <w:rFonts w:ascii="CG Times (WN)" w:hAnsi="CG Times (WN)"/>
      <w:lang w:val="x-none" w:eastAsia="x-none"/>
    </w:rPr>
  </w:style>
  <w:style w:type="character" w:customStyle="1" w:styleId="NormalLatinItaliqueCar">
    <w:name w:val="Normal + (Latin) Italique Car"/>
    <w:link w:val="NormalLatinItalique"/>
    <w:rsid w:val="00D85291"/>
    <w:rPr>
      <w:rFonts w:ascii="CG Times (WN)" w:eastAsia="Times New Roman" w:hAnsi="CG Times (WN)" w:cs="Times New Roman"/>
      <w:sz w:val="20"/>
      <w:szCs w:val="20"/>
      <w:lang w:val="x-none" w:eastAsia="x-none"/>
    </w:rPr>
  </w:style>
  <w:style w:type="paragraph" w:customStyle="1" w:styleId="BL">
    <w:name w:val="BL"/>
    <w:basedOn w:val="Normal"/>
    <w:uiPriority w:val="99"/>
    <w:qFormat/>
    <w:rsid w:val="00D85291"/>
    <w:pPr>
      <w:tabs>
        <w:tab w:val="left" w:pos="851"/>
      </w:tabs>
      <w:ind w:left="644" w:hanging="360"/>
    </w:pPr>
    <w:rPr>
      <w:rFonts w:eastAsia="Malgun Gothic"/>
      <w:lang w:eastAsia="en-GB"/>
    </w:rPr>
  </w:style>
  <w:style w:type="paragraph" w:customStyle="1" w:styleId="BN">
    <w:name w:val="BN"/>
    <w:basedOn w:val="Normal"/>
    <w:qFormat/>
    <w:rsid w:val="00D85291"/>
    <w:pPr>
      <w:ind w:left="644" w:hanging="360"/>
    </w:pPr>
    <w:rPr>
      <w:rFonts w:eastAsia="Malgun Gothic"/>
      <w:lang w:eastAsia="en-GB"/>
    </w:rPr>
  </w:style>
  <w:style w:type="paragraph" w:customStyle="1" w:styleId="tabletext0">
    <w:name w:val="table text"/>
    <w:basedOn w:val="Normal"/>
    <w:next w:val="Normal"/>
    <w:qFormat/>
    <w:rsid w:val="00D85291"/>
    <w:rPr>
      <w:rFonts w:eastAsia="MS Mincho"/>
      <w:i/>
      <w:lang w:eastAsia="en-GB"/>
    </w:rPr>
  </w:style>
  <w:style w:type="table" w:customStyle="1" w:styleId="TableStyle1">
    <w:name w:val="Table Style1"/>
    <w:basedOn w:val="TableNormal"/>
    <w:rsid w:val="00D85291"/>
    <w:pPr>
      <w:spacing w:after="0" w:line="240" w:lineRule="auto"/>
    </w:pPr>
    <w:rPr>
      <w:rFonts w:ascii="Times New Roman" w:eastAsia="MS Mincho" w:hAnsi="Times New Roman" w:cs="Times New Roman"/>
      <w:sz w:val="20"/>
      <w:szCs w:val="20"/>
      <w:lang w:eastAsia="en-GB"/>
    </w:rPr>
    <w:tblPr/>
  </w:style>
  <w:style w:type="paragraph" w:customStyle="1" w:styleId="Normal1">
    <w:name w:val="Normal 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Bullet">
    <w:name w:val="Bullet"/>
    <w:basedOn w:val="Normal"/>
    <w:qFormat/>
    <w:rsid w:val="00D85291"/>
    <w:pPr>
      <w:tabs>
        <w:tab w:val="num" w:pos="926"/>
      </w:tabs>
      <w:ind w:left="926" w:hanging="360"/>
    </w:pPr>
    <w:rPr>
      <w:rFonts w:eastAsia="MS Mincho"/>
      <w:lang w:eastAsia="en-GB"/>
    </w:rPr>
  </w:style>
  <w:style w:type="paragraph" w:customStyle="1" w:styleId="Caption1">
    <w:name w:val="Caption1"/>
    <w:basedOn w:val="Normal"/>
    <w:next w:val="Normal"/>
    <w:qFormat/>
    <w:rsid w:val="00D85291"/>
    <w:pPr>
      <w:spacing w:before="120" w:after="120"/>
    </w:pPr>
    <w:rPr>
      <w:rFonts w:eastAsia="MS Mincho"/>
      <w:b/>
      <w:lang w:eastAsia="en-GB"/>
    </w:rPr>
  </w:style>
  <w:style w:type="paragraph" w:customStyle="1" w:styleId="CRfront">
    <w:name w:val="CR_front"/>
    <w:basedOn w:val="Normal"/>
    <w:qFormat/>
    <w:rsid w:val="00D85291"/>
    <w:rPr>
      <w:rFonts w:eastAsia="MS Mincho"/>
      <w:lang w:eastAsia="en-GB"/>
    </w:rPr>
  </w:style>
  <w:style w:type="paragraph" w:customStyle="1" w:styleId="Para1">
    <w:name w:val="Para1"/>
    <w:basedOn w:val="Normal"/>
    <w:qFormat/>
    <w:rsid w:val="00D85291"/>
    <w:pPr>
      <w:spacing w:before="120" w:after="120"/>
    </w:pPr>
    <w:rPr>
      <w:rFonts w:eastAsia="MS Mincho"/>
      <w:lang w:val="en-US" w:eastAsia="en-GB"/>
    </w:rPr>
  </w:style>
  <w:style w:type="paragraph" w:customStyle="1" w:styleId="Teststep">
    <w:name w:val="Test step"/>
    <w:basedOn w:val="Normal"/>
    <w:qFormat/>
    <w:rsid w:val="00D85291"/>
    <w:pPr>
      <w:tabs>
        <w:tab w:val="left" w:pos="720"/>
      </w:tabs>
      <w:spacing w:after="0"/>
      <w:ind w:left="720" w:hanging="720"/>
    </w:pPr>
    <w:rPr>
      <w:rFonts w:eastAsia="MS Mincho"/>
      <w:lang w:eastAsia="en-GB"/>
    </w:rPr>
  </w:style>
  <w:style w:type="paragraph" w:customStyle="1" w:styleId="TableTitle">
    <w:name w:val="TableTitle"/>
    <w:basedOn w:val="BodyText2"/>
    <w:next w:val="BodyText2"/>
    <w:qFormat/>
    <w:rsid w:val="00D85291"/>
    <w:pPr>
      <w:keepNext/>
      <w:keepLines/>
      <w:spacing w:after="60"/>
      <w:ind w:left="210"/>
      <w:jc w:val="center"/>
    </w:pPr>
    <w:rPr>
      <w:rFonts w:eastAsia="MS Mincho"/>
      <w:b/>
      <w:i w:val="0"/>
      <w:lang w:eastAsia="ja-JP"/>
    </w:rPr>
  </w:style>
  <w:style w:type="paragraph" w:customStyle="1" w:styleId="TableofFigures1">
    <w:name w:val="Table of Figures1"/>
    <w:basedOn w:val="Normal"/>
    <w:next w:val="Normal"/>
    <w:qFormat/>
    <w:rsid w:val="00D85291"/>
    <w:pPr>
      <w:ind w:left="400" w:hanging="400"/>
      <w:jc w:val="center"/>
    </w:pPr>
    <w:rPr>
      <w:rFonts w:eastAsia="MS Mincho"/>
      <w:b/>
      <w:lang w:eastAsia="en-GB"/>
    </w:rPr>
  </w:style>
  <w:style w:type="paragraph" w:customStyle="1" w:styleId="table">
    <w:name w:val="table"/>
    <w:basedOn w:val="Normal"/>
    <w:next w:val="Normal"/>
    <w:qFormat/>
    <w:rsid w:val="00D85291"/>
    <w:pPr>
      <w:spacing w:after="0"/>
      <w:jc w:val="center"/>
    </w:pPr>
    <w:rPr>
      <w:rFonts w:eastAsia="MS Mincho"/>
      <w:lang w:val="en-US" w:eastAsia="en-GB"/>
    </w:rPr>
  </w:style>
  <w:style w:type="paragraph" w:customStyle="1" w:styleId="t2">
    <w:name w:val="t2"/>
    <w:basedOn w:val="Normal"/>
    <w:qFormat/>
    <w:rsid w:val="00D85291"/>
    <w:pPr>
      <w:spacing w:after="0"/>
    </w:pPr>
    <w:rPr>
      <w:rFonts w:eastAsia="MS Mincho"/>
      <w:lang w:eastAsia="en-GB"/>
    </w:rPr>
  </w:style>
  <w:style w:type="paragraph" w:customStyle="1" w:styleId="Tdoctable">
    <w:name w:val="Tdoc_table"/>
    <w:qFormat/>
    <w:rsid w:val="00D85291"/>
    <w:pPr>
      <w:spacing w:after="0" w:line="240" w:lineRule="auto"/>
      <w:ind w:left="244" w:hanging="244"/>
    </w:pPr>
    <w:rPr>
      <w:rFonts w:ascii="Arial" w:eastAsia="MS Mincho" w:hAnsi="Arial" w:cs="Times New Roman"/>
      <w:noProof/>
      <w:color w:val="000000"/>
      <w:sz w:val="20"/>
      <w:szCs w:val="20"/>
    </w:rPr>
  </w:style>
  <w:style w:type="paragraph" w:customStyle="1" w:styleId="TitleText">
    <w:name w:val="Title Text"/>
    <w:basedOn w:val="Normal"/>
    <w:next w:val="Normal"/>
    <w:qFormat/>
    <w:rsid w:val="00D85291"/>
    <w:pPr>
      <w:spacing w:after="220"/>
    </w:pPr>
    <w:rPr>
      <w:rFonts w:eastAsia="MS Mincho"/>
      <w:b/>
      <w:lang w:val="en-US" w:eastAsia="en-GB"/>
    </w:rPr>
  </w:style>
  <w:style w:type="paragraph" w:customStyle="1" w:styleId="berschrift2Head2A2">
    <w:name w:val="Überschrift 2.Head2A.2"/>
    <w:basedOn w:val="Heading1"/>
    <w:next w:val="Normal"/>
    <w:qFormat/>
    <w:rsid w:val="00D85291"/>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qFormat/>
    <w:rsid w:val="00D85291"/>
    <w:pPr>
      <w:spacing w:before="120"/>
      <w:outlineLvl w:val="2"/>
    </w:pPr>
    <w:rPr>
      <w:rFonts w:eastAsia="MS Mincho"/>
      <w:sz w:val="28"/>
      <w:lang w:eastAsia="de-DE"/>
    </w:rPr>
  </w:style>
  <w:style w:type="paragraph" w:customStyle="1" w:styleId="Bullets">
    <w:name w:val="Bullets"/>
    <w:basedOn w:val="BodyText"/>
    <w:qFormat/>
    <w:rsid w:val="00D85291"/>
    <w:pPr>
      <w:widowControl w:val="0"/>
      <w:ind w:left="283" w:hanging="283"/>
    </w:pPr>
    <w:rPr>
      <w:rFonts w:ascii="CG Times (WN)" w:eastAsia="MS Mincho" w:hAnsi="CG Times (WN)"/>
      <w:lang w:eastAsia="de-DE"/>
    </w:rPr>
  </w:style>
  <w:style w:type="paragraph" w:customStyle="1" w:styleId="b11">
    <w:name w:val="b1"/>
    <w:basedOn w:val="Normal"/>
    <w:qFormat/>
    <w:rsid w:val="00D85291"/>
    <w:pPr>
      <w:spacing w:before="100" w:beforeAutospacing="1" w:after="100" w:afterAutospacing="1"/>
    </w:pPr>
    <w:rPr>
      <w:rFonts w:eastAsia="Arial Unicode MS"/>
      <w:sz w:val="24"/>
      <w:szCs w:val="24"/>
      <w:lang w:eastAsia="en-GB"/>
    </w:rPr>
  </w:style>
  <w:style w:type="paragraph" w:customStyle="1" w:styleId="tal1">
    <w:name w:val="tal"/>
    <w:basedOn w:val="Normal"/>
    <w:qFormat/>
    <w:rsid w:val="00D85291"/>
    <w:pPr>
      <w:spacing w:before="100" w:beforeAutospacing="1" w:after="100" w:afterAutospacing="1"/>
    </w:pPr>
    <w:rPr>
      <w:rFonts w:ascii="SimSun" w:hAnsi="SimSun" w:cs="SimSun"/>
      <w:sz w:val="24"/>
      <w:szCs w:val="24"/>
      <w:lang w:val="en-US" w:eastAsia="zh-CN"/>
    </w:rPr>
  </w:style>
  <w:style w:type="table" w:customStyle="1" w:styleId="Tabellengitternetz1">
    <w:name w:val="Tabellengitternetz1"/>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D85291"/>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qFormat/>
    <w:rsid w:val="00D85291"/>
    <w:pPr>
      <w:keepNext w:val="0"/>
      <w:keepLines w:val="0"/>
      <w:spacing w:before="240"/>
      <w:ind w:left="0" w:firstLine="0"/>
    </w:pPr>
    <w:rPr>
      <w:rFonts w:eastAsia="MS Mincho"/>
      <w:bCs/>
      <w:lang w:eastAsia="x-none"/>
    </w:rPr>
  </w:style>
  <w:style w:type="table" w:customStyle="1" w:styleId="TableGrid3">
    <w:name w:val="Table Grid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B2">
    <w:name w:val="NB2"/>
    <w:basedOn w:val="ZG"/>
    <w:qFormat/>
    <w:rsid w:val="00D85291"/>
    <w:pPr>
      <w:framePr w:wrap="notBeside"/>
    </w:pPr>
    <w:rPr>
      <w:lang w:val="en-US" w:eastAsia="en-GB"/>
    </w:rPr>
  </w:style>
  <w:style w:type="paragraph" w:customStyle="1" w:styleId="tableentry">
    <w:name w:val="table entry"/>
    <w:basedOn w:val="Normal"/>
    <w:qFormat/>
    <w:rsid w:val="00D85291"/>
    <w:pPr>
      <w:keepNext/>
      <w:spacing w:before="60" w:after="60"/>
    </w:pPr>
    <w:rPr>
      <w:rFonts w:ascii="Bookman Old Style" w:hAnsi="Bookman Old Style"/>
      <w:lang w:val="en-US" w:eastAsia="en-GB"/>
    </w:rPr>
  </w:style>
  <w:style w:type="numbering" w:customStyle="1" w:styleId="1f3">
    <w:name w:val="목록 없음1"/>
    <w:next w:val="NoList"/>
    <w:semiHidden/>
    <w:unhideWhenUsed/>
    <w:rsid w:val="00D85291"/>
  </w:style>
  <w:style w:type="paragraph" w:customStyle="1" w:styleId="font7">
    <w:name w:val="font7"/>
    <w:basedOn w:val="Normal"/>
    <w:qFormat/>
    <w:rsid w:val="00D85291"/>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qFormat/>
    <w:rsid w:val="00D85291"/>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qFormat/>
    <w:rsid w:val="00D85291"/>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qFormat/>
    <w:rsid w:val="00D85291"/>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qFormat/>
    <w:rsid w:val="00D85291"/>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qFormat/>
    <w:rsid w:val="00D85291"/>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qFormat/>
    <w:rsid w:val="00D85291"/>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qFormat/>
    <w:rsid w:val="00D85291"/>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numbering" w:customStyle="1" w:styleId="25">
    <w:name w:val="목록 없음2"/>
    <w:next w:val="NoList"/>
    <w:semiHidden/>
    <w:rsid w:val="00D85291"/>
  </w:style>
  <w:style w:type="numbering" w:customStyle="1" w:styleId="NoList4">
    <w:name w:val="No List4"/>
    <w:next w:val="NoList"/>
    <w:uiPriority w:val="99"/>
    <w:semiHidden/>
    <w:unhideWhenUsed/>
    <w:rsid w:val="00D85291"/>
  </w:style>
  <w:style w:type="paragraph" w:customStyle="1" w:styleId="B7">
    <w:name w:val="B7"/>
    <w:basedOn w:val="B6"/>
    <w:link w:val="B7Char"/>
    <w:qFormat/>
    <w:rsid w:val="00D85291"/>
    <w:pPr>
      <w:ind w:left="2269"/>
    </w:pPr>
  </w:style>
  <w:style w:type="character" w:customStyle="1" w:styleId="B7Char">
    <w:name w:val="B7 Char"/>
    <w:link w:val="B7"/>
    <w:qFormat/>
    <w:rsid w:val="00D85291"/>
    <w:rPr>
      <w:rFonts w:ascii="Times New Roman" w:eastAsia="Times New Roman" w:hAnsi="Times New Roman" w:cs="Times New Roman"/>
      <w:sz w:val="20"/>
      <w:szCs w:val="20"/>
      <w:lang w:eastAsia="en-GB"/>
    </w:rPr>
  </w:style>
  <w:style w:type="character" w:customStyle="1" w:styleId="TFZchn">
    <w:name w:val="TF Zchn"/>
    <w:link w:val="TF10"/>
    <w:locked/>
    <w:rsid w:val="00D85291"/>
    <w:rPr>
      <w:rFonts w:ascii="Arial" w:hAnsi="Arial"/>
      <w:b/>
    </w:rPr>
  </w:style>
  <w:style w:type="paragraph" w:customStyle="1" w:styleId="xl63">
    <w:name w:val="xl63"/>
    <w:basedOn w:val="Normal"/>
    <w:qFormat/>
    <w:rsid w:val="00D85291"/>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qFormat/>
    <w:rsid w:val="00D85291"/>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qFormat/>
    <w:rsid w:val="00D85291"/>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32 Ch"/>
    <w:qFormat/>
    <w:locked/>
    <w:rsid w:val="00D85291"/>
    <w:rPr>
      <w:rFonts w:ascii="Arial" w:eastAsia="Batang" w:hAnsi="Arial" w:cs="Times New Roman"/>
      <w:b/>
      <w:bCs/>
      <w:i/>
      <w:iCs/>
      <w:sz w:val="28"/>
      <w:szCs w:val="28"/>
      <w:lang w:val="en-GB" w:eastAsia="en-US" w:bidi="ar-SA"/>
    </w:rPr>
  </w:style>
  <w:style w:type="paragraph" w:customStyle="1" w:styleId="AutoCorrect">
    <w:name w:val="AutoCorrect"/>
    <w:qFormat/>
    <w:rsid w:val="00D85291"/>
    <w:pPr>
      <w:spacing w:after="0" w:line="240" w:lineRule="auto"/>
    </w:pPr>
    <w:rPr>
      <w:rFonts w:ascii="Times New Roman" w:eastAsia="MS Mincho" w:hAnsi="Times New Roman" w:cs="Times New Roman"/>
      <w:sz w:val="24"/>
      <w:szCs w:val="24"/>
      <w:lang w:eastAsia="ko-KR"/>
    </w:rPr>
  </w:style>
  <w:style w:type="paragraph" w:customStyle="1" w:styleId="-PAGE-">
    <w:name w:val="- PAGE -"/>
    <w:qFormat/>
    <w:rsid w:val="00D85291"/>
    <w:pPr>
      <w:spacing w:after="0" w:line="240" w:lineRule="auto"/>
    </w:pPr>
    <w:rPr>
      <w:rFonts w:ascii="Times New Roman" w:eastAsia="MS Mincho" w:hAnsi="Times New Roman" w:cs="Times New Roman"/>
      <w:sz w:val="24"/>
      <w:szCs w:val="24"/>
      <w:lang w:eastAsia="ko-KR"/>
    </w:rPr>
  </w:style>
  <w:style w:type="paragraph" w:customStyle="1" w:styleId="PageXofY">
    <w:name w:val="Page X of 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by">
    <w:name w:val="Created by"/>
    <w:qFormat/>
    <w:rsid w:val="00D85291"/>
    <w:pPr>
      <w:spacing w:after="0" w:line="240" w:lineRule="auto"/>
    </w:pPr>
    <w:rPr>
      <w:rFonts w:ascii="Times New Roman" w:eastAsia="MS Mincho" w:hAnsi="Times New Roman" w:cs="Times New Roman"/>
      <w:sz w:val="24"/>
      <w:szCs w:val="24"/>
      <w:lang w:eastAsia="ko-KR"/>
    </w:rPr>
  </w:style>
  <w:style w:type="paragraph" w:customStyle="1" w:styleId="Createdon">
    <w:name w:val="Created on"/>
    <w:qFormat/>
    <w:rsid w:val="00D85291"/>
    <w:pPr>
      <w:spacing w:after="0" w:line="240" w:lineRule="auto"/>
    </w:pPr>
    <w:rPr>
      <w:rFonts w:ascii="Times New Roman" w:eastAsia="MS Mincho" w:hAnsi="Times New Roman" w:cs="Times New Roman"/>
      <w:sz w:val="24"/>
      <w:szCs w:val="24"/>
      <w:lang w:eastAsia="ko-KR"/>
    </w:rPr>
  </w:style>
  <w:style w:type="paragraph" w:customStyle="1" w:styleId="Lastprinted">
    <w:name w:val="Last printed"/>
    <w:qFormat/>
    <w:rsid w:val="00D85291"/>
    <w:pPr>
      <w:spacing w:after="0" w:line="240" w:lineRule="auto"/>
    </w:pPr>
    <w:rPr>
      <w:rFonts w:ascii="Times New Roman" w:eastAsia="MS Mincho" w:hAnsi="Times New Roman" w:cs="Times New Roman"/>
      <w:sz w:val="24"/>
      <w:szCs w:val="24"/>
      <w:lang w:eastAsia="ko-KR"/>
    </w:rPr>
  </w:style>
  <w:style w:type="paragraph" w:customStyle="1" w:styleId="Lastsavedby">
    <w:name w:val="Last saved by"/>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
    <w:name w:val="Filename"/>
    <w:qFormat/>
    <w:rsid w:val="00D85291"/>
    <w:pPr>
      <w:spacing w:after="0" w:line="240" w:lineRule="auto"/>
    </w:pPr>
    <w:rPr>
      <w:rFonts w:ascii="Times New Roman" w:eastAsia="MS Mincho" w:hAnsi="Times New Roman" w:cs="Times New Roman"/>
      <w:sz w:val="24"/>
      <w:szCs w:val="24"/>
      <w:lang w:eastAsia="ko-KR"/>
    </w:rPr>
  </w:style>
  <w:style w:type="paragraph" w:customStyle="1" w:styleId="Filenameandpath">
    <w:name w:val="Filename and path"/>
    <w:qFormat/>
    <w:rsid w:val="00D85291"/>
    <w:pPr>
      <w:spacing w:after="0" w:line="240" w:lineRule="auto"/>
    </w:pPr>
    <w:rPr>
      <w:rFonts w:ascii="Times New Roman" w:eastAsia="MS Mincho" w:hAnsi="Times New Roman" w:cs="Times New Roman"/>
      <w:sz w:val="24"/>
      <w:szCs w:val="24"/>
      <w:lang w:eastAsia="ko-KR"/>
    </w:rPr>
  </w:style>
  <w:style w:type="paragraph" w:customStyle="1" w:styleId="AuthorPageDate">
    <w:name w:val="Author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ConfidentialPageDate">
    <w:name w:val="Confidential  Page #  Date"/>
    <w:qFormat/>
    <w:rsid w:val="00D85291"/>
    <w:pPr>
      <w:spacing w:after="0" w:line="240" w:lineRule="auto"/>
    </w:pPr>
    <w:rPr>
      <w:rFonts w:ascii="Times New Roman" w:eastAsia="MS Mincho" w:hAnsi="Times New Roman" w:cs="Times New Roman"/>
      <w:sz w:val="24"/>
      <w:szCs w:val="24"/>
      <w:lang w:eastAsia="ko-KR"/>
    </w:rPr>
  </w:style>
  <w:style w:type="paragraph" w:customStyle="1" w:styleId="Figure">
    <w:name w:val="Figure"/>
    <w:basedOn w:val="Normal"/>
    <w:qFormat/>
    <w:rsid w:val="00D85291"/>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Data">
    <w:name w:val="Data"/>
    <w:basedOn w:val="Normal"/>
    <w:qFormat/>
    <w:rsid w:val="00D85291"/>
    <w:pPr>
      <w:tabs>
        <w:tab w:val="left" w:pos="1418"/>
      </w:tabs>
      <w:spacing w:after="120"/>
    </w:pPr>
    <w:rPr>
      <w:rFonts w:ascii="Arial" w:eastAsia="MS Mincho" w:hAnsi="Arial"/>
      <w:sz w:val="24"/>
      <w:lang w:val="fr-FR" w:eastAsia="ja-JP"/>
    </w:rPr>
  </w:style>
  <w:style w:type="paragraph" w:customStyle="1" w:styleId="p20">
    <w:name w:val="p20"/>
    <w:basedOn w:val="Normal"/>
    <w:qFormat/>
    <w:rsid w:val="00D85291"/>
    <w:pPr>
      <w:snapToGrid w:val="0"/>
      <w:spacing w:after="0"/>
    </w:pPr>
    <w:rPr>
      <w:rFonts w:ascii="Arial" w:hAnsi="Arial" w:cs="Arial"/>
      <w:sz w:val="18"/>
      <w:szCs w:val="18"/>
      <w:lang w:val="en-US" w:eastAsia="zh-CN"/>
    </w:rPr>
  </w:style>
  <w:style w:type="paragraph" w:customStyle="1" w:styleId="ATC">
    <w:name w:val="ATC"/>
    <w:basedOn w:val="Normal"/>
    <w:qFormat/>
    <w:rsid w:val="00D85291"/>
    <w:rPr>
      <w:rFonts w:eastAsia="MS Mincho"/>
      <w:lang w:eastAsia="ja-JP"/>
    </w:rPr>
  </w:style>
  <w:style w:type="paragraph" w:customStyle="1" w:styleId="TaOC">
    <w:name w:val="TaOC"/>
    <w:basedOn w:val="TAC"/>
    <w:qFormat/>
    <w:rsid w:val="00D85291"/>
    <w:rPr>
      <w:rFonts w:eastAsia="MS Mincho"/>
      <w:lang w:eastAsia="x-none"/>
    </w:rPr>
  </w:style>
  <w:style w:type="paragraph" w:customStyle="1" w:styleId="xl40">
    <w:name w:val="xl40"/>
    <w:basedOn w:val="Normal"/>
    <w:qFormat/>
    <w:rsid w:val="00D85291"/>
    <w:pPr>
      <w:shd w:val="clear" w:color="000000" w:fill="FFFF00"/>
      <w:spacing w:before="100" w:beforeAutospacing="1" w:after="100" w:afterAutospacing="1"/>
      <w:jc w:val="center"/>
    </w:pPr>
    <w:rPr>
      <w:rFonts w:ascii="Arial" w:eastAsia="MS Mincho" w:hAnsi="Arial" w:cs="Arial"/>
      <w:b/>
      <w:bCs/>
      <w:color w:val="000000"/>
      <w:sz w:val="16"/>
      <w:szCs w:val="16"/>
      <w:lang w:eastAsia="en-GB"/>
    </w:rPr>
  </w:style>
  <w:style w:type="paragraph" w:customStyle="1" w:styleId="34">
    <w:name w:val="吹き出し3"/>
    <w:basedOn w:val="Normal"/>
    <w:semiHidden/>
    <w:qFormat/>
    <w:rsid w:val="00D85291"/>
    <w:rPr>
      <w:rFonts w:ascii="Tahoma" w:eastAsia="MS Mincho" w:hAnsi="Tahoma" w:cs="Tahoma"/>
      <w:sz w:val="16"/>
      <w:szCs w:val="16"/>
      <w:lang w:eastAsia="ja-JP"/>
    </w:rPr>
  </w:style>
  <w:style w:type="paragraph" w:customStyle="1" w:styleId="1">
    <w:name w:val="吹き出し1"/>
    <w:basedOn w:val="Normal"/>
    <w:qFormat/>
    <w:rsid w:val="00D85291"/>
    <w:pPr>
      <w:numPr>
        <w:numId w:val="14"/>
      </w:numPr>
      <w:ind w:left="0" w:firstLine="0"/>
    </w:pPr>
    <w:rPr>
      <w:rFonts w:ascii="Tahoma" w:eastAsia="MS Mincho" w:hAnsi="Tahoma" w:cs="Tahoma"/>
      <w:sz w:val="16"/>
      <w:szCs w:val="16"/>
      <w:lang w:eastAsia="ja-JP"/>
    </w:rPr>
  </w:style>
  <w:style w:type="paragraph" w:customStyle="1" w:styleId="26">
    <w:name w:val="吹き出し2"/>
    <w:basedOn w:val="Normal"/>
    <w:semiHidden/>
    <w:qFormat/>
    <w:rsid w:val="00D85291"/>
    <w:rPr>
      <w:rFonts w:ascii="Tahoma" w:eastAsia="MS Mincho" w:hAnsi="Tahoma" w:cs="Tahoma"/>
      <w:sz w:val="16"/>
      <w:szCs w:val="16"/>
      <w:lang w:eastAsia="ja-JP"/>
    </w:rPr>
  </w:style>
  <w:style w:type="paragraph" w:customStyle="1" w:styleId="CommentNokia">
    <w:name w:val="Comment Nokia"/>
    <w:basedOn w:val="Normal"/>
    <w:qFormat/>
    <w:rsid w:val="00D85291"/>
    <w:pPr>
      <w:tabs>
        <w:tab w:val="left" w:pos="360"/>
      </w:tabs>
      <w:ind w:left="360" w:hanging="360"/>
    </w:pPr>
    <w:rPr>
      <w:rFonts w:eastAsia="MS Mincho"/>
      <w:sz w:val="22"/>
      <w:lang w:val="en-US" w:eastAsia="en-GB"/>
    </w:rPr>
  </w:style>
  <w:style w:type="paragraph" w:customStyle="1" w:styleId="11BodyText">
    <w:name w:val="11 BodyText"/>
    <w:basedOn w:val="Normal"/>
    <w:link w:val="11BodyTextChar"/>
    <w:qFormat/>
    <w:rsid w:val="00D85291"/>
    <w:pPr>
      <w:spacing w:after="220"/>
      <w:ind w:left="1298"/>
    </w:pPr>
    <w:rPr>
      <w:rFonts w:ascii="Arial" w:hAnsi="Arial"/>
      <w:lang w:val="x-none" w:eastAsia="x-none"/>
    </w:rPr>
  </w:style>
  <w:style w:type="numbering" w:customStyle="1" w:styleId="1f4">
    <w:name w:val="无列表1"/>
    <w:next w:val="NoList"/>
    <w:uiPriority w:val="99"/>
    <w:semiHidden/>
    <w:rsid w:val="00D85291"/>
  </w:style>
  <w:style w:type="paragraph" w:customStyle="1" w:styleId="1030302">
    <w:name w:val="样式 样式 标题 1 + 两端对齐 段前: 0.3 行 段后: 0.3 行 行距: 单倍行距 + 段前: 0.2 行 段后: ..."/>
    <w:basedOn w:val="Normal"/>
    <w:autoRedefine/>
    <w:qFormat/>
    <w:rsid w:val="00D85291"/>
    <w:pPr>
      <w:keepNext/>
      <w:tabs>
        <w:tab w:val="num" w:pos="0"/>
      </w:tabs>
      <w:spacing w:beforeLines="20" w:before="62" w:afterLines="10" w:after="31"/>
      <w:ind w:right="284"/>
      <w:jc w:val="both"/>
      <w:outlineLvl w:val="0"/>
    </w:pPr>
    <w:rPr>
      <w:rFonts w:ascii="Arial" w:hAnsi="Arial" w:cs="SimSun"/>
      <w:b/>
      <w:bCs/>
      <w:sz w:val="28"/>
      <w:lang w:val="en-US" w:eastAsia="zh-CN"/>
    </w:rPr>
  </w:style>
  <w:style w:type="table" w:customStyle="1" w:styleId="35">
    <w:name w:val="网格型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uiPriority w:val="99"/>
    <w:qFormat/>
    <w:rsid w:val="00D85291"/>
    <w:pPr>
      <w:widowControl w:val="0"/>
      <w:autoSpaceDE w:val="0"/>
      <w:autoSpaceDN w:val="0"/>
      <w:adjustRightInd w:val="0"/>
      <w:spacing w:after="0" w:line="240" w:lineRule="auto"/>
    </w:pPr>
    <w:rPr>
      <w:rFonts w:ascii="Arial" w:eastAsia="Malgun Gothic" w:hAnsi="Arial" w:cs="Arial"/>
      <w:color w:val="000000"/>
      <w:sz w:val="24"/>
      <w:szCs w:val="24"/>
      <w:lang w:val="en-US" w:eastAsia="ja-JP"/>
    </w:rPr>
  </w:style>
  <w:style w:type="paragraph" w:customStyle="1" w:styleId="1f5">
    <w:name w:val="无间隔1"/>
    <w:qFormat/>
    <w:rsid w:val="00D85291"/>
    <w:pPr>
      <w:spacing w:after="0" w:line="240" w:lineRule="auto"/>
    </w:pPr>
    <w:rPr>
      <w:rFonts w:ascii="Times New Roman" w:eastAsia="SimSun" w:hAnsi="Times New Roman" w:cs="Times New Roman"/>
      <w:sz w:val="20"/>
      <w:szCs w:val="20"/>
    </w:rPr>
  </w:style>
  <w:style w:type="paragraph" w:customStyle="1" w:styleId="Arial">
    <w:name w:val="Arial"/>
    <w:basedOn w:val="Normal"/>
    <w:qFormat/>
    <w:rsid w:val="00D85291"/>
    <w:pPr>
      <w:tabs>
        <w:tab w:val="right" w:pos="9639"/>
      </w:tabs>
    </w:pPr>
    <w:rPr>
      <w:b/>
      <w:bCs/>
      <w:lang w:val="fr-FR" w:eastAsia="en-GB"/>
    </w:rPr>
  </w:style>
  <w:style w:type="paragraph" w:customStyle="1" w:styleId="27">
    <w:name w:val="无间隔2"/>
    <w:qFormat/>
    <w:rsid w:val="00D85291"/>
    <w:pPr>
      <w:spacing w:after="0" w:line="240" w:lineRule="auto"/>
    </w:pPr>
    <w:rPr>
      <w:rFonts w:ascii="Times New Roman" w:eastAsia="SimSun" w:hAnsi="Times New Roman" w:cs="Times New Roman"/>
      <w:sz w:val="20"/>
      <w:szCs w:val="20"/>
    </w:rPr>
  </w:style>
  <w:style w:type="paragraph" w:customStyle="1" w:styleId="72">
    <w:name w:val="吹き出し7"/>
    <w:basedOn w:val="Normal"/>
    <w:qFormat/>
    <w:rsid w:val="00D85291"/>
    <w:rPr>
      <w:rFonts w:ascii="Tahoma" w:eastAsia="MS Mincho" w:hAnsi="Tahoma" w:cs="Tahoma"/>
      <w:sz w:val="16"/>
      <w:szCs w:val="16"/>
      <w:lang w:eastAsia="en-GB"/>
    </w:rPr>
  </w:style>
  <w:style w:type="paragraph" w:customStyle="1" w:styleId="Objetducommentaire">
    <w:name w:val="Objet du commentaire"/>
    <w:basedOn w:val="CommentText"/>
    <w:next w:val="CommentText"/>
    <w:semiHidden/>
    <w:qFormat/>
    <w:rsid w:val="00D85291"/>
    <w:rPr>
      <w:rFonts w:eastAsia="PMingLiU"/>
      <w:b/>
      <w:bCs/>
      <w:lang w:eastAsia="x-none"/>
    </w:rPr>
  </w:style>
  <w:style w:type="paragraph" w:customStyle="1" w:styleId="Textedebulles">
    <w:name w:val="Texte de bulles"/>
    <w:basedOn w:val="Normal"/>
    <w:semiHidden/>
    <w:qFormat/>
    <w:rsid w:val="00D85291"/>
    <w:rPr>
      <w:rFonts w:ascii="Tahoma" w:eastAsia="PMingLiU" w:hAnsi="Tahoma" w:cs="Tahoma"/>
      <w:sz w:val="16"/>
      <w:szCs w:val="16"/>
      <w:lang w:eastAsia="en-GB"/>
    </w:rPr>
  </w:style>
  <w:style w:type="paragraph" w:customStyle="1" w:styleId="Arial0">
    <w:name w:val="正文 + Arial"/>
    <w:aliases w:val="8 磅,加粗,段后: 0 磅"/>
    <w:basedOn w:val="TAL"/>
    <w:qFormat/>
    <w:rsid w:val="00D85291"/>
    <w:rPr>
      <w:sz w:val="16"/>
      <w:szCs w:val="16"/>
      <w:lang w:eastAsia="x-none"/>
    </w:rPr>
  </w:style>
  <w:style w:type="paragraph" w:customStyle="1" w:styleId="xl22">
    <w:name w:val="xl22"/>
    <w:basedOn w:val="Normal"/>
    <w:qFormat/>
    <w:rsid w:val="00D85291"/>
    <w:pPr>
      <w:pBdr>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qFormat/>
    <w:rsid w:val="00D85291"/>
    <w:pPr>
      <w:pBdr>
        <w:top w:val="single" w:sz="4" w:space="0" w:color="auto"/>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4">
    <w:name w:val="xl24"/>
    <w:basedOn w:val="Normal"/>
    <w:qFormat/>
    <w:rsid w:val="00D85291"/>
    <w:pPr>
      <w:pBdr>
        <w:left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qFormat/>
    <w:rsid w:val="00D85291"/>
    <w:pPr>
      <w:pBdr>
        <w:left w:val="single" w:sz="4" w:space="0" w:color="auto"/>
        <w:bottom w:val="single" w:sz="4" w:space="0" w:color="auto"/>
        <w:right w:val="single" w:sz="4" w:space="0" w:color="auto"/>
      </w:pBdr>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qFormat/>
    <w:rsid w:val="00D85291"/>
    <w:pPr>
      <w:pBdr>
        <w:top w:val="single" w:sz="4" w:space="0" w:color="auto"/>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qFormat/>
    <w:rsid w:val="00D85291"/>
    <w:pPr>
      <w:pBdr>
        <w:left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qFormat/>
    <w:rsid w:val="00D85291"/>
    <w:pPr>
      <w:pBdr>
        <w:left w:val="single" w:sz="4" w:space="0" w:color="auto"/>
        <w:bottom w:val="single" w:sz="4" w:space="0" w:color="auto"/>
        <w:right w:val="single" w:sz="4" w:space="0" w:color="auto"/>
      </w:pBdr>
      <w:spacing w:before="100" w:beforeAutospacing="1" w:after="100" w:afterAutospacing="1"/>
      <w:textAlignment w:val="top"/>
    </w:pPr>
    <w:rPr>
      <w:rFonts w:ascii="Arial" w:eastAsia="PMingLiU" w:hAnsi="Arial" w:cs="Arial"/>
      <w:sz w:val="16"/>
      <w:szCs w:val="16"/>
      <w:lang w:eastAsia="ko-KR"/>
    </w:rPr>
  </w:style>
  <w:style w:type="paragraph" w:customStyle="1" w:styleId="MO">
    <w:name w:val="MO"/>
    <w:basedOn w:val="Normal"/>
    <w:qFormat/>
    <w:rsid w:val="00D85291"/>
    <w:rPr>
      <w:lang w:eastAsia="ja-JP"/>
    </w:rPr>
  </w:style>
  <w:style w:type="paragraph" w:customStyle="1" w:styleId="IBN">
    <w:name w:val="IBN"/>
    <w:basedOn w:val="Normal"/>
    <w:qFormat/>
    <w:rsid w:val="00D85291"/>
    <w:pPr>
      <w:tabs>
        <w:tab w:val="left" w:pos="567"/>
      </w:tabs>
    </w:pPr>
    <w:rPr>
      <w:lang w:eastAsia="en-GB"/>
    </w:rPr>
  </w:style>
  <w:style w:type="paragraph" w:customStyle="1" w:styleId="1e9pt">
    <w:name w:val="1e) 9 pt"/>
    <w:basedOn w:val="B10"/>
    <w:link w:val="1e9ptCar"/>
    <w:qFormat/>
    <w:rsid w:val="00D85291"/>
    <w:rPr>
      <w:noProof/>
      <w:szCs w:val="18"/>
      <w:lang w:eastAsia="x-none"/>
    </w:rPr>
  </w:style>
  <w:style w:type="character" w:customStyle="1" w:styleId="1e9ptCar">
    <w:name w:val="1e) 9 pt Car"/>
    <w:link w:val="1e9pt"/>
    <w:rsid w:val="00D85291"/>
    <w:rPr>
      <w:rFonts w:ascii="Times New Roman" w:eastAsia="Times New Roman" w:hAnsi="Times New Roman" w:cs="Times New Roman"/>
      <w:noProof/>
      <w:sz w:val="20"/>
      <w:szCs w:val="18"/>
      <w:lang w:eastAsia="x-none"/>
    </w:rPr>
  </w:style>
  <w:style w:type="paragraph" w:customStyle="1" w:styleId="Npr">
    <w:name w:val="Npr"/>
    <w:basedOn w:val="Normal"/>
    <w:qFormat/>
    <w:rsid w:val="00D85291"/>
    <w:pPr>
      <w:ind w:firstLine="284"/>
    </w:pPr>
    <w:rPr>
      <w:rFonts w:eastAsia="MS Mincho"/>
      <w:lang w:eastAsia="ja-JP"/>
    </w:rPr>
  </w:style>
  <w:style w:type="paragraph" w:customStyle="1" w:styleId="StyleFPArialLatin9ptCentrGauche5cmDroite5">
    <w:name w:val="Style FP + Arial (Latin) 9 pt Centré Gauche :  5 cm Droite :  5..."/>
    <w:basedOn w:val="FP"/>
    <w:qFormat/>
    <w:rsid w:val="00D85291"/>
    <w:pPr>
      <w:spacing w:after="20"/>
      <w:ind w:left="2835" w:right="2835"/>
      <w:jc w:val="center"/>
    </w:pPr>
    <w:rPr>
      <w:rFonts w:ascii="Arial" w:hAnsi="Arial" w:cs="Arial"/>
      <w:sz w:val="18"/>
      <w:lang w:eastAsia="en-GB"/>
    </w:rPr>
  </w:style>
  <w:style w:type="paragraph" w:customStyle="1" w:styleId="B3H6">
    <w:name w:val="B3H6"/>
    <w:basedOn w:val="B3"/>
    <w:qFormat/>
    <w:rsid w:val="00D85291"/>
    <w:rPr>
      <w:lang w:eastAsia="x-none"/>
    </w:rPr>
  </w:style>
  <w:style w:type="paragraph" w:customStyle="1" w:styleId="berschrift1H1">
    <w:name w:val="Überschrift 1.H1"/>
    <w:basedOn w:val="Normal"/>
    <w:next w:val="Normal"/>
    <w:qFormat/>
    <w:rsid w:val="00D85291"/>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85291"/>
    <w:pPr>
      <w:widowControl/>
      <w:tabs>
        <w:tab w:val="num" w:pos="992"/>
      </w:tabs>
      <w:spacing w:after="120"/>
      <w:ind w:left="992" w:hanging="425"/>
    </w:pPr>
    <w:rPr>
      <w:rFonts w:eastAsia="MS Mincho"/>
      <w:lang w:val="en-US"/>
    </w:rPr>
  </w:style>
  <w:style w:type="paragraph" w:customStyle="1" w:styleId="text">
    <w:name w:val="text"/>
    <w:basedOn w:val="Normal"/>
    <w:qFormat/>
    <w:rsid w:val="00D85291"/>
    <w:pPr>
      <w:widowControl w:val="0"/>
      <w:spacing w:after="240"/>
      <w:jc w:val="both"/>
    </w:pPr>
    <w:rPr>
      <w:sz w:val="24"/>
      <w:lang w:val="en-AU" w:eastAsia="ja-JP"/>
    </w:rPr>
  </w:style>
  <w:style w:type="paragraph" w:customStyle="1" w:styleId="textintend2">
    <w:name w:val="text intend 2"/>
    <w:basedOn w:val="text"/>
    <w:qFormat/>
    <w:rsid w:val="00D85291"/>
    <w:pPr>
      <w:widowControl/>
      <w:tabs>
        <w:tab w:val="num" w:pos="1418"/>
      </w:tabs>
      <w:spacing w:after="120"/>
      <w:ind w:left="1418" w:hanging="426"/>
    </w:pPr>
    <w:rPr>
      <w:rFonts w:eastAsia="MS Mincho"/>
      <w:lang w:val="en-US"/>
    </w:rPr>
  </w:style>
  <w:style w:type="paragraph" w:customStyle="1" w:styleId="textintend3">
    <w:name w:val="text intend 3"/>
    <w:basedOn w:val="text"/>
    <w:qFormat/>
    <w:rsid w:val="00D85291"/>
    <w:pPr>
      <w:widowControl/>
      <w:tabs>
        <w:tab w:val="num" w:pos="1843"/>
      </w:tabs>
      <w:spacing w:after="120"/>
      <w:ind w:left="1843" w:hanging="425"/>
    </w:pPr>
    <w:rPr>
      <w:rFonts w:eastAsia="MS Mincho"/>
      <w:lang w:val="en-US"/>
    </w:rPr>
  </w:style>
  <w:style w:type="paragraph" w:customStyle="1" w:styleId="normalpuce">
    <w:name w:val="normal puce"/>
    <w:basedOn w:val="Normal"/>
    <w:qFormat/>
    <w:rsid w:val="00D85291"/>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qFormat/>
    <w:rsid w:val="00D85291"/>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H60">
    <w:name w:val="样式 H6"/>
    <w:basedOn w:val="H6"/>
    <w:qFormat/>
    <w:rsid w:val="00D85291"/>
    <w:rPr>
      <w:lang w:eastAsia="ja-JP"/>
    </w:rPr>
  </w:style>
  <w:style w:type="paragraph" w:customStyle="1" w:styleId="TH0">
    <w:name w:val="样式 TH"/>
    <w:basedOn w:val="TH"/>
    <w:qFormat/>
    <w:rsid w:val="00D85291"/>
    <w:rPr>
      <w:bCs/>
      <w:lang w:eastAsia="x-none"/>
    </w:rPr>
  </w:style>
  <w:style w:type="paragraph" w:customStyle="1" w:styleId="TAH8pt">
    <w:name w:val="TAH + 8 pt"/>
    <w:basedOn w:val="TAH"/>
    <w:rsid w:val="00D85291"/>
    <w:rPr>
      <w:rFonts w:eastAsia="MS Mincho"/>
      <w:bCs/>
      <w:noProof/>
      <w:sz w:val="16"/>
      <w:szCs w:val="16"/>
      <w:lang w:eastAsia="en-GB"/>
    </w:rPr>
  </w:style>
  <w:style w:type="paragraph" w:customStyle="1" w:styleId="TableEntry0">
    <w:name w:val="Table Entry"/>
    <w:basedOn w:val="Normal"/>
    <w:next w:val="Normal"/>
    <w:qFormat/>
    <w:rsid w:val="00D85291"/>
    <w:pPr>
      <w:spacing w:after="0"/>
    </w:pPr>
    <w:rPr>
      <w:rFonts w:ascii="IMHNGF+BookmanOldStyle" w:hAnsi="IMHNGF+BookmanOldStyle"/>
      <w:sz w:val="24"/>
      <w:szCs w:val="24"/>
      <w:lang w:val="en-US" w:eastAsia="ja-JP"/>
    </w:rPr>
  </w:style>
  <w:style w:type="paragraph" w:customStyle="1" w:styleId="tac0">
    <w:name w:val="tac0"/>
    <w:basedOn w:val="Normal"/>
    <w:qFormat/>
    <w:rsid w:val="00D85291"/>
    <w:pPr>
      <w:keepNext/>
      <w:spacing w:after="0"/>
      <w:jc w:val="center"/>
    </w:pPr>
    <w:rPr>
      <w:rFonts w:ascii="Arial" w:hAnsi="Arial" w:cs="Arial"/>
      <w:sz w:val="18"/>
      <w:szCs w:val="18"/>
      <w:lang w:val="en-US" w:eastAsia="zh-CN"/>
    </w:rPr>
  </w:style>
  <w:style w:type="paragraph" w:customStyle="1" w:styleId="tal00">
    <w:name w:val="tal0"/>
    <w:basedOn w:val="Normal"/>
    <w:qFormat/>
    <w:rsid w:val="00D85291"/>
    <w:pPr>
      <w:keepNext/>
      <w:spacing w:after="0"/>
    </w:pPr>
    <w:rPr>
      <w:rFonts w:ascii="Arial" w:hAnsi="Arial" w:cs="Arial"/>
      <w:sz w:val="18"/>
      <w:szCs w:val="18"/>
      <w:lang w:val="en-US" w:eastAsia="zh-CN"/>
    </w:rPr>
  </w:style>
  <w:style w:type="paragraph" w:customStyle="1" w:styleId="91">
    <w:name w:val="目录 91"/>
    <w:basedOn w:val="TOC8"/>
    <w:qFormat/>
    <w:rsid w:val="00D85291"/>
    <w:pPr>
      <w:ind w:left="1418" w:hanging="1418"/>
    </w:pPr>
    <w:rPr>
      <w:rFonts w:eastAsia="MS Mincho"/>
      <w:lang w:val="en-US" w:eastAsia="ja-JP"/>
    </w:rPr>
  </w:style>
  <w:style w:type="paragraph" w:customStyle="1" w:styleId="msolistparagraph0">
    <w:name w:val="msolistparagraph"/>
    <w:basedOn w:val="Normal"/>
    <w:qFormat/>
    <w:rsid w:val="00D85291"/>
    <w:pPr>
      <w:spacing w:after="0"/>
      <w:ind w:leftChars="400" w:left="400"/>
    </w:pPr>
    <w:rPr>
      <w:sz w:val="24"/>
      <w:szCs w:val="24"/>
      <w:lang w:val="en-US" w:eastAsia="ja-JP"/>
    </w:rPr>
  </w:style>
  <w:style w:type="paragraph" w:customStyle="1" w:styleId="no0">
    <w:name w:val="no"/>
    <w:basedOn w:val="Normal"/>
    <w:qFormat/>
    <w:rsid w:val="00D85291"/>
    <w:pPr>
      <w:ind w:left="1135" w:hanging="851"/>
    </w:pPr>
    <w:rPr>
      <w:lang w:val="en-US" w:eastAsia="ja-JP"/>
    </w:rPr>
  </w:style>
  <w:style w:type="paragraph" w:customStyle="1" w:styleId="talcharchar0">
    <w:name w:val="talcharchar"/>
    <w:basedOn w:val="Normal"/>
    <w:qFormat/>
    <w:rsid w:val="00D85291"/>
    <w:pPr>
      <w:spacing w:before="100" w:beforeAutospacing="1" w:after="100" w:afterAutospacing="1"/>
    </w:pPr>
    <w:rPr>
      <w:rFonts w:eastAsia="Calibri"/>
      <w:sz w:val="24"/>
      <w:szCs w:val="24"/>
      <w:lang w:eastAsia="en-GB"/>
    </w:rPr>
  </w:style>
  <w:style w:type="paragraph" w:customStyle="1" w:styleId="PLBold">
    <w:name w:val="PL Bold"/>
    <w:basedOn w:val="PL"/>
    <w:link w:val="PLBoldChar"/>
    <w:qFormat/>
    <w:rsid w:val="00D85291"/>
    <w:rPr>
      <w:rFonts w:eastAsia="MS Gothic"/>
      <w:b/>
      <w:bCs/>
      <w:lang w:eastAsia="ja-JP"/>
    </w:rPr>
  </w:style>
  <w:style w:type="character" w:customStyle="1" w:styleId="PLBoldChar">
    <w:name w:val="PL Bold Char"/>
    <w:link w:val="PLBold"/>
    <w:rsid w:val="00D85291"/>
    <w:rPr>
      <w:rFonts w:ascii="Courier New" w:eastAsia="MS Gothic" w:hAnsi="Courier New" w:cs="Times New Roman"/>
      <w:b/>
      <w:bCs/>
      <w:noProof/>
      <w:sz w:val="16"/>
      <w:szCs w:val="20"/>
      <w:lang w:eastAsia="ja-JP"/>
    </w:rPr>
  </w:style>
  <w:style w:type="paragraph" w:customStyle="1" w:styleId="PLBold0">
    <w:name w:val="PL + Bold"/>
    <w:basedOn w:val="PL"/>
    <w:link w:val="PLBoldChar0"/>
    <w:qFormat/>
    <w:rsid w:val="00D85291"/>
    <w:rPr>
      <w:lang w:eastAsia="ja-JP"/>
    </w:rPr>
  </w:style>
  <w:style w:type="character" w:customStyle="1" w:styleId="PLBoldChar0">
    <w:name w:val="PL + Bold Char"/>
    <w:link w:val="PLBold0"/>
    <w:rsid w:val="00D85291"/>
    <w:rPr>
      <w:rFonts w:ascii="Courier New" w:eastAsia="Times New Roman" w:hAnsi="Courier New" w:cs="Times New Roman"/>
      <w:noProof/>
      <w:sz w:val="16"/>
      <w:szCs w:val="20"/>
      <w:lang w:eastAsia="ja-JP"/>
    </w:rPr>
  </w:style>
  <w:style w:type="numbering" w:customStyle="1" w:styleId="NoList5">
    <w:name w:val="No List5"/>
    <w:next w:val="NoList"/>
    <w:uiPriority w:val="99"/>
    <w:semiHidden/>
    <w:rsid w:val="00D85291"/>
  </w:style>
  <w:style w:type="numbering" w:customStyle="1" w:styleId="NoList6">
    <w:name w:val="No List6"/>
    <w:next w:val="NoList"/>
    <w:uiPriority w:val="99"/>
    <w:semiHidden/>
    <w:rsid w:val="00D85291"/>
  </w:style>
  <w:style w:type="numbering" w:customStyle="1" w:styleId="NoList7">
    <w:name w:val="No List7"/>
    <w:next w:val="NoList"/>
    <w:uiPriority w:val="99"/>
    <w:semiHidden/>
    <w:rsid w:val="00D85291"/>
  </w:style>
  <w:style w:type="character" w:customStyle="1" w:styleId="h4Char8">
    <w:name w:val="h4 Char8"/>
    <w:aliases w:val="Memo Heading 4 Char7,H4 Char8,H41 Char8,h41 Char8,H42 Char8,h42 Char8,H43 Char8,h43 Char8,H411 Char8,h411 Char8,H421 Char8,h421 Char8,H44 Char8,h44 Char8,H412 Char8,h412 Char8,H422 Char8,h422 Char8,H431 Char8,h431 Char8,H45 Char8,h45 Char7"/>
    <w:rsid w:val="00D85291"/>
    <w:rPr>
      <w:rFonts w:ascii="Arial" w:eastAsia="SimSun" w:hAnsi="Arial"/>
      <w:sz w:val="24"/>
      <w:szCs w:val="28"/>
      <w:lang w:val="en-GB" w:eastAsia="en-US" w:bidi="ar-SA"/>
    </w:rPr>
  </w:style>
  <w:style w:type="numbering" w:customStyle="1" w:styleId="NoList11">
    <w:name w:val="No List11"/>
    <w:next w:val="NoList"/>
    <w:uiPriority w:val="99"/>
    <w:semiHidden/>
    <w:rsid w:val="00D85291"/>
  </w:style>
  <w:style w:type="numbering" w:customStyle="1" w:styleId="NoList21">
    <w:name w:val="No List21"/>
    <w:next w:val="NoList"/>
    <w:semiHidden/>
    <w:rsid w:val="00D85291"/>
  </w:style>
  <w:style w:type="paragraph" w:customStyle="1" w:styleId="30mm">
    <w:name w:val="段落フォント + 左 :  30 mm"/>
    <w:aliases w:val="ぶら下げインデント :  2.81 字"/>
    <w:basedOn w:val="B2"/>
    <w:qFormat/>
    <w:rsid w:val="00D85291"/>
    <w:pPr>
      <w:ind w:left="1984" w:hanging="281"/>
    </w:pPr>
    <w:rPr>
      <w:lang w:eastAsia="en-GB"/>
    </w:rPr>
  </w:style>
  <w:style w:type="paragraph" w:customStyle="1" w:styleId="ad">
    <w:name w:val="標準番号"/>
    <w:basedOn w:val="Normal"/>
    <w:qFormat/>
    <w:rsid w:val="00D85291"/>
    <w:pPr>
      <w:widowControl w:val="0"/>
      <w:tabs>
        <w:tab w:val="num" w:pos="420"/>
      </w:tabs>
      <w:spacing w:after="0" w:line="240" w:lineRule="atLeast"/>
      <w:ind w:left="420" w:hanging="420"/>
      <w:jc w:val="both"/>
    </w:pPr>
    <w:rPr>
      <w:rFonts w:ascii="Arial" w:eastAsia="MS PGothic" w:hAnsi="Arial"/>
      <w:kern w:val="2"/>
      <w:sz w:val="24"/>
      <w:lang w:val="en-US" w:eastAsia="en-GB"/>
    </w:rPr>
  </w:style>
  <w:style w:type="paragraph" w:customStyle="1" w:styleId="Arial1">
    <w:name w:val="標準 + Arial"/>
    <w:aliases w:val="左 :  1.8 mm,段落後 :  0 pt"/>
    <w:basedOn w:val="Normal"/>
    <w:qFormat/>
    <w:rsid w:val="00D85291"/>
    <w:rPr>
      <w:rFonts w:ascii="Arial" w:eastAsia="MS Mincho" w:hAnsi="Arial"/>
      <w:noProof/>
      <w:lang w:eastAsia="en-GB"/>
    </w:rPr>
  </w:style>
  <w:style w:type="paragraph" w:customStyle="1" w:styleId="H600">
    <w:name w:val="H6 + 左侧:  0 厘米"/>
    <w:aliases w:val="首行缩进:  0 厘H6米"/>
    <w:basedOn w:val="H6"/>
    <w:qFormat/>
    <w:rsid w:val="00D85291"/>
    <w:pPr>
      <w:ind w:left="0" w:firstLine="0"/>
    </w:pPr>
    <w:rPr>
      <w:lang w:eastAsia="zh-CN"/>
    </w:rPr>
  </w:style>
  <w:style w:type="paragraph" w:customStyle="1" w:styleId="28">
    <w:name w:val="列出段落2"/>
    <w:basedOn w:val="Normal"/>
    <w:qFormat/>
    <w:rsid w:val="00D85291"/>
    <w:pPr>
      <w:ind w:firstLineChars="200" w:firstLine="420"/>
    </w:pPr>
    <w:rPr>
      <w:lang w:eastAsia="en-GB"/>
    </w:rPr>
  </w:style>
  <w:style w:type="paragraph" w:customStyle="1" w:styleId="1f6">
    <w:name w:val="列出段落1"/>
    <w:basedOn w:val="Normal"/>
    <w:qFormat/>
    <w:rsid w:val="00D85291"/>
    <w:pPr>
      <w:ind w:firstLineChars="200" w:firstLine="420"/>
    </w:pPr>
    <w:rPr>
      <w:lang w:eastAsia="en-GB"/>
    </w:rPr>
  </w:style>
  <w:style w:type="paragraph" w:customStyle="1" w:styleId="b31">
    <w:name w:val="b3"/>
    <w:basedOn w:val="Normal"/>
    <w:qFormat/>
    <w:rsid w:val="00D85291"/>
    <w:pPr>
      <w:ind w:left="1135" w:hanging="284"/>
    </w:pPr>
    <w:rPr>
      <w:rFonts w:ascii="Calibri" w:eastAsia="MS PGothic" w:hAnsi="Calibri" w:cs="Calibri"/>
      <w:sz w:val="22"/>
      <w:szCs w:val="22"/>
      <w:lang w:eastAsia="en-GB"/>
    </w:rPr>
  </w:style>
  <w:style w:type="paragraph" w:customStyle="1" w:styleId="b40">
    <w:name w:val="b4"/>
    <w:basedOn w:val="Normal"/>
    <w:qFormat/>
    <w:rsid w:val="00D85291"/>
    <w:pPr>
      <w:ind w:left="1418" w:hanging="284"/>
    </w:pPr>
    <w:rPr>
      <w:rFonts w:ascii="Calibri" w:eastAsia="MS PGothic" w:hAnsi="Calibri" w:cs="Calibri"/>
      <w:sz w:val="22"/>
      <w:szCs w:val="22"/>
      <w:lang w:eastAsia="en-GB"/>
    </w:rPr>
  </w:style>
  <w:style w:type="paragraph" w:customStyle="1" w:styleId="b21">
    <w:name w:val="b2"/>
    <w:basedOn w:val="Normal"/>
    <w:qFormat/>
    <w:rsid w:val="00D85291"/>
    <w:pPr>
      <w:ind w:left="851" w:hanging="284"/>
    </w:pPr>
    <w:rPr>
      <w:rFonts w:eastAsia="MS PGothic"/>
      <w:lang w:eastAsia="en-GB"/>
    </w:rPr>
  </w:style>
  <w:style w:type="paragraph" w:customStyle="1" w:styleId="ae">
    <w:name w:val="見出し"/>
    <w:basedOn w:val="Normal"/>
    <w:next w:val="BodyText"/>
    <w:qFormat/>
    <w:rsid w:val="00D85291"/>
    <w:pPr>
      <w:keepNext/>
      <w:suppressAutoHyphens/>
      <w:spacing w:before="240" w:after="120"/>
    </w:pPr>
    <w:rPr>
      <w:rFonts w:ascii="Arial" w:eastAsia="MS PGothic" w:hAnsi="Arial" w:cs="Mangal"/>
      <w:sz w:val="28"/>
      <w:szCs w:val="28"/>
      <w:lang w:eastAsia="ar-SA"/>
    </w:rPr>
  </w:style>
  <w:style w:type="paragraph" w:customStyle="1" w:styleId="55">
    <w:name w:val="図表番号5"/>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af">
    <w:name w:val="索引"/>
    <w:basedOn w:val="Normal"/>
    <w:qFormat/>
    <w:rsid w:val="00D85291"/>
    <w:pPr>
      <w:suppressLineNumbers/>
      <w:suppressAutoHyphens/>
    </w:pPr>
    <w:rPr>
      <w:rFonts w:eastAsia="MS Mincho" w:cs="Mangal"/>
      <w:lang w:eastAsia="ar-SA"/>
    </w:rPr>
  </w:style>
  <w:style w:type="paragraph" w:customStyle="1" w:styleId="56">
    <w:name w:val="段落番号5"/>
    <w:basedOn w:val="List"/>
    <w:qFormat/>
    <w:rsid w:val="00D85291"/>
    <w:pPr>
      <w:tabs>
        <w:tab w:val="num" w:pos="644"/>
      </w:tabs>
      <w:suppressAutoHyphens/>
      <w:ind w:left="644" w:hanging="360"/>
    </w:pPr>
    <w:rPr>
      <w:rFonts w:eastAsia="MS Mincho" w:cs="CG Times (WN)"/>
      <w:lang w:eastAsia="ar-SA"/>
    </w:rPr>
  </w:style>
  <w:style w:type="paragraph" w:customStyle="1" w:styleId="250">
    <w:name w:val="段落番号 25"/>
    <w:basedOn w:val="56"/>
    <w:qFormat/>
    <w:rsid w:val="00D85291"/>
    <w:pPr>
      <w:ind w:left="851" w:hanging="284"/>
    </w:pPr>
  </w:style>
  <w:style w:type="paragraph" w:customStyle="1" w:styleId="57">
    <w:name w:val="箇条書き5"/>
    <w:basedOn w:val="List"/>
    <w:qFormat/>
    <w:rsid w:val="00D85291"/>
    <w:pPr>
      <w:tabs>
        <w:tab w:val="num" w:pos="644"/>
      </w:tabs>
      <w:suppressAutoHyphens/>
      <w:ind w:left="644" w:hanging="360"/>
    </w:pPr>
    <w:rPr>
      <w:rFonts w:eastAsia="MS Mincho" w:cs="CG Times (WN)"/>
      <w:lang w:eastAsia="ar-SA"/>
    </w:rPr>
  </w:style>
  <w:style w:type="paragraph" w:customStyle="1" w:styleId="251">
    <w:name w:val="箇条書き 25"/>
    <w:basedOn w:val="57"/>
    <w:qFormat/>
    <w:rsid w:val="00D85291"/>
    <w:pPr>
      <w:tabs>
        <w:tab w:val="clear" w:pos="644"/>
        <w:tab w:val="num" w:pos="1494"/>
      </w:tabs>
      <w:ind w:left="851" w:hanging="284"/>
    </w:pPr>
  </w:style>
  <w:style w:type="paragraph" w:customStyle="1" w:styleId="350">
    <w:name w:val="箇条書き 35"/>
    <w:basedOn w:val="251"/>
    <w:qFormat/>
    <w:rsid w:val="00D85291"/>
    <w:pPr>
      <w:ind w:left="1135"/>
    </w:pPr>
  </w:style>
  <w:style w:type="paragraph" w:customStyle="1" w:styleId="252">
    <w:name w:val="一覧 25"/>
    <w:basedOn w:val="List"/>
    <w:qFormat/>
    <w:rsid w:val="00D85291"/>
    <w:pPr>
      <w:suppressAutoHyphens/>
      <w:ind w:left="851"/>
    </w:pPr>
    <w:rPr>
      <w:rFonts w:eastAsia="MS Mincho" w:cs="CG Times (WN)"/>
      <w:lang w:eastAsia="ar-SA"/>
    </w:rPr>
  </w:style>
  <w:style w:type="paragraph" w:customStyle="1" w:styleId="351">
    <w:name w:val="一覧 35"/>
    <w:basedOn w:val="252"/>
    <w:qFormat/>
    <w:rsid w:val="00D85291"/>
    <w:pPr>
      <w:ind w:left="1135"/>
    </w:pPr>
  </w:style>
  <w:style w:type="paragraph" w:customStyle="1" w:styleId="45">
    <w:name w:val="一覧 45"/>
    <w:basedOn w:val="351"/>
    <w:qFormat/>
    <w:rsid w:val="00D85291"/>
    <w:pPr>
      <w:ind w:left="1418"/>
    </w:pPr>
  </w:style>
  <w:style w:type="paragraph" w:customStyle="1" w:styleId="550">
    <w:name w:val="一覧 55"/>
    <w:basedOn w:val="45"/>
    <w:qFormat/>
    <w:rsid w:val="00D85291"/>
    <w:pPr>
      <w:ind w:left="1702"/>
    </w:pPr>
  </w:style>
  <w:style w:type="paragraph" w:customStyle="1" w:styleId="450">
    <w:name w:val="箇条書き 45"/>
    <w:basedOn w:val="350"/>
    <w:qFormat/>
    <w:rsid w:val="00D85291"/>
    <w:pPr>
      <w:ind w:left="1418"/>
    </w:pPr>
  </w:style>
  <w:style w:type="paragraph" w:customStyle="1" w:styleId="551">
    <w:name w:val="箇条書き 55"/>
    <w:basedOn w:val="450"/>
    <w:qFormat/>
    <w:rsid w:val="00D85291"/>
    <w:pPr>
      <w:ind w:left="1702"/>
    </w:pPr>
  </w:style>
  <w:style w:type="paragraph" w:customStyle="1" w:styleId="58">
    <w:name w:val="コメント文字列5"/>
    <w:basedOn w:val="Normal"/>
    <w:qFormat/>
    <w:rsid w:val="00D85291"/>
    <w:pPr>
      <w:suppressAutoHyphens/>
    </w:pPr>
    <w:rPr>
      <w:rFonts w:eastAsia="MS Mincho" w:cs="CG Times (WN)"/>
      <w:lang w:eastAsia="ar-SA"/>
    </w:rPr>
  </w:style>
  <w:style w:type="paragraph" w:customStyle="1" w:styleId="59">
    <w:name w:val="コメント内容5"/>
    <w:basedOn w:val="58"/>
    <w:next w:val="58"/>
    <w:qFormat/>
    <w:rsid w:val="00D85291"/>
    <w:rPr>
      <w:b/>
      <w:bCs/>
    </w:rPr>
  </w:style>
  <w:style w:type="paragraph" w:customStyle="1" w:styleId="5a">
    <w:name w:val="見出しマップ5"/>
    <w:basedOn w:val="Normal"/>
    <w:qFormat/>
    <w:rsid w:val="00D85291"/>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qFormat/>
    <w:rsid w:val="00D85291"/>
    <w:pPr>
      <w:suppressAutoHyphens/>
      <w:spacing w:before="120" w:after="120"/>
    </w:pPr>
    <w:rPr>
      <w:rFonts w:eastAsia="MS Mincho" w:cs="CG Times (WN)"/>
      <w:b/>
      <w:lang w:eastAsia="ar-SA"/>
    </w:rPr>
  </w:style>
  <w:style w:type="paragraph" w:customStyle="1" w:styleId="5b">
    <w:name w:val="書式なし5"/>
    <w:basedOn w:val="Normal"/>
    <w:qFormat/>
    <w:rsid w:val="00D85291"/>
    <w:pPr>
      <w:suppressAutoHyphens/>
    </w:pPr>
    <w:rPr>
      <w:rFonts w:ascii="Courier New" w:eastAsia="MS Mincho" w:hAnsi="Courier New" w:cs="CG Times (WN)"/>
      <w:lang w:val="nb-NO" w:eastAsia="ar-SA"/>
    </w:rPr>
  </w:style>
  <w:style w:type="paragraph" w:customStyle="1" w:styleId="240">
    <w:name w:val="本文 24"/>
    <w:basedOn w:val="Normal"/>
    <w:qFormat/>
    <w:rsid w:val="00D85291"/>
    <w:pPr>
      <w:suppressAutoHyphens/>
      <w:spacing w:after="120"/>
    </w:pPr>
    <w:rPr>
      <w:rFonts w:eastAsia="MS Mincho" w:cs="CG Times (WN)"/>
      <w:lang w:eastAsia="ar-SA"/>
    </w:rPr>
  </w:style>
  <w:style w:type="paragraph" w:customStyle="1" w:styleId="340">
    <w:name w:val="本文 34"/>
    <w:basedOn w:val="Normal"/>
    <w:qFormat/>
    <w:rsid w:val="00D85291"/>
    <w:pPr>
      <w:suppressAutoHyphens/>
      <w:spacing w:after="120"/>
    </w:pPr>
    <w:rPr>
      <w:rFonts w:eastAsia="MS Mincho" w:cs="CG Times (WN)"/>
      <w:lang w:eastAsia="ar-SA"/>
    </w:rPr>
  </w:style>
  <w:style w:type="paragraph" w:customStyle="1" w:styleId="Web5">
    <w:name w:val="標準 (Web)5"/>
    <w:basedOn w:val="Normal"/>
    <w:qFormat/>
    <w:rsid w:val="00D85291"/>
    <w:pPr>
      <w:suppressAutoHyphens/>
      <w:spacing w:before="100" w:after="100"/>
    </w:pPr>
    <w:rPr>
      <w:rFonts w:eastAsia="Arial Unicode MS" w:cs="CG Times (WN)"/>
      <w:sz w:val="24"/>
      <w:szCs w:val="24"/>
      <w:lang w:eastAsia="en-GB"/>
    </w:rPr>
  </w:style>
  <w:style w:type="paragraph" w:customStyle="1" w:styleId="253">
    <w:name w:val="本文インデント 25"/>
    <w:basedOn w:val="Normal"/>
    <w:qFormat/>
    <w:rsid w:val="00D85291"/>
    <w:pPr>
      <w:suppressAutoHyphens/>
      <w:ind w:left="567"/>
    </w:pPr>
    <w:rPr>
      <w:rFonts w:ascii="Arial" w:eastAsia="MS Mincho" w:hAnsi="Arial" w:cs="Arial"/>
      <w:lang w:eastAsia="ar-SA"/>
    </w:rPr>
  </w:style>
  <w:style w:type="paragraph" w:customStyle="1" w:styleId="5c">
    <w:name w:val="標準インデント5"/>
    <w:basedOn w:val="Normal"/>
    <w:qFormat/>
    <w:rsid w:val="00D85291"/>
    <w:pPr>
      <w:suppressAutoHyphens/>
      <w:ind w:left="708"/>
    </w:pPr>
    <w:rPr>
      <w:rFonts w:eastAsia="MS Mincho" w:cs="CG Times (WN)"/>
      <w:lang w:eastAsia="ar-SA"/>
    </w:rPr>
  </w:style>
  <w:style w:type="paragraph" w:customStyle="1" w:styleId="5d">
    <w:name w:val="記5"/>
    <w:basedOn w:val="Normal"/>
    <w:next w:val="Normal"/>
    <w:qFormat/>
    <w:rsid w:val="00D85291"/>
    <w:pPr>
      <w:suppressAutoHyphens/>
    </w:pPr>
    <w:rPr>
      <w:rFonts w:eastAsia="MS Mincho" w:cs="CG Times (WN)"/>
      <w:lang w:eastAsia="ar-SA"/>
    </w:rPr>
  </w:style>
  <w:style w:type="paragraph" w:customStyle="1" w:styleId="HTML5">
    <w:name w:val="HTML 書式付き5"/>
    <w:basedOn w:val="Normal"/>
    <w:qFormat/>
    <w:rsid w:val="00D85291"/>
    <w:pPr>
      <w:suppressAutoHyphens/>
    </w:pPr>
    <w:rPr>
      <w:rFonts w:ascii="Courier New" w:eastAsia="MS Mincho" w:hAnsi="Courier New" w:cs="Courier New"/>
      <w:lang w:eastAsia="ar-SA"/>
    </w:rPr>
  </w:style>
  <w:style w:type="paragraph" w:customStyle="1" w:styleId="af0">
    <w:name w:val="表の内容"/>
    <w:basedOn w:val="Normal"/>
    <w:qFormat/>
    <w:rsid w:val="00D85291"/>
    <w:pPr>
      <w:suppressLineNumbers/>
      <w:suppressAutoHyphens/>
    </w:pPr>
    <w:rPr>
      <w:rFonts w:eastAsia="MS Mincho" w:cs="CG Times (WN)"/>
      <w:lang w:eastAsia="ar-SA"/>
    </w:rPr>
  </w:style>
  <w:style w:type="paragraph" w:customStyle="1" w:styleId="af1">
    <w:name w:val="表の見出し"/>
    <w:basedOn w:val="af0"/>
    <w:qFormat/>
    <w:rsid w:val="00D85291"/>
    <w:pPr>
      <w:jc w:val="center"/>
    </w:pPr>
    <w:rPr>
      <w:b/>
      <w:bCs/>
    </w:rPr>
  </w:style>
  <w:style w:type="paragraph" w:customStyle="1" w:styleId="ListBullet1">
    <w:name w:val="List Bullet1"/>
    <w:basedOn w:val="Normal"/>
    <w:qFormat/>
    <w:rsid w:val="00D85291"/>
    <w:pPr>
      <w:tabs>
        <w:tab w:val="num" w:pos="644"/>
      </w:tabs>
      <w:suppressAutoHyphens/>
      <w:ind w:left="568" w:hanging="284"/>
    </w:pPr>
    <w:rPr>
      <w:rFonts w:eastAsia="MS Mincho"/>
      <w:lang w:eastAsia="ar-SA"/>
    </w:rPr>
  </w:style>
  <w:style w:type="paragraph" w:customStyle="1" w:styleId="ListBullet21">
    <w:name w:val="List Bullet 21"/>
    <w:basedOn w:val="ListBullet1"/>
    <w:qFormat/>
    <w:rsid w:val="00D85291"/>
    <w:pPr>
      <w:tabs>
        <w:tab w:val="clear" w:pos="644"/>
        <w:tab w:val="num" w:pos="1494"/>
      </w:tabs>
      <w:ind w:left="851"/>
    </w:pPr>
  </w:style>
  <w:style w:type="paragraph" w:customStyle="1" w:styleId="ListBullet31">
    <w:name w:val="List Bullet 31"/>
    <w:basedOn w:val="ListBullet21"/>
    <w:qFormat/>
    <w:rsid w:val="00D85291"/>
    <w:pPr>
      <w:ind w:left="1135"/>
    </w:pPr>
  </w:style>
  <w:style w:type="paragraph" w:customStyle="1" w:styleId="ListBullet41">
    <w:name w:val="List Bullet 41"/>
    <w:basedOn w:val="ListBullet31"/>
    <w:qFormat/>
    <w:rsid w:val="00D85291"/>
    <w:pPr>
      <w:ind w:left="1418"/>
    </w:pPr>
  </w:style>
  <w:style w:type="paragraph" w:customStyle="1" w:styleId="ListBullet51">
    <w:name w:val="List Bullet 51"/>
    <w:basedOn w:val="ListBullet41"/>
    <w:qFormat/>
    <w:rsid w:val="00D85291"/>
    <w:pPr>
      <w:ind w:left="1702"/>
    </w:pPr>
  </w:style>
  <w:style w:type="paragraph" w:customStyle="1" w:styleId="DocumentMap1">
    <w:name w:val="Document Map1"/>
    <w:basedOn w:val="Normal"/>
    <w:qFormat/>
    <w:rsid w:val="00D85291"/>
    <w:pPr>
      <w:shd w:val="clear" w:color="auto" w:fill="000080"/>
      <w:suppressAutoHyphens/>
    </w:pPr>
    <w:rPr>
      <w:rFonts w:ascii="Tahoma" w:eastAsia="MS Mincho" w:hAnsi="Tahoma"/>
      <w:lang w:eastAsia="ar-SA"/>
    </w:rPr>
  </w:style>
  <w:style w:type="paragraph" w:customStyle="1" w:styleId="PlainText1">
    <w:name w:val="Plain Text1"/>
    <w:basedOn w:val="Normal"/>
    <w:qFormat/>
    <w:rsid w:val="00D85291"/>
    <w:pPr>
      <w:suppressAutoHyphens/>
    </w:pPr>
    <w:rPr>
      <w:rFonts w:ascii="Courier New" w:eastAsia="MS Mincho" w:hAnsi="Courier New"/>
      <w:lang w:val="nb-NO" w:eastAsia="ar-SA"/>
    </w:rPr>
  </w:style>
  <w:style w:type="paragraph" w:customStyle="1" w:styleId="CommentText1">
    <w:name w:val="Comment Text1"/>
    <w:basedOn w:val="Normal"/>
    <w:qFormat/>
    <w:rsid w:val="00D85291"/>
    <w:pPr>
      <w:suppressAutoHyphens/>
    </w:pPr>
    <w:rPr>
      <w:rFonts w:eastAsia="MS Mincho"/>
      <w:lang w:eastAsia="ar-SA"/>
    </w:rPr>
  </w:style>
  <w:style w:type="paragraph" w:customStyle="1" w:styleId="List31">
    <w:name w:val="List 31"/>
    <w:basedOn w:val="Normal"/>
    <w:qFormat/>
    <w:rsid w:val="00D85291"/>
    <w:pPr>
      <w:suppressAutoHyphens/>
      <w:ind w:left="849" w:hanging="283"/>
    </w:pPr>
    <w:rPr>
      <w:rFonts w:eastAsia="MS Mincho"/>
      <w:lang w:eastAsia="ar-SA"/>
    </w:rPr>
  </w:style>
  <w:style w:type="paragraph" w:customStyle="1" w:styleId="List41">
    <w:name w:val="List 41"/>
    <w:basedOn w:val="List31"/>
    <w:qFormat/>
    <w:rsid w:val="00D85291"/>
    <w:pPr>
      <w:ind w:left="1418" w:hanging="284"/>
    </w:pPr>
  </w:style>
  <w:style w:type="paragraph" w:customStyle="1" w:styleId="ListNumber1">
    <w:name w:val="List Number1"/>
    <w:basedOn w:val="List"/>
    <w:qFormat/>
    <w:rsid w:val="00D85291"/>
    <w:pPr>
      <w:tabs>
        <w:tab w:val="num" w:pos="644"/>
      </w:tabs>
      <w:suppressAutoHyphens/>
      <w:ind w:left="644" w:hanging="360"/>
    </w:pPr>
    <w:rPr>
      <w:rFonts w:eastAsia="MS Mincho"/>
      <w:lang w:eastAsia="ar-SA"/>
    </w:rPr>
  </w:style>
  <w:style w:type="paragraph" w:customStyle="1" w:styleId="ListNumber21">
    <w:name w:val="List Number 21"/>
    <w:basedOn w:val="ListNumber1"/>
    <w:qFormat/>
    <w:rsid w:val="00D85291"/>
    <w:pPr>
      <w:ind w:left="851" w:hanging="284"/>
    </w:pPr>
  </w:style>
  <w:style w:type="paragraph" w:customStyle="1" w:styleId="List21">
    <w:name w:val="List 21"/>
    <w:basedOn w:val="List"/>
    <w:qFormat/>
    <w:rsid w:val="00D85291"/>
    <w:pPr>
      <w:suppressAutoHyphens/>
      <w:ind w:left="851"/>
    </w:pPr>
    <w:rPr>
      <w:rFonts w:eastAsia="MS Mincho"/>
      <w:lang w:eastAsia="ar-SA"/>
    </w:rPr>
  </w:style>
  <w:style w:type="paragraph" w:customStyle="1" w:styleId="List51">
    <w:name w:val="List 51"/>
    <w:basedOn w:val="List41"/>
    <w:qFormat/>
    <w:rsid w:val="00D85291"/>
    <w:pPr>
      <w:ind w:left="1702"/>
    </w:pPr>
  </w:style>
  <w:style w:type="paragraph" w:customStyle="1" w:styleId="BodyText21">
    <w:name w:val="Body Text 21"/>
    <w:basedOn w:val="Normal"/>
    <w:qFormat/>
    <w:rsid w:val="00D85291"/>
    <w:pPr>
      <w:suppressAutoHyphens/>
      <w:spacing w:after="120"/>
    </w:pPr>
    <w:rPr>
      <w:rFonts w:eastAsia="MS Mincho"/>
      <w:lang w:eastAsia="ar-SA"/>
    </w:rPr>
  </w:style>
  <w:style w:type="paragraph" w:customStyle="1" w:styleId="BodyText31">
    <w:name w:val="Body Text 31"/>
    <w:basedOn w:val="Normal"/>
    <w:qFormat/>
    <w:rsid w:val="00D85291"/>
    <w:pPr>
      <w:suppressAutoHyphens/>
      <w:spacing w:after="120"/>
    </w:pPr>
    <w:rPr>
      <w:rFonts w:eastAsia="MS Mincho"/>
      <w:lang w:eastAsia="ar-SA"/>
    </w:rPr>
  </w:style>
  <w:style w:type="paragraph" w:customStyle="1" w:styleId="BodyTextIndent21">
    <w:name w:val="Body Text Indent 21"/>
    <w:basedOn w:val="Normal"/>
    <w:qFormat/>
    <w:rsid w:val="00D85291"/>
    <w:pPr>
      <w:suppressAutoHyphens/>
      <w:ind w:left="567"/>
    </w:pPr>
    <w:rPr>
      <w:rFonts w:ascii="Arial" w:eastAsia="MS Mincho" w:hAnsi="Arial" w:cs="Arial"/>
      <w:lang w:eastAsia="ar-SA"/>
    </w:rPr>
  </w:style>
  <w:style w:type="paragraph" w:customStyle="1" w:styleId="NormalIndent1">
    <w:name w:val="Normal Indent1"/>
    <w:basedOn w:val="Normal"/>
    <w:qFormat/>
    <w:rsid w:val="00D85291"/>
    <w:pPr>
      <w:suppressAutoHyphens/>
      <w:ind w:left="708"/>
    </w:pPr>
    <w:rPr>
      <w:rFonts w:eastAsia="MS Mincho"/>
      <w:lang w:eastAsia="ar-SA"/>
    </w:rPr>
  </w:style>
  <w:style w:type="paragraph" w:customStyle="1" w:styleId="NoteHeading1">
    <w:name w:val="Note Heading1"/>
    <w:basedOn w:val="Normal"/>
    <w:next w:val="Normal"/>
    <w:qFormat/>
    <w:rsid w:val="00D85291"/>
    <w:pPr>
      <w:suppressAutoHyphens/>
    </w:pPr>
    <w:rPr>
      <w:rFonts w:eastAsia="MS Mincho"/>
      <w:lang w:eastAsia="ar-SA"/>
    </w:rPr>
  </w:style>
  <w:style w:type="paragraph" w:customStyle="1" w:styleId="af2">
    <w:name w:val="枠の内容"/>
    <w:basedOn w:val="BodyText"/>
    <w:qFormat/>
    <w:rsid w:val="00D85291"/>
    <w:pPr>
      <w:spacing w:after="180"/>
    </w:pPr>
    <w:rPr>
      <w:rFonts w:eastAsia="Times New Roman"/>
      <w:lang w:eastAsia="x-none"/>
    </w:rPr>
  </w:style>
  <w:style w:type="paragraph" w:customStyle="1" w:styleId="numberedlist0">
    <w:name w:val="numbered list"/>
    <w:basedOn w:val="ListBullet"/>
    <w:qFormat/>
    <w:rsid w:val="00D85291"/>
    <w:pPr>
      <w:tabs>
        <w:tab w:val="num" w:pos="360"/>
        <w:tab w:val="left" w:pos="1247"/>
        <w:tab w:val="left" w:pos="3856"/>
        <w:tab w:val="left" w:pos="5216"/>
        <w:tab w:val="left" w:pos="6464"/>
        <w:tab w:val="left" w:pos="7768"/>
        <w:tab w:val="left" w:pos="9072"/>
        <w:tab w:val="left" w:pos="10206"/>
      </w:tabs>
      <w:spacing w:after="120"/>
      <w:ind w:left="360" w:hanging="360"/>
    </w:pPr>
    <w:rPr>
      <w:lang w:eastAsia="en-GB"/>
    </w:rPr>
  </w:style>
  <w:style w:type="paragraph" w:customStyle="1" w:styleId="TabList">
    <w:name w:val="TabList"/>
    <w:basedOn w:val="Normal"/>
    <w:qFormat/>
    <w:rsid w:val="00D85291"/>
    <w:pPr>
      <w:tabs>
        <w:tab w:val="left" w:pos="1134"/>
      </w:tabs>
      <w:spacing w:after="0"/>
    </w:pPr>
    <w:rPr>
      <w:rFonts w:eastAsia="MS Mincho"/>
      <w:lang w:eastAsia="en-GB"/>
    </w:rPr>
  </w:style>
  <w:style w:type="paragraph" w:customStyle="1" w:styleId="Meetingcaption">
    <w:name w:val="Meeting caption"/>
    <w:basedOn w:val="Normal"/>
    <w:qFormat/>
    <w:rsid w:val="00D85291"/>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snapToGrid w:val="0"/>
      <w:sz w:val="22"/>
      <w:lang w:val="fr-FR" w:eastAsia="en-GB"/>
    </w:rPr>
  </w:style>
  <w:style w:type="paragraph" w:customStyle="1" w:styleId="para">
    <w:name w:val="para"/>
    <w:basedOn w:val="Normal"/>
    <w:qFormat/>
    <w:rsid w:val="00D85291"/>
    <w:pPr>
      <w:spacing w:after="240"/>
      <w:jc w:val="both"/>
    </w:pPr>
    <w:rPr>
      <w:rFonts w:ascii="Helvetica" w:hAnsi="Helvetica"/>
      <w:lang w:eastAsia="en-GB"/>
    </w:rPr>
  </w:style>
  <w:style w:type="paragraph" w:customStyle="1" w:styleId="Cell">
    <w:name w:val="Cell"/>
    <w:basedOn w:val="Normal"/>
    <w:qFormat/>
    <w:rsid w:val="00D85291"/>
    <w:pPr>
      <w:spacing w:after="0" w:line="240" w:lineRule="exact"/>
      <w:jc w:val="center"/>
    </w:pPr>
    <w:rPr>
      <w:sz w:val="16"/>
      <w:lang w:val="en-US" w:eastAsia="en-GB"/>
    </w:rPr>
  </w:style>
  <w:style w:type="paragraph" w:customStyle="1" w:styleId="h61">
    <w:name w:val="h6"/>
    <w:basedOn w:val="Normal"/>
    <w:qFormat/>
    <w:rsid w:val="00D85291"/>
    <w:pPr>
      <w:spacing w:before="100" w:beforeAutospacing="1" w:after="100" w:afterAutospacing="1"/>
    </w:pPr>
    <w:rPr>
      <w:sz w:val="24"/>
      <w:szCs w:val="24"/>
      <w:lang w:val="en-US" w:eastAsia="en-GB"/>
    </w:rPr>
  </w:style>
  <w:style w:type="paragraph" w:customStyle="1" w:styleId="tah0">
    <w:name w:val="tah"/>
    <w:basedOn w:val="Normal"/>
    <w:qFormat/>
    <w:rsid w:val="00D85291"/>
    <w:pPr>
      <w:keepNext/>
      <w:spacing w:after="0"/>
      <w:jc w:val="center"/>
    </w:pPr>
    <w:rPr>
      <w:rFonts w:ascii="Arial" w:eastAsia="Batang" w:hAnsi="Arial" w:cs="Arial"/>
      <w:b/>
      <w:bCs/>
      <w:sz w:val="18"/>
      <w:szCs w:val="18"/>
      <w:lang w:val="en-US" w:eastAsia="en-GB"/>
    </w:rPr>
  </w:style>
  <w:style w:type="paragraph" w:customStyle="1" w:styleId="NormalAfter3pt">
    <w:name w:val="Normal + After:  3 pt"/>
    <w:basedOn w:val="Normal"/>
    <w:qFormat/>
    <w:rsid w:val="00D85291"/>
    <w:pPr>
      <w:tabs>
        <w:tab w:val="num" w:pos="2560"/>
      </w:tabs>
      <w:ind w:left="2560" w:hanging="357"/>
    </w:pPr>
    <w:rPr>
      <w:lang w:val="en-AU" w:eastAsia="ko-KR"/>
    </w:rPr>
  </w:style>
  <w:style w:type="character" w:customStyle="1" w:styleId="M5Char6">
    <w:name w:val="M5 Char6"/>
    <w:aliases w:val="mh2 Char6,Module heading 2 Char5,heading 8 Char6,Numbered Sub-list Char5,h5 Char6,Heading5 Char6,Head5 Char6,H5 Char5,5 Char Char5,Heading 81 Char Char3"/>
    <w:rsid w:val="00D85291"/>
    <w:rPr>
      <w:rFonts w:ascii="Arial" w:eastAsia="MS Mincho" w:hAnsi="Arial"/>
      <w:sz w:val="22"/>
      <w:lang w:val="en-GB" w:eastAsia="en-US" w:bidi="ar-SA"/>
    </w:rPr>
  </w:style>
  <w:style w:type="paragraph" w:customStyle="1" w:styleId="ListParagraph1">
    <w:name w:val="List Paragraph1"/>
    <w:basedOn w:val="Normal"/>
    <w:qFormat/>
    <w:rsid w:val="00D85291"/>
    <w:pPr>
      <w:ind w:left="720"/>
      <w:contextualSpacing/>
    </w:pPr>
    <w:rPr>
      <w:lang w:eastAsia="en-GB"/>
    </w:rPr>
  </w:style>
  <w:style w:type="numbering" w:customStyle="1" w:styleId="NoList8">
    <w:name w:val="No List8"/>
    <w:next w:val="NoList"/>
    <w:uiPriority w:val="99"/>
    <w:semiHidden/>
    <w:rsid w:val="00D85291"/>
  </w:style>
  <w:style w:type="numbering" w:customStyle="1" w:styleId="NoList12">
    <w:name w:val="No List12"/>
    <w:next w:val="NoList"/>
    <w:uiPriority w:val="99"/>
    <w:semiHidden/>
    <w:rsid w:val="00D85291"/>
  </w:style>
  <w:style w:type="numbering" w:customStyle="1" w:styleId="NoList22">
    <w:name w:val="No List22"/>
    <w:next w:val="NoList"/>
    <w:semiHidden/>
    <w:rsid w:val="00D85291"/>
  </w:style>
  <w:style w:type="numbering" w:customStyle="1" w:styleId="NoList9">
    <w:name w:val="No List9"/>
    <w:next w:val="NoList"/>
    <w:uiPriority w:val="99"/>
    <w:semiHidden/>
    <w:rsid w:val="00D85291"/>
  </w:style>
  <w:style w:type="numbering" w:customStyle="1" w:styleId="NoList13">
    <w:name w:val="No List13"/>
    <w:next w:val="NoList"/>
    <w:uiPriority w:val="99"/>
    <w:semiHidden/>
    <w:rsid w:val="00D85291"/>
  </w:style>
  <w:style w:type="numbering" w:customStyle="1" w:styleId="NoList23">
    <w:name w:val="No List23"/>
    <w:next w:val="NoList"/>
    <w:semiHidden/>
    <w:rsid w:val="00D85291"/>
  </w:style>
  <w:style w:type="numbering" w:customStyle="1" w:styleId="NoList10">
    <w:name w:val="No List10"/>
    <w:next w:val="NoList"/>
    <w:uiPriority w:val="99"/>
    <w:semiHidden/>
    <w:rsid w:val="00D85291"/>
  </w:style>
  <w:style w:type="paragraph" w:customStyle="1" w:styleId="1f7">
    <w:name w:val="図表番号1"/>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1f8">
    <w:name w:val="段落番号1"/>
    <w:basedOn w:val="List"/>
    <w:qFormat/>
    <w:rsid w:val="00D85291"/>
    <w:pPr>
      <w:tabs>
        <w:tab w:val="num" w:pos="644"/>
      </w:tabs>
      <w:suppressAutoHyphens/>
      <w:ind w:left="644" w:hanging="360"/>
    </w:pPr>
    <w:rPr>
      <w:rFonts w:eastAsia="MS Mincho" w:cs="CG Times (WN)"/>
      <w:lang w:eastAsia="ar-SA"/>
    </w:rPr>
  </w:style>
  <w:style w:type="paragraph" w:customStyle="1" w:styleId="211">
    <w:name w:val="段落番号 21"/>
    <w:basedOn w:val="1f8"/>
    <w:qFormat/>
    <w:rsid w:val="00D85291"/>
    <w:pPr>
      <w:ind w:left="851" w:hanging="284"/>
    </w:pPr>
  </w:style>
  <w:style w:type="paragraph" w:customStyle="1" w:styleId="1f9">
    <w:name w:val="箇条書き1"/>
    <w:basedOn w:val="List"/>
    <w:qFormat/>
    <w:rsid w:val="00D85291"/>
    <w:pPr>
      <w:tabs>
        <w:tab w:val="num" w:pos="644"/>
      </w:tabs>
      <w:suppressAutoHyphens/>
      <w:ind w:left="644" w:hanging="360"/>
    </w:pPr>
    <w:rPr>
      <w:rFonts w:eastAsia="MS Mincho" w:cs="CG Times (WN)"/>
      <w:lang w:eastAsia="ar-SA"/>
    </w:rPr>
  </w:style>
  <w:style w:type="paragraph" w:customStyle="1" w:styleId="212">
    <w:name w:val="箇条書き 21"/>
    <w:basedOn w:val="1f9"/>
    <w:qFormat/>
    <w:rsid w:val="00D85291"/>
    <w:pPr>
      <w:tabs>
        <w:tab w:val="clear" w:pos="644"/>
        <w:tab w:val="num" w:pos="1494"/>
      </w:tabs>
      <w:ind w:left="851" w:hanging="284"/>
    </w:pPr>
  </w:style>
  <w:style w:type="paragraph" w:customStyle="1" w:styleId="312">
    <w:name w:val="箇条書き 31"/>
    <w:basedOn w:val="212"/>
    <w:qFormat/>
    <w:rsid w:val="00D85291"/>
    <w:pPr>
      <w:ind w:left="1135"/>
    </w:pPr>
  </w:style>
  <w:style w:type="paragraph" w:customStyle="1" w:styleId="213">
    <w:name w:val="一覧 21"/>
    <w:basedOn w:val="List"/>
    <w:qFormat/>
    <w:rsid w:val="00D85291"/>
    <w:pPr>
      <w:suppressAutoHyphens/>
      <w:ind w:left="851"/>
    </w:pPr>
    <w:rPr>
      <w:rFonts w:eastAsia="MS Mincho" w:cs="CG Times (WN)"/>
      <w:lang w:eastAsia="ar-SA"/>
    </w:rPr>
  </w:style>
  <w:style w:type="paragraph" w:customStyle="1" w:styleId="313">
    <w:name w:val="一覧 31"/>
    <w:basedOn w:val="213"/>
    <w:qFormat/>
    <w:rsid w:val="00D85291"/>
    <w:pPr>
      <w:ind w:left="1135"/>
    </w:pPr>
  </w:style>
  <w:style w:type="paragraph" w:customStyle="1" w:styleId="412">
    <w:name w:val="一覧 41"/>
    <w:basedOn w:val="313"/>
    <w:qFormat/>
    <w:rsid w:val="00D85291"/>
    <w:pPr>
      <w:ind w:left="1418"/>
    </w:pPr>
  </w:style>
  <w:style w:type="paragraph" w:customStyle="1" w:styleId="511">
    <w:name w:val="一覧 51"/>
    <w:basedOn w:val="412"/>
    <w:qFormat/>
    <w:rsid w:val="00D85291"/>
    <w:pPr>
      <w:ind w:left="1702"/>
    </w:pPr>
  </w:style>
  <w:style w:type="paragraph" w:customStyle="1" w:styleId="413">
    <w:name w:val="箇条書き 41"/>
    <w:basedOn w:val="312"/>
    <w:qFormat/>
    <w:rsid w:val="00D85291"/>
    <w:pPr>
      <w:ind w:left="1418"/>
    </w:pPr>
  </w:style>
  <w:style w:type="paragraph" w:customStyle="1" w:styleId="512">
    <w:name w:val="箇条書き 51"/>
    <w:basedOn w:val="413"/>
    <w:qFormat/>
    <w:rsid w:val="00D85291"/>
    <w:pPr>
      <w:ind w:left="1702"/>
    </w:pPr>
  </w:style>
  <w:style w:type="paragraph" w:customStyle="1" w:styleId="1fa">
    <w:name w:val="コメント文字列1"/>
    <w:basedOn w:val="Normal"/>
    <w:qFormat/>
    <w:rsid w:val="00D85291"/>
    <w:pPr>
      <w:suppressAutoHyphens/>
    </w:pPr>
    <w:rPr>
      <w:rFonts w:eastAsia="MS Mincho" w:cs="CG Times (WN)"/>
      <w:lang w:eastAsia="ar-SA"/>
    </w:rPr>
  </w:style>
  <w:style w:type="paragraph" w:customStyle="1" w:styleId="1fb">
    <w:name w:val="コメント内容1"/>
    <w:basedOn w:val="1fa"/>
    <w:next w:val="1fa"/>
    <w:qFormat/>
    <w:rsid w:val="00D85291"/>
    <w:rPr>
      <w:b/>
      <w:bCs/>
    </w:rPr>
  </w:style>
  <w:style w:type="paragraph" w:customStyle="1" w:styleId="1fc">
    <w:name w:val="見出しマップ1"/>
    <w:basedOn w:val="Normal"/>
    <w:qFormat/>
    <w:rsid w:val="00D85291"/>
    <w:pPr>
      <w:shd w:val="clear" w:color="auto" w:fill="000080"/>
      <w:suppressAutoHyphens/>
    </w:pPr>
    <w:rPr>
      <w:rFonts w:ascii="Tahoma" w:eastAsia="MS Mincho" w:hAnsi="Tahoma" w:cs="Tahoma"/>
      <w:lang w:eastAsia="ar-SA"/>
    </w:rPr>
  </w:style>
  <w:style w:type="paragraph" w:customStyle="1" w:styleId="1fd">
    <w:name w:val="書式なし1"/>
    <w:basedOn w:val="Normal"/>
    <w:qFormat/>
    <w:rsid w:val="00D85291"/>
    <w:pPr>
      <w:suppressAutoHyphens/>
    </w:pPr>
    <w:rPr>
      <w:rFonts w:ascii="Courier New" w:eastAsia="MS Mincho" w:hAnsi="Courier New" w:cs="CG Times (WN)"/>
      <w:lang w:val="nb-NO" w:eastAsia="ar-SA"/>
    </w:rPr>
  </w:style>
  <w:style w:type="paragraph" w:customStyle="1" w:styleId="214">
    <w:name w:val="本文 21"/>
    <w:basedOn w:val="Normal"/>
    <w:qFormat/>
    <w:rsid w:val="00D85291"/>
    <w:pPr>
      <w:suppressAutoHyphens/>
      <w:spacing w:after="120"/>
    </w:pPr>
    <w:rPr>
      <w:rFonts w:eastAsia="MS Mincho" w:cs="CG Times (WN)"/>
      <w:lang w:eastAsia="ar-SA"/>
    </w:rPr>
  </w:style>
  <w:style w:type="paragraph" w:customStyle="1" w:styleId="314">
    <w:name w:val="本文 31"/>
    <w:basedOn w:val="Normal"/>
    <w:qFormat/>
    <w:rsid w:val="00D85291"/>
    <w:pPr>
      <w:suppressAutoHyphens/>
      <w:spacing w:after="120"/>
    </w:pPr>
    <w:rPr>
      <w:rFonts w:eastAsia="MS Mincho" w:cs="CG Times (WN)"/>
      <w:lang w:eastAsia="ar-SA"/>
    </w:rPr>
  </w:style>
  <w:style w:type="paragraph" w:customStyle="1" w:styleId="Web1">
    <w:name w:val="標準 (Web)1"/>
    <w:basedOn w:val="Normal"/>
    <w:qFormat/>
    <w:rsid w:val="00D85291"/>
    <w:pPr>
      <w:suppressAutoHyphens/>
      <w:spacing w:before="100" w:after="100"/>
    </w:pPr>
    <w:rPr>
      <w:rFonts w:eastAsia="Arial Unicode MS" w:cs="CG Times (WN)"/>
      <w:sz w:val="24"/>
      <w:szCs w:val="24"/>
      <w:lang w:eastAsia="en-GB"/>
    </w:rPr>
  </w:style>
  <w:style w:type="paragraph" w:customStyle="1" w:styleId="215">
    <w:name w:val="本文インデント 21"/>
    <w:basedOn w:val="Normal"/>
    <w:qFormat/>
    <w:rsid w:val="00D85291"/>
    <w:pPr>
      <w:suppressAutoHyphens/>
      <w:ind w:left="567"/>
    </w:pPr>
    <w:rPr>
      <w:rFonts w:ascii="Arial" w:eastAsia="MS Mincho" w:hAnsi="Arial" w:cs="Arial"/>
      <w:lang w:eastAsia="ar-SA"/>
    </w:rPr>
  </w:style>
  <w:style w:type="paragraph" w:customStyle="1" w:styleId="1fe">
    <w:name w:val="標準インデント1"/>
    <w:basedOn w:val="Normal"/>
    <w:qFormat/>
    <w:rsid w:val="00D85291"/>
    <w:pPr>
      <w:suppressAutoHyphens/>
      <w:ind w:left="708"/>
    </w:pPr>
    <w:rPr>
      <w:rFonts w:eastAsia="MS Mincho" w:cs="CG Times (WN)"/>
      <w:lang w:eastAsia="ar-SA"/>
    </w:rPr>
  </w:style>
  <w:style w:type="paragraph" w:customStyle="1" w:styleId="1ff">
    <w:name w:val="記1"/>
    <w:basedOn w:val="Normal"/>
    <w:next w:val="Normal"/>
    <w:qFormat/>
    <w:rsid w:val="00D85291"/>
    <w:pPr>
      <w:suppressAutoHyphens/>
    </w:pPr>
    <w:rPr>
      <w:rFonts w:eastAsia="MS Mincho" w:cs="CG Times (WN)"/>
      <w:lang w:eastAsia="ar-SA"/>
    </w:rPr>
  </w:style>
  <w:style w:type="paragraph" w:customStyle="1" w:styleId="HTML1">
    <w:name w:val="HTML 書式付き1"/>
    <w:basedOn w:val="Normal"/>
    <w:qFormat/>
    <w:rsid w:val="00D85291"/>
    <w:pPr>
      <w:suppressAutoHyphens/>
    </w:pPr>
    <w:rPr>
      <w:rFonts w:ascii="Courier New" w:eastAsia="MS Mincho" w:hAnsi="Courier New" w:cs="Courier New"/>
      <w:lang w:eastAsia="ar-SA"/>
    </w:rPr>
  </w:style>
  <w:style w:type="numbering" w:customStyle="1" w:styleId="NoList14">
    <w:name w:val="No List14"/>
    <w:next w:val="NoList"/>
    <w:uiPriority w:val="99"/>
    <w:semiHidden/>
    <w:rsid w:val="00D85291"/>
  </w:style>
  <w:style w:type="numbering" w:customStyle="1" w:styleId="NoList24">
    <w:name w:val="No List24"/>
    <w:next w:val="NoList"/>
    <w:semiHidden/>
    <w:rsid w:val="00D85291"/>
  </w:style>
  <w:style w:type="numbering" w:customStyle="1" w:styleId="NoList31">
    <w:name w:val="No List31"/>
    <w:next w:val="NoList"/>
    <w:uiPriority w:val="99"/>
    <w:semiHidden/>
    <w:rsid w:val="00D85291"/>
  </w:style>
  <w:style w:type="numbering" w:customStyle="1" w:styleId="NoList41">
    <w:name w:val="No List41"/>
    <w:next w:val="NoList"/>
    <w:uiPriority w:val="99"/>
    <w:semiHidden/>
    <w:rsid w:val="00D85291"/>
  </w:style>
  <w:style w:type="numbering" w:customStyle="1" w:styleId="NoList51">
    <w:name w:val="No List51"/>
    <w:next w:val="NoList"/>
    <w:uiPriority w:val="99"/>
    <w:semiHidden/>
    <w:rsid w:val="00D85291"/>
  </w:style>
  <w:style w:type="paragraph" w:customStyle="1" w:styleId="1ff0">
    <w:name w:val="题注1"/>
    <w:basedOn w:val="Normal"/>
    <w:next w:val="Normal"/>
    <w:qFormat/>
    <w:rsid w:val="00D85291"/>
    <w:pPr>
      <w:spacing w:before="120" w:after="120"/>
    </w:pPr>
    <w:rPr>
      <w:rFonts w:eastAsia="MS Mincho"/>
      <w:b/>
      <w:lang w:eastAsia="en-GB"/>
    </w:rPr>
  </w:style>
  <w:style w:type="paragraph" w:customStyle="1" w:styleId="1ff1">
    <w:name w:val="图表目录1"/>
    <w:basedOn w:val="Normal"/>
    <w:next w:val="Normal"/>
    <w:qFormat/>
    <w:rsid w:val="00D85291"/>
    <w:pPr>
      <w:ind w:left="400" w:hanging="400"/>
      <w:jc w:val="center"/>
    </w:pPr>
    <w:rPr>
      <w:rFonts w:eastAsia="MS Mincho"/>
      <w:b/>
      <w:lang w:eastAsia="en-GB"/>
    </w:rPr>
  </w:style>
  <w:style w:type="numbering" w:customStyle="1" w:styleId="NoList15">
    <w:name w:val="No List15"/>
    <w:next w:val="NoList"/>
    <w:uiPriority w:val="99"/>
    <w:semiHidden/>
    <w:rsid w:val="00D85291"/>
  </w:style>
  <w:style w:type="numbering" w:customStyle="1" w:styleId="NoList16">
    <w:name w:val="No List16"/>
    <w:next w:val="NoList"/>
    <w:uiPriority w:val="99"/>
    <w:semiHidden/>
    <w:rsid w:val="00D85291"/>
  </w:style>
  <w:style w:type="paragraph" w:customStyle="1" w:styleId="CharChar3CharCharCharCharCharChar">
    <w:name w:val="Char Char3 Char Char Char Char Char Char"/>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numbering" w:customStyle="1" w:styleId="112">
    <w:name w:val="无列表11"/>
    <w:next w:val="NoList"/>
    <w:uiPriority w:val="99"/>
    <w:semiHidden/>
    <w:rsid w:val="00D85291"/>
  </w:style>
  <w:style w:type="paragraph" w:customStyle="1" w:styleId="editorsnote0">
    <w:name w:val="editorsnote"/>
    <w:basedOn w:val="Normal"/>
    <w:qFormat/>
    <w:rsid w:val="00D85291"/>
    <w:pPr>
      <w:spacing w:after="0"/>
    </w:pPr>
    <w:rPr>
      <w:rFonts w:eastAsia="Calibri"/>
      <w:sz w:val="24"/>
      <w:szCs w:val="24"/>
      <w:lang w:val="sv-SE" w:eastAsia="sv-SE"/>
    </w:rPr>
  </w:style>
  <w:style w:type="paragraph" w:customStyle="1" w:styleId="TTan">
    <w:name w:val="TTan"/>
    <w:basedOn w:val="FP"/>
    <w:qFormat/>
    <w:rsid w:val="00D85291"/>
    <w:rPr>
      <w:rFonts w:ascii="Arial" w:hAnsi="Arial"/>
      <w:sz w:val="18"/>
      <w:lang w:eastAsia="en-GB"/>
    </w:rPr>
  </w:style>
  <w:style w:type="paragraph" w:customStyle="1" w:styleId="36">
    <w:name w:val="変更箇所3"/>
    <w:hidden/>
    <w:semiHidden/>
    <w:qFormat/>
    <w:rsid w:val="00D85291"/>
    <w:pPr>
      <w:spacing w:after="0" w:line="240" w:lineRule="auto"/>
    </w:pPr>
    <w:rPr>
      <w:rFonts w:ascii="Times New Roman" w:eastAsia="MS Mincho" w:hAnsi="Times New Roman" w:cs="Times New Roman"/>
      <w:sz w:val="20"/>
      <w:szCs w:val="20"/>
    </w:rPr>
  </w:style>
  <w:style w:type="paragraph" w:customStyle="1" w:styleId="29">
    <w:name w:val="変更箇所2"/>
    <w:hidden/>
    <w:semiHidden/>
    <w:qFormat/>
    <w:rsid w:val="00D85291"/>
    <w:pPr>
      <w:spacing w:after="0" w:line="240" w:lineRule="auto"/>
    </w:pPr>
    <w:rPr>
      <w:rFonts w:ascii="Times New Roman" w:eastAsia="MS Mincho" w:hAnsi="Times New Roman" w:cs="Times New Roman"/>
      <w:sz w:val="20"/>
      <w:szCs w:val="20"/>
    </w:rPr>
  </w:style>
  <w:style w:type="paragraph" w:customStyle="1" w:styleId="910">
    <w:name w:val="目錄 91"/>
    <w:basedOn w:val="TOC8"/>
    <w:qFormat/>
    <w:rsid w:val="00D85291"/>
    <w:pPr>
      <w:keepNext/>
      <w:ind w:left="1418" w:hanging="1418"/>
    </w:pPr>
    <w:rPr>
      <w:rFonts w:eastAsia="MS Mincho"/>
      <w:lang w:val="en-US" w:eastAsia="en-GB"/>
    </w:rPr>
  </w:style>
  <w:style w:type="paragraph" w:customStyle="1" w:styleId="1ff2">
    <w:name w:val="標號1"/>
    <w:basedOn w:val="Normal"/>
    <w:next w:val="Normal"/>
    <w:qFormat/>
    <w:rsid w:val="00D85291"/>
    <w:pPr>
      <w:spacing w:before="120" w:after="120"/>
    </w:pPr>
    <w:rPr>
      <w:rFonts w:eastAsia="MS Mincho"/>
      <w:b/>
      <w:lang w:eastAsia="en-GB"/>
    </w:rPr>
  </w:style>
  <w:style w:type="paragraph" w:customStyle="1" w:styleId="1ff3">
    <w:name w:val="圖表目錄1"/>
    <w:basedOn w:val="Normal"/>
    <w:next w:val="Normal"/>
    <w:qFormat/>
    <w:rsid w:val="00D85291"/>
    <w:pPr>
      <w:ind w:left="400" w:hanging="400"/>
      <w:jc w:val="center"/>
    </w:pPr>
    <w:rPr>
      <w:rFonts w:eastAsia="MS Mincho"/>
      <w:b/>
      <w:lang w:eastAsia="en-GB"/>
    </w:rPr>
  </w:style>
  <w:style w:type="paragraph" w:customStyle="1" w:styleId="Verzeichnis91">
    <w:name w:val="Verzeichnis 91"/>
    <w:basedOn w:val="TOC8"/>
    <w:qFormat/>
    <w:rsid w:val="00D85291"/>
    <w:pPr>
      <w:keepNext/>
      <w:ind w:left="1418" w:hanging="1418"/>
    </w:pPr>
    <w:rPr>
      <w:rFonts w:eastAsia="MS Mincho"/>
      <w:lang w:val="en-US" w:eastAsia="ja-JP"/>
    </w:rPr>
  </w:style>
  <w:style w:type="paragraph" w:customStyle="1" w:styleId="Beschriftung1">
    <w:name w:val="Beschriftung1"/>
    <w:basedOn w:val="Normal"/>
    <w:next w:val="Normal"/>
    <w:qFormat/>
    <w:rsid w:val="00D85291"/>
    <w:pPr>
      <w:spacing w:before="120" w:after="120"/>
    </w:pPr>
    <w:rPr>
      <w:rFonts w:eastAsia="MS Mincho"/>
      <w:b/>
      <w:lang w:eastAsia="ja-JP"/>
    </w:rPr>
  </w:style>
  <w:style w:type="paragraph" w:customStyle="1" w:styleId="Abbildungsverzeichnis1">
    <w:name w:val="Abbildungsverzeichnis1"/>
    <w:basedOn w:val="Normal"/>
    <w:next w:val="Normal"/>
    <w:qFormat/>
    <w:rsid w:val="00D85291"/>
    <w:pPr>
      <w:ind w:left="400" w:hanging="400"/>
      <w:jc w:val="center"/>
    </w:pPr>
    <w:rPr>
      <w:rFonts w:eastAsia="MS Mincho"/>
      <w:b/>
      <w:lang w:eastAsia="ja-JP"/>
    </w:rPr>
  </w:style>
  <w:style w:type="paragraph" w:customStyle="1" w:styleId="37">
    <w:name w:val="无间隔3"/>
    <w:qFormat/>
    <w:rsid w:val="00D85291"/>
    <w:pPr>
      <w:spacing w:after="0" w:line="240" w:lineRule="auto"/>
    </w:pPr>
    <w:rPr>
      <w:rFonts w:ascii="Times New Roman" w:eastAsia="SimSun" w:hAnsi="Times New Roman" w:cs="Times New Roman"/>
      <w:sz w:val="20"/>
      <w:szCs w:val="20"/>
    </w:rPr>
  </w:style>
  <w:style w:type="paragraph" w:customStyle="1" w:styleId="38">
    <w:name w:val="수정3"/>
    <w:hidden/>
    <w:semiHidden/>
    <w:qFormat/>
    <w:rsid w:val="00D85291"/>
    <w:pPr>
      <w:spacing w:after="0" w:line="240" w:lineRule="auto"/>
    </w:pPr>
    <w:rPr>
      <w:rFonts w:ascii="Times New Roman" w:eastAsia="Batang" w:hAnsi="Times New Roman" w:cs="Times New Roman"/>
      <w:sz w:val="20"/>
      <w:szCs w:val="20"/>
    </w:rPr>
  </w:style>
  <w:style w:type="paragraph" w:customStyle="1" w:styleId="46">
    <w:name w:val="수정4"/>
    <w:hidden/>
    <w:semiHidden/>
    <w:qFormat/>
    <w:rsid w:val="00D85291"/>
    <w:pPr>
      <w:spacing w:after="0" w:line="240" w:lineRule="auto"/>
    </w:pPr>
    <w:rPr>
      <w:rFonts w:ascii="Times New Roman" w:eastAsia="Batang" w:hAnsi="Times New Roman" w:cs="Times New Roman"/>
      <w:sz w:val="20"/>
      <w:szCs w:val="20"/>
    </w:rPr>
  </w:style>
  <w:style w:type="numbering" w:customStyle="1" w:styleId="1ff4">
    <w:name w:val="リストなし1"/>
    <w:next w:val="NoList"/>
    <w:uiPriority w:val="99"/>
    <w:semiHidden/>
    <w:unhideWhenUsed/>
    <w:rsid w:val="00D85291"/>
  </w:style>
  <w:style w:type="character" w:customStyle="1" w:styleId="11BodyTextChar">
    <w:name w:val="11 BodyText Char"/>
    <w:link w:val="11BodyText"/>
    <w:rsid w:val="00D85291"/>
    <w:rPr>
      <w:rFonts w:ascii="Arial" w:eastAsia="Times New Roman" w:hAnsi="Arial" w:cs="Times New Roman"/>
      <w:sz w:val="20"/>
      <w:szCs w:val="20"/>
      <w:lang w:val="x-none" w:eastAsia="x-none"/>
    </w:rPr>
  </w:style>
  <w:style w:type="paragraph" w:customStyle="1" w:styleId="TableContent-Bulleted">
    <w:name w:val="Table Content - Bulleted"/>
    <w:basedOn w:val="Normal"/>
    <w:qFormat/>
    <w:rsid w:val="00D85291"/>
    <w:pPr>
      <w:numPr>
        <w:numId w:val="6"/>
      </w:numPr>
    </w:pPr>
    <w:rPr>
      <w:lang w:eastAsia="en-GB"/>
    </w:rPr>
  </w:style>
  <w:style w:type="paragraph" w:customStyle="1" w:styleId="Tadc">
    <w:name w:val="Tadc"/>
    <w:basedOn w:val="Normal"/>
    <w:qFormat/>
    <w:rsid w:val="00D85291"/>
    <w:rPr>
      <w:rFonts w:cs="v4.2.0"/>
      <w:lang w:eastAsia="en-GB"/>
    </w:rPr>
  </w:style>
  <w:style w:type="paragraph" w:customStyle="1" w:styleId="Atl">
    <w:name w:val="Atl"/>
    <w:basedOn w:val="Normal"/>
    <w:qFormat/>
    <w:rsid w:val="00D85291"/>
    <w:rPr>
      <w:rFonts w:cs="v4.2.0"/>
      <w:lang w:eastAsia="en-GB"/>
    </w:rPr>
  </w:style>
  <w:style w:type="paragraph" w:customStyle="1" w:styleId="Es">
    <w:name w:val="Es"/>
    <w:basedOn w:val="B10"/>
    <w:qFormat/>
    <w:rsid w:val="00D85291"/>
    <w:rPr>
      <w:rFonts w:cs="v4.2.0"/>
      <w:lang w:eastAsia="x-none"/>
    </w:rPr>
  </w:style>
  <w:style w:type="paragraph" w:customStyle="1" w:styleId="TTH">
    <w:name w:val="TTH"/>
    <w:basedOn w:val="Normal"/>
    <w:qFormat/>
    <w:rsid w:val="00D85291"/>
    <w:pPr>
      <w:jc w:val="center"/>
    </w:pPr>
    <w:rPr>
      <w:rFonts w:ascii="Arial" w:hAnsi="Arial" w:cs="Arial"/>
      <w:b/>
      <w:lang w:eastAsia="ja-JP"/>
    </w:rPr>
  </w:style>
  <w:style w:type="paragraph" w:customStyle="1" w:styleId="standard">
    <w:name w:val="standard"/>
    <w:qFormat/>
    <w:rsid w:val="00D85291"/>
    <w:pPr>
      <w:numPr>
        <w:numId w:val="7"/>
      </w:numPr>
      <w:tabs>
        <w:tab w:val="clear" w:pos="1191"/>
        <w:tab w:val="left" w:pos="426"/>
      </w:tabs>
      <w:spacing w:after="0" w:line="240" w:lineRule="auto"/>
      <w:ind w:left="0" w:firstLine="0"/>
    </w:pPr>
    <w:rPr>
      <w:rFonts w:ascii="Times New Roman" w:eastAsia="SimSun" w:hAnsi="Times New Roman" w:cs="Times New Roman"/>
      <w:sz w:val="20"/>
      <w:szCs w:val="20"/>
      <w:lang w:eastAsia="zh-CN"/>
    </w:rPr>
  </w:style>
  <w:style w:type="paragraph" w:customStyle="1" w:styleId="Headernonumber">
    <w:name w:val="Header_nonumber"/>
    <w:basedOn w:val="Heading1"/>
    <w:qFormat/>
    <w:rsid w:val="00D85291"/>
    <w:pPr>
      <w:tabs>
        <w:tab w:val="left" w:pos="432"/>
      </w:tabs>
      <w:ind w:left="0" w:firstLine="0"/>
      <w:outlineLvl w:val="9"/>
    </w:pPr>
    <w:rPr>
      <w:lang w:eastAsia="zh-CN"/>
    </w:rPr>
  </w:style>
  <w:style w:type="paragraph" w:customStyle="1" w:styleId="21">
    <w:name w:val="21"/>
    <w:basedOn w:val="Normal"/>
    <w:qFormat/>
    <w:rsid w:val="00D85291"/>
    <w:pPr>
      <w:numPr>
        <w:ilvl w:val="1"/>
        <w:numId w:val="8"/>
      </w:numPr>
      <w:snapToGrid w:val="0"/>
      <w:spacing w:before="100" w:beforeAutospacing="1" w:after="100" w:afterAutospacing="1"/>
    </w:pPr>
    <w:rPr>
      <w:rFonts w:ascii="Arial" w:hAnsi="Arial" w:cs="Arial"/>
      <w:sz w:val="18"/>
      <w:szCs w:val="18"/>
      <w:lang w:val="en-US" w:eastAsia="zh-CN"/>
    </w:rPr>
  </w:style>
  <w:style w:type="paragraph" w:customStyle="1" w:styleId="TableDescription">
    <w:name w:val="Table Description"/>
    <w:basedOn w:val="Normal"/>
    <w:next w:val="Normal"/>
    <w:link w:val="TableDescriptionChar"/>
    <w:qFormat/>
    <w:rsid w:val="00D85291"/>
    <w:pPr>
      <w:keepNext/>
      <w:topLinePunct/>
      <w:snapToGrid w:val="0"/>
      <w:spacing w:before="320" w:after="80" w:line="240" w:lineRule="atLeast"/>
      <w:outlineLvl w:val="7"/>
    </w:pPr>
    <w:rPr>
      <w:spacing w:val="-4"/>
      <w:kern w:val="2"/>
      <w:sz w:val="21"/>
      <w:szCs w:val="21"/>
      <w:lang w:val="x-none" w:eastAsia="zh-CN"/>
    </w:rPr>
  </w:style>
  <w:style w:type="character" w:customStyle="1" w:styleId="TableDescriptionChar">
    <w:name w:val="Table Description Char"/>
    <w:link w:val="TableDescription"/>
    <w:rsid w:val="00D85291"/>
    <w:rPr>
      <w:rFonts w:ascii="Times New Roman" w:eastAsia="Times New Roman" w:hAnsi="Times New Roman" w:cs="Times New Roman"/>
      <w:spacing w:val="-4"/>
      <w:kern w:val="2"/>
      <w:sz w:val="21"/>
      <w:szCs w:val="21"/>
      <w:lang w:val="x-none" w:eastAsia="zh-CN"/>
    </w:rPr>
  </w:style>
  <w:style w:type="paragraph" w:customStyle="1" w:styleId="Heading3Specs">
    <w:name w:val="Heading 3 Specs"/>
    <w:basedOn w:val="Heading3"/>
    <w:qFormat/>
    <w:rsid w:val="00D85291"/>
    <w:pPr>
      <w:spacing w:before="200" w:after="0"/>
      <w:ind w:left="0" w:firstLine="0"/>
    </w:pPr>
    <w:rPr>
      <w:rFonts w:cs="Arial"/>
      <w:bCs/>
      <w:lang w:eastAsia="en-GB"/>
    </w:rPr>
  </w:style>
  <w:style w:type="paragraph" w:customStyle="1" w:styleId="Heading4specs">
    <w:name w:val="Heading4 specs"/>
    <w:basedOn w:val="Heading3Specs"/>
    <w:qFormat/>
    <w:rsid w:val="00D85291"/>
    <w:rPr>
      <w:sz w:val="24"/>
    </w:rPr>
  </w:style>
  <w:style w:type="table" w:customStyle="1" w:styleId="TableGrid4">
    <w:name w:val="Table Grid4"/>
    <w:basedOn w:val="TableNormal"/>
    <w:next w:val="TableGrid"/>
    <w:uiPriority w:val="39"/>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D85291"/>
    <w:pPr>
      <w:spacing w:after="18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D85291"/>
    <w:pPr>
      <w:spacing w:after="0" w:line="240" w:lineRule="auto"/>
    </w:pPr>
    <w:rPr>
      <w:rFonts w:ascii="Times New Roman" w:eastAsia="Times New Roman" w:hAnsi="Times New Roman" w:cs="Times New Roman"/>
      <w:sz w:val="20"/>
      <w:szCs w:val="20"/>
      <w:lang w:eastAsia="en-GB"/>
    </w:rPr>
    <w:tblPr/>
  </w:style>
  <w:style w:type="table" w:customStyle="1" w:styleId="TableGrid11">
    <w:name w:val="Table Grid1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qFormat/>
    <w:rsid w:val="00D85291"/>
    <w:pPr>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uiPriority w:val="59"/>
    <w:qFormat/>
    <w:rsid w:val="00D85291"/>
    <w:pPr>
      <w:overflowPunct w:val="0"/>
      <w:autoSpaceDE w:val="0"/>
      <w:autoSpaceDN w:val="0"/>
      <w:adjustRightInd w:val="0"/>
      <w:spacing w:after="180" w:line="240" w:lineRule="auto"/>
      <w:textAlignment w:val="baseline"/>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3">
    <w:name w:val="Heading 1 Char3"/>
    <w:aliases w:val="NMP Heading 1 Char4,H1 Char4,h1 Char4,app heading 1 Char4,l1 Char4,Memo Heading 1 Char4,h11 Char4,h12 Char4,h13 Char4,h14 Char4,h15 Char4,h16 Char4,Huvudrubrik Char2,heading 1 Char2,h17 Char4,h111 Char4,h121 Char4,h131 Char4,h141 Char4"/>
    <w:rsid w:val="00D85291"/>
    <w:rPr>
      <w:rFonts w:ascii="Arial" w:eastAsia="Times New Roman" w:hAnsi="Arial"/>
      <w:sz w:val="36"/>
      <w:lang w:val="en-GB" w:eastAsia="ja-JP" w:bidi="ar-SA"/>
    </w:rPr>
  </w:style>
  <w:style w:type="paragraph" w:customStyle="1" w:styleId="220">
    <w:name w:val="本文 22"/>
    <w:basedOn w:val="Normal"/>
    <w:qFormat/>
    <w:rsid w:val="00D85291"/>
    <w:pPr>
      <w:suppressAutoHyphens/>
      <w:spacing w:after="120"/>
    </w:pPr>
    <w:rPr>
      <w:rFonts w:eastAsia="MS Mincho" w:cs="CG Times (WN)"/>
      <w:lang w:eastAsia="ar-SA"/>
    </w:rPr>
  </w:style>
  <w:style w:type="paragraph" w:customStyle="1" w:styleId="320">
    <w:name w:val="本文 32"/>
    <w:basedOn w:val="Normal"/>
    <w:qFormat/>
    <w:rsid w:val="00D85291"/>
    <w:pPr>
      <w:suppressAutoHyphens/>
      <w:spacing w:after="120"/>
    </w:pPr>
    <w:rPr>
      <w:rFonts w:eastAsia="MS Mincho" w:cs="CG Times (WN)"/>
      <w:lang w:eastAsia="ar-SA"/>
    </w:rPr>
  </w:style>
  <w:style w:type="paragraph" w:customStyle="1" w:styleId="47">
    <w:name w:val="吹き出し4"/>
    <w:basedOn w:val="Normal"/>
    <w:qFormat/>
    <w:rsid w:val="00D85291"/>
    <w:rPr>
      <w:rFonts w:ascii="Tahoma" w:eastAsia="MS Mincho" w:hAnsi="Tahoma" w:cs="Tahoma"/>
      <w:sz w:val="16"/>
      <w:szCs w:val="16"/>
      <w:lang w:eastAsia="en-GB"/>
    </w:rPr>
  </w:style>
  <w:style w:type="paragraph" w:customStyle="1" w:styleId="2a">
    <w:name w:val="図表番号2"/>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2b">
    <w:name w:val="段落番号2"/>
    <w:basedOn w:val="List"/>
    <w:qFormat/>
    <w:rsid w:val="00D85291"/>
    <w:pPr>
      <w:tabs>
        <w:tab w:val="num" w:pos="644"/>
      </w:tabs>
      <w:suppressAutoHyphens/>
      <w:ind w:left="644" w:hanging="360"/>
    </w:pPr>
    <w:rPr>
      <w:rFonts w:eastAsia="MS Mincho" w:cs="CG Times (WN)"/>
      <w:lang w:eastAsia="ar-SA"/>
    </w:rPr>
  </w:style>
  <w:style w:type="paragraph" w:customStyle="1" w:styleId="221">
    <w:name w:val="段落番号 22"/>
    <w:basedOn w:val="2b"/>
    <w:qFormat/>
    <w:rsid w:val="00D85291"/>
    <w:pPr>
      <w:ind w:left="851" w:hanging="284"/>
    </w:pPr>
  </w:style>
  <w:style w:type="paragraph" w:customStyle="1" w:styleId="2c">
    <w:name w:val="箇条書き2"/>
    <w:basedOn w:val="List"/>
    <w:qFormat/>
    <w:rsid w:val="00D85291"/>
    <w:pPr>
      <w:tabs>
        <w:tab w:val="num" w:pos="644"/>
      </w:tabs>
      <w:suppressAutoHyphens/>
      <w:ind w:left="644" w:hanging="360"/>
    </w:pPr>
    <w:rPr>
      <w:rFonts w:eastAsia="MS Mincho" w:cs="CG Times (WN)"/>
      <w:lang w:eastAsia="ar-SA"/>
    </w:rPr>
  </w:style>
  <w:style w:type="paragraph" w:customStyle="1" w:styleId="222">
    <w:name w:val="箇条書き 22"/>
    <w:basedOn w:val="2c"/>
    <w:qFormat/>
    <w:rsid w:val="00D85291"/>
    <w:pPr>
      <w:tabs>
        <w:tab w:val="clear" w:pos="644"/>
        <w:tab w:val="num" w:pos="1494"/>
      </w:tabs>
      <w:ind w:left="851" w:hanging="284"/>
    </w:pPr>
  </w:style>
  <w:style w:type="paragraph" w:customStyle="1" w:styleId="321">
    <w:name w:val="箇条書き 32"/>
    <w:basedOn w:val="222"/>
    <w:qFormat/>
    <w:rsid w:val="00D85291"/>
    <w:pPr>
      <w:ind w:left="1135"/>
    </w:pPr>
  </w:style>
  <w:style w:type="paragraph" w:customStyle="1" w:styleId="223">
    <w:name w:val="一覧 22"/>
    <w:basedOn w:val="List"/>
    <w:qFormat/>
    <w:rsid w:val="00D85291"/>
    <w:pPr>
      <w:suppressAutoHyphens/>
      <w:ind w:left="851"/>
    </w:pPr>
    <w:rPr>
      <w:rFonts w:eastAsia="MS Mincho" w:cs="CG Times (WN)"/>
      <w:lang w:eastAsia="ar-SA"/>
    </w:rPr>
  </w:style>
  <w:style w:type="paragraph" w:customStyle="1" w:styleId="322">
    <w:name w:val="一覧 32"/>
    <w:basedOn w:val="223"/>
    <w:qFormat/>
    <w:rsid w:val="00D85291"/>
    <w:pPr>
      <w:ind w:left="1135"/>
    </w:pPr>
  </w:style>
  <w:style w:type="paragraph" w:customStyle="1" w:styleId="420">
    <w:name w:val="一覧 42"/>
    <w:basedOn w:val="322"/>
    <w:qFormat/>
    <w:rsid w:val="00D85291"/>
    <w:pPr>
      <w:ind w:left="1418"/>
    </w:pPr>
  </w:style>
  <w:style w:type="paragraph" w:customStyle="1" w:styleId="520">
    <w:name w:val="一覧 52"/>
    <w:basedOn w:val="420"/>
    <w:qFormat/>
    <w:rsid w:val="00D85291"/>
    <w:pPr>
      <w:ind w:left="1702"/>
    </w:pPr>
  </w:style>
  <w:style w:type="paragraph" w:customStyle="1" w:styleId="421">
    <w:name w:val="箇条書き 42"/>
    <w:basedOn w:val="321"/>
    <w:qFormat/>
    <w:rsid w:val="00D85291"/>
    <w:pPr>
      <w:ind w:left="1418"/>
    </w:pPr>
  </w:style>
  <w:style w:type="paragraph" w:customStyle="1" w:styleId="521">
    <w:name w:val="箇条書き 52"/>
    <w:basedOn w:val="421"/>
    <w:qFormat/>
    <w:rsid w:val="00D85291"/>
    <w:pPr>
      <w:ind w:left="1702"/>
    </w:pPr>
  </w:style>
  <w:style w:type="paragraph" w:customStyle="1" w:styleId="2d">
    <w:name w:val="コメント文字列2"/>
    <w:basedOn w:val="Normal"/>
    <w:qFormat/>
    <w:rsid w:val="00D85291"/>
    <w:pPr>
      <w:suppressAutoHyphens/>
    </w:pPr>
    <w:rPr>
      <w:rFonts w:eastAsia="MS Mincho" w:cs="CG Times (WN)"/>
      <w:lang w:eastAsia="ar-SA"/>
    </w:rPr>
  </w:style>
  <w:style w:type="paragraph" w:customStyle="1" w:styleId="2e">
    <w:name w:val="コメント内容2"/>
    <w:basedOn w:val="2d"/>
    <w:next w:val="2d"/>
    <w:qFormat/>
    <w:rsid w:val="00D85291"/>
    <w:rPr>
      <w:b/>
      <w:bCs/>
    </w:rPr>
  </w:style>
  <w:style w:type="paragraph" w:customStyle="1" w:styleId="2f">
    <w:name w:val="見出しマップ2"/>
    <w:basedOn w:val="Normal"/>
    <w:qFormat/>
    <w:rsid w:val="00D85291"/>
    <w:pPr>
      <w:shd w:val="clear" w:color="auto" w:fill="000080"/>
      <w:suppressAutoHyphens/>
    </w:pPr>
    <w:rPr>
      <w:rFonts w:ascii="Tahoma" w:eastAsia="MS Mincho" w:hAnsi="Tahoma" w:cs="Tahoma"/>
      <w:lang w:eastAsia="ar-SA"/>
    </w:rPr>
  </w:style>
  <w:style w:type="paragraph" w:customStyle="1" w:styleId="2f0">
    <w:name w:val="書式なし2"/>
    <w:basedOn w:val="Normal"/>
    <w:qFormat/>
    <w:rsid w:val="00D85291"/>
    <w:pPr>
      <w:suppressAutoHyphens/>
    </w:pPr>
    <w:rPr>
      <w:rFonts w:ascii="Courier New" w:eastAsia="MS Mincho" w:hAnsi="Courier New" w:cs="CG Times (WN)"/>
      <w:lang w:val="nb-NO" w:eastAsia="ar-SA"/>
    </w:rPr>
  </w:style>
  <w:style w:type="paragraph" w:customStyle="1" w:styleId="Web2">
    <w:name w:val="標準 (Web)2"/>
    <w:basedOn w:val="Normal"/>
    <w:qFormat/>
    <w:rsid w:val="00D85291"/>
    <w:pPr>
      <w:suppressAutoHyphens/>
      <w:spacing w:before="100" w:after="100"/>
    </w:pPr>
    <w:rPr>
      <w:rFonts w:eastAsia="Arial Unicode MS" w:cs="CG Times (WN)"/>
      <w:sz w:val="24"/>
      <w:szCs w:val="24"/>
      <w:lang w:eastAsia="en-GB"/>
    </w:rPr>
  </w:style>
  <w:style w:type="paragraph" w:customStyle="1" w:styleId="224">
    <w:name w:val="本文インデント 22"/>
    <w:basedOn w:val="Normal"/>
    <w:qFormat/>
    <w:rsid w:val="00D85291"/>
    <w:pPr>
      <w:suppressAutoHyphens/>
      <w:ind w:left="567"/>
    </w:pPr>
    <w:rPr>
      <w:rFonts w:ascii="Arial" w:eastAsia="MS Mincho" w:hAnsi="Arial" w:cs="Arial"/>
      <w:lang w:eastAsia="ar-SA"/>
    </w:rPr>
  </w:style>
  <w:style w:type="paragraph" w:customStyle="1" w:styleId="2f1">
    <w:name w:val="標準インデント2"/>
    <w:basedOn w:val="Normal"/>
    <w:qFormat/>
    <w:rsid w:val="00D85291"/>
    <w:pPr>
      <w:suppressAutoHyphens/>
      <w:ind w:left="708"/>
    </w:pPr>
    <w:rPr>
      <w:rFonts w:eastAsia="MS Mincho" w:cs="CG Times (WN)"/>
      <w:lang w:eastAsia="ar-SA"/>
    </w:rPr>
  </w:style>
  <w:style w:type="paragraph" w:customStyle="1" w:styleId="2f2">
    <w:name w:val="記2"/>
    <w:basedOn w:val="Normal"/>
    <w:next w:val="Normal"/>
    <w:qFormat/>
    <w:rsid w:val="00D85291"/>
    <w:pPr>
      <w:suppressAutoHyphens/>
    </w:pPr>
    <w:rPr>
      <w:rFonts w:eastAsia="MS Mincho" w:cs="CG Times (WN)"/>
      <w:lang w:eastAsia="ar-SA"/>
    </w:rPr>
  </w:style>
  <w:style w:type="paragraph" w:customStyle="1" w:styleId="HTML2">
    <w:name w:val="HTML 書式付き2"/>
    <w:basedOn w:val="Normal"/>
    <w:qFormat/>
    <w:rsid w:val="00D85291"/>
    <w:pPr>
      <w:suppressAutoHyphens/>
    </w:pPr>
    <w:rPr>
      <w:rFonts w:ascii="Courier New" w:eastAsia="MS Mincho" w:hAnsi="Courier New" w:cs="Courier New"/>
      <w:lang w:eastAsia="ar-SA"/>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rsid w:val="00D85291"/>
    <w:rPr>
      <w:rFonts w:ascii="Arial" w:eastAsia="Times New Roman" w:hAnsi="Arial"/>
      <w:sz w:val="36"/>
      <w:lang w:val="en-GB"/>
    </w:rPr>
  </w:style>
  <w:style w:type="numbering" w:customStyle="1" w:styleId="NoList111">
    <w:name w:val="No List111"/>
    <w:next w:val="NoList"/>
    <w:uiPriority w:val="99"/>
    <w:semiHidden/>
    <w:rsid w:val="00D85291"/>
  </w:style>
  <w:style w:type="paragraph" w:customStyle="1" w:styleId="List1">
    <w:name w:val="List 1"/>
    <w:basedOn w:val="Normal"/>
    <w:link w:val="List1Char"/>
    <w:uiPriority w:val="99"/>
    <w:qFormat/>
    <w:rsid w:val="00D85291"/>
    <w:pPr>
      <w:numPr>
        <w:numId w:val="11"/>
      </w:numPr>
      <w:spacing w:before="60"/>
    </w:pPr>
    <w:rPr>
      <w:rFonts w:eastAsia="PMingLiU"/>
      <w:lang w:val="x-none" w:eastAsia="x-none" w:bidi="en-US"/>
    </w:rPr>
  </w:style>
  <w:style w:type="character" w:customStyle="1" w:styleId="List1Char">
    <w:name w:val="List 1 Char"/>
    <w:link w:val="List1"/>
    <w:uiPriority w:val="99"/>
    <w:rsid w:val="00D85291"/>
    <w:rPr>
      <w:rFonts w:ascii="Times New Roman" w:eastAsia="PMingLiU" w:hAnsi="Times New Roman" w:cs="Times New Roman"/>
      <w:sz w:val="20"/>
      <w:szCs w:val="20"/>
      <w:lang w:val="x-none" w:eastAsia="x-none" w:bidi="en-US"/>
    </w:rPr>
  </w:style>
  <w:style w:type="paragraph" w:customStyle="1" w:styleId="Highlight">
    <w:name w:val="Highlight"/>
    <w:basedOn w:val="Normal"/>
    <w:uiPriority w:val="99"/>
    <w:qFormat/>
    <w:rsid w:val="00D85291"/>
    <w:rPr>
      <w:color w:val="E36C0A"/>
      <w:lang w:eastAsia="en-GB"/>
    </w:rPr>
  </w:style>
  <w:style w:type="paragraph" w:customStyle="1" w:styleId="Numbered1">
    <w:name w:val="Numbered 1"/>
    <w:basedOn w:val="Normal"/>
    <w:qFormat/>
    <w:rsid w:val="00D85291"/>
    <w:pPr>
      <w:spacing w:before="60"/>
      <w:ind w:left="1080" w:hanging="360"/>
    </w:pPr>
    <w:rPr>
      <w:lang w:eastAsia="en-GB"/>
    </w:rPr>
  </w:style>
  <w:style w:type="paragraph" w:customStyle="1" w:styleId="List20">
    <w:name w:val="List2"/>
    <w:basedOn w:val="List1"/>
    <w:uiPriority w:val="99"/>
    <w:qFormat/>
    <w:rsid w:val="00D85291"/>
    <w:pPr>
      <w:numPr>
        <w:numId w:val="0"/>
      </w:numPr>
      <w:spacing w:before="0"/>
    </w:pPr>
    <w:rPr>
      <w:szCs w:val="24"/>
      <w:lang w:val="fr-FR" w:eastAsia="fr-FR" w:bidi="ar-SA"/>
    </w:rPr>
  </w:style>
  <w:style w:type="paragraph" w:customStyle="1" w:styleId="StyleHeading5Firstline0cm">
    <w:name w:val="Style Heading 5 + First line:  0 cm"/>
    <w:basedOn w:val="Heading5"/>
    <w:qFormat/>
    <w:rsid w:val="00D85291"/>
    <w:pPr>
      <w:keepLines w:val="0"/>
      <w:spacing w:before="0" w:line="720" w:lineRule="auto"/>
      <w:ind w:left="0" w:firstLine="0"/>
      <w:jc w:val="both"/>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85291"/>
    <w:pPr>
      <w:spacing w:before="40"/>
    </w:pPr>
    <w:rPr>
      <w:sz w:val="16"/>
      <w:szCs w:val="16"/>
      <w:lang w:val="x-none" w:eastAsia="x-none"/>
    </w:rPr>
  </w:style>
  <w:style w:type="character" w:customStyle="1" w:styleId="GlossaryChar">
    <w:name w:val="Glossary Char"/>
    <w:link w:val="Glossary"/>
    <w:uiPriority w:val="99"/>
    <w:rsid w:val="00D85291"/>
    <w:rPr>
      <w:rFonts w:ascii="Times New Roman" w:eastAsia="Times New Roman" w:hAnsi="Times New Roman" w:cs="Times New Roman"/>
      <w:sz w:val="16"/>
      <w:szCs w:val="16"/>
      <w:lang w:val="x-none" w:eastAsia="x-none"/>
    </w:rPr>
  </w:style>
  <w:style w:type="numbering" w:customStyle="1" w:styleId="Style1">
    <w:name w:val="Style1"/>
    <w:uiPriority w:val="99"/>
    <w:rsid w:val="00D85291"/>
    <w:pPr>
      <w:numPr>
        <w:numId w:val="12"/>
      </w:numPr>
    </w:pPr>
  </w:style>
  <w:style w:type="table" w:customStyle="1" w:styleId="SGSTableBasic2">
    <w:name w:val="SGS Table Basic 2"/>
    <w:basedOn w:val="TableNormal"/>
    <w:uiPriority w:val="99"/>
    <w:qFormat/>
    <w:rsid w:val="00D85291"/>
    <w:pPr>
      <w:spacing w:after="0" w:line="240" w:lineRule="auto"/>
    </w:pPr>
    <w:rPr>
      <w:rFonts w:ascii="Times New Roman" w:eastAsia="PMingLiU" w:hAnsi="Times New Roman" w:cs="Times New Roman"/>
      <w:sz w:val="20"/>
      <w:szCs w:val="20"/>
      <w:lang w:eastAsia="en-GB"/>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85291"/>
    <w:pPr>
      <w:numPr>
        <w:numId w:val="13"/>
      </w:numPr>
    </w:pPr>
  </w:style>
  <w:style w:type="paragraph" w:customStyle="1" w:styleId="5e">
    <w:name w:val="吹き出し5"/>
    <w:basedOn w:val="Normal"/>
    <w:qFormat/>
    <w:rsid w:val="00D85291"/>
    <w:rPr>
      <w:rFonts w:ascii="Tahoma" w:eastAsia="MS Mincho" w:hAnsi="Tahoma" w:cs="Tahoma"/>
      <w:sz w:val="16"/>
      <w:szCs w:val="16"/>
      <w:lang w:eastAsia="en-GB"/>
    </w:rPr>
  </w:style>
  <w:style w:type="paragraph" w:customStyle="1" w:styleId="39">
    <w:name w:val="図表番号3"/>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3a">
    <w:name w:val="段落番号3"/>
    <w:basedOn w:val="List"/>
    <w:qFormat/>
    <w:rsid w:val="00D85291"/>
    <w:pPr>
      <w:tabs>
        <w:tab w:val="num" w:pos="644"/>
      </w:tabs>
      <w:suppressAutoHyphens/>
      <w:ind w:left="644" w:hanging="360"/>
    </w:pPr>
    <w:rPr>
      <w:rFonts w:eastAsia="MS Mincho" w:cs="CG Times (WN)"/>
      <w:lang w:eastAsia="ar-SA"/>
    </w:rPr>
  </w:style>
  <w:style w:type="paragraph" w:customStyle="1" w:styleId="230">
    <w:name w:val="段落番号 23"/>
    <w:basedOn w:val="3a"/>
    <w:qFormat/>
    <w:rsid w:val="00D85291"/>
    <w:pPr>
      <w:ind w:left="851" w:hanging="284"/>
    </w:pPr>
  </w:style>
  <w:style w:type="paragraph" w:customStyle="1" w:styleId="3b">
    <w:name w:val="箇条書き3"/>
    <w:basedOn w:val="List"/>
    <w:qFormat/>
    <w:rsid w:val="00D85291"/>
    <w:pPr>
      <w:tabs>
        <w:tab w:val="num" w:pos="644"/>
      </w:tabs>
      <w:suppressAutoHyphens/>
      <w:ind w:left="644" w:hanging="360"/>
    </w:pPr>
    <w:rPr>
      <w:rFonts w:eastAsia="MS Mincho" w:cs="CG Times (WN)"/>
      <w:lang w:eastAsia="ar-SA"/>
    </w:rPr>
  </w:style>
  <w:style w:type="paragraph" w:customStyle="1" w:styleId="231">
    <w:name w:val="箇条書き 23"/>
    <w:basedOn w:val="3b"/>
    <w:qFormat/>
    <w:rsid w:val="00D85291"/>
    <w:pPr>
      <w:tabs>
        <w:tab w:val="clear" w:pos="644"/>
        <w:tab w:val="num" w:pos="1494"/>
      </w:tabs>
      <w:ind w:left="851" w:hanging="284"/>
    </w:pPr>
  </w:style>
  <w:style w:type="paragraph" w:customStyle="1" w:styleId="330">
    <w:name w:val="箇条書き 33"/>
    <w:basedOn w:val="231"/>
    <w:qFormat/>
    <w:rsid w:val="00D85291"/>
    <w:pPr>
      <w:ind w:left="1135"/>
    </w:pPr>
  </w:style>
  <w:style w:type="paragraph" w:customStyle="1" w:styleId="232">
    <w:name w:val="一覧 23"/>
    <w:basedOn w:val="List"/>
    <w:qFormat/>
    <w:rsid w:val="00D85291"/>
    <w:pPr>
      <w:suppressAutoHyphens/>
      <w:ind w:left="851"/>
    </w:pPr>
    <w:rPr>
      <w:rFonts w:eastAsia="MS Mincho" w:cs="CG Times (WN)"/>
      <w:lang w:eastAsia="ar-SA"/>
    </w:rPr>
  </w:style>
  <w:style w:type="paragraph" w:customStyle="1" w:styleId="331">
    <w:name w:val="一覧 33"/>
    <w:basedOn w:val="232"/>
    <w:qFormat/>
    <w:rsid w:val="00D85291"/>
    <w:pPr>
      <w:ind w:left="1135"/>
    </w:pPr>
  </w:style>
  <w:style w:type="paragraph" w:customStyle="1" w:styleId="430">
    <w:name w:val="一覧 43"/>
    <w:basedOn w:val="331"/>
    <w:qFormat/>
    <w:rsid w:val="00D85291"/>
    <w:pPr>
      <w:ind w:left="1418"/>
    </w:pPr>
  </w:style>
  <w:style w:type="paragraph" w:customStyle="1" w:styleId="530">
    <w:name w:val="一覧 53"/>
    <w:basedOn w:val="430"/>
    <w:qFormat/>
    <w:rsid w:val="00D85291"/>
    <w:pPr>
      <w:ind w:left="1702"/>
    </w:pPr>
  </w:style>
  <w:style w:type="paragraph" w:customStyle="1" w:styleId="431">
    <w:name w:val="箇条書き 43"/>
    <w:basedOn w:val="330"/>
    <w:qFormat/>
    <w:rsid w:val="00D85291"/>
    <w:pPr>
      <w:ind w:left="1418"/>
    </w:pPr>
  </w:style>
  <w:style w:type="paragraph" w:customStyle="1" w:styleId="531">
    <w:name w:val="箇条書き 53"/>
    <w:basedOn w:val="431"/>
    <w:qFormat/>
    <w:rsid w:val="00D85291"/>
    <w:pPr>
      <w:ind w:left="1702"/>
    </w:pPr>
  </w:style>
  <w:style w:type="paragraph" w:customStyle="1" w:styleId="3c">
    <w:name w:val="コメント文字列3"/>
    <w:basedOn w:val="Normal"/>
    <w:qFormat/>
    <w:rsid w:val="00D85291"/>
    <w:pPr>
      <w:suppressAutoHyphens/>
    </w:pPr>
    <w:rPr>
      <w:rFonts w:eastAsia="MS Mincho" w:cs="CG Times (WN)"/>
      <w:lang w:eastAsia="ar-SA"/>
    </w:rPr>
  </w:style>
  <w:style w:type="paragraph" w:customStyle="1" w:styleId="3d">
    <w:name w:val="コメント内容3"/>
    <w:basedOn w:val="3c"/>
    <w:next w:val="3c"/>
    <w:qFormat/>
    <w:rsid w:val="00D85291"/>
    <w:rPr>
      <w:b/>
      <w:bCs/>
    </w:rPr>
  </w:style>
  <w:style w:type="paragraph" w:customStyle="1" w:styleId="3e">
    <w:name w:val="見出しマップ3"/>
    <w:basedOn w:val="Normal"/>
    <w:qFormat/>
    <w:rsid w:val="00D85291"/>
    <w:pPr>
      <w:shd w:val="clear" w:color="auto" w:fill="000080"/>
      <w:suppressAutoHyphens/>
    </w:pPr>
    <w:rPr>
      <w:rFonts w:ascii="Tahoma" w:eastAsia="MS Mincho" w:hAnsi="Tahoma" w:cs="Tahoma"/>
      <w:lang w:eastAsia="ar-SA"/>
    </w:rPr>
  </w:style>
  <w:style w:type="paragraph" w:customStyle="1" w:styleId="3f">
    <w:name w:val="書式なし3"/>
    <w:basedOn w:val="Normal"/>
    <w:qFormat/>
    <w:rsid w:val="00D85291"/>
    <w:pPr>
      <w:suppressAutoHyphens/>
    </w:pPr>
    <w:rPr>
      <w:rFonts w:ascii="Courier New" w:eastAsia="MS Mincho" w:hAnsi="Courier New" w:cs="CG Times (WN)"/>
      <w:lang w:val="nb-NO" w:eastAsia="ar-SA"/>
    </w:rPr>
  </w:style>
  <w:style w:type="paragraph" w:customStyle="1" w:styleId="Web3">
    <w:name w:val="標準 (Web)3"/>
    <w:basedOn w:val="Normal"/>
    <w:qFormat/>
    <w:rsid w:val="00D85291"/>
    <w:pPr>
      <w:suppressAutoHyphens/>
      <w:spacing w:before="100" w:after="100"/>
    </w:pPr>
    <w:rPr>
      <w:rFonts w:eastAsia="Arial Unicode MS" w:cs="CG Times (WN)"/>
      <w:sz w:val="24"/>
      <w:szCs w:val="24"/>
      <w:lang w:eastAsia="en-GB"/>
    </w:rPr>
  </w:style>
  <w:style w:type="paragraph" w:customStyle="1" w:styleId="233">
    <w:name w:val="本文インデント 23"/>
    <w:basedOn w:val="Normal"/>
    <w:qFormat/>
    <w:rsid w:val="00D85291"/>
    <w:pPr>
      <w:suppressAutoHyphens/>
      <w:ind w:left="567"/>
    </w:pPr>
    <w:rPr>
      <w:rFonts w:ascii="Arial" w:eastAsia="MS Mincho" w:hAnsi="Arial" w:cs="Arial"/>
      <w:lang w:eastAsia="ar-SA"/>
    </w:rPr>
  </w:style>
  <w:style w:type="paragraph" w:customStyle="1" w:styleId="3f0">
    <w:name w:val="標準インデント3"/>
    <w:basedOn w:val="Normal"/>
    <w:qFormat/>
    <w:rsid w:val="00D85291"/>
    <w:pPr>
      <w:suppressAutoHyphens/>
      <w:ind w:left="708"/>
    </w:pPr>
    <w:rPr>
      <w:rFonts w:eastAsia="MS Mincho" w:cs="CG Times (WN)"/>
      <w:lang w:eastAsia="ar-SA"/>
    </w:rPr>
  </w:style>
  <w:style w:type="paragraph" w:customStyle="1" w:styleId="3f1">
    <w:name w:val="記3"/>
    <w:basedOn w:val="Normal"/>
    <w:next w:val="Normal"/>
    <w:qFormat/>
    <w:rsid w:val="00D85291"/>
    <w:pPr>
      <w:suppressAutoHyphens/>
    </w:pPr>
    <w:rPr>
      <w:rFonts w:eastAsia="MS Mincho" w:cs="CG Times (WN)"/>
      <w:lang w:eastAsia="ar-SA"/>
    </w:rPr>
  </w:style>
  <w:style w:type="paragraph" w:customStyle="1" w:styleId="HTML3">
    <w:name w:val="HTML 書式付き3"/>
    <w:basedOn w:val="Normal"/>
    <w:qFormat/>
    <w:rsid w:val="00D85291"/>
    <w:pPr>
      <w:suppressAutoHyphens/>
    </w:pPr>
    <w:rPr>
      <w:rFonts w:ascii="Courier New" w:eastAsia="MS Mincho" w:hAnsi="Courier New" w:cs="Courier New"/>
      <w:lang w:eastAsia="ar-SA"/>
    </w:rPr>
  </w:style>
  <w:style w:type="paragraph" w:customStyle="1" w:styleId="MediumGrid21">
    <w:name w:val="Medium Grid 21"/>
    <w:basedOn w:val="Normal"/>
    <w:link w:val="MediumGrid2Char"/>
    <w:uiPriority w:val="1"/>
    <w:qFormat/>
    <w:rsid w:val="00D85291"/>
    <w:pPr>
      <w:spacing w:after="0"/>
      <w:jc w:val="both"/>
    </w:pPr>
    <w:rPr>
      <w:rFonts w:ascii="Arial" w:eastAsia="PMingLiU" w:hAnsi="Arial"/>
      <w:lang w:val="x-none" w:eastAsia="x-none"/>
    </w:rPr>
  </w:style>
  <w:style w:type="character" w:customStyle="1" w:styleId="MediumGrid2Char">
    <w:name w:val="Medium Grid 2 Char"/>
    <w:link w:val="MediumGrid21"/>
    <w:uiPriority w:val="1"/>
    <w:rsid w:val="00D85291"/>
    <w:rPr>
      <w:rFonts w:ascii="Arial" w:eastAsia="PMingLiU" w:hAnsi="Arial" w:cs="Times New Roman"/>
      <w:sz w:val="20"/>
      <w:szCs w:val="20"/>
      <w:lang w:val="x-none" w:eastAsia="x-none"/>
    </w:rPr>
  </w:style>
  <w:style w:type="paragraph" w:customStyle="1" w:styleId="GridTable32">
    <w:name w:val="Grid Table 32"/>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en-GB"/>
    </w:rPr>
  </w:style>
  <w:style w:type="paragraph" w:customStyle="1" w:styleId="48">
    <w:name w:val="无间隔4"/>
    <w:qFormat/>
    <w:rsid w:val="00D85291"/>
    <w:pPr>
      <w:spacing w:after="0" w:line="240" w:lineRule="auto"/>
    </w:pPr>
    <w:rPr>
      <w:rFonts w:ascii="Times New Roman" w:eastAsia="SimSun" w:hAnsi="Times New Roman" w:cs="Times New Roman"/>
      <w:sz w:val="20"/>
      <w:szCs w:val="20"/>
    </w:rPr>
  </w:style>
  <w:style w:type="paragraph" w:customStyle="1" w:styleId="5f">
    <w:name w:val="无间隔5"/>
    <w:qFormat/>
    <w:rsid w:val="00D85291"/>
    <w:pPr>
      <w:spacing w:after="0" w:line="240" w:lineRule="auto"/>
    </w:pPr>
    <w:rPr>
      <w:rFonts w:ascii="Times New Roman" w:eastAsia="SimSun" w:hAnsi="Times New Roman" w:cs="Times New Roman"/>
      <w:sz w:val="20"/>
      <w:szCs w:val="20"/>
    </w:rPr>
  </w:style>
  <w:style w:type="paragraph" w:customStyle="1" w:styleId="62">
    <w:name w:val="吹き出し6"/>
    <w:basedOn w:val="Normal"/>
    <w:qFormat/>
    <w:rsid w:val="00D85291"/>
    <w:rPr>
      <w:rFonts w:ascii="Tahoma" w:eastAsia="MS Mincho" w:hAnsi="Tahoma" w:cs="Tahoma"/>
      <w:sz w:val="16"/>
      <w:szCs w:val="16"/>
      <w:lang w:eastAsia="en-GB"/>
    </w:rPr>
  </w:style>
  <w:style w:type="paragraph" w:customStyle="1" w:styleId="49">
    <w:name w:val="変更箇所4"/>
    <w:hidden/>
    <w:semiHidden/>
    <w:qFormat/>
    <w:rsid w:val="00D85291"/>
    <w:pPr>
      <w:spacing w:after="0" w:line="240" w:lineRule="auto"/>
    </w:pPr>
    <w:rPr>
      <w:rFonts w:ascii="Times New Roman" w:eastAsia="MS Mincho" w:hAnsi="Times New Roman" w:cs="Times New Roman"/>
      <w:sz w:val="20"/>
      <w:szCs w:val="20"/>
    </w:rPr>
  </w:style>
  <w:style w:type="paragraph" w:customStyle="1" w:styleId="4a">
    <w:name w:val="図表番号4"/>
    <w:basedOn w:val="Normal"/>
    <w:qFormat/>
    <w:rsid w:val="00D85291"/>
    <w:pPr>
      <w:suppressLineNumbers/>
      <w:suppressAutoHyphens/>
      <w:spacing w:before="120" w:after="120"/>
    </w:pPr>
    <w:rPr>
      <w:rFonts w:eastAsia="MS Mincho" w:cs="Mangal"/>
      <w:i/>
      <w:iCs/>
      <w:sz w:val="24"/>
      <w:szCs w:val="24"/>
      <w:lang w:eastAsia="ar-SA"/>
    </w:rPr>
  </w:style>
  <w:style w:type="paragraph" w:customStyle="1" w:styleId="4b">
    <w:name w:val="段落番号4"/>
    <w:basedOn w:val="List"/>
    <w:qFormat/>
    <w:rsid w:val="00D85291"/>
    <w:pPr>
      <w:tabs>
        <w:tab w:val="num" w:pos="644"/>
      </w:tabs>
      <w:suppressAutoHyphens/>
      <w:ind w:left="644" w:hanging="360"/>
    </w:pPr>
    <w:rPr>
      <w:rFonts w:eastAsia="MS Mincho" w:cs="CG Times (WN)"/>
      <w:lang w:eastAsia="ar-SA"/>
    </w:rPr>
  </w:style>
  <w:style w:type="paragraph" w:customStyle="1" w:styleId="241">
    <w:name w:val="段落番号 24"/>
    <w:basedOn w:val="4b"/>
    <w:qFormat/>
    <w:rsid w:val="00D85291"/>
    <w:pPr>
      <w:ind w:left="851" w:hanging="284"/>
    </w:pPr>
  </w:style>
  <w:style w:type="paragraph" w:customStyle="1" w:styleId="4c">
    <w:name w:val="箇条書き4"/>
    <w:basedOn w:val="List"/>
    <w:qFormat/>
    <w:rsid w:val="00D85291"/>
    <w:pPr>
      <w:tabs>
        <w:tab w:val="num" w:pos="644"/>
      </w:tabs>
      <w:suppressAutoHyphens/>
      <w:ind w:left="644" w:hanging="360"/>
    </w:pPr>
    <w:rPr>
      <w:rFonts w:eastAsia="MS Mincho" w:cs="CG Times (WN)"/>
      <w:lang w:eastAsia="ar-SA"/>
    </w:rPr>
  </w:style>
  <w:style w:type="paragraph" w:customStyle="1" w:styleId="242">
    <w:name w:val="箇条書き 24"/>
    <w:basedOn w:val="4c"/>
    <w:qFormat/>
    <w:rsid w:val="00D85291"/>
    <w:pPr>
      <w:tabs>
        <w:tab w:val="clear" w:pos="644"/>
        <w:tab w:val="num" w:pos="1494"/>
      </w:tabs>
      <w:ind w:left="851" w:hanging="284"/>
    </w:pPr>
  </w:style>
  <w:style w:type="paragraph" w:customStyle="1" w:styleId="341">
    <w:name w:val="箇条書き 34"/>
    <w:basedOn w:val="242"/>
    <w:qFormat/>
    <w:rsid w:val="00D85291"/>
    <w:pPr>
      <w:ind w:left="1135"/>
    </w:pPr>
  </w:style>
  <w:style w:type="paragraph" w:customStyle="1" w:styleId="243">
    <w:name w:val="一覧 24"/>
    <w:basedOn w:val="List"/>
    <w:qFormat/>
    <w:rsid w:val="00D85291"/>
    <w:pPr>
      <w:suppressAutoHyphens/>
      <w:ind w:left="851"/>
    </w:pPr>
    <w:rPr>
      <w:rFonts w:eastAsia="MS Mincho" w:cs="CG Times (WN)"/>
      <w:lang w:eastAsia="ar-SA"/>
    </w:rPr>
  </w:style>
  <w:style w:type="paragraph" w:customStyle="1" w:styleId="342">
    <w:name w:val="一覧 34"/>
    <w:basedOn w:val="243"/>
    <w:qFormat/>
    <w:rsid w:val="00D85291"/>
    <w:pPr>
      <w:ind w:left="1135"/>
    </w:pPr>
  </w:style>
  <w:style w:type="paragraph" w:customStyle="1" w:styleId="440">
    <w:name w:val="一覧 44"/>
    <w:basedOn w:val="342"/>
    <w:qFormat/>
    <w:rsid w:val="00D85291"/>
    <w:pPr>
      <w:ind w:left="1418"/>
    </w:pPr>
  </w:style>
  <w:style w:type="paragraph" w:customStyle="1" w:styleId="540">
    <w:name w:val="一覧 54"/>
    <w:basedOn w:val="440"/>
    <w:qFormat/>
    <w:rsid w:val="00D85291"/>
    <w:pPr>
      <w:ind w:left="1702"/>
    </w:pPr>
  </w:style>
  <w:style w:type="paragraph" w:customStyle="1" w:styleId="441">
    <w:name w:val="箇条書き 44"/>
    <w:basedOn w:val="341"/>
    <w:qFormat/>
    <w:rsid w:val="00D85291"/>
    <w:pPr>
      <w:ind w:left="1418"/>
    </w:pPr>
  </w:style>
  <w:style w:type="paragraph" w:customStyle="1" w:styleId="541">
    <w:name w:val="箇条書き 54"/>
    <w:basedOn w:val="441"/>
    <w:qFormat/>
    <w:rsid w:val="00D85291"/>
    <w:pPr>
      <w:ind w:left="1702"/>
    </w:pPr>
  </w:style>
  <w:style w:type="paragraph" w:customStyle="1" w:styleId="4d">
    <w:name w:val="コメント文字列4"/>
    <w:basedOn w:val="Normal"/>
    <w:qFormat/>
    <w:rsid w:val="00D85291"/>
    <w:pPr>
      <w:suppressAutoHyphens/>
    </w:pPr>
    <w:rPr>
      <w:rFonts w:eastAsia="MS Mincho" w:cs="CG Times (WN)"/>
      <w:lang w:eastAsia="ar-SA"/>
    </w:rPr>
  </w:style>
  <w:style w:type="paragraph" w:customStyle="1" w:styleId="4e">
    <w:name w:val="コメント内容4"/>
    <w:basedOn w:val="4d"/>
    <w:next w:val="4d"/>
    <w:qFormat/>
    <w:rsid w:val="00D85291"/>
    <w:rPr>
      <w:b/>
      <w:bCs/>
    </w:rPr>
  </w:style>
  <w:style w:type="paragraph" w:customStyle="1" w:styleId="4f">
    <w:name w:val="見出しマップ4"/>
    <w:basedOn w:val="Normal"/>
    <w:qFormat/>
    <w:rsid w:val="00D85291"/>
    <w:pPr>
      <w:shd w:val="clear" w:color="auto" w:fill="000080"/>
      <w:suppressAutoHyphens/>
    </w:pPr>
    <w:rPr>
      <w:rFonts w:ascii="Tahoma" w:eastAsia="MS Mincho" w:hAnsi="Tahoma" w:cs="Tahoma"/>
      <w:lang w:eastAsia="ar-SA"/>
    </w:rPr>
  </w:style>
  <w:style w:type="paragraph" w:customStyle="1" w:styleId="4f0">
    <w:name w:val="書式なし4"/>
    <w:basedOn w:val="Normal"/>
    <w:qFormat/>
    <w:rsid w:val="00D85291"/>
    <w:pPr>
      <w:suppressAutoHyphens/>
    </w:pPr>
    <w:rPr>
      <w:rFonts w:ascii="Courier New" w:eastAsia="MS Mincho" w:hAnsi="Courier New" w:cs="CG Times (WN)"/>
      <w:lang w:val="nb-NO" w:eastAsia="ar-SA"/>
    </w:rPr>
  </w:style>
  <w:style w:type="paragraph" w:customStyle="1" w:styleId="Web4">
    <w:name w:val="標準 (Web)4"/>
    <w:basedOn w:val="Normal"/>
    <w:qFormat/>
    <w:rsid w:val="00D85291"/>
    <w:pPr>
      <w:suppressAutoHyphens/>
      <w:spacing w:before="100" w:after="100"/>
    </w:pPr>
    <w:rPr>
      <w:rFonts w:eastAsia="Arial Unicode MS" w:cs="CG Times (WN)"/>
      <w:sz w:val="24"/>
      <w:szCs w:val="24"/>
      <w:lang w:eastAsia="en-GB"/>
    </w:rPr>
  </w:style>
  <w:style w:type="paragraph" w:customStyle="1" w:styleId="244">
    <w:name w:val="本文インデント 24"/>
    <w:basedOn w:val="Normal"/>
    <w:qFormat/>
    <w:rsid w:val="00D85291"/>
    <w:pPr>
      <w:suppressAutoHyphens/>
      <w:ind w:left="567"/>
    </w:pPr>
    <w:rPr>
      <w:rFonts w:ascii="Arial" w:eastAsia="MS Mincho" w:hAnsi="Arial" w:cs="Arial"/>
      <w:lang w:eastAsia="ar-SA"/>
    </w:rPr>
  </w:style>
  <w:style w:type="paragraph" w:customStyle="1" w:styleId="4f1">
    <w:name w:val="標準インデント4"/>
    <w:basedOn w:val="Normal"/>
    <w:qFormat/>
    <w:rsid w:val="00D85291"/>
    <w:pPr>
      <w:suppressAutoHyphens/>
      <w:ind w:left="708"/>
    </w:pPr>
    <w:rPr>
      <w:rFonts w:eastAsia="MS Mincho" w:cs="CG Times (WN)"/>
      <w:lang w:eastAsia="ar-SA"/>
    </w:rPr>
  </w:style>
  <w:style w:type="paragraph" w:customStyle="1" w:styleId="4f2">
    <w:name w:val="記4"/>
    <w:basedOn w:val="Normal"/>
    <w:next w:val="Normal"/>
    <w:qFormat/>
    <w:rsid w:val="00D85291"/>
    <w:pPr>
      <w:suppressAutoHyphens/>
    </w:pPr>
    <w:rPr>
      <w:rFonts w:eastAsia="MS Mincho" w:cs="CG Times (WN)"/>
      <w:lang w:eastAsia="ar-SA"/>
    </w:rPr>
  </w:style>
  <w:style w:type="paragraph" w:customStyle="1" w:styleId="HTML4">
    <w:name w:val="HTML 書式付き4"/>
    <w:basedOn w:val="Normal"/>
    <w:qFormat/>
    <w:rsid w:val="00D85291"/>
    <w:pPr>
      <w:suppressAutoHyphens/>
    </w:pPr>
    <w:rPr>
      <w:rFonts w:ascii="Courier New" w:eastAsia="MS Mincho" w:hAnsi="Courier New" w:cs="Courier New"/>
      <w:lang w:eastAsia="ar-SA"/>
    </w:rPr>
  </w:style>
  <w:style w:type="paragraph" w:customStyle="1" w:styleId="234">
    <w:name w:val="本文 23"/>
    <w:basedOn w:val="Normal"/>
    <w:qFormat/>
    <w:rsid w:val="00D85291"/>
    <w:pPr>
      <w:suppressAutoHyphens/>
      <w:spacing w:after="120"/>
    </w:pPr>
    <w:rPr>
      <w:rFonts w:eastAsia="MS Mincho" w:cs="CG Times (WN)"/>
      <w:lang w:eastAsia="ar-SA"/>
    </w:rPr>
  </w:style>
  <w:style w:type="paragraph" w:customStyle="1" w:styleId="332">
    <w:name w:val="本文 33"/>
    <w:basedOn w:val="Normal"/>
    <w:qFormat/>
    <w:rsid w:val="00D85291"/>
    <w:pPr>
      <w:suppressAutoHyphens/>
      <w:spacing w:after="120"/>
    </w:pPr>
    <w:rPr>
      <w:rFonts w:eastAsia="MS Mincho" w:cs="CG Times (WN)"/>
      <w:lang w:eastAsia="ar-SA"/>
    </w:rPr>
  </w:style>
  <w:style w:type="numbering" w:customStyle="1" w:styleId="NoList17">
    <w:name w:val="No List17"/>
    <w:next w:val="NoList"/>
    <w:uiPriority w:val="99"/>
    <w:semiHidden/>
    <w:unhideWhenUsed/>
    <w:rsid w:val="00D85291"/>
  </w:style>
  <w:style w:type="table" w:customStyle="1" w:styleId="ColorfulGrid-Accent11">
    <w:name w:val="Colorful Grid - Accent 11"/>
    <w:basedOn w:val="TableNormal"/>
    <w:next w:val="ColorfulGrid-Accent1"/>
    <w:uiPriority w:val="29"/>
    <w:rsid w:val="00D85291"/>
    <w:pPr>
      <w:spacing w:after="0" w:line="240" w:lineRule="auto"/>
    </w:pPr>
    <w:rPr>
      <w:rFonts w:ascii="Arial" w:eastAsia="PMingLiU" w:hAnsi="Arial" w:cs="Arial"/>
      <w:i/>
      <w:iCs/>
      <w:color w:val="000000"/>
      <w:sz w:val="20"/>
      <w:szCs w:val="20"/>
      <w:lang w:eastAsia="en-GB"/>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
    <w:name w:val="Table Classic 21"/>
    <w:basedOn w:val="TableNormal"/>
    <w:next w:val="TableClassic2"/>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
    <w:name w:val="Table Classic 31"/>
    <w:basedOn w:val="TableNormal"/>
    <w:next w:val="TableClassic3"/>
    <w:unhideWhenUsed/>
    <w:rsid w:val="00D85291"/>
    <w:pPr>
      <w:spacing w:after="0" w:line="240" w:lineRule="auto"/>
    </w:pPr>
    <w:rPr>
      <w:rFonts w:ascii="Times New Roman" w:eastAsia="PMingLiU" w:hAnsi="Times New Roman" w:cs="Times New Roman"/>
      <w:sz w:val="20"/>
      <w:szCs w:val="20"/>
      <w:lang w:eastAsia="en-GB"/>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
    <w:name w:val="Table List 81"/>
    <w:basedOn w:val="TableNormal"/>
    <w:next w:val="TableList8"/>
    <w:unhideWhenUsed/>
    <w:rsid w:val="00D85291"/>
    <w:pPr>
      <w:spacing w:after="0" w:line="240" w:lineRule="auto"/>
    </w:pPr>
    <w:rPr>
      <w:rFonts w:ascii="Times New Roman" w:eastAsia="PMingLiU" w:hAnsi="Times New Roman" w:cs="Times New Roman"/>
      <w:sz w:val="20"/>
      <w:szCs w:val="20"/>
      <w:lang w:eastAsia="en-GB"/>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
    <w:name w:val="SGS Table Basic 11"/>
    <w:basedOn w:val="TableNormal"/>
    <w:next w:val="TableGrid"/>
    <w:rsid w:val="00D85291"/>
    <w:pPr>
      <w:overflowPunct w:val="0"/>
      <w:autoSpaceDE w:val="0"/>
      <w:autoSpaceDN w:val="0"/>
      <w:adjustRightInd w:val="0"/>
      <w:spacing w:after="180" w:line="240" w:lineRule="auto"/>
    </w:pPr>
    <w:rPr>
      <w:rFonts w:ascii="Times New Roman" w:eastAsia="Times New Roma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85291"/>
    <w:pPr>
      <w:spacing w:after="0" w:line="240" w:lineRule="auto"/>
    </w:pPr>
    <w:rPr>
      <w:rFonts w:ascii="Times New Roman" w:eastAsia="PMingLiU" w:hAnsi="Times New Roman" w:cs="Times New Roman"/>
      <w:sz w:val="20"/>
      <w:szCs w:val="20"/>
      <w:lang w:eastAsia="en-GB"/>
    </w:rPr>
    <w:tblPr>
      <w:tblInd w:w="0" w:type="nil"/>
    </w:tblPr>
  </w:style>
  <w:style w:type="table" w:customStyle="1" w:styleId="TableGrid111">
    <w:name w:val="Table Grid1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
    <w:name w:val="SGS Table Basic 21"/>
    <w:basedOn w:val="TableNormal"/>
    <w:uiPriority w:val="99"/>
    <w:qFormat/>
    <w:rsid w:val="00D85291"/>
    <w:pPr>
      <w:spacing w:after="0" w:line="240" w:lineRule="auto"/>
    </w:pPr>
    <w:rPr>
      <w:rFonts w:ascii="Times New Roman" w:eastAsia="PMingLiU" w:hAnsi="Times New Roman" w:cs="Times New Roman"/>
      <w:sz w:val="20"/>
      <w:szCs w:val="20"/>
      <w:lang w:eastAsia="en-GB"/>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85291"/>
    <w:pPr>
      <w:numPr>
        <w:numId w:val="9"/>
      </w:numPr>
    </w:pPr>
  </w:style>
  <w:style w:type="numbering" w:customStyle="1" w:styleId="Style11">
    <w:name w:val="Style11"/>
    <w:uiPriority w:val="99"/>
    <w:rsid w:val="00D85291"/>
    <w:pPr>
      <w:numPr>
        <w:numId w:val="10"/>
      </w:numPr>
    </w:pPr>
  </w:style>
  <w:style w:type="paragraph" w:customStyle="1" w:styleId="GridTable31">
    <w:name w:val="Grid Table 31"/>
    <w:basedOn w:val="Heading1"/>
    <w:next w:val="Normal"/>
    <w:uiPriority w:val="39"/>
    <w:unhideWhenUsed/>
    <w:qFormat/>
    <w:rsid w:val="00D85291"/>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ja-JP"/>
    </w:rPr>
  </w:style>
  <w:style w:type="character" w:customStyle="1" w:styleId="Char1f3">
    <w:name w:val="脚注文本 Char1"/>
    <w:aliases w:val="footnote text41 Char1"/>
    <w:uiPriority w:val="99"/>
    <w:rsid w:val="00D85291"/>
    <w:rPr>
      <w:rFonts w:ascii="Times New Roman" w:eastAsia="Times New Roman" w:hAnsi="Times New Roman" w:cs="Times New Roman"/>
      <w:kern w:val="0"/>
      <w:sz w:val="18"/>
      <w:szCs w:val="18"/>
      <w:lang w:val="en-GB" w:eastAsia="en-US"/>
    </w:rPr>
  </w:style>
  <w:style w:type="paragraph" w:customStyle="1" w:styleId="63">
    <w:name w:val="无间隔6"/>
    <w:qFormat/>
    <w:rsid w:val="00D85291"/>
    <w:pPr>
      <w:spacing w:after="0" w:line="240" w:lineRule="auto"/>
    </w:pPr>
    <w:rPr>
      <w:rFonts w:ascii="Times New Roman" w:eastAsia="SimSun" w:hAnsi="Times New Roman" w:cs="Times New Roman"/>
      <w:sz w:val="20"/>
      <w:szCs w:val="20"/>
    </w:rPr>
  </w:style>
  <w:style w:type="paragraph" w:customStyle="1" w:styleId="92">
    <w:name w:val="目录 92"/>
    <w:basedOn w:val="TOC8"/>
    <w:qFormat/>
    <w:rsid w:val="00D85291"/>
    <w:pPr>
      <w:keepNext/>
      <w:ind w:left="1418" w:hanging="1418"/>
    </w:pPr>
    <w:rPr>
      <w:rFonts w:eastAsia="MS Mincho"/>
      <w:bCs/>
      <w:szCs w:val="22"/>
      <w:lang w:val="en-US" w:eastAsia="en-GB"/>
    </w:rPr>
  </w:style>
  <w:style w:type="paragraph" w:customStyle="1" w:styleId="2f3">
    <w:name w:val="题注2"/>
    <w:basedOn w:val="Normal"/>
    <w:next w:val="Normal"/>
    <w:qFormat/>
    <w:rsid w:val="00D85291"/>
    <w:pPr>
      <w:spacing w:before="120" w:after="120"/>
    </w:pPr>
    <w:rPr>
      <w:rFonts w:eastAsia="MS Mincho"/>
      <w:b/>
      <w:lang w:eastAsia="en-GB"/>
    </w:rPr>
  </w:style>
  <w:style w:type="paragraph" w:customStyle="1" w:styleId="2f4">
    <w:name w:val="图表目录2"/>
    <w:basedOn w:val="Normal"/>
    <w:next w:val="Normal"/>
    <w:qFormat/>
    <w:rsid w:val="00D85291"/>
    <w:pPr>
      <w:ind w:left="400" w:hanging="400"/>
      <w:jc w:val="center"/>
    </w:pPr>
    <w:rPr>
      <w:rFonts w:eastAsia="MS Mincho"/>
      <w:b/>
      <w:lang w:eastAsia="en-GB"/>
    </w:rPr>
  </w:style>
  <w:style w:type="paragraph" w:customStyle="1" w:styleId="93">
    <w:name w:val="目录 93"/>
    <w:basedOn w:val="TOC8"/>
    <w:qFormat/>
    <w:rsid w:val="00D85291"/>
    <w:pPr>
      <w:keepNext/>
      <w:ind w:left="1418" w:hanging="1418"/>
    </w:pPr>
    <w:rPr>
      <w:rFonts w:eastAsia="MS Mincho"/>
      <w:lang w:val="en-US" w:eastAsia="en-GB"/>
    </w:rPr>
  </w:style>
  <w:style w:type="paragraph" w:customStyle="1" w:styleId="3f2">
    <w:name w:val="题注3"/>
    <w:basedOn w:val="Normal"/>
    <w:next w:val="Normal"/>
    <w:qFormat/>
    <w:rsid w:val="00D85291"/>
    <w:pPr>
      <w:spacing w:before="120" w:after="120"/>
    </w:pPr>
    <w:rPr>
      <w:rFonts w:eastAsia="MS Mincho"/>
      <w:b/>
      <w:lang w:eastAsia="en-GB"/>
    </w:rPr>
  </w:style>
  <w:style w:type="paragraph" w:customStyle="1" w:styleId="3f3">
    <w:name w:val="图表目录3"/>
    <w:basedOn w:val="Normal"/>
    <w:next w:val="Normal"/>
    <w:qFormat/>
    <w:rsid w:val="00D85291"/>
    <w:pPr>
      <w:ind w:left="400" w:hanging="400"/>
      <w:jc w:val="center"/>
    </w:pPr>
    <w:rPr>
      <w:rFonts w:eastAsia="MS Mincho"/>
      <w:b/>
      <w:lang w:eastAsia="en-GB"/>
    </w:rPr>
  </w:style>
  <w:style w:type="paragraph" w:customStyle="1" w:styleId="qqq">
    <w:name w:val="qqq"/>
    <w:basedOn w:val="Heading5"/>
    <w:link w:val="qqqChar"/>
    <w:qFormat/>
    <w:rsid w:val="00D85291"/>
    <w:rPr>
      <w:lang w:eastAsia="zh-CN"/>
    </w:rPr>
  </w:style>
  <w:style w:type="character" w:customStyle="1" w:styleId="qqqChar">
    <w:name w:val="qqq Char"/>
    <w:link w:val="qqq"/>
    <w:rsid w:val="00D85291"/>
    <w:rPr>
      <w:rFonts w:ascii="Arial" w:eastAsia="Times New Roman" w:hAnsi="Arial" w:cs="Times New Roman"/>
      <w:szCs w:val="20"/>
      <w:lang w:eastAsia="zh-CN"/>
    </w:rPr>
  </w:style>
  <w:style w:type="character" w:customStyle="1" w:styleId="MTDisplayEquationChar">
    <w:name w:val="MTDisplayEquation Char"/>
    <w:link w:val="MTDisplayEquation"/>
    <w:locked/>
    <w:rsid w:val="00D85291"/>
    <w:rPr>
      <w:rFonts w:ascii="Times New Roman" w:eastAsia="Times New Roman" w:hAnsi="Times New Roman" w:cs="Times New Roman"/>
      <w:sz w:val="20"/>
      <w:szCs w:val="20"/>
      <w:lang w:eastAsia="en-GB"/>
    </w:rPr>
  </w:style>
  <w:style w:type="paragraph" w:customStyle="1" w:styleId="3GPPNormalText">
    <w:name w:val="3GPP Normal Text"/>
    <w:basedOn w:val="BodyText"/>
    <w:link w:val="3GPPNormalTextChar"/>
    <w:qFormat/>
    <w:rsid w:val="00D85291"/>
    <w:pPr>
      <w:overflowPunct/>
      <w:autoSpaceDE/>
      <w:autoSpaceDN/>
      <w:adjustRightInd/>
      <w:ind w:hanging="22"/>
      <w:jc w:val="both"/>
      <w:textAlignment w:val="auto"/>
    </w:pPr>
    <w:rPr>
      <w:rFonts w:ascii="Arial" w:eastAsia="MS Mincho" w:hAnsi="Arial" w:cs="Arial"/>
      <w:sz w:val="24"/>
      <w:szCs w:val="24"/>
      <w:lang w:val="en-US" w:eastAsia="en-US"/>
    </w:rPr>
  </w:style>
  <w:style w:type="character" w:customStyle="1" w:styleId="3GPPNormalTextChar">
    <w:name w:val="3GPP Normal Text Char"/>
    <w:link w:val="3GPPNormalText"/>
    <w:rsid w:val="00D85291"/>
    <w:rPr>
      <w:rFonts w:ascii="Arial" w:eastAsia="MS Mincho" w:hAnsi="Arial" w:cs="Arial"/>
      <w:sz w:val="24"/>
      <w:szCs w:val="24"/>
      <w:lang w:val="en-US"/>
    </w:rPr>
  </w:style>
  <w:style w:type="paragraph" w:customStyle="1" w:styleId="TB1">
    <w:name w:val="TB1"/>
    <w:basedOn w:val="Normal"/>
    <w:qFormat/>
    <w:rsid w:val="00D85291"/>
    <w:pPr>
      <w:keepNext/>
      <w:keepLines/>
      <w:tabs>
        <w:tab w:val="left" w:pos="720"/>
      </w:tabs>
      <w:spacing w:after="0"/>
      <w:ind w:left="737" w:hanging="380"/>
      <w:textAlignment w:val="auto"/>
    </w:pPr>
    <w:rPr>
      <w:rFonts w:ascii="Arial" w:eastAsia="SimSun" w:hAnsi="Arial"/>
      <w:sz w:val="18"/>
      <w:lang w:eastAsia="en-GB"/>
    </w:rPr>
  </w:style>
  <w:style w:type="paragraph" w:customStyle="1" w:styleId="TB2">
    <w:name w:val="TB2"/>
    <w:basedOn w:val="Normal"/>
    <w:qFormat/>
    <w:rsid w:val="00D85291"/>
    <w:pPr>
      <w:keepNext/>
      <w:keepLines/>
      <w:tabs>
        <w:tab w:val="left" w:pos="1109"/>
      </w:tabs>
      <w:spacing w:after="0"/>
      <w:ind w:left="1100" w:hanging="380"/>
      <w:textAlignment w:val="auto"/>
    </w:pPr>
    <w:rPr>
      <w:rFonts w:ascii="Arial" w:eastAsia="SimSun" w:hAnsi="Arial"/>
      <w:sz w:val="18"/>
      <w:lang w:eastAsia="en-GB"/>
    </w:rPr>
  </w:style>
  <w:style w:type="paragraph" w:customStyle="1" w:styleId="CharCharChar1">
    <w:name w:val="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MTDisplayEquationZchn">
    <w:name w:val="MTDisplayEquation Zchn"/>
    <w:locked/>
    <w:rsid w:val="00D85291"/>
    <w:rPr>
      <w:rFonts w:ascii="Times New Roman" w:hAnsi="Times New Roman"/>
      <w:lang w:val="en-GB" w:eastAsia="ja-JP"/>
    </w:rPr>
  </w:style>
  <w:style w:type="paragraph" w:customStyle="1" w:styleId="af3">
    <w:name w:val="吹き出し"/>
    <w:basedOn w:val="Normal"/>
    <w:qFormat/>
    <w:rsid w:val="00D85291"/>
    <w:pPr>
      <w:textAlignment w:val="auto"/>
    </w:pPr>
    <w:rPr>
      <w:rFonts w:ascii="Tahoma" w:hAnsi="Tahoma" w:cs="Tahoma"/>
      <w:sz w:val="16"/>
      <w:szCs w:val="16"/>
      <w:lang w:eastAsia="en-GB"/>
    </w:rPr>
  </w:style>
  <w:style w:type="character" w:customStyle="1" w:styleId="Chara">
    <w:name w:val="样式 页眉 Char"/>
    <w:link w:val="af4"/>
    <w:locked/>
    <w:rsid w:val="00D85291"/>
    <w:rPr>
      <w:rFonts w:ascii="Arial" w:eastAsia="Arial" w:hAnsi="Arial" w:cs="Arial"/>
      <w:b/>
      <w:bCs/>
      <w:noProof/>
    </w:rPr>
  </w:style>
  <w:style w:type="paragraph" w:customStyle="1" w:styleId="af4">
    <w:name w:val="样式 页眉"/>
    <w:basedOn w:val="Header"/>
    <w:link w:val="Chara"/>
    <w:qFormat/>
    <w:rsid w:val="00D85291"/>
    <w:pPr>
      <w:textAlignment w:val="auto"/>
    </w:pPr>
    <w:rPr>
      <w:rFonts w:eastAsia="Arial" w:cs="Arial"/>
      <w:bCs/>
      <w:sz w:val="22"/>
      <w:szCs w:val="22"/>
    </w:rPr>
  </w:style>
  <w:style w:type="paragraph" w:customStyle="1" w:styleId="-310">
    <w:name w:val="彩色底纹 - 着色 31"/>
    <w:basedOn w:val="Normal"/>
    <w:uiPriority w:val="34"/>
    <w:qFormat/>
    <w:rsid w:val="00D85291"/>
    <w:pPr>
      <w:ind w:left="720"/>
      <w:contextualSpacing/>
      <w:textAlignment w:val="auto"/>
    </w:pPr>
    <w:rPr>
      <w:rFonts w:eastAsia="SimSun"/>
    </w:rPr>
  </w:style>
  <w:style w:type="paragraph" w:customStyle="1" w:styleId="contribution">
    <w:name w:val="contribution"/>
    <w:basedOn w:val="Heading1"/>
    <w:semiHidden/>
    <w:qFormat/>
    <w:rsid w:val="00D85291"/>
    <w:pPr>
      <w:tabs>
        <w:tab w:val="num" w:pos="45"/>
      </w:tabs>
      <w:ind w:left="405" w:hanging="405"/>
      <w:textAlignment w:val="auto"/>
    </w:pPr>
    <w:rPr>
      <w:rFonts w:eastAsia="Arial"/>
    </w:rPr>
  </w:style>
  <w:style w:type="paragraph" w:customStyle="1" w:styleId="MotorolaResponse1">
    <w:name w:val="Motorola Response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enumlev1Char">
    <w:name w:val="enumlev1 Char"/>
    <w:link w:val="enumlev1"/>
    <w:semiHidden/>
    <w:locked/>
    <w:rsid w:val="00D85291"/>
    <w:rPr>
      <w:rFonts w:ascii="Batang" w:eastAsia="Batang" w:hAnsi="Batang"/>
      <w:sz w:val="24"/>
      <w:lang w:val="fr-FR"/>
    </w:rPr>
  </w:style>
  <w:style w:type="paragraph" w:customStyle="1" w:styleId="enumlev1">
    <w:name w:val="enumlev1"/>
    <w:basedOn w:val="Normal"/>
    <w:link w:val="enumlev1Char"/>
    <w:semiHidden/>
    <w:qFormat/>
    <w:rsid w:val="00D85291"/>
    <w:pPr>
      <w:tabs>
        <w:tab w:val="left" w:pos="794"/>
        <w:tab w:val="left" w:pos="1191"/>
        <w:tab w:val="left" w:pos="1588"/>
        <w:tab w:val="left" w:pos="1985"/>
      </w:tabs>
      <w:spacing w:before="80" w:after="0"/>
      <w:ind w:left="794" w:hanging="794"/>
      <w:jc w:val="both"/>
      <w:textAlignment w:val="auto"/>
    </w:pPr>
    <w:rPr>
      <w:rFonts w:ascii="Batang" w:eastAsia="Batang" w:hAnsi="Batang" w:cstheme="minorBidi"/>
      <w:sz w:val="24"/>
      <w:szCs w:val="22"/>
      <w:lang w:val="fr-FR"/>
    </w:rPr>
  </w:style>
  <w:style w:type="paragraph" w:customStyle="1" w:styleId="FBCharCharCharChar1">
    <w:name w:val="FB Char Char Char Char1"/>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D85291"/>
    <w:pPr>
      <w:keepNext/>
      <w:tabs>
        <w:tab w:val="num" w:pos="720"/>
      </w:tabs>
      <w:autoSpaceDE w:val="0"/>
      <w:autoSpaceDN w:val="0"/>
      <w:adjustRightInd w:val="0"/>
      <w:spacing w:after="0" w:line="240" w:lineRule="auto"/>
      <w:ind w:left="720" w:hanging="360"/>
      <w:jc w:val="both"/>
    </w:pPr>
    <w:rPr>
      <w:rFonts w:ascii="Times New Roman" w:eastAsia="MS Mincho" w:hAnsi="Times New Roman" w:cs="Times New Roman"/>
      <w:kern w:val="2"/>
      <w:sz w:val="20"/>
      <w:szCs w:val="20"/>
      <w:lang w:eastAsia="zh-CN"/>
    </w:rPr>
  </w:style>
  <w:style w:type="character" w:customStyle="1" w:styleId="Heading4Char0">
    <w:name w:val="Heading4 Char"/>
    <w:link w:val="Heading40"/>
    <w:semiHidden/>
    <w:locked/>
    <w:rsid w:val="00D85291"/>
    <w:rPr>
      <w:rFonts w:ascii="Arial" w:eastAsia="Arial" w:hAnsi="Arial" w:cs="Arial"/>
      <w:sz w:val="28"/>
    </w:rPr>
  </w:style>
  <w:style w:type="paragraph" w:customStyle="1" w:styleId="Heading40">
    <w:name w:val="Heading4"/>
    <w:basedOn w:val="Heading3"/>
    <w:link w:val="Heading4Char0"/>
    <w:semiHidden/>
    <w:qFormat/>
    <w:rsid w:val="00D85291"/>
    <w:pPr>
      <w:keepNext w:val="0"/>
      <w:keepLines w:val="0"/>
      <w:tabs>
        <w:tab w:val="num" w:pos="1100"/>
      </w:tabs>
      <w:overflowPunct/>
      <w:autoSpaceDE/>
      <w:adjustRightInd/>
      <w:spacing w:before="100" w:beforeAutospacing="1" w:afterLines="100" w:after="0"/>
      <w:ind w:left="930" w:hanging="510"/>
      <w:textAlignment w:val="auto"/>
    </w:pPr>
    <w:rPr>
      <w:rFonts w:eastAsia="Arial" w:cs="Arial"/>
      <w:szCs w:val="22"/>
    </w:rPr>
  </w:style>
  <w:style w:type="paragraph" w:customStyle="1" w:styleId="af5">
    <w:name w:val="表格题注"/>
    <w:next w:val="Normal"/>
    <w:qFormat/>
    <w:rsid w:val="00D85291"/>
    <w:pPr>
      <w:tabs>
        <w:tab w:val="num" w:pos="397"/>
      </w:tabs>
      <w:autoSpaceDN w:val="0"/>
      <w:spacing w:beforeLines="50" w:afterLines="50" w:after="0" w:line="240" w:lineRule="auto"/>
      <w:ind w:left="1248" w:hanging="624"/>
      <w:jc w:val="center"/>
    </w:pPr>
    <w:rPr>
      <w:rFonts w:ascii="Times New Roman" w:eastAsia="Times New Roman" w:hAnsi="Times New Roman" w:cs="Times New Roman"/>
      <w:b/>
      <w:sz w:val="20"/>
      <w:szCs w:val="20"/>
      <w:lang w:eastAsia="zh-CN"/>
    </w:rPr>
  </w:style>
  <w:style w:type="paragraph" w:customStyle="1" w:styleId="af6">
    <w:name w:val="插图题注"/>
    <w:next w:val="Normal"/>
    <w:qFormat/>
    <w:rsid w:val="00D85291"/>
    <w:pPr>
      <w:tabs>
        <w:tab w:val="num" w:pos="397"/>
      </w:tabs>
      <w:autoSpaceDN w:val="0"/>
      <w:spacing w:after="0" w:line="240" w:lineRule="auto"/>
      <w:ind w:left="624" w:hanging="624"/>
      <w:jc w:val="center"/>
    </w:pPr>
    <w:rPr>
      <w:rFonts w:ascii="Times New Roman" w:eastAsia="Times New Roman" w:hAnsi="Times New Roman" w:cs="Times New Roman"/>
      <w:b/>
      <w:sz w:val="20"/>
      <w:szCs w:val="20"/>
      <w:lang w:eastAsia="zh-CN"/>
    </w:rPr>
  </w:style>
  <w:style w:type="paragraph" w:customStyle="1" w:styleId="List10">
    <w:name w:val="List1"/>
    <w:basedOn w:val="Normal"/>
    <w:qFormat/>
    <w:rsid w:val="00D85291"/>
    <w:pPr>
      <w:overflowPunct/>
      <w:autoSpaceDE/>
      <w:adjustRightInd/>
      <w:spacing w:before="120" w:after="0" w:line="280" w:lineRule="atLeast"/>
      <w:ind w:left="360" w:hanging="360"/>
      <w:jc w:val="both"/>
      <w:textAlignment w:val="auto"/>
    </w:pPr>
    <w:rPr>
      <w:rFonts w:ascii="Bookman" w:eastAsia="SimSun" w:hAnsi="Bookman"/>
      <w:lang w:val="en-US"/>
    </w:rPr>
  </w:style>
  <w:style w:type="character" w:customStyle="1" w:styleId="1Char1">
    <w:name w:val="样式1 Char"/>
    <w:link w:val="1ff5"/>
    <w:locked/>
    <w:rsid w:val="00D85291"/>
    <w:rPr>
      <w:rFonts w:ascii="Arial" w:hAnsi="Arial" w:cs="Arial"/>
      <w:sz w:val="18"/>
      <w:lang w:val="x-none" w:eastAsia="ja-JP"/>
    </w:rPr>
  </w:style>
  <w:style w:type="paragraph" w:customStyle="1" w:styleId="1ff5">
    <w:name w:val="样式1"/>
    <w:basedOn w:val="TAN"/>
    <w:link w:val="1Char1"/>
    <w:qFormat/>
    <w:rsid w:val="00D85291"/>
    <w:pPr>
      <w:ind w:left="360" w:hanging="360"/>
      <w:textAlignment w:val="auto"/>
    </w:pPr>
    <w:rPr>
      <w:rFonts w:eastAsiaTheme="minorHAnsi" w:cs="Arial"/>
      <w:szCs w:val="22"/>
      <w:lang w:val="x-none" w:eastAsia="ja-JP"/>
    </w:rPr>
  </w:style>
  <w:style w:type="paragraph" w:customStyle="1" w:styleId="TdocText">
    <w:name w:val="Tdoc_Text"/>
    <w:basedOn w:val="Normal"/>
    <w:qFormat/>
    <w:rsid w:val="00D85291"/>
    <w:pPr>
      <w:overflowPunct/>
      <w:autoSpaceDE/>
      <w:adjustRightInd/>
      <w:spacing w:before="120" w:after="0"/>
      <w:jc w:val="both"/>
      <w:textAlignment w:val="auto"/>
    </w:pPr>
    <w:rPr>
      <w:rFonts w:eastAsia="SimSun"/>
      <w:lang w:val="en-US"/>
    </w:rPr>
  </w:style>
  <w:style w:type="paragraph" w:customStyle="1" w:styleId="centered">
    <w:name w:val="centered"/>
    <w:basedOn w:val="Normal"/>
    <w:qFormat/>
    <w:rsid w:val="00D85291"/>
    <w:pPr>
      <w:widowControl w:val="0"/>
      <w:overflowPunct/>
      <w:autoSpaceDE/>
      <w:adjustRightInd/>
      <w:spacing w:before="120" w:after="0" w:line="280" w:lineRule="atLeast"/>
      <w:jc w:val="center"/>
      <w:textAlignment w:val="auto"/>
    </w:pPr>
    <w:rPr>
      <w:rFonts w:ascii="Bookman" w:eastAsia="SimSun" w:hAnsi="Bookman"/>
      <w:lang w:val="en-US"/>
    </w:rPr>
  </w:style>
  <w:style w:type="paragraph" w:customStyle="1" w:styleId="References">
    <w:name w:val="References"/>
    <w:basedOn w:val="Normal"/>
    <w:qFormat/>
    <w:rsid w:val="00D85291"/>
    <w:pPr>
      <w:tabs>
        <w:tab w:val="num" w:pos="432"/>
      </w:tabs>
      <w:overflowPunct/>
      <w:autoSpaceDE/>
      <w:adjustRightInd/>
      <w:spacing w:after="80"/>
      <w:ind w:left="432" w:hanging="432"/>
      <w:textAlignment w:val="auto"/>
    </w:pPr>
    <w:rPr>
      <w:rFonts w:eastAsia="SimSun"/>
      <w:sz w:val="18"/>
      <w:lang w:val="en-US"/>
    </w:rPr>
  </w:style>
  <w:style w:type="paragraph" w:customStyle="1" w:styleId="LightGrid-Accent31">
    <w:name w:val="Light Grid - Accent 31"/>
    <w:basedOn w:val="Normal"/>
    <w:qFormat/>
    <w:rsid w:val="00D85291"/>
    <w:pPr>
      <w:ind w:left="720"/>
      <w:contextualSpacing/>
      <w:textAlignment w:val="auto"/>
    </w:pPr>
    <w:rPr>
      <w:rFonts w:eastAsia="SimSun"/>
    </w:rPr>
  </w:style>
  <w:style w:type="paragraph" w:customStyle="1" w:styleId="LightList-Accent31">
    <w:name w:val="Light List - Accent 3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810">
    <w:name w:val="表 (赤)  81"/>
    <w:basedOn w:val="Normal"/>
    <w:uiPriority w:val="34"/>
    <w:qFormat/>
    <w:rsid w:val="00D85291"/>
    <w:pPr>
      <w:ind w:left="720"/>
      <w:contextualSpacing/>
      <w:textAlignment w:val="auto"/>
    </w:pPr>
    <w:rPr>
      <w:rFonts w:eastAsia="SimSun"/>
      <w:lang w:eastAsia="en-GB"/>
    </w:rPr>
  </w:style>
  <w:style w:type="paragraph" w:customStyle="1" w:styleId="note0">
    <w:name w:val="note"/>
    <w:basedOn w:val="Normal"/>
    <w:qFormat/>
    <w:rsid w:val="00D85291"/>
    <w:pPr>
      <w:overflowPunct/>
      <w:autoSpaceDE/>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qFormat/>
    <w:rsid w:val="00D85291"/>
    <w:pPr>
      <w:widowControl w:val="0"/>
      <w:overflowPunct/>
      <w:snapToGrid w:val="0"/>
      <w:spacing w:after="0" w:line="264" w:lineRule="auto"/>
      <w:jc w:val="both"/>
      <w:textAlignment w:val="auto"/>
    </w:pPr>
    <w:rPr>
      <w:rFonts w:eastAsia="Batang"/>
      <w:kern w:val="2"/>
      <w:sz w:val="22"/>
      <w:szCs w:val="24"/>
      <w:lang w:eastAsia="ko-KR"/>
    </w:rPr>
  </w:style>
  <w:style w:type="character" w:customStyle="1" w:styleId="ECCParagraphZchn">
    <w:name w:val="ECC Paragraph Zchn"/>
    <w:link w:val="ECCParagraph"/>
    <w:locked/>
    <w:rsid w:val="00D85291"/>
    <w:rPr>
      <w:rFonts w:ascii="Arial" w:hAnsi="Arial" w:cs="Arial"/>
      <w:szCs w:val="24"/>
    </w:rPr>
  </w:style>
  <w:style w:type="paragraph" w:customStyle="1" w:styleId="ECCParagraph">
    <w:name w:val="ECC Paragraph"/>
    <w:basedOn w:val="Normal"/>
    <w:link w:val="ECCParagraphZchn"/>
    <w:qFormat/>
    <w:rsid w:val="00D85291"/>
    <w:pPr>
      <w:overflowPunct/>
      <w:autoSpaceDE/>
      <w:adjustRightInd/>
      <w:spacing w:after="240"/>
      <w:jc w:val="both"/>
      <w:textAlignment w:val="auto"/>
    </w:pPr>
    <w:rPr>
      <w:rFonts w:ascii="Arial" w:eastAsiaTheme="minorHAnsi" w:hAnsi="Arial" w:cs="Arial"/>
      <w:sz w:val="22"/>
      <w:szCs w:val="24"/>
    </w:rPr>
  </w:style>
  <w:style w:type="paragraph" w:customStyle="1" w:styleId="ECCFootnote">
    <w:name w:val="ECC Footnote"/>
    <w:basedOn w:val="Normal"/>
    <w:autoRedefine/>
    <w:uiPriority w:val="99"/>
    <w:qFormat/>
    <w:rsid w:val="00D85291"/>
    <w:pPr>
      <w:overflowPunct/>
      <w:autoSpaceDE/>
      <w:adjustRightInd/>
      <w:spacing w:after="0"/>
      <w:ind w:left="454" w:hanging="454"/>
      <w:textAlignment w:val="auto"/>
    </w:pPr>
    <w:rPr>
      <w:rFonts w:ascii="Arial" w:eastAsia="SimSun" w:hAnsi="Arial"/>
      <w:sz w:val="16"/>
      <w:szCs w:val="24"/>
      <w:lang w:val="en-US"/>
    </w:rPr>
  </w:style>
  <w:style w:type="paragraph" w:customStyle="1" w:styleId="Text1">
    <w:name w:val="Text 1"/>
    <w:basedOn w:val="Normal"/>
    <w:qFormat/>
    <w:rsid w:val="00D85291"/>
    <w:pPr>
      <w:overflowPunct/>
      <w:autoSpaceDE/>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D85291"/>
    <w:pPr>
      <w:keepNext w:val="0"/>
      <w:keepLines w:val="0"/>
      <w:tabs>
        <w:tab w:val="num" w:pos="2880"/>
      </w:tabs>
      <w:overflowPunct/>
      <w:autoSpaceDE/>
      <w:adjustRightInd/>
      <w:spacing w:before="0" w:after="240"/>
      <w:ind w:left="2880" w:hanging="960"/>
      <w:jc w:val="both"/>
      <w:textAlignment w:val="auto"/>
      <w:outlineLvl w:val="9"/>
    </w:pPr>
    <w:rPr>
      <w:rFonts w:ascii="Times New Roman" w:eastAsia="SimSun" w:hAnsi="Times New Roman"/>
    </w:rPr>
  </w:style>
  <w:style w:type="paragraph" w:customStyle="1" w:styleId="cita">
    <w:name w:val="cita"/>
    <w:basedOn w:val="Normal"/>
    <w:qFormat/>
    <w:rsid w:val="00D85291"/>
    <w:pPr>
      <w:overflowPunct/>
      <w:autoSpaceDE/>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qFormat/>
    <w:rsid w:val="00D85291"/>
    <w:pPr>
      <w:overflowPunct/>
      <w:autoSpaceDE/>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Norma">
    <w:name w:val="Norma"/>
    <w:basedOn w:val="Heading1"/>
    <w:qFormat/>
    <w:rsid w:val="00D85291"/>
    <w:pPr>
      <w:textAlignment w:val="auto"/>
    </w:pPr>
    <w:rPr>
      <w:rFonts w:eastAsia="SimSun"/>
      <w:szCs w:val="36"/>
      <w:lang w:eastAsia="zh-CN"/>
    </w:rPr>
  </w:style>
  <w:style w:type="paragraph" w:customStyle="1" w:styleId="160">
    <w:name w:val="16"/>
    <w:basedOn w:val="Normal"/>
    <w:qFormat/>
    <w:rsid w:val="00D85291"/>
    <w:pPr>
      <w:snapToGrid w:val="0"/>
      <w:spacing w:before="100" w:beforeAutospacing="1" w:after="100" w:afterAutospacing="1"/>
      <w:jc w:val="center"/>
      <w:textAlignment w:val="auto"/>
    </w:pPr>
    <w:rPr>
      <w:rFonts w:ascii="Arial" w:eastAsia="MS Mincho" w:hAnsi="Arial" w:cs="Arial"/>
      <w:sz w:val="18"/>
      <w:szCs w:val="18"/>
      <w:lang w:eastAsia="ja-JP"/>
    </w:rPr>
  </w:style>
  <w:style w:type="paragraph" w:customStyle="1" w:styleId="200">
    <w:name w:val="20"/>
    <w:basedOn w:val="Normal"/>
    <w:qFormat/>
    <w:rsid w:val="00D85291"/>
    <w:pPr>
      <w:snapToGrid w:val="0"/>
      <w:spacing w:before="100" w:beforeAutospacing="1" w:after="100" w:afterAutospacing="1"/>
      <w:jc w:val="center"/>
      <w:textAlignment w:val="auto"/>
    </w:pPr>
    <w:rPr>
      <w:rFonts w:ascii="Arial" w:eastAsia="MS Mincho" w:hAnsi="Arial" w:cs="Arial"/>
      <w:b/>
      <w:bCs/>
      <w:sz w:val="18"/>
      <w:szCs w:val="18"/>
      <w:lang w:eastAsia="ja-JP"/>
    </w:rPr>
  </w:style>
  <w:style w:type="character" w:customStyle="1" w:styleId="EquationChar">
    <w:name w:val="Equation Char"/>
    <w:link w:val="Equation"/>
    <w:locked/>
    <w:rsid w:val="00D85291"/>
    <w:rPr>
      <w:rFonts w:ascii="SimSun" w:hAnsi="SimSun"/>
      <w:lang w:val="x-none" w:eastAsia="x-none"/>
    </w:rPr>
  </w:style>
  <w:style w:type="paragraph" w:customStyle="1" w:styleId="Equation">
    <w:name w:val="Equation"/>
    <w:basedOn w:val="Normal"/>
    <w:next w:val="Normal"/>
    <w:link w:val="EquationChar"/>
    <w:qFormat/>
    <w:rsid w:val="00D85291"/>
    <w:pPr>
      <w:tabs>
        <w:tab w:val="center" w:pos="4620"/>
        <w:tab w:val="right" w:pos="9240"/>
      </w:tabs>
      <w:overflowPunct/>
      <w:snapToGrid w:val="0"/>
      <w:spacing w:after="120"/>
      <w:jc w:val="both"/>
      <w:textAlignment w:val="auto"/>
    </w:pPr>
    <w:rPr>
      <w:rFonts w:ascii="SimSun" w:eastAsiaTheme="minorHAnsi" w:hAnsi="SimSun" w:cstheme="minorBidi"/>
      <w:sz w:val="22"/>
      <w:szCs w:val="22"/>
      <w:lang w:val="x-none" w:eastAsia="x-none"/>
    </w:rPr>
  </w:style>
  <w:style w:type="paragraph" w:customStyle="1" w:styleId="2-21">
    <w:name w:val="中等深浅列表 2 - 着色 21"/>
    <w:uiPriority w:val="99"/>
    <w:semiHidden/>
    <w:qFormat/>
    <w:rsid w:val="00D85291"/>
    <w:pPr>
      <w:autoSpaceDN w:val="0"/>
      <w:spacing w:after="0" w:line="240" w:lineRule="auto"/>
    </w:pPr>
    <w:rPr>
      <w:rFonts w:ascii="Times New Roman" w:eastAsia="SimSun" w:hAnsi="Times New Roman" w:cs="Times New Roman"/>
      <w:sz w:val="20"/>
      <w:szCs w:val="20"/>
    </w:rPr>
  </w:style>
  <w:style w:type="paragraph" w:customStyle="1" w:styleId="1-21">
    <w:name w:val="中等深浅网格 1 - 着色 21"/>
    <w:basedOn w:val="Normal"/>
    <w:uiPriority w:val="34"/>
    <w:qFormat/>
    <w:rsid w:val="00D85291"/>
    <w:pPr>
      <w:ind w:left="720"/>
      <w:contextualSpacing/>
      <w:textAlignment w:val="auto"/>
    </w:pPr>
    <w:rPr>
      <w:rFonts w:eastAsia="SimSun"/>
    </w:rPr>
  </w:style>
  <w:style w:type="paragraph" w:customStyle="1" w:styleId="af7">
    <w:name w:val="図表番号"/>
    <w:basedOn w:val="Normal"/>
    <w:qFormat/>
    <w:rsid w:val="00D85291"/>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af8">
    <w:name w:val="段落番号"/>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5">
    <w:name w:val="段落番号 2"/>
    <w:basedOn w:val="af8"/>
    <w:qFormat/>
    <w:rsid w:val="00D85291"/>
    <w:pPr>
      <w:ind w:left="851" w:hanging="284"/>
    </w:pPr>
  </w:style>
  <w:style w:type="paragraph" w:customStyle="1" w:styleId="af9">
    <w:name w:val="箇条書き"/>
    <w:basedOn w:val="List"/>
    <w:qFormat/>
    <w:rsid w:val="00D85291"/>
    <w:pPr>
      <w:tabs>
        <w:tab w:val="num" w:pos="644"/>
      </w:tabs>
      <w:suppressAutoHyphens/>
      <w:overflowPunct/>
      <w:autoSpaceDE/>
      <w:adjustRightInd/>
      <w:ind w:left="644" w:hanging="360"/>
      <w:textAlignment w:val="auto"/>
    </w:pPr>
    <w:rPr>
      <w:rFonts w:ascii="MS Mincho" w:eastAsia="MS Mincho" w:hAnsi="MS Mincho" w:cs="CG Times (WN)"/>
      <w:lang w:eastAsia="ar-SA"/>
    </w:rPr>
  </w:style>
  <w:style w:type="paragraph" w:customStyle="1" w:styleId="2f6">
    <w:name w:val="箇条書き 2"/>
    <w:basedOn w:val="af9"/>
    <w:qFormat/>
    <w:rsid w:val="00D85291"/>
    <w:pPr>
      <w:tabs>
        <w:tab w:val="clear" w:pos="644"/>
        <w:tab w:val="num" w:pos="1494"/>
      </w:tabs>
      <w:ind w:left="851" w:hanging="284"/>
    </w:pPr>
  </w:style>
  <w:style w:type="paragraph" w:customStyle="1" w:styleId="3f4">
    <w:name w:val="箇条書き 3"/>
    <w:basedOn w:val="2f6"/>
    <w:qFormat/>
    <w:rsid w:val="00D85291"/>
    <w:pPr>
      <w:ind w:left="1135"/>
    </w:pPr>
  </w:style>
  <w:style w:type="paragraph" w:customStyle="1" w:styleId="2f7">
    <w:name w:val="一覧 2"/>
    <w:basedOn w:val="List"/>
    <w:qFormat/>
    <w:rsid w:val="00D85291"/>
    <w:pPr>
      <w:suppressAutoHyphens/>
      <w:overflowPunct/>
      <w:autoSpaceDE/>
      <w:adjustRightInd/>
      <w:ind w:left="851"/>
      <w:textAlignment w:val="auto"/>
    </w:pPr>
    <w:rPr>
      <w:rFonts w:ascii="MS Mincho" w:eastAsia="MS Mincho" w:hAnsi="MS Mincho" w:cs="CG Times (WN)"/>
      <w:lang w:eastAsia="ar-SA"/>
    </w:rPr>
  </w:style>
  <w:style w:type="paragraph" w:customStyle="1" w:styleId="3f5">
    <w:name w:val="一覧 3"/>
    <w:basedOn w:val="2f7"/>
    <w:qFormat/>
    <w:rsid w:val="00D85291"/>
    <w:pPr>
      <w:ind w:left="1135"/>
    </w:pPr>
  </w:style>
  <w:style w:type="paragraph" w:customStyle="1" w:styleId="4f3">
    <w:name w:val="一覧 4"/>
    <w:basedOn w:val="3f5"/>
    <w:qFormat/>
    <w:rsid w:val="00D85291"/>
    <w:pPr>
      <w:ind w:left="1418"/>
    </w:pPr>
  </w:style>
  <w:style w:type="paragraph" w:customStyle="1" w:styleId="5f0">
    <w:name w:val="一覧 5"/>
    <w:basedOn w:val="4f3"/>
    <w:qFormat/>
    <w:rsid w:val="00D85291"/>
    <w:pPr>
      <w:ind w:left="1702"/>
    </w:pPr>
  </w:style>
  <w:style w:type="paragraph" w:customStyle="1" w:styleId="4f4">
    <w:name w:val="箇条書き 4"/>
    <w:basedOn w:val="3f4"/>
    <w:qFormat/>
    <w:rsid w:val="00D85291"/>
    <w:pPr>
      <w:ind w:left="1418"/>
    </w:pPr>
  </w:style>
  <w:style w:type="paragraph" w:customStyle="1" w:styleId="5f1">
    <w:name w:val="箇条書き 5"/>
    <w:basedOn w:val="4f4"/>
    <w:qFormat/>
    <w:rsid w:val="00D85291"/>
    <w:pPr>
      <w:ind w:left="1702"/>
    </w:pPr>
  </w:style>
  <w:style w:type="paragraph" w:customStyle="1" w:styleId="afa">
    <w:name w:val="コメント文字列"/>
    <w:basedOn w:val="Normal"/>
    <w:qFormat/>
    <w:rsid w:val="00D85291"/>
    <w:pPr>
      <w:suppressAutoHyphens/>
      <w:overflowPunct/>
      <w:autoSpaceDE/>
      <w:adjustRightInd/>
      <w:textAlignment w:val="auto"/>
    </w:pPr>
    <w:rPr>
      <w:rFonts w:eastAsia="MS Mincho" w:cs="CG Times (WN)"/>
      <w:lang w:eastAsia="ar-SA"/>
    </w:rPr>
  </w:style>
  <w:style w:type="paragraph" w:customStyle="1" w:styleId="afb">
    <w:name w:val="コメント内容"/>
    <w:basedOn w:val="afa"/>
    <w:next w:val="afa"/>
    <w:qFormat/>
    <w:rsid w:val="00D85291"/>
    <w:rPr>
      <w:b/>
      <w:bCs/>
    </w:rPr>
  </w:style>
  <w:style w:type="paragraph" w:customStyle="1" w:styleId="afc">
    <w:name w:val="見出しマップ"/>
    <w:basedOn w:val="Normal"/>
    <w:qFormat/>
    <w:rsid w:val="00D85291"/>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afd">
    <w:name w:val="書式なし"/>
    <w:basedOn w:val="Normal"/>
    <w:qFormat/>
    <w:rsid w:val="00D85291"/>
    <w:pPr>
      <w:suppressAutoHyphens/>
      <w:overflowPunct/>
      <w:autoSpaceDE/>
      <w:adjustRightInd/>
      <w:textAlignment w:val="auto"/>
    </w:pPr>
    <w:rPr>
      <w:rFonts w:ascii="Courier New" w:eastAsia="MS Mincho" w:hAnsi="Courier New" w:cs="CG Times (WN)"/>
      <w:lang w:val="nb-NO" w:eastAsia="ar-SA"/>
    </w:rPr>
  </w:style>
  <w:style w:type="paragraph" w:customStyle="1" w:styleId="2f8">
    <w:name w:val="本文 2"/>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f6">
    <w:name w:val="本文 3"/>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Web">
    <w:name w:val="標準 (Web)"/>
    <w:basedOn w:val="Normal"/>
    <w:qFormat/>
    <w:rsid w:val="00D85291"/>
    <w:pPr>
      <w:suppressAutoHyphens/>
      <w:overflowPunct/>
      <w:autoSpaceDE/>
      <w:adjustRightInd/>
      <w:spacing w:before="100" w:after="100"/>
      <w:textAlignment w:val="auto"/>
    </w:pPr>
    <w:rPr>
      <w:rFonts w:eastAsia="Arial Unicode MS" w:cs="CG Times (WN)"/>
      <w:sz w:val="24"/>
      <w:szCs w:val="24"/>
    </w:rPr>
  </w:style>
  <w:style w:type="paragraph" w:customStyle="1" w:styleId="2f9">
    <w:name w:val="本文インデント 2"/>
    <w:basedOn w:val="Normal"/>
    <w:qFormat/>
    <w:rsid w:val="00D85291"/>
    <w:pPr>
      <w:suppressAutoHyphens/>
      <w:overflowPunct/>
      <w:autoSpaceDE/>
      <w:adjustRightInd/>
      <w:ind w:left="567"/>
      <w:textAlignment w:val="auto"/>
    </w:pPr>
    <w:rPr>
      <w:rFonts w:ascii="Arial" w:eastAsia="MS Mincho" w:hAnsi="Arial" w:cs="Arial"/>
      <w:lang w:eastAsia="ar-SA"/>
    </w:rPr>
  </w:style>
  <w:style w:type="paragraph" w:customStyle="1" w:styleId="afe">
    <w:name w:val="標準インデント"/>
    <w:basedOn w:val="Normal"/>
    <w:qFormat/>
    <w:rsid w:val="00D85291"/>
    <w:pPr>
      <w:suppressAutoHyphens/>
      <w:overflowPunct/>
      <w:autoSpaceDE/>
      <w:adjustRightInd/>
      <w:ind w:left="708"/>
      <w:textAlignment w:val="auto"/>
    </w:pPr>
    <w:rPr>
      <w:rFonts w:eastAsia="MS Mincho" w:cs="CG Times (WN)"/>
      <w:lang w:eastAsia="ar-SA"/>
    </w:rPr>
  </w:style>
  <w:style w:type="paragraph" w:customStyle="1" w:styleId="aff">
    <w:name w:val="記"/>
    <w:basedOn w:val="Normal"/>
    <w:next w:val="Normal"/>
    <w:qFormat/>
    <w:rsid w:val="00D85291"/>
    <w:pPr>
      <w:suppressAutoHyphens/>
      <w:overflowPunct/>
      <w:autoSpaceDE/>
      <w:adjustRightInd/>
      <w:textAlignment w:val="auto"/>
    </w:pPr>
    <w:rPr>
      <w:rFonts w:eastAsia="MS Mincho" w:cs="CG Times (WN)"/>
      <w:lang w:eastAsia="ar-SA"/>
    </w:rPr>
  </w:style>
  <w:style w:type="paragraph" w:customStyle="1" w:styleId="HTML">
    <w:name w:val="HTML 書式付き"/>
    <w:basedOn w:val="Normal"/>
    <w:qFormat/>
    <w:rsid w:val="00D85291"/>
    <w:pPr>
      <w:suppressAutoHyphens/>
      <w:overflowPunct/>
      <w:autoSpaceDE/>
      <w:adjustRightInd/>
      <w:textAlignment w:val="auto"/>
    </w:pPr>
    <w:rPr>
      <w:rFonts w:ascii="Courier New" w:eastAsia="MS Mincho" w:hAnsi="Courier New" w:cs="Courier New"/>
      <w:lang w:eastAsia="ar-SA"/>
    </w:rPr>
  </w:style>
  <w:style w:type="paragraph" w:customStyle="1" w:styleId="GridTable35">
    <w:name w:val="Grid Table 35"/>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GridTable33">
    <w:name w:val="Grid Table 33"/>
    <w:basedOn w:val="Heading1"/>
    <w:next w:val="Normal"/>
    <w:uiPriority w:val="39"/>
    <w:qFormat/>
    <w:rsid w:val="00D85291"/>
    <w:pPr>
      <w:keepLines w:val="0"/>
      <w:pBdr>
        <w:top w:val="none" w:sz="0" w:space="0" w:color="auto"/>
      </w:pBdr>
      <w:overflowPunct/>
      <w:autoSpaceDE/>
      <w:adjustRightInd/>
      <w:spacing w:before="180" w:line="720" w:lineRule="auto"/>
      <w:ind w:left="0" w:firstLine="0"/>
      <w:jc w:val="both"/>
      <w:textAlignment w:val="auto"/>
      <w:outlineLvl w:val="9"/>
    </w:pPr>
    <w:rPr>
      <w:rFonts w:ascii="Cambria" w:eastAsia="PMingLiU" w:hAnsi="Cambria"/>
      <w:b/>
      <w:bCs/>
      <w:kern w:val="52"/>
      <w:sz w:val="52"/>
      <w:szCs w:val="52"/>
      <w:lang w:eastAsia="zh-CN"/>
    </w:rPr>
  </w:style>
  <w:style w:type="paragraph" w:customStyle="1" w:styleId="tac1">
    <w:name w:val="tac"/>
    <w:basedOn w:val="Normal"/>
    <w:uiPriority w:val="99"/>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GridTable34">
    <w:name w:val="Grid Table 34"/>
    <w:basedOn w:val="Heading1"/>
    <w:next w:val="Normal"/>
    <w:uiPriority w:val="39"/>
    <w:qFormat/>
    <w:rsid w:val="00D85291"/>
    <w:pPr>
      <w:keepLines w:val="0"/>
      <w:pBdr>
        <w:top w:val="none" w:sz="0" w:space="0" w:color="auto"/>
      </w:pBdr>
      <w:spacing w:before="180" w:line="720" w:lineRule="auto"/>
      <w:ind w:left="0" w:firstLine="0"/>
      <w:jc w:val="both"/>
      <w:textAlignment w:val="auto"/>
      <w:outlineLvl w:val="9"/>
    </w:pPr>
    <w:rPr>
      <w:rFonts w:ascii="Cambria" w:eastAsia="PMingLiU" w:hAnsi="Cambria"/>
      <w:b/>
      <w:bCs/>
      <w:kern w:val="52"/>
      <w:sz w:val="52"/>
      <w:szCs w:val="52"/>
      <w:lang w:eastAsia="en-GB"/>
    </w:rPr>
  </w:style>
  <w:style w:type="paragraph" w:customStyle="1" w:styleId="73">
    <w:name w:val="无间隔7"/>
    <w:qFormat/>
    <w:rsid w:val="00D85291"/>
    <w:pPr>
      <w:autoSpaceDN w:val="0"/>
      <w:spacing w:after="0" w:line="240" w:lineRule="auto"/>
    </w:pPr>
    <w:rPr>
      <w:rFonts w:ascii="Times New Roman" w:eastAsia="SimSun" w:hAnsi="Times New Roman" w:cs="Times New Roman"/>
      <w:sz w:val="20"/>
      <w:szCs w:val="20"/>
    </w:rPr>
  </w:style>
  <w:style w:type="paragraph" w:customStyle="1" w:styleId="254">
    <w:name w:val="本文 2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352">
    <w:name w:val="本文 35"/>
    <w:basedOn w:val="Normal"/>
    <w:qFormat/>
    <w:rsid w:val="00D85291"/>
    <w:pPr>
      <w:suppressAutoHyphens/>
      <w:overflowPunct/>
      <w:autoSpaceDE/>
      <w:adjustRightInd/>
      <w:spacing w:after="120"/>
      <w:textAlignment w:val="auto"/>
    </w:pPr>
    <w:rPr>
      <w:rFonts w:eastAsia="MS Mincho" w:cs="CG Times (WN)"/>
      <w:lang w:eastAsia="ar-SA"/>
    </w:rPr>
  </w:style>
  <w:style w:type="paragraph" w:customStyle="1" w:styleId="ZchnZchn3">
    <w:name w:val="Zchn Zchn3"/>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harCharCharCharChar1">
    <w:name w:val="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2">
    <w:name w:val="Char Char3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23">
    <w:name w:val="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1CharChar1">
    <w:name w:val="Char Char1 Char Char1"/>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1">
    <w:name w:val="Char Char Char Ch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1">
    <w:name w:val="Char Char Char Char Char Ch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2CharChar1">
    <w:name w:val="Char Char2 Char Char1"/>
    <w:basedOn w:val="Normal"/>
    <w:qFormat/>
    <w:rsid w:val="00D85291"/>
    <w:pPr>
      <w:tabs>
        <w:tab w:val="left" w:pos="540"/>
        <w:tab w:val="left" w:pos="1260"/>
        <w:tab w:val="left" w:pos="1800"/>
      </w:tabs>
      <w:overflowPunct/>
      <w:autoSpaceDE/>
      <w:adjustRightInd/>
      <w:spacing w:before="240" w:after="160" w:line="240" w:lineRule="exact"/>
      <w:textAlignment w:val="auto"/>
    </w:pPr>
    <w:rPr>
      <w:rFonts w:ascii="Verdana" w:eastAsia="Batang" w:hAnsi="Verdana"/>
      <w:sz w:val="24"/>
      <w:lang w:val="en-US" w:eastAsia="en-GB"/>
    </w:rPr>
  </w:style>
  <w:style w:type="paragraph" w:customStyle="1" w:styleId="CarCar1">
    <w:name w:val="Car C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216">
    <w:name w:val="(文字) (文字)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1">
    <w:name w:val="Car Car1 Char Char Car Car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OC911">
    <w:name w:val="TOC 911"/>
    <w:basedOn w:val="TOC8"/>
    <w:qFormat/>
    <w:rsid w:val="00D85291"/>
    <w:pPr>
      <w:ind w:left="1418" w:hanging="1418"/>
      <w:textAlignment w:val="auto"/>
    </w:pPr>
    <w:rPr>
      <w:rFonts w:eastAsia="MS Mincho"/>
      <w:lang w:eastAsia="ja-JP"/>
    </w:rPr>
  </w:style>
  <w:style w:type="paragraph" w:customStyle="1" w:styleId="Caption11">
    <w:name w:val="Caption11"/>
    <w:basedOn w:val="Normal"/>
    <w:next w:val="Normal"/>
    <w:qFormat/>
    <w:rsid w:val="00D85291"/>
    <w:pPr>
      <w:suppressAutoHyphens/>
      <w:overflowPunct/>
      <w:autoSpaceDE/>
      <w:adjustRightInd/>
      <w:spacing w:before="120" w:after="120"/>
      <w:textAlignment w:val="auto"/>
    </w:pPr>
    <w:rPr>
      <w:rFonts w:eastAsia="MS Mincho"/>
      <w:b/>
      <w:lang w:eastAsia="ar-SA"/>
    </w:rPr>
  </w:style>
  <w:style w:type="paragraph" w:customStyle="1" w:styleId="1Char10">
    <w:name w:val="(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1">
    <w:name w:val="(文字) (文字)1 Char (文字) (文字) Char (文字) (文字)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0">
    <w:name w:val="(文字) (文字)1 Char (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1">
    <w:name w:val="(文字) (文字)1 Char (文字) (文字) Char (文字) (文字)1 Char (文字) (文字)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1">
    <w:name w:val="Zchn Zchn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1">
    <w:name w:val="Zchn Zchn2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1">
    <w:name w:val="(文字) (文字)1 Char (文字) (文字) Char (文字) (文字)1 Char (文字) (文字)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TableofFigures11">
    <w:name w:val="Table of Figures11"/>
    <w:basedOn w:val="Normal"/>
    <w:next w:val="Normal"/>
    <w:qFormat/>
    <w:rsid w:val="00D85291"/>
    <w:pPr>
      <w:ind w:left="400" w:hanging="400"/>
      <w:jc w:val="center"/>
      <w:textAlignment w:val="auto"/>
    </w:pPr>
    <w:rPr>
      <w:rFonts w:eastAsia="MS Mincho"/>
      <w:b/>
      <w:lang w:eastAsia="en-GB"/>
    </w:rPr>
  </w:style>
  <w:style w:type="paragraph" w:customStyle="1" w:styleId="CarCar51">
    <w:name w:val="Car Car51"/>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TOC92">
    <w:name w:val="TOC 92"/>
    <w:basedOn w:val="TOC8"/>
    <w:qFormat/>
    <w:rsid w:val="00D85291"/>
    <w:pPr>
      <w:keepNext/>
      <w:ind w:left="1418" w:hanging="1418"/>
      <w:textAlignment w:val="auto"/>
    </w:pPr>
    <w:rPr>
      <w:rFonts w:eastAsia="MS Mincho"/>
      <w:bCs/>
      <w:szCs w:val="22"/>
      <w:lang w:eastAsia="en-GB"/>
    </w:rPr>
  </w:style>
  <w:style w:type="paragraph" w:customStyle="1" w:styleId="Caption2">
    <w:name w:val="Caption2"/>
    <w:basedOn w:val="Normal"/>
    <w:next w:val="Normal"/>
    <w:qFormat/>
    <w:rsid w:val="00D85291"/>
    <w:pPr>
      <w:spacing w:before="120" w:after="120"/>
      <w:textAlignment w:val="auto"/>
    </w:pPr>
    <w:rPr>
      <w:rFonts w:eastAsia="MS Mincho"/>
      <w:b/>
      <w:lang w:eastAsia="en-GB"/>
    </w:rPr>
  </w:style>
  <w:style w:type="paragraph" w:customStyle="1" w:styleId="TableofFigures2">
    <w:name w:val="Table of Figures2"/>
    <w:basedOn w:val="Normal"/>
    <w:next w:val="Normal"/>
    <w:qFormat/>
    <w:rsid w:val="00D85291"/>
    <w:pPr>
      <w:ind w:left="400" w:hanging="400"/>
      <w:jc w:val="center"/>
      <w:textAlignment w:val="auto"/>
    </w:pPr>
    <w:rPr>
      <w:rFonts w:eastAsia="MS Mincho"/>
      <w:b/>
      <w:lang w:eastAsia="en-GB"/>
    </w:rPr>
  </w:style>
  <w:style w:type="paragraph" w:customStyle="1" w:styleId="aria">
    <w:name w:val="aria"/>
    <w:basedOn w:val="Normal"/>
    <w:qFormat/>
    <w:rsid w:val="00D85291"/>
    <w:pPr>
      <w:keepNext/>
      <w:keepLines/>
      <w:overflowPunct/>
      <w:autoSpaceDE/>
      <w:adjustRightInd/>
      <w:spacing w:after="0"/>
      <w:jc w:val="both"/>
      <w:textAlignment w:val="auto"/>
    </w:pPr>
    <w:rPr>
      <w:rFonts w:ascii="Arial" w:eastAsia="SimSun" w:hAnsi="Arial"/>
      <w:sz w:val="18"/>
      <w:szCs w:val="18"/>
    </w:rPr>
  </w:style>
  <w:style w:type="paragraph" w:customStyle="1" w:styleId="tah00">
    <w:name w:val="tah0"/>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l10">
    <w:name w:val="tal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tan1">
    <w:name w:val="tan1"/>
    <w:basedOn w:val="Normal"/>
    <w:qFormat/>
    <w:rsid w:val="00D85291"/>
    <w:pPr>
      <w:overflowPunct/>
      <w:autoSpaceDE/>
      <w:adjustRightInd/>
      <w:spacing w:before="100" w:beforeAutospacing="1" w:after="100" w:afterAutospacing="1"/>
      <w:textAlignment w:val="auto"/>
    </w:pPr>
    <w:rPr>
      <w:rFonts w:ascii="SimSun" w:eastAsia="SimSun" w:hAnsi="SimSun" w:cs="SimSun"/>
      <w:sz w:val="24"/>
      <w:szCs w:val="24"/>
      <w:lang w:val="en-US" w:eastAsia="en-GB"/>
    </w:rPr>
  </w:style>
  <w:style w:type="paragraph" w:customStyle="1" w:styleId="B1s">
    <w:name w:val="B1s"/>
    <w:basedOn w:val="B10"/>
    <w:qFormat/>
    <w:rsid w:val="00D85291"/>
    <w:pPr>
      <w:textAlignment w:val="auto"/>
    </w:pPr>
    <w:rPr>
      <w:lang w:eastAsia="en-GB"/>
    </w:rPr>
  </w:style>
  <w:style w:type="paragraph" w:customStyle="1" w:styleId="82">
    <w:name w:val="无间隔8"/>
    <w:qFormat/>
    <w:rsid w:val="00D85291"/>
    <w:pPr>
      <w:autoSpaceDN w:val="0"/>
      <w:spacing w:after="0" w:line="240" w:lineRule="auto"/>
    </w:pPr>
    <w:rPr>
      <w:rFonts w:ascii="Times New Roman" w:eastAsia="SimSun" w:hAnsi="Times New Roman" w:cs="Times New Roman"/>
      <w:sz w:val="20"/>
      <w:szCs w:val="20"/>
    </w:rPr>
  </w:style>
  <w:style w:type="character" w:customStyle="1" w:styleId="h49">
    <w:name w:val="h49"/>
    <w:rsid w:val="00D85291"/>
    <w:rPr>
      <w:rFonts w:ascii="Arial" w:hAnsi="Arial" w:cs="Arial" w:hint="default"/>
      <w:sz w:val="24"/>
      <w:lang w:val="en-GB"/>
    </w:rPr>
  </w:style>
  <w:style w:type="character" w:customStyle="1" w:styleId="h52">
    <w:name w:val="h52"/>
    <w:rsid w:val="00D85291"/>
    <w:rPr>
      <w:rFonts w:ascii="Arial" w:eastAsia="SimSun" w:hAnsi="Arial" w:cs="Arial" w:hint="default"/>
      <w:sz w:val="22"/>
      <w:lang w:val="en-GB" w:eastAsia="en-US" w:bidi="ar-SA"/>
    </w:rPr>
  </w:style>
  <w:style w:type="table" w:customStyle="1" w:styleId="TableGrid51">
    <w:name w:val="Table Grid5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
    <w:name w:val="Table Grid4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D85291"/>
    <w:pPr>
      <w:spacing w:after="0" w:line="240" w:lineRule="auto"/>
    </w:pPr>
    <w:rPr>
      <w:rFonts w:ascii="Times New Roman" w:eastAsia="MS Mincho"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rsid w:val="00D85291"/>
    <w:pPr>
      <w:spacing w:after="180" w:line="240" w:lineRule="auto"/>
    </w:pPr>
    <w:rPr>
      <w:rFonts w:ascii="Times New Roman" w:eastAsia="SimSun" w:hAnsi="Times New Roman" w:cs="Times New Roman"/>
      <w:sz w:val="20"/>
      <w:szCs w:val="20"/>
      <w:lang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
    <w:name w:val="Table Grid5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rsid w:val="00D85291"/>
    <w:pPr>
      <w:spacing w:after="0" w:line="240" w:lineRule="auto"/>
    </w:pPr>
    <w:rPr>
      <w:rFonts w:ascii="CG Times (WN)" w:eastAsia="SimSun" w:hAnsi="CG Times (WN)" w:cs="Times New Roman"/>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3">
    <w:name w:val="Char Char3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2">
    <w:name w:val="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numbering" w:customStyle="1" w:styleId="NoList18">
    <w:name w:val="No List18"/>
    <w:next w:val="NoList"/>
    <w:uiPriority w:val="99"/>
    <w:semiHidden/>
    <w:unhideWhenUsed/>
    <w:rsid w:val="00D85291"/>
  </w:style>
  <w:style w:type="numbering" w:customStyle="1" w:styleId="NoList19">
    <w:name w:val="No List19"/>
    <w:next w:val="NoList"/>
    <w:uiPriority w:val="99"/>
    <w:semiHidden/>
    <w:unhideWhenUsed/>
    <w:rsid w:val="00D85291"/>
  </w:style>
  <w:style w:type="numbering" w:customStyle="1" w:styleId="NoList25">
    <w:name w:val="No List25"/>
    <w:next w:val="NoList"/>
    <w:semiHidden/>
    <w:rsid w:val="00D85291"/>
  </w:style>
  <w:style w:type="numbering" w:customStyle="1" w:styleId="NoList32">
    <w:name w:val="No List32"/>
    <w:next w:val="NoList"/>
    <w:uiPriority w:val="99"/>
    <w:semiHidden/>
    <w:unhideWhenUsed/>
    <w:rsid w:val="00D85291"/>
  </w:style>
  <w:style w:type="numbering" w:customStyle="1" w:styleId="113">
    <w:name w:val="목록 없음11"/>
    <w:next w:val="NoList"/>
    <w:semiHidden/>
    <w:unhideWhenUsed/>
    <w:rsid w:val="00D85291"/>
  </w:style>
  <w:style w:type="numbering" w:customStyle="1" w:styleId="217">
    <w:name w:val="목록 없음21"/>
    <w:next w:val="NoList"/>
    <w:semiHidden/>
    <w:rsid w:val="00D85291"/>
  </w:style>
  <w:style w:type="numbering" w:customStyle="1" w:styleId="NoList42">
    <w:name w:val="No List42"/>
    <w:next w:val="NoList"/>
    <w:uiPriority w:val="99"/>
    <w:semiHidden/>
    <w:unhideWhenUsed/>
    <w:rsid w:val="00D85291"/>
  </w:style>
  <w:style w:type="paragraph" w:customStyle="1" w:styleId="TDC91">
    <w:name w:val="TDC 91"/>
    <w:basedOn w:val="TOC8"/>
    <w:qFormat/>
    <w:rsid w:val="00D85291"/>
    <w:pPr>
      <w:ind w:left="1418" w:hanging="1418"/>
    </w:pPr>
    <w:rPr>
      <w:rFonts w:eastAsia="MS Mincho"/>
      <w:lang w:val="en-US" w:eastAsia="ja-JP"/>
    </w:rPr>
  </w:style>
  <w:style w:type="paragraph" w:customStyle="1" w:styleId="Epgrafe1">
    <w:name w:val="Epígrafe1"/>
    <w:basedOn w:val="Normal"/>
    <w:next w:val="Normal"/>
    <w:qFormat/>
    <w:rsid w:val="00D85291"/>
    <w:pPr>
      <w:spacing w:before="120" w:after="120"/>
    </w:pPr>
    <w:rPr>
      <w:rFonts w:eastAsia="MS Mincho"/>
      <w:b/>
      <w:lang w:eastAsia="ja-JP"/>
    </w:rPr>
  </w:style>
  <w:style w:type="paragraph" w:customStyle="1" w:styleId="Tabladeilustraciones1">
    <w:name w:val="Tabla de ilustraciones1"/>
    <w:basedOn w:val="Normal"/>
    <w:next w:val="Normal"/>
    <w:qFormat/>
    <w:rsid w:val="00D85291"/>
    <w:pPr>
      <w:ind w:left="400" w:hanging="400"/>
      <w:jc w:val="center"/>
    </w:pPr>
    <w:rPr>
      <w:rFonts w:eastAsia="MS Mincho"/>
      <w:b/>
      <w:lang w:eastAsia="ja-JP"/>
    </w:rPr>
  </w:style>
  <w:style w:type="numbering" w:customStyle="1" w:styleId="NoList52">
    <w:name w:val="No List52"/>
    <w:next w:val="NoList"/>
    <w:uiPriority w:val="99"/>
    <w:semiHidden/>
    <w:rsid w:val="00D85291"/>
  </w:style>
  <w:style w:type="numbering" w:customStyle="1" w:styleId="NoList61">
    <w:name w:val="No List61"/>
    <w:next w:val="NoList"/>
    <w:uiPriority w:val="99"/>
    <w:semiHidden/>
    <w:rsid w:val="00D85291"/>
  </w:style>
  <w:style w:type="numbering" w:customStyle="1" w:styleId="NoList71">
    <w:name w:val="No List71"/>
    <w:next w:val="NoList"/>
    <w:uiPriority w:val="99"/>
    <w:semiHidden/>
    <w:rsid w:val="00D85291"/>
  </w:style>
  <w:style w:type="numbering" w:customStyle="1" w:styleId="NoList112">
    <w:name w:val="No List112"/>
    <w:next w:val="NoList"/>
    <w:uiPriority w:val="99"/>
    <w:semiHidden/>
    <w:rsid w:val="00D85291"/>
  </w:style>
  <w:style w:type="numbering" w:customStyle="1" w:styleId="NoList211">
    <w:name w:val="No List211"/>
    <w:next w:val="NoList"/>
    <w:semiHidden/>
    <w:rsid w:val="00D85291"/>
  </w:style>
  <w:style w:type="numbering" w:customStyle="1" w:styleId="NoList81">
    <w:name w:val="No List81"/>
    <w:next w:val="NoList"/>
    <w:uiPriority w:val="99"/>
    <w:semiHidden/>
    <w:rsid w:val="00D85291"/>
  </w:style>
  <w:style w:type="numbering" w:customStyle="1" w:styleId="NoList121">
    <w:name w:val="No List121"/>
    <w:next w:val="NoList"/>
    <w:uiPriority w:val="99"/>
    <w:semiHidden/>
    <w:rsid w:val="00D85291"/>
  </w:style>
  <w:style w:type="numbering" w:customStyle="1" w:styleId="NoList221">
    <w:name w:val="No List221"/>
    <w:next w:val="NoList"/>
    <w:semiHidden/>
    <w:rsid w:val="00D85291"/>
  </w:style>
  <w:style w:type="numbering" w:customStyle="1" w:styleId="NoList91">
    <w:name w:val="No List91"/>
    <w:next w:val="NoList"/>
    <w:semiHidden/>
    <w:rsid w:val="00D85291"/>
  </w:style>
  <w:style w:type="numbering" w:customStyle="1" w:styleId="NoList131">
    <w:name w:val="No List131"/>
    <w:next w:val="NoList"/>
    <w:uiPriority w:val="99"/>
    <w:semiHidden/>
    <w:rsid w:val="00D85291"/>
  </w:style>
  <w:style w:type="numbering" w:customStyle="1" w:styleId="NoList231">
    <w:name w:val="No List231"/>
    <w:next w:val="NoList"/>
    <w:semiHidden/>
    <w:rsid w:val="00D85291"/>
  </w:style>
  <w:style w:type="numbering" w:customStyle="1" w:styleId="NoList101">
    <w:name w:val="No List101"/>
    <w:next w:val="NoList"/>
    <w:semiHidden/>
    <w:rsid w:val="00D85291"/>
  </w:style>
  <w:style w:type="numbering" w:customStyle="1" w:styleId="NoList141">
    <w:name w:val="No List141"/>
    <w:next w:val="NoList"/>
    <w:uiPriority w:val="99"/>
    <w:semiHidden/>
    <w:rsid w:val="00D85291"/>
  </w:style>
  <w:style w:type="numbering" w:customStyle="1" w:styleId="NoList241">
    <w:name w:val="No List241"/>
    <w:next w:val="NoList"/>
    <w:semiHidden/>
    <w:rsid w:val="00D85291"/>
  </w:style>
  <w:style w:type="numbering" w:customStyle="1" w:styleId="NoList311">
    <w:name w:val="No List311"/>
    <w:next w:val="NoList"/>
    <w:uiPriority w:val="99"/>
    <w:semiHidden/>
    <w:rsid w:val="00D85291"/>
  </w:style>
  <w:style w:type="numbering" w:customStyle="1" w:styleId="NoList411">
    <w:name w:val="No List411"/>
    <w:next w:val="NoList"/>
    <w:uiPriority w:val="99"/>
    <w:semiHidden/>
    <w:rsid w:val="00D85291"/>
  </w:style>
  <w:style w:type="numbering" w:customStyle="1" w:styleId="NoList511">
    <w:name w:val="No List511"/>
    <w:next w:val="NoList"/>
    <w:uiPriority w:val="99"/>
    <w:semiHidden/>
    <w:rsid w:val="00D85291"/>
  </w:style>
  <w:style w:type="numbering" w:customStyle="1" w:styleId="NoList151">
    <w:name w:val="No List151"/>
    <w:next w:val="NoList"/>
    <w:uiPriority w:val="99"/>
    <w:semiHidden/>
    <w:rsid w:val="00D85291"/>
  </w:style>
  <w:style w:type="numbering" w:customStyle="1" w:styleId="NoList161">
    <w:name w:val="No List161"/>
    <w:next w:val="NoList"/>
    <w:uiPriority w:val="99"/>
    <w:semiHidden/>
    <w:rsid w:val="00D85291"/>
  </w:style>
  <w:style w:type="numbering" w:customStyle="1" w:styleId="120">
    <w:name w:val="无列表12"/>
    <w:next w:val="NoList"/>
    <w:semiHidden/>
    <w:rsid w:val="00D85291"/>
  </w:style>
  <w:style w:type="paragraph" w:customStyle="1" w:styleId="3f7">
    <w:name w:val="列出段落3"/>
    <w:basedOn w:val="Normal"/>
    <w:qFormat/>
    <w:rsid w:val="00D85291"/>
    <w:pPr>
      <w:ind w:firstLineChars="200" w:firstLine="420"/>
    </w:pPr>
    <w:rPr>
      <w:rFonts w:eastAsia="SimSun"/>
      <w:lang w:eastAsia="zh-CN"/>
    </w:rPr>
  </w:style>
  <w:style w:type="paragraph" w:customStyle="1" w:styleId="B-Body">
    <w:name w:val="B-Body"/>
    <w:link w:val="B-BodyChar"/>
    <w:qFormat/>
    <w:rsid w:val="00D85291"/>
    <w:pPr>
      <w:tabs>
        <w:tab w:val="left" w:pos="2160"/>
      </w:tabs>
      <w:spacing w:before="120" w:after="40" w:line="240" w:lineRule="auto"/>
      <w:ind w:left="720"/>
    </w:pPr>
    <w:rPr>
      <w:rFonts w:ascii="Times New Roman" w:eastAsia="SimSun" w:hAnsi="Times New Roman" w:cs="Times New Roman"/>
      <w:szCs w:val="20"/>
      <w:lang w:eastAsia="en-GB"/>
    </w:rPr>
  </w:style>
  <w:style w:type="character" w:customStyle="1" w:styleId="B-BodyChar">
    <w:name w:val="B-Body Char"/>
    <w:link w:val="B-Body"/>
    <w:rsid w:val="00D85291"/>
    <w:rPr>
      <w:rFonts w:ascii="Times New Roman" w:eastAsia="SimSun" w:hAnsi="Times New Roman" w:cs="Times New Roman"/>
      <w:szCs w:val="20"/>
      <w:lang w:eastAsia="en-GB"/>
    </w:rPr>
  </w:style>
  <w:style w:type="paragraph" w:customStyle="1" w:styleId="4f5">
    <w:name w:val="列出段落4"/>
    <w:basedOn w:val="Normal"/>
    <w:qFormat/>
    <w:rsid w:val="00D85291"/>
    <w:pPr>
      <w:ind w:firstLineChars="200" w:firstLine="420"/>
    </w:pPr>
    <w:rPr>
      <w:rFonts w:eastAsia="SimSun"/>
      <w:lang w:eastAsia="zh-CN"/>
    </w:rPr>
  </w:style>
  <w:style w:type="paragraph" w:customStyle="1" w:styleId="TF10">
    <w:name w:val="TF1"/>
    <w:link w:val="TFZchn"/>
    <w:qFormat/>
    <w:rsid w:val="00D85291"/>
    <w:pPr>
      <w:keepLines/>
      <w:spacing w:after="240" w:line="240" w:lineRule="auto"/>
      <w:jc w:val="center"/>
    </w:pPr>
    <w:rPr>
      <w:rFonts w:ascii="Arial" w:hAnsi="Arial"/>
      <w:b/>
    </w:rPr>
  </w:style>
  <w:style w:type="numbering" w:customStyle="1" w:styleId="NoList1111">
    <w:name w:val="No List1111"/>
    <w:next w:val="NoList"/>
    <w:uiPriority w:val="99"/>
    <w:semiHidden/>
    <w:rsid w:val="00D85291"/>
  </w:style>
  <w:style w:type="paragraph" w:customStyle="1" w:styleId="Commentnokia0">
    <w:name w:val="Comment nokia"/>
    <w:basedOn w:val="Heading4"/>
    <w:qFormat/>
    <w:rsid w:val="00D85291"/>
    <w:rPr>
      <w:b/>
      <w:sz w:val="28"/>
      <w:lang w:eastAsia="x-none"/>
    </w:rPr>
  </w:style>
  <w:style w:type="paragraph" w:customStyle="1" w:styleId="5f2">
    <w:name w:val="列出段落5"/>
    <w:basedOn w:val="Normal"/>
    <w:qFormat/>
    <w:rsid w:val="00D85291"/>
    <w:pPr>
      <w:ind w:firstLineChars="200" w:firstLine="420"/>
    </w:pPr>
    <w:rPr>
      <w:rFonts w:eastAsia="SimSun"/>
      <w:lang w:eastAsia="zh-CN"/>
    </w:rPr>
  </w:style>
  <w:style w:type="paragraph" w:customStyle="1" w:styleId="BalloonText1">
    <w:name w:val="Balloon Text1"/>
    <w:basedOn w:val="Normal"/>
    <w:qFormat/>
    <w:rsid w:val="00D85291"/>
    <w:rPr>
      <w:rFonts w:ascii="Tahoma" w:eastAsia="Calibri" w:hAnsi="Tahoma" w:cs="Tahoma"/>
      <w:sz w:val="16"/>
      <w:szCs w:val="16"/>
      <w:lang w:val="en-US" w:eastAsia="zh-CN"/>
    </w:rPr>
  </w:style>
  <w:style w:type="paragraph" w:customStyle="1" w:styleId="CommentSubject1">
    <w:name w:val="Comment Subject1"/>
    <w:basedOn w:val="Normal"/>
    <w:qFormat/>
    <w:rsid w:val="00D85291"/>
    <w:rPr>
      <w:rFonts w:eastAsia="Calibri"/>
      <w:b/>
      <w:bCs/>
      <w:lang w:val="en-US" w:eastAsia="zh-CN"/>
    </w:rPr>
  </w:style>
  <w:style w:type="paragraph" w:customStyle="1" w:styleId="wxs">
    <w:name w:val="wxs_正文"/>
    <w:basedOn w:val="Normal"/>
    <w:qFormat/>
    <w:rsid w:val="00D85291"/>
    <w:pPr>
      <w:spacing w:beforeLines="50" w:before="50" w:afterLines="50" w:after="50"/>
      <w:ind w:firstLineChars="200" w:firstLine="200"/>
    </w:pPr>
    <w:rPr>
      <w:rFonts w:eastAsia="SimSun"/>
      <w:szCs w:val="21"/>
      <w:lang w:eastAsia="zh-CN"/>
    </w:rPr>
  </w:style>
  <w:style w:type="paragraph" w:customStyle="1" w:styleId="wxs1">
    <w:name w:val="wxs_1级标题"/>
    <w:basedOn w:val="Heading1"/>
    <w:next w:val="wxs"/>
    <w:qFormat/>
    <w:rsid w:val="00D85291"/>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zh-CN"/>
    </w:rPr>
  </w:style>
  <w:style w:type="paragraph" w:customStyle="1" w:styleId="wxs2">
    <w:name w:val="wxs_2级标题"/>
    <w:basedOn w:val="Heading2"/>
    <w:next w:val="wxs"/>
    <w:link w:val="wxs2Char"/>
    <w:qFormat/>
    <w:rsid w:val="00D85291"/>
    <w:pPr>
      <w:keepNext w:val="0"/>
      <w:keepLines w:val="0"/>
      <w:spacing w:before="260" w:after="260" w:line="480" w:lineRule="auto"/>
      <w:ind w:left="0" w:firstLine="0"/>
    </w:pPr>
    <w:rPr>
      <w:rFonts w:ascii="Times New Roman" w:eastAsia="SimSun" w:hAnsi="Times New Roman"/>
      <w:b/>
      <w:bCs/>
      <w:kern w:val="44"/>
      <w:sz w:val="30"/>
      <w:szCs w:val="32"/>
      <w:lang w:eastAsia="zh-CN"/>
    </w:rPr>
  </w:style>
  <w:style w:type="character" w:customStyle="1" w:styleId="wxs2Char">
    <w:name w:val="wxs_2级标题 Char"/>
    <w:link w:val="wxs2"/>
    <w:rsid w:val="00D85291"/>
    <w:rPr>
      <w:rFonts w:ascii="Times New Roman" w:eastAsia="SimSun" w:hAnsi="Times New Roman" w:cs="Times New Roman"/>
      <w:b/>
      <w:bCs/>
      <w:kern w:val="44"/>
      <w:sz w:val="30"/>
      <w:szCs w:val="32"/>
      <w:lang w:eastAsia="zh-CN"/>
    </w:rPr>
  </w:style>
  <w:style w:type="paragraph" w:customStyle="1" w:styleId="B8">
    <w:name w:val="B8"/>
    <w:basedOn w:val="B7"/>
    <w:link w:val="B8Char"/>
    <w:qFormat/>
    <w:rsid w:val="00D85291"/>
    <w:pPr>
      <w:ind w:left="2552"/>
    </w:pPr>
    <w:rPr>
      <w:lang w:val="x-none" w:eastAsia="ja-JP"/>
    </w:rPr>
  </w:style>
  <w:style w:type="paragraph" w:customStyle="1" w:styleId="NOTE1">
    <w:name w:val="NOTE"/>
    <w:basedOn w:val="B3"/>
    <w:qFormat/>
    <w:rsid w:val="00D85291"/>
    <w:rPr>
      <w:rFonts w:eastAsia="SimSun"/>
      <w:lang w:eastAsia="x-none"/>
    </w:rPr>
  </w:style>
  <w:style w:type="numbering" w:customStyle="1" w:styleId="2fa">
    <w:name w:val="无列表2"/>
    <w:next w:val="NoList"/>
    <w:uiPriority w:val="99"/>
    <w:semiHidden/>
    <w:unhideWhenUsed/>
    <w:rsid w:val="00D85291"/>
  </w:style>
  <w:style w:type="numbering" w:customStyle="1" w:styleId="3f8">
    <w:name w:val="无列表3"/>
    <w:next w:val="NoList"/>
    <w:uiPriority w:val="99"/>
    <w:semiHidden/>
    <w:unhideWhenUsed/>
    <w:rsid w:val="00D85291"/>
  </w:style>
  <w:style w:type="table" w:customStyle="1" w:styleId="1ff6">
    <w:name w:val="网格型1"/>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21">
    <w:name w:val="No List321"/>
    <w:next w:val="NoList"/>
    <w:uiPriority w:val="99"/>
    <w:semiHidden/>
    <w:rsid w:val="00D85291"/>
  </w:style>
  <w:style w:type="numbering" w:customStyle="1" w:styleId="NoList421">
    <w:name w:val="No List421"/>
    <w:next w:val="NoList"/>
    <w:uiPriority w:val="99"/>
    <w:semiHidden/>
    <w:rsid w:val="00D85291"/>
  </w:style>
  <w:style w:type="numbering" w:customStyle="1" w:styleId="NoList521">
    <w:name w:val="No List521"/>
    <w:next w:val="NoList"/>
    <w:uiPriority w:val="99"/>
    <w:semiHidden/>
    <w:rsid w:val="00D85291"/>
  </w:style>
  <w:style w:type="paragraph" w:customStyle="1" w:styleId="Bullet2">
    <w:name w:val="Bullet2"/>
    <w:basedOn w:val="Normal"/>
    <w:qFormat/>
    <w:rsid w:val="00D85291"/>
    <w:pPr>
      <w:ind w:left="644" w:hanging="360"/>
    </w:pPr>
    <w:rPr>
      <w:rFonts w:ascii="Arial" w:eastAsia="SimSun" w:hAnsi="Arial"/>
      <w:lang w:eastAsia="en-GB"/>
    </w:rPr>
  </w:style>
  <w:style w:type="paragraph" w:customStyle="1" w:styleId="text3bullet">
    <w:name w:val="text3 bullet"/>
    <w:basedOn w:val="Normal"/>
    <w:qFormat/>
    <w:rsid w:val="00D85291"/>
    <w:pPr>
      <w:tabs>
        <w:tab w:val="num" w:pos="1492"/>
      </w:tabs>
      <w:ind w:left="1492" w:hanging="360"/>
    </w:pPr>
    <w:rPr>
      <w:rFonts w:ascii="Arial" w:eastAsia="SimSun" w:hAnsi="Arial"/>
      <w:lang w:eastAsia="en-GB"/>
    </w:rPr>
  </w:style>
  <w:style w:type="paragraph" w:customStyle="1" w:styleId="UnnumberedSubheading">
    <w:name w:val="Unnumbered Subheading"/>
    <w:basedOn w:val="H6"/>
    <w:next w:val="PlainText"/>
    <w:qFormat/>
    <w:rsid w:val="00D85291"/>
    <w:pPr>
      <w:spacing w:after="120"/>
      <w:ind w:left="0" w:firstLine="0"/>
    </w:pPr>
    <w:rPr>
      <w:rFonts w:eastAsia="SimSun"/>
      <w:b/>
      <w:lang w:eastAsia="en-GB"/>
    </w:rPr>
  </w:style>
  <w:style w:type="paragraph" w:customStyle="1" w:styleId="ReferenceLine">
    <w:name w:val="Reference Line"/>
    <w:basedOn w:val="BodyText"/>
    <w:qFormat/>
    <w:rsid w:val="00D85291"/>
    <w:pPr>
      <w:widowControl w:val="0"/>
    </w:pPr>
    <w:rPr>
      <w:rFonts w:ascii="Arial" w:eastAsia="‚l‚r ‚oƒSƒVƒbƒN" w:hAnsi="Arial"/>
      <w:snapToGrid w:val="0"/>
    </w:rPr>
  </w:style>
  <w:style w:type="paragraph" w:customStyle="1" w:styleId="L3">
    <w:name w:val="L3"/>
    <w:qFormat/>
    <w:rsid w:val="00D85291"/>
    <w:pPr>
      <w:tabs>
        <w:tab w:val="left" w:pos="3969"/>
        <w:tab w:val="right" w:pos="8505"/>
      </w:tabs>
      <w:spacing w:after="0" w:line="240" w:lineRule="atLeast"/>
      <w:ind w:left="567"/>
    </w:pPr>
    <w:rPr>
      <w:rFonts w:ascii="Arial" w:eastAsia="MS Mincho" w:hAnsi="Arial" w:cs="Times New Roman"/>
      <w:sz w:val="20"/>
      <w:szCs w:val="20"/>
      <w:lang w:eastAsia="ja-JP"/>
    </w:rPr>
  </w:style>
  <w:style w:type="paragraph" w:customStyle="1" w:styleId="HTMLBody">
    <w:name w:val="HTML Body"/>
    <w:qFormat/>
    <w:rsid w:val="00D85291"/>
    <w:pPr>
      <w:widowControl w:val="0"/>
      <w:autoSpaceDE w:val="0"/>
      <w:autoSpaceDN w:val="0"/>
      <w:adjustRightInd w:val="0"/>
      <w:spacing w:after="0" w:line="240" w:lineRule="auto"/>
    </w:pPr>
    <w:rPr>
      <w:rFonts w:ascii="MS PGothic" w:eastAsia="MS PGothic" w:hAnsi="Times New Roman" w:cs="Times New Roman"/>
      <w:sz w:val="20"/>
      <w:szCs w:val="20"/>
      <w:lang w:val="en-US" w:eastAsia="ja-JP"/>
    </w:rPr>
  </w:style>
  <w:style w:type="paragraph" w:customStyle="1" w:styleId="Xmessagecontent">
    <w:name w:val="X message content"/>
    <w:qFormat/>
    <w:rsid w:val="00D85291"/>
    <w:pPr>
      <w:spacing w:before="120" w:after="220" w:line="240" w:lineRule="auto"/>
    </w:pPr>
    <w:rPr>
      <w:rFonts w:ascii="Arial" w:eastAsia="MS Mincho" w:hAnsi="Arial" w:cs="Times New Roman"/>
      <w:noProof/>
      <w:sz w:val="20"/>
      <w:szCs w:val="20"/>
      <w:lang w:val="en-US"/>
    </w:rPr>
  </w:style>
  <w:style w:type="paragraph" w:customStyle="1" w:styleId="nroaml">
    <w:name w:val="nroaml"/>
    <w:basedOn w:val="H6"/>
    <w:qFormat/>
    <w:rsid w:val="00D85291"/>
    <w:pPr>
      <w:ind w:left="0" w:firstLine="0"/>
    </w:pPr>
    <w:rPr>
      <w:rFonts w:eastAsia="SimSun"/>
      <w:snapToGrid w:val="0"/>
      <w:lang w:eastAsia="en-GB"/>
    </w:rPr>
  </w:style>
  <w:style w:type="paragraph" w:customStyle="1" w:styleId="00BodyText">
    <w:name w:val="00 BodyText"/>
    <w:basedOn w:val="Normal"/>
    <w:qFormat/>
    <w:rsid w:val="00D85291"/>
    <w:pPr>
      <w:spacing w:after="220"/>
    </w:pPr>
    <w:rPr>
      <w:rFonts w:ascii="Arial" w:eastAsia="SimSun" w:hAnsi="Arial"/>
      <w:sz w:val="22"/>
      <w:lang w:val="en-US" w:eastAsia="en-GB"/>
    </w:rPr>
  </w:style>
  <w:style w:type="paragraph" w:customStyle="1" w:styleId="ActionPoint">
    <w:name w:val="ActionPoint"/>
    <w:basedOn w:val="Normal"/>
    <w:qFormat/>
    <w:rsid w:val="00D85291"/>
    <w:pPr>
      <w:pBdr>
        <w:top w:val="single" w:sz="4" w:space="1" w:color="C0C0C0"/>
        <w:bottom w:val="single" w:sz="4" w:space="1" w:color="C0C0C0"/>
      </w:pBdr>
      <w:spacing w:before="60" w:after="120"/>
    </w:pPr>
    <w:rPr>
      <w:rFonts w:eastAsia="SimSun"/>
      <w:i/>
      <w:lang w:eastAsia="en-GB"/>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qFormat/>
    <w:rsid w:val="00D85291"/>
    <w:pPr>
      <w:keepNext/>
      <w:keepLines/>
      <w:pBdr>
        <w:top w:val="single" w:sz="12" w:space="3" w:color="auto"/>
      </w:pBdr>
      <w:tabs>
        <w:tab w:val="num" w:pos="432"/>
      </w:tabs>
      <w:spacing w:before="240" w:after="180" w:line="240" w:lineRule="auto"/>
      <w:ind w:left="432" w:hanging="432"/>
      <w:outlineLvl w:val="0"/>
    </w:pPr>
    <w:rPr>
      <w:rFonts w:ascii="Arial" w:eastAsia="SimSun" w:hAnsi="Arial" w:cs="Times New Roman"/>
      <w:b/>
      <w:sz w:val="32"/>
      <w:szCs w:val="20"/>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qFormat/>
    <w:rsid w:val="00D85291"/>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qFormat/>
    <w:rsid w:val="00D85291"/>
    <w:pPr>
      <w:spacing w:after="0"/>
    </w:pPr>
    <w:rPr>
      <w:rFonts w:ascii="Arial" w:eastAsia="SimSun" w:hAnsi="Arial"/>
      <w:lang w:eastAsia="en-GB"/>
    </w:rPr>
  </w:style>
  <w:style w:type="paragraph" w:customStyle="1" w:styleId="TdocList">
    <w:name w:val="Tdoc_List"/>
    <w:basedOn w:val="Normal"/>
    <w:qFormat/>
    <w:rsid w:val="00D85291"/>
    <w:pPr>
      <w:tabs>
        <w:tab w:val="num" w:pos="432"/>
      </w:tabs>
      <w:spacing w:after="0"/>
      <w:ind w:left="432" w:hanging="360"/>
    </w:pPr>
    <w:rPr>
      <w:rFonts w:eastAsia="SimSun"/>
      <w:lang w:val="en-US" w:eastAsia="zh-CN"/>
    </w:rPr>
  </w:style>
  <w:style w:type="paragraph" w:customStyle="1" w:styleId="CharChar1CharCharCharCharCharCharCharCharCharCharCharCharCharCharCharChar">
    <w:name w:val="Char Char1 Char Char Char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
    <w:name w:val="Char Char1 Char Char Char Char Char Char Char Char Char Char Char Char Char"/>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Bulletedo1">
    <w:name w:val="Bulleted o 1"/>
    <w:basedOn w:val="Normal"/>
    <w:uiPriority w:val="99"/>
    <w:qFormat/>
    <w:rsid w:val="00D85291"/>
    <w:pPr>
      <w:numPr>
        <w:numId w:val="19"/>
      </w:numPr>
      <w:spacing w:before="120" w:after="120"/>
    </w:pPr>
    <w:rPr>
      <w:rFonts w:eastAsia="SimSun"/>
      <w:lang w:eastAsia="zh-CN"/>
    </w:rPr>
  </w:style>
  <w:style w:type="paragraph" w:customStyle="1" w:styleId="IvDbodytext">
    <w:name w:val="IvD bodytext"/>
    <w:basedOn w:val="BodyText"/>
    <w:link w:val="IvDbodytextChar"/>
    <w:qFormat/>
    <w:rsid w:val="00D85291"/>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eastAsia="en-US"/>
    </w:rPr>
  </w:style>
  <w:style w:type="character" w:customStyle="1" w:styleId="IvDbodytextChar">
    <w:name w:val="IvD bodytext Char"/>
    <w:link w:val="IvDbodytext"/>
    <w:rsid w:val="00D85291"/>
    <w:rPr>
      <w:rFonts w:ascii="Arial" w:eastAsia="Malgun Gothic" w:hAnsi="Arial" w:cs="Times New Roman"/>
      <w:spacing w:val="2"/>
      <w:sz w:val="20"/>
      <w:szCs w:val="20"/>
    </w:rPr>
  </w:style>
  <w:style w:type="numbering" w:customStyle="1" w:styleId="114">
    <w:name w:val="リストなし11"/>
    <w:next w:val="NoList"/>
    <w:uiPriority w:val="99"/>
    <w:semiHidden/>
    <w:unhideWhenUsed/>
    <w:rsid w:val="00D85291"/>
  </w:style>
  <w:style w:type="paragraph" w:customStyle="1" w:styleId="911">
    <w:name w:val="目次 91"/>
    <w:basedOn w:val="TOC8"/>
    <w:qFormat/>
    <w:rsid w:val="00D85291"/>
    <w:pPr>
      <w:keepNext/>
      <w:ind w:left="1418" w:hanging="1418"/>
    </w:pPr>
    <w:rPr>
      <w:rFonts w:eastAsia="MS Mincho"/>
      <w:lang w:val="en-US" w:eastAsia="en-GB"/>
    </w:rPr>
  </w:style>
  <w:style w:type="paragraph" w:customStyle="1" w:styleId="1ff7">
    <w:name w:val="図表目次1"/>
    <w:basedOn w:val="Normal"/>
    <w:next w:val="Normal"/>
    <w:qFormat/>
    <w:rsid w:val="00D85291"/>
    <w:pPr>
      <w:ind w:left="400" w:hanging="400"/>
      <w:jc w:val="center"/>
    </w:pPr>
    <w:rPr>
      <w:rFonts w:eastAsia="MS Mincho"/>
      <w:b/>
      <w:lang w:eastAsia="en-GB"/>
    </w:rPr>
  </w:style>
  <w:style w:type="table" w:customStyle="1" w:styleId="TableGrid43">
    <w:name w:val="Table Grid43"/>
    <w:basedOn w:val="TableNormal"/>
    <w:next w:val="TableGrid"/>
    <w:qFormat/>
    <w:rsid w:val="00D85291"/>
    <w:pPr>
      <w:spacing w:after="0" w:line="240" w:lineRule="auto"/>
    </w:pPr>
    <w:rPr>
      <w:rFonts w:ascii="Times New Roman" w:eastAsia="Malgun Gothic"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ff8">
    <w:name w:val="無清單1"/>
    <w:next w:val="NoList"/>
    <w:uiPriority w:val="99"/>
    <w:semiHidden/>
    <w:unhideWhenUsed/>
    <w:rsid w:val="00D85291"/>
  </w:style>
  <w:style w:type="numbering" w:customStyle="1" w:styleId="115">
    <w:name w:val="無清單11"/>
    <w:next w:val="NoList"/>
    <w:uiPriority w:val="99"/>
    <w:semiHidden/>
    <w:unhideWhenUsed/>
    <w:rsid w:val="00D85291"/>
  </w:style>
  <w:style w:type="table" w:customStyle="1" w:styleId="1ff9">
    <w:name w:val="表格格線1"/>
    <w:basedOn w:val="TableNormal"/>
    <w:next w:val="TableGrid"/>
    <w:rsid w:val="00D85291"/>
    <w:pPr>
      <w:spacing w:after="0" w:line="240" w:lineRule="auto"/>
    </w:pPr>
    <w:rPr>
      <w:rFonts w:ascii="Times New Roman" w:eastAsia="Malgun Gothic" w:hAnsi="Times New Roman" w:cs="Times New Roman"/>
      <w:sz w:val="20"/>
      <w:szCs w:val="20"/>
      <w:lang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53GPP">
    <w:name w:val="H5 3GPP"/>
    <w:basedOn w:val="Normal"/>
    <w:link w:val="H53GPPChar"/>
    <w:qFormat/>
    <w:rsid w:val="00D85291"/>
    <w:pPr>
      <w:keepNext/>
      <w:keepLines/>
      <w:spacing w:before="120"/>
      <w:ind w:left="1134" w:hanging="1134"/>
      <w:outlineLvl w:val="2"/>
    </w:pPr>
    <w:rPr>
      <w:rFonts w:ascii="Arial" w:eastAsia="SimSun" w:hAnsi="Arial"/>
      <w:snapToGrid w:val="0"/>
      <w:sz w:val="22"/>
      <w:szCs w:val="22"/>
      <w:lang w:eastAsia="zh-CN"/>
    </w:rPr>
  </w:style>
  <w:style w:type="character" w:customStyle="1" w:styleId="H53GPPChar">
    <w:name w:val="H5 3GPP Char"/>
    <w:link w:val="H53GPP"/>
    <w:rsid w:val="00D85291"/>
    <w:rPr>
      <w:rFonts w:ascii="Arial" w:eastAsia="SimSun" w:hAnsi="Arial" w:cs="Times New Roman"/>
      <w:snapToGrid w:val="0"/>
      <w:lang w:eastAsia="zh-CN"/>
    </w:rPr>
  </w:style>
  <w:style w:type="paragraph" w:customStyle="1" w:styleId="TALTAL">
    <w:name w:val="TALTAL"/>
    <w:basedOn w:val="TAL"/>
    <w:qFormat/>
    <w:rsid w:val="00D85291"/>
    <w:pPr>
      <w:keepNext w:val="0"/>
      <w:keepLines w:val="0"/>
    </w:pPr>
    <w:rPr>
      <w:b/>
      <w:lang w:eastAsia="zh-CN"/>
    </w:rPr>
  </w:style>
  <w:style w:type="paragraph" w:customStyle="1" w:styleId="Char110">
    <w:name w:val="Char11"/>
    <w:semiHidden/>
    <w:qFormat/>
    <w:rsid w:val="00D85291"/>
    <w:pPr>
      <w:keepNext/>
      <w:tabs>
        <w:tab w:val="num" w:pos="928"/>
      </w:tabs>
      <w:autoSpaceDE w:val="0"/>
      <w:autoSpaceDN w:val="0"/>
      <w:adjustRightInd w:val="0"/>
      <w:spacing w:before="60" w:after="60" w:line="240" w:lineRule="auto"/>
      <w:ind w:left="928" w:hanging="360"/>
      <w:jc w:val="both"/>
    </w:pPr>
    <w:rPr>
      <w:rFonts w:ascii="Arial" w:eastAsia="Malgun Gothic" w:hAnsi="Arial" w:cs="Arial"/>
      <w:color w:val="0000FF"/>
      <w:kern w:val="2"/>
      <w:sz w:val="20"/>
      <w:szCs w:val="20"/>
      <w:lang w:val="en-US" w:eastAsia="zh-CN"/>
    </w:rPr>
  </w:style>
  <w:style w:type="paragraph" w:customStyle="1" w:styleId="CharCharCharChar2">
    <w:name w:val="Char Char Char Char2"/>
    <w:qFormat/>
    <w:rsid w:val="00D85291"/>
    <w:pPr>
      <w:keepNext/>
      <w:tabs>
        <w:tab w:val="left" w:pos="-1134"/>
      </w:tabs>
      <w:autoSpaceDE w:val="0"/>
      <w:autoSpaceDN w:val="0"/>
      <w:adjustRightInd w:val="0"/>
      <w:spacing w:before="60" w:after="60" w:line="240" w:lineRule="auto"/>
      <w:jc w:val="both"/>
    </w:pPr>
    <w:rPr>
      <w:rFonts w:ascii="Times New Roman" w:eastAsia="Malgun Gothic" w:hAnsi="Times New Roman" w:cs="Times New Roman"/>
      <w:sz w:val="20"/>
      <w:szCs w:val="20"/>
      <w:lang w:val="en-US"/>
    </w:rPr>
  </w:style>
  <w:style w:type="paragraph" w:customStyle="1" w:styleId="CharCharCharCharCharCharCharCharCharCharCharChar1">
    <w:name w:val="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Malgun Gothic" w:hAnsi="Arial" w:cs="Arial"/>
      <w:color w:val="0000FF"/>
      <w:kern w:val="2"/>
      <w:sz w:val="20"/>
      <w:szCs w:val="20"/>
      <w:lang w:val="en-US" w:eastAsia="zh-CN"/>
    </w:rPr>
  </w:style>
  <w:style w:type="table" w:customStyle="1" w:styleId="TableGrid15">
    <w:name w:val="Table Grid15"/>
    <w:basedOn w:val="TableNormal"/>
    <w:next w:val="TableGrid"/>
    <w:uiPriority w:val="39"/>
    <w:rsid w:val="00D85291"/>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2Message">
    <w:name w:val="TOC 2 Message"/>
    <w:basedOn w:val="TOC2"/>
    <w:qFormat/>
    <w:rsid w:val="00D85291"/>
    <w:pPr>
      <w:keepLines w:val="0"/>
      <w:widowControl/>
      <w:tabs>
        <w:tab w:val="clear" w:pos="9639"/>
        <w:tab w:val="right" w:leader="dot" w:pos="9631"/>
      </w:tabs>
      <w:spacing w:after="120"/>
      <w:ind w:left="1152" w:right="0" w:firstLine="0"/>
    </w:pPr>
    <w:rPr>
      <w:caps/>
      <w:smallCaps/>
      <w:sz w:val="16"/>
      <w:szCs w:val="24"/>
      <w:lang w:val="en-US" w:eastAsia="ja-JP"/>
    </w:rPr>
  </w:style>
  <w:style w:type="table" w:customStyle="1" w:styleId="TableNormal3">
    <w:name w:val="Table Normal3"/>
    <w:next w:val="TableNormal"/>
    <w:semiHidden/>
    <w:rsid w:val="00D85291"/>
    <w:pPr>
      <w:spacing w:after="0" w:line="240" w:lineRule="auto"/>
    </w:pPr>
    <w:rPr>
      <w:rFonts w:ascii="Times New Roman" w:eastAsia="Times New Roman" w:hAnsi="Times New Roman" w:cs="Times New Roman"/>
      <w:sz w:val="20"/>
      <w:szCs w:val="20"/>
      <w:lang w:val="en-US"/>
    </w:rPr>
    <w:tblPr>
      <w:tblInd w:w="0" w:type="dxa"/>
      <w:tblCellMar>
        <w:top w:w="0" w:type="dxa"/>
        <w:left w:w="108" w:type="dxa"/>
        <w:bottom w:w="0" w:type="dxa"/>
        <w:right w:w="108" w:type="dxa"/>
      </w:tblCellMar>
    </w:tblPr>
  </w:style>
  <w:style w:type="paragraph" w:customStyle="1" w:styleId="Style2">
    <w:name w:val="Style2"/>
    <w:basedOn w:val="Heading6"/>
    <w:next w:val="Heading6"/>
    <w:qFormat/>
    <w:rsid w:val="00D85291"/>
    <w:pPr>
      <w:keepNext w:val="0"/>
      <w:keepLines w:val="0"/>
      <w:tabs>
        <w:tab w:val="num" w:pos="780"/>
      </w:tabs>
      <w:spacing w:before="240" w:after="60"/>
      <w:ind w:left="780" w:hanging="360"/>
    </w:pPr>
    <w:rPr>
      <w:rFonts w:ascii="Times New Roman" w:hAnsi="Times New Roman"/>
      <w:b/>
      <w:bCs/>
      <w:sz w:val="22"/>
      <w:szCs w:val="22"/>
      <w:lang w:eastAsia="ja-JP"/>
    </w:rPr>
  </w:style>
  <w:style w:type="paragraph" w:customStyle="1" w:styleId="BodyTextIndent1">
    <w:name w:val="Body Text Indent1"/>
    <w:basedOn w:val="Normal"/>
    <w:qFormat/>
    <w:rsid w:val="00D85291"/>
    <w:pPr>
      <w:spacing w:after="120"/>
      <w:ind w:left="283"/>
    </w:pPr>
    <w:rPr>
      <w:rFonts w:eastAsia="SimSun"/>
      <w:lang w:eastAsia="zh-CN"/>
    </w:rPr>
  </w:style>
  <w:style w:type="paragraph" w:customStyle="1" w:styleId="InsideAddress">
    <w:name w:val="Inside Address"/>
    <w:basedOn w:val="Normal"/>
    <w:qFormat/>
    <w:rsid w:val="00D85291"/>
    <w:pPr>
      <w:spacing w:after="0" w:line="220" w:lineRule="atLeast"/>
    </w:pPr>
    <w:rPr>
      <w:rFonts w:ascii="Arial" w:eastAsia="SimSun" w:hAnsi="Arial" w:cs="Arial"/>
      <w:spacing w:val="-5"/>
      <w:lang w:eastAsia="ja-JP"/>
    </w:rPr>
  </w:style>
  <w:style w:type="paragraph" w:customStyle="1" w:styleId="H8">
    <w:name w:val="H8"/>
    <w:basedOn w:val="Normal"/>
    <w:rsid w:val="00D85291"/>
    <w:pPr>
      <w:keepNext/>
      <w:keepLines/>
      <w:spacing w:before="120"/>
      <w:ind w:left="1985" w:hanging="1985"/>
    </w:pPr>
    <w:rPr>
      <w:rFonts w:ascii="Arial" w:eastAsia="SimSun" w:hAnsi="Arial" w:cs="Arial"/>
      <w:lang w:eastAsia="ja-JP"/>
    </w:rPr>
  </w:style>
  <w:style w:type="paragraph" w:customStyle="1" w:styleId="H9">
    <w:name w:val="H9"/>
    <w:basedOn w:val="Normal"/>
    <w:rsid w:val="00D85291"/>
    <w:pPr>
      <w:keepNext/>
      <w:keepLines/>
      <w:spacing w:before="120"/>
      <w:ind w:left="1985" w:hanging="1985"/>
    </w:pPr>
    <w:rPr>
      <w:rFonts w:ascii="Arial" w:eastAsia="SimSun" w:hAnsi="Arial" w:cs="Arial"/>
      <w:lang w:eastAsia="ja-JP"/>
    </w:rPr>
  </w:style>
  <w:style w:type="paragraph" w:customStyle="1" w:styleId="Formatvorlage">
    <w:name w:val="Formatvorlage"/>
    <w:qFormat/>
    <w:rsid w:val="00D85291"/>
    <w:pPr>
      <w:spacing w:after="0" w:line="240" w:lineRule="auto"/>
    </w:pPr>
    <w:rPr>
      <w:rFonts w:ascii="Times New Roman" w:eastAsia="SimSun" w:hAnsi="Times New Roman" w:cs="Times New Roman"/>
      <w:b/>
      <w:snapToGrid w:val="0"/>
      <w:spacing w:val="-1"/>
      <w:kern w:val="65535"/>
      <w:position w:val="-1"/>
      <w:sz w:val="24"/>
      <w:szCs w:val="20"/>
      <w:lang w:val="en-US" w:eastAsia="de-DE"/>
    </w:rPr>
  </w:style>
  <w:style w:type="table" w:customStyle="1" w:styleId="TableGrid113">
    <w:name w:val="Table Grid113"/>
    <w:basedOn w:val="TableNormal"/>
    <w:next w:val="TableGrid"/>
    <w:rsid w:val="00D85291"/>
    <w:pPr>
      <w:spacing w:after="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
    <w:name w:val="Table Classic 23"/>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rsid w:val="00D85291"/>
    <w:pPr>
      <w:spacing w:after="0" w:line="240" w:lineRule="auto"/>
    </w:pPr>
    <w:rPr>
      <w:rFonts w:ascii="Arial" w:eastAsia="PMingLiU" w:hAnsi="Arial" w:cs="Arial"/>
      <w:i/>
      <w:iCs/>
      <w:color w:val="000000"/>
      <w:sz w:val="20"/>
      <w:szCs w:val="2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rsid w:val="00D85291"/>
    <w:pPr>
      <w:spacing w:after="0" w:line="240" w:lineRule="auto"/>
    </w:pPr>
    <w:rPr>
      <w:rFonts w:ascii="Arial" w:eastAsia="PMingLiU" w:hAnsi="Arial" w:cs="Arial"/>
      <w:b/>
      <w:bCs/>
      <w:i/>
      <w:iCs/>
      <w:color w:val="4F81BD"/>
      <w:sz w:val="20"/>
      <w:szCs w:val="20"/>
    </w:rPr>
    <w:tblPr>
      <w:tblStyleRowBandSize w:val="1"/>
      <w:tblStyleColBandSize w:val="1"/>
      <w:tblBorders>
        <w:top w:val="single" w:sz="8" w:space="0" w:color="C0504D"/>
        <w:bottom w:val="single" w:sz="8" w:space="0" w:color="C0504D"/>
      </w:tblBorders>
    </w:tblPr>
    <w:tblStylePr w:type="fir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Autospacing="0" w:afterLines="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Grid212">
    <w:name w:val="Table Grid212"/>
    <w:basedOn w:val="TableNormal"/>
    <w:qFormat/>
    <w:rsid w:val="00D85291"/>
    <w:pPr>
      <w:overflowPunct w:val="0"/>
      <w:autoSpaceDE w:val="0"/>
      <w:autoSpaceDN w:val="0"/>
      <w:adjustRightInd w:val="0"/>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D85291"/>
    <w:pPr>
      <w:overflowPunct w:val="0"/>
      <w:autoSpaceDE w:val="0"/>
      <w:autoSpaceDN w:val="0"/>
      <w:adjustRightInd w:val="0"/>
      <w:spacing w:after="180" w:line="240" w:lineRule="auto"/>
    </w:pPr>
    <w:rPr>
      <w:rFonts w:ascii="Times New Roman" w:eastAsia="MS Mincho"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rsid w:val="00D85291"/>
    <w:pPr>
      <w:overflowPunct w:val="0"/>
      <w:autoSpaceDE w:val="0"/>
      <w:autoSpaceDN w:val="0"/>
      <w:adjustRightInd w:val="0"/>
      <w:spacing w:after="180" w:line="240" w:lineRule="auto"/>
    </w:pPr>
    <w:rPr>
      <w:rFonts w:ascii="Times New Roman" w:eastAsia="Batang"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Accent211">
    <w:name w:val="Light Shading - Accent 211"/>
    <w:basedOn w:val="TableNormal"/>
    <w:uiPriority w:val="30"/>
    <w:rsid w:val="00D85291"/>
    <w:pPr>
      <w:spacing w:after="0" w:line="240" w:lineRule="auto"/>
    </w:pPr>
    <w:rPr>
      <w:rFonts w:ascii="Arial" w:eastAsia="PMingLiU" w:hAnsi="Arial" w:cs="Arial"/>
      <w:b/>
      <w:bCs/>
      <w:i/>
      <w:iCs/>
      <w:color w:val="4F81BD"/>
      <w:sz w:val="20"/>
      <w:szCs w:val="20"/>
      <w:lang w:eastAsia="en-GB"/>
    </w:rPr>
    <w:tblPr>
      <w:tblStyleRowBandSize w:val="1"/>
      <w:tblStyleColBandSize w:val="1"/>
      <w:tblBorders>
        <w:top w:val="single" w:sz="8" w:space="0" w:color="C0504D"/>
        <w:bottom w:val="single" w:sz="8" w:space="0" w:color="C0504D"/>
      </w:tblBorders>
    </w:tblPr>
    <w:tblStylePr w:type="firstRow">
      <w:pPr>
        <w:spacing w:line="240" w:lineRule="auto"/>
      </w:pPr>
      <w:tblPr/>
      <w:tcPr>
        <w:tcBorders>
          <w:top w:val="single" w:sz="8" w:space="0" w:color="C0504D"/>
          <w:left w:val="nil"/>
          <w:bottom w:val="single" w:sz="8" w:space="0" w:color="C0504D"/>
          <w:right w:val="nil"/>
          <w:insideH w:val="nil"/>
          <w:insideV w:val="nil"/>
        </w:tcBorders>
      </w:tcPr>
    </w:tblStylePr>
    <w:tblStylePr w:type="lastRow">
      <w:pPr>
        <w:spacing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rsid w:val="00D85291"/>
    <w:pPr>
      <w:spacing w:after="0" w:line="240" w:lineRule="auto"/>
    </w:pPr>
    <w:rPr>
      <w:rFonts w:ascii="Times New Roman" w:eastAsia="PMingLiU" w:hAnsi="Times New Roman" w:cs="Times New Roman"/>
      <w:sz w:val="20"/>
      <w:szCs w:val="20"/>
      <w:lang w:eastAsia="en-GB"/>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rsid w:val="00D85291"/>
    <w:pPr>
      <w:spacing w:after="0" w:line="240" w:lineRule="auto"/>
    </w:pPr>
    <w:rPr>
      <w:rFonts w:ascii="Times New Roman" w:eastAsia="PMingLiU" w:hAnsi="Times New Roman" w:cs="Times New Roman"/>
      <w:sz w:val="20"/>
      <w:szCs w:val="20"/>
      <w:lang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numbering" w:customStyle="1" w:styleId="SGS11">
    <w:name w:val="SGS11"/>
    <w:uiPriority w:val="99"/>
    <w:rsid w:val="00D85291"/>
    <w:pPr>
      <w:numPr>
        <w:numId w:val="20"/>
      </w:numPr>
    </w:pPr>
  </w:style>
  <w:style w:type="numbering" w:customStyle="1" w:styleId="SGS2">
    <w:name w:val="SGS2"/>
    <w:uiPriority w:val="99"/>
    <w:rsid w:val="00D85291"/>
    <w:pPr>
      <w:numPr>
        <w:numId w:val="21"/>
      </w:numPr>
    </w:pPr>
  </w:style>
  <w:style w:type="numbering" w:customStyle="1" w:styleId="Style111">
    <w:name w:val="Style111"/>
    <w:uiPriority w:val="99"/>
    <w:rsid w:val="00D85291"/>
    <w:pPr>
      <w:numPr>
        <w:numId w:val="22"/>
      </w:numPr>
    </w:pPr>
  </w:style>
  <w:style w:type="numbering" w:customStyle="1" w:styleId="1110">
    <w:name w:val="无列表111"/>
    <w:next w:val="NoList"/>
    <w:semiHidden/>
    <w:rsid w:val="00D85291"/>
  </w:style>
  <w:style w:type="numbering" w:customStyle="1" w:styleId="NoList171">
    <w:name w:val="No List171"/>
    <w:next w:val="NoList"/>
    <w:uiPriority w:val="99"/>
    <w:semiHidden/>
    <w:unhideWhenUsed/>
    <w:rsid w:val="00D85291"/>
  </w:style>
  <w:style w:type="numbering" w:customStyle="1" w:styleId="1210">
    <w:name w:val="无列表121"/>
    <w:next w:val="NoList"/>
    <w:semiHidden/>
    <w:rsid w:val="00D85291"/>
  </w:style>
  <w:style w:type="numbering" w:customStyle="1" w:styleId="NoList181">
    <w:name w:val="No List181"/>
    <w:next w:val="NoList"/>
    <w:semiHidden/>
    <w:rsid w:val="00D85291"/>
  </w:style>
  <w:style w:type="numbering" w:customStyle="1" w:styleId="1111">
    <w:name w:val="リストなし111"/>
    <w:next w:val="NoList"/>
    <w:uiPriority w:val="99"/>
    <w:semiHidden/>
    <w:unhideWhenUsed/>
    <w:rsid w:val="00D85291"/>
  </w:style>
  <w:style w:type="numbering" w:customStyle="1" w:styleId="NoList191">
    <w:name w:val="No List191"/>
    <w:next w:val="NoList"/>
    <w:uiPriority w:val="99"/>
    <w:semiHidden/>
    <w:unhideWhenUsed/>
    <w:rsid w:val="00D85291"/>
  </w:style>
  <w:style w:type="numbering" w:customStyle="1" w:styleId="NoList110">
    <w:name w:val="No List110"/>
    <w:next w:val="NoList"/>
    <w:uiPriority w:val="99"/>
    <w:semiHidden/>
    <w:rsid w:val="00D85291"/>
  </w:style>
  <w:style w:type="numbering" w:customStyle="1" w:styleId="130">
    <w:name w:val="无列表13"/>
    <w:next w:val="NoList"/>
    <w:semiHidden/>
    <w:rsid w:val="00D85291"/>
  </w:style>
  <w:style w:type="numbering" w:customStyle="1" w:styleId="122">
    <w:name w:val="リストなし12"/>
    <w:next w:val="NoList"/>
    <w:uiPriority w:val="99"/>
    <w:semiHidden/>
    <w:unhideWhenUsed/>
    <w:rsid w:val="00D85291"/>
  </w:style>
  <w:style w:type="numbering" w:customStyle="1" w:styleId="NoList251">
    <w:name w:val="No List251"/>
    <w:next w:val="NoList"/>
    <w:semiHidden/>
    <w:rsid w:val="00D85291"/>
  </w:style>
  <w:style w:type="numbering" w:customStyle="1" w:styleId="11110">
    <w:name w:val="无列表1111"/>
    <w:next w:val="NoList"/>
    <w:semiHidden/>
    <w:rsid w:val="00D85291"/>
  </w:style>
  <w:style w:type="numbering" w:customStyle="1" w:styleId="11111">
    <w:name w:val="リストなし1111"/>
    <w:next w:val="NoList"/>
    <w:uiPriority w:val="99"/>
    <w:semiHidden/>
    <w:unhideWhenUsed/>
    <w:rsid w:val="00D85291"/>
  </w:style>
  <w:style w:type="numbering" w:customStyle="1" w:styleId="1211">
    <w:name w:val="无列表1211"/>
    <w:next w:val="NoList"/>
    <w:semiHidden/>
    <w:rsid w:val="00D85291"/>
  </w:style>
  <w:style w:type="numbering" w:customStyle="1" w:styleId="1212">
    <w:name w:val="リストなし121"/>
    <w:next w:val="NoList"/>
    <w:uiPriority w:val="99"/>
    <w:semiHidden/>
    <w:unhideWhenUsed/>
    <w:rsid w:val="00D85291"/>
  </w:style>
  <w:style w:type="numbering" w:customStyle="1" w:styleId="NoList1121">
    <w:name w:val="No List1121"/>
    <w:next w:val="NoList"/>
    <w:uiPriority w:val="99"/>
    <w:semiHidden/>
    <w:unhideWhenUsed/>
    <w:rsid w:val="00D85291"/>
  </w:style>
  <w:style w:type="numbering" w:customStyle="1" w:styleId="111110">
    <w:name w:val="无列表11111"/>
    <w:next w:val="NoList"/>
    <w:semiHidden/>
    <w:rsid w:val="00D85291"/>
  </w:style>
  <w:style w:type="numbering" w:customStyle="1" w:styleId="111111">
    <w:name w:val="リストなし11111"/>
    <w:next w:val="NoList"/>
    <w:uiPriority w:val="99"/>
    <w:semiHidden/>
    <w:unhideWhenUsed/>
    <w:rsid w:val="00D85291"/>
  </w:style>
  <w:style w:type="numbering" w:customStyle="1" w:styleId="131">
    <w:name w:val="无列表131"/>
    <w:next w:val="NoList"/>
    <w:semiHidden/>
    <w:rsid w:val="00D85291"/>
  </w:style>
  <w:style w:type="table" w:customStyle="1" w:styleId="3210">
    <w:name w:val="网格型3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
    <w:name w:val="リストなし13"/>
    <w:next w:val="NoList"/>
    <w:uiPriority w:val="99"/>
    <w:semiHidden/>
    <w:unhideWhenUsed/>
    <w:rsid w:val="00D85291"/>
  </w:style>
  <w:style w:type="table" w:customStyle="1" w:styleId="TableClassic221">
    <w:name w:val="Table Classic 22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211">
    <w:name w:val="No List1211"/>
    <w:next w:val="NoList"/>
    <w:uiPriority w:val="99"/>
    <w:semiHidden/>
    <w:unhideWhenUsed/>
    <w:rsid w:val="00D85291"/>
  </w:style>
  <w:style w:type="numbering" w:customStyle="1" w:styleId="1120">
    <w:name w:val="无列表112"/>
    <w:next w:val="NoList"/>
    <w:semiHidden/>
    <w:rsid w:val="00D85291"/>
  </w:style>
  <w:style w:type="table" w:customStyle="1" w:styleId="3111">
    <w:name w:val="网格型3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next w:val="TableGrid"/>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1">
    <w:name w:val="リストなし112"/>
    <w:next w:val="NoList"/>
    <w:uiPriority w:val="99"/>
    <w:semiHidden/>
    <w:unhideWhenUsed/>
    <w:rsid w:val="00D85291"/>
  </w:style>
  <w:style w:type="table" w:customStyle="1" w:styleId="TableClassic2111">
    <w:name w:val="Table Classic 2111"/>
    <w:basedOn w:val="TableNormal"/>
    <w:next w:val="TableClassic2"/>
    <w:rsid w:val="00D85291"/>
    <w:pPr>
      <w:spacing w:after="180" w:line="240" w:lineRule="auto"/>
    </w:pPr>
    <w:rPr>
      <w:rFonts w:ascii="Times New Roman" w:eastAsia="SimSun" w:hAnsi="Times New Roman" w:cs="Times New Roman"/>
      <w:sz w:val="20"/>
      <w:szCs w:val="20"/>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0">
    <w:name w:val="No List20"/>
    <w:next w:val="NoList"/>
    <w:uiPriority w:val="99"/>
    <w:semiHidden/>
    <w:unhideWhenUsed/>
    <w:rsid w:val="00D85291"/>
  </w:style>
  <w:style w:type="numbering" w:customStyle="1" w:styleId="NoList113">
    <w:name w:val="No List113"/>
    <w:next w:val="NoList"/>
    <w:uiPriority w:val="99"/>
    <w:semiHidden/>
    <w:rsid w:val="00D85291"/>
  </w:style>
  <w:style w:type="numbering" w:customStyle="1" w:styleId="140">
    <w:name w:val="无列表14"/>
    <w:next w:val="NoList"/>
    <w:semiHidden/>
    <w:rsid w:val="00D85291"/>
  </w:style>
  <w:style w:type="numbering" w:customStyle="1" w:styleId="141">
    <w:name w:val="リストなし14"/>
    <w:next w:val="NoList"/>
    <w:uiPriority w:val="99"/>
    <w:semiHidden/>
    <w:unhideWhenUsed/>
    <w:rsid w:val="00D85291"/>
  </w:style>
  <w:style w:type="numbering" w:customStyle="1" w:styleId="NoList26">
    <w:name w:val="No List26"/>
    <w:next w:val="NoList"/>
    <w:semiHidden/>
    <w:rsid w:val="00D85291"/>
  </w:style>
  <w:style w:type="numbering" w:customStyle="1" w:styleId="1130">
    <w:name w:val="无列表113"/>
    <w:next w:val="NoList"/>
    <w:semiHidden/>
    <w:rsid w:val="00D85291"/>
  </w:style>
  <w:style w:type="numbering" w:customStyle="1" w:styleId="1131">
    <w:name w:val="リストなし113"/>
    <w:next w:val="NoList"/>
    <w:uiPriority w:val="99"/>
    <w:semiHidden/>
    <w:unhideWhenUsed/>
    <w:rsid w:val="00D85291"/>
  </w:style>
  <w:style w:type="numbering" w:customStyle="1" w:styleId="NoList33">
    <w:name w:val="No List33"/>
    <w:next w:val="NoList"/>
    <w:uiPriority w:val="99"/>
    <w:semiHidden/>
    <w:unhideWhenUsed/>
    <w:rsid w:val="00D85291"/>
  </w:style>
  <w:style w:type="numbering" w:customStyle="1" w:styleId="1220">
    <w:name w:val="无列表122"/>
    <w:next w:val="NoList"/>
    <w:semiHidden/>
    <w:rsid w:val="00D85291"/>
  </w:style>
  <w:style w:type="numbering" w:customStyle="1" w:styleId="1221">
    <w:name w:val="リストなし122"/>
    <w:next w:val="NoList"/>
    <w:uiPriority w:val="99"/>
    <w:semiHidden/>
    <w:unhideWhenUsed/>
    <w:rsid w:val="00D85291"/>
  </w:style>
  <w:style w:type="numbering" w:customStyle="1" w:styleId="NoList114">
    <w:name w:val="No List114"/>
    <w:next w:val="NoList"/>
    <w:uiPriority w:val="99"/>
    <w:semiHidden/>
    <w:unhideWhenUsed/>
    <w:rsid w:val="00D85291"/>
  </w:style>
  <w:style w:type="numbering" w:customStyle="1" w:styleId="1112">
    <w:name w:val="无列表1112"/>
    <w:next w:val="NoList"/>
    <w:semiHidden/>
    <w:rsid w:val="00D85291"/>
  </w:style>
  <w:style w:type="numbering" w:customStyle="1" w:styleId="11120">
    <w:name w:val="リストなし1112"/>
    <w:next w:val="NoList"/>
    <w:uiPriority w:val="99"/>
    <w:semiHidden/>
    <w:unhideWhenUsed/>
    <w:rsid w:val="00D85291"/>
  </w:style>
  <w:style w:type="numbering" w:customStyle="1" w:styleId="NoList43">
    <w:name w:val="No List43"/>
    <w:next w:val="NoList"/>
    <w:uiPriority w:val="99"/>
    <w:semiHidden/>
    <w:unhideWhenUsed/>
    <w:rsid w:val="00D85291"/>
  </w:style>
  <w:style w:type="numbering" w:customStyle="1" w:styleId="1320">
    <w:name w:val="无列表132"/>
    <w:next w:val="NoList"/>
    <w:semiHidden/>
    <w:rsid w:val="00D85291"/>
  </w:style>
  <w:style w:type="numbering" w:customStyle="1" w:styleId="1310">
    <w:name w:val="リストなし131"/>
    <w:next w:val="NoList"/>
    <w:uiPriority w:val="99"/>
    <w:semiHidden/>
    <w:unhideWhenUsed/>
    <w:rsid w:val="00D85291"/>
  </w:style>
  <w:style w:type="numbering" w:customStyle="1" w:styleId="NoList122">
    <w:name w:val="No List122"/>
    <w:next w:val="NoList"/>
    <w:uiPriority w:val="99"/>
    <w:semiHidden/>
    <w:unhideWhenUsed/>
    <w:rsid w:val="00D85291"/>
  </w:style>
  <w:style w:type="numbering" w:customStyle="1" w:styleId="11210">
    <w:name w:val="无列表1121"/>
    <w:next w:val="NoList"/>
    <w:semiHidden/>
    <w:rsid w:val="00D85291"/>
  </w:style>
  <w:style w:type="numbering" w:customStyle="1" w:styleId="11211">
    <w:name w:val="リストなし1121"/>
    <w:next w:val="NoList"/>
    <w:uiPriority w:val="99"/>
    <w:semiHidden/>
    <w:unhideWhenUsed/>
    <w:rsid w:val="00D85291"/>
  </w:style>
  <w:style w:type="numbering" w:customStyle="1" w:styleId="NoList27">
    <w:name w:val="No List27"/>
    <w:next w:val="NoList"/>
    <w:semiHidden/>
    <w:unhideWhenUsed/>
    <w:rsid w:val="00D85291"/>
  </w:style>
  <w:style w:type="numbering" w:customStyle="1" w:styleId="NoList115">
    <w:name w:val="No List115"/>
    <w:next w:val="NoList"/>
    <w:uiPriority w:val="99"/>
    <w:semiHidden/>
    <w:rsid w:val="00D85291"/>
  </w:style>
  <w:style w:type="numbering" w:customStyle="1" w:styleId="150">
    <w:name w:val="无列表15"/>
    <w:next w:val="NoList"/>
    <w:semiHidden/>
    <w:rsid w:val="00D85291"/>
  </w:style>
  <w:style w:type="numbering" w:customStyle="1" w:styleId="151">
    <w:name w:val="リストなし15"/>
    <w:next w:val="NoList"/>
    <w:uiPriority w:val="99"/>
    <w:semiHidden/>
    <w:unhideWhenUsed/>
    <w:rsid w:val="00D85291"/>
  </w:style>
  <w:style w:type="numbering" w:customStyle="1" w:styleId="NoList28">
    <w:name w:val="No List28"/>
    <w:next w:val="NoList"/>
    <w:uiPriority w:val="99"/>
    <w:semiHidden/>
    <w:rsid w:val="00D85291"/>
  </w:style>
  <w:style w:type="numbering" w:customStyle="1" w:styleId="1140">
    <w:name w:val="无列表114"/>
    <w:next w:val="NoList"/>
    <w:semiHidden/>
    <w:rsid w:val="00D85291"/>
  </w:style>
  <w:style w:type="numbering" w:customStyle="1" w:styleId="1141">
    <w:name w:val="リストなし114"/>
    <w:next w:val="NoList"/>
    <w:uiPriority w:val="99"/>
    <w:semiHidden/>
    <w:unhideWhenUsed/>
    <w:rsid w:val="00D85291"/>
  </w:style>
  <w:style w:type="numbering" w:customStyle="1" w:styleId="NoList34">
    <w:name w:val="No List34"/>
    <w:next w:val="NoList"/>
    <w:uiPriority w:val="99"/>
    <w:semiHidden/>
    <w:unhideWhenUsed/>
    <w:rsid w:val="00D85291"/>
  </w:style>
  <w:style w:type="numbering" w:customStyle="1" w:styleId="123">
    <w:name w:val="无列表123"/>
    <w:next w:val="NoList"/>
    <w:semiHidden/>
    <w:rsid w:val="00D85291"/>
  </w:style>
  <w:style w:type="numbering" w:customStyle="1" w:styleId="1230">
    <w:name w:val="リストなし123"/>
    <w:next w:val="NoList"/>
    <w:uiPriority w:val="99"/>
    <w:semiHidden/>
    <w:unhideWhenUsed/>
    <w:rsid w:val="00D85291"/>
  </w:style>
  <w:style w:type="numbering" w:customStyle="1" w:styleId="NoList116">
    <w:name w:val="No List116"/>
    <w:next w:val="NoList"/>
    <w:uiPriority w:val="99"/>
    <w:semiHidden/>
    <w:unhideWhenUsed/>
    <w:rsid w:val="00D85291"/>
  </w:style>
  <w:style w:type="numbering" w:customStyle="1" w:styleId="1113">
    <w:name w:val="无列表1113"/>
    <w:next w:val="NoList"/>
    <w:semiHidden/>
    <w:rsid w:val="00D85291"/>
  </w:style>
  <w:style w:type="numbering" w:customStyle="1" w:styleId="11130">
    <w:name w:val="リストなし1113"/>
    <w:next w:val="NoList"/>
    <w:uiPriority w:val="99"/>
    <w:semiHidden/>
    <w:unhideWhenUsed/>
    <w:rsid w:val="00D85291"/>
  </w:style>
  <w:style w:type="numbering" w:customStyle="1" w:styleId="NoList44">
    <w:name w:val="No List44"/>
    <w:next w:val="NoList"/>
    <w:uiPriority w:val="99"/>
    <w:semiHidden/>
    <w:unhideWhenUsed/>
    <w:rsid w:val="00D85291"/>
  </w:style>
  <w:style w:type="numbering" w:customStyle="1" w:styleId="133">
    <w:name w:val="无列表133"/>
    <w:next w:val="NoList"/>
    <w:semiHidden/>
    <w:rsid w:val="00D85291"/>
  </w:style>
  <w:style w:type="numbering" w:customStyle="1" w:styleId="1321">
    <w:name w:val="リストなし132"/>
    <w:next w:val="NoList"/>
    <w:uiPriority w:val="99"/>
    <w:semiHidden/>
    <w:unhideWhenUsed/>
    <w:rsid w:val="00D85291"/>
  </w:style>
  <w:style w:type="numbering" w:customStyle="1" w:styleId="NoList123">
    <w:name w:val="No List123"/>
    <w:next w:val="NoList"/>
    <w:uiPriority w:val="99"/>
    <w:semiHidden/>
    <w:unhideWhenUsed/>
    <w:rsid w:val="00D85291"/>
  </w:style>
  <w:style w:type="numbering" w:customStyle="1" w:styleId="1122">
    <w:name w:val="无列表1122"/>
    <w:next w:val="NoList"/>
    <w:semiHidden/>
    <w:rsid w:val="00D85291"/>
  </w:style>
  <w:style w:type="numbering" w:customStyle="1" w:styleId="11220">
    <w:name w:val="リストなし1122"/>
    <w:next w:val="NoList"/>
    <w:uiPriority w:val="99"/>
    <w:semiHidden/>
    <w:unhideWhenUsed/>
    <w:rsid w:val="00D85291"/>
  </w:style>
  <w:style w:type="numbering" w:customStyle="1" w:styleId="NoList29">
    <w:name w:val="No List29"/>
    <w:next w:val="NoList"/>
    <w:uiPriority w:val="99"/>
    <w:semiHidden/>
    <w:unhideWhenUsed/>
    <w:rsid w:val="00D85291"/>
  </w:style>
  <w:style w:type="numbering" w:customStyle="1" w:styleId="NoList117">
    <w:name w:val="No List117"/>
    <w:next w:val="NoList"/>
    <w:uiPriority w:val="99"/>
    <w:semiHidden/>
    <w:rsid w:val="00D85291"/>
  </w:style>
  <w:style w:type="numbering" w:customStyle="1" w:styleId="161">
    <w:name w:val="无列表16"/>
    <w:next w:val="NoList"/>
    <w:semiHidden/>
    <w:rsid w:val="00D85291"/>
  </w:style>
  <w:style w:type="numbering" w:customStyle="1" w:styleId="162">
    <w:name w:val="リストなし16"/>
    <w:next w:val="NoList"/>
    <w:uiPriority w:val="99"/>
    <w:semiHidden/>
    <w:unhideWhenUsed/>
    <w:rsid w:val="00D85291"/>
  </w:style>
  <w:style w:type="numbering" w:customStyle="1" w:styleId="NoList210">
    <w:name w:val="No List210"/>
    <w:next w:val="NoList"/>
    <w:uiPriority w:val="99"/>
    <w:semiHidden/>
    <w:rsid w:val="00D85291"/>
  </w:style>
  <w:style w:type="numbering" w:customStyle="1" w:styleId="1150">
    <w:name w:val="无列表115"/>
    <w:next w:val="NoList"/>
    <w:semiHidden/>
    <w:rsid w:val="00D85291"/>
  </w:style>
  <w:style w:type="numbering" w:customStyle="1" w:styleId="1151">
    <w:name w:val="リストなし115"/>
    <w:next w:val="NoList"/>
    <w:uiPriority w:val="99"/>
    <w:semiHidden/>
    <w:unhideWhenUsed/>
    <w:rsid w:val="00D85291"/>
  </w:style>
  <w:style w:type="numbering" w:customStyle="1" w:styleId="NoList35">
    <w:name w:val="No List35"/>
    <w:next w:val="NoList"/>
    <w:uiPriority w:val="99"/>
    <w:semiHidden/>
    <w:unhideWhenUsed/>
    <w:rsid w:val="00D85291"/>
  </w:style>
  <w:style w:type="numbering" w:customStyle="1" w:styleId="124">
    <w:name w:val="无列表124"/>
    <w:next w:val="NoList"/>
    <w:semiHidden/>
    <w:rsid w:val="00D85291"/>
  </w:style>
  <w:style w:type="numbering" w:customStyle="1" w:styleId="1240">
    <w:name w:val="リストなし124"/>
    <w:next w:val="NoList"/>
    <w:uiPriority w:val="99"/>
    <w:semiHidden/>
    <w:unhideWhenUsed/>
    <w:rsid w:val="00D85291"/>
  </w:style>
  <w:style w:type="numbering" w:customStyle="1" w:styleId="NoList118">
    <w:name w:val="No List118"/>
    <w:next w:val="NoList"/>
    <w:uiPriority w:val="99"/>
    <w:semiHidden/>
    <w:unhideWhenUsed/>
    <w:rsid w:val="00D85291"/>
  </w:style>
  <w:style w:type="numbering" w:customStyle="1" w:styleId="1114">
    <w:name w:val="无列表1114"/>
    <w:next w:val="NoList"/>
    <w:semiHidden/>
    <w:rsid w:val="00D85291"/>
  </w:style>
  <w:style w:type="numbering" w:customStyle="1" w:styleId="11140">
    <w:name w:val="リストなし1114"/>
    <w:next w:val="NoList"/>
    <w:uiPriority w:val="99"/>
    <w:semiHidden/>
    <w:unhideWhenUsed/>
    <w:rsid w:val="00D85291"/>
  </w:style>
  <w:style w:type="numbering" w:customStyle="1" w:styleId="NoList45">
    <w:name w:val="No List45"/>
    <w:next w:val="NoList"/>
    <w:uiPriority w:val="99"/>
    <w:semiHidden/>
    <w:unhideWhenUsed/>
    <w:rsid w:val="00D85291"/>
  </w:style>
  <w:style w:type="numbering" w:customStyle="1" w:styleId="134">
    <w:name w:val="无列表134"/>
    <w:next w:val="NoList"/>
    <w:semiHidden/>
    <w:rsid w:val="00D85291"/>
  </w:style>
  <w:style w:type="numbering" w:customStyle="1" w:styleId="1330">
    <w:name w:val="リストなし133"/>
    <w:next w:val="NoList"/>
    <w:uiPriority w:val="99"/>
    <w:semiHidden/>
    <w:unhideWhenUsed/>
    <w:rsid w:val="00D85291"/>
  </w:style>
  <w:style w:type="numbering" w:customStyle="1" w:styleId="NoList124">
    <w:name w:val="No List124"/>
    <w:next w:val="NoList"/>
    <w:uiPriority w:val="99"/>
    <w:semiHidden/>
    <w:unhideWhenUsed/>
    <w:rsid w:val="00D85291"/>
  </w:style>
  <w:style w:type="numbering" w:customStyle="1" w:styleId="1123">
    <w:name w:val="无列表1123"/>
    <w:next w:val="NoList"/>
    <w:semiHidden/>
    <w:rsid w:val="00D85291"/>
  </w:style>
  <w:style w:type="numbering" w:customStyle="1" w:styleId="11230">
    <w:name w:val="リストなし1123"/>
    <w:next w:val="NoList"/>
    <w:uiPriority w:val="99"/>
    <w:semiHidden/>
    <w:unhideWhenUsed/>
    <w:rsid w:val="00D85291"/>
  </w:style>
  <w:style w:type="character" w:customStyle="1" w:styleId="Heading8Char5">
    <w:name w:val="Heading 8 Char5"/>
    <w:rsid w:val="00D85291"/>
    <w:rPr>
      <w:rFonts w:ascii="Arial" w:hAnsi="Arial"/>
      <w:sz w:val="36"/>
      <w:lang w:val="en-GB" w:eastAsia="en-US"/>
    </w:rPr>
  </w:style>
  <w:style w:type="character" w:customStyle="1" w:styleId="Heading9Char4">
    <w:name w:val="Heading 9 Char4"/>
    <w:aliases w:val="Figure Heading Char3,FH Char3"/>
    <w:rsid w:val="00D85291"/>
    <w:rPr>
      <w:rFonts w:ascii="Arial" w:hAnsi="Arial"/>
      <w:sz w:val="36"/>
      <w:lang w:val="en-GB" w:eastAsia="en-US"/>
    </w:rPr>
  </w:style>
  <w:style w:type="character" w:customStyle="1" w:styleId="FooterChar4">
    <w:name w:val="Footer Char4"/>
    <w:aliases w:val="footer odd Char3,footer Char3,fo Char3,pie de página Char3"/>
    <w:rsid w:val="00D85291"/>
    <w:rPr>
      <w:rFonts w:ascii="Arial" w:hAnsi="Arial"/>
      <w:b/>
      <w:i/>
      <w:noProof/>
      <w:sz w:val="18"/>
      <w:lang w:val="en-GB" w:eastAsia="en-US"/>
    </w:rPr>
  </w:style>
  <w:style w:type="character" w:customStyle="1" w:styleId="PlainTextChar5">
    <w:name w:val="Plain Text Char5"/>
    <w:rsid w:val="00D85291"/>
    <w:rPr>
      <w:rFonts w:ascii="Courier New" w:eastAsiaTheme="minorEastAsia" w:hAnsi="Courier New"/>
      <w:lang w:val="nb-NO" w:eastAsia="en-GB"/>
    </w:rPr>
  </w:style>
  <w:style w:type="character" w:customStyle="1" w:styleId="BodyText2Char5">
    <w:name w:val="Body Text 2 Char5"/>
    <w:basedOn w:val="DefaultParagraphFont"/>
    <w:uiPriority w:val="99"/>
    <w:rsid w:val="00D85291"/>
    <w:rPr>
      <w:rFonts w:ascii="Times New Roman" w:eastAsiaTheme="minorEastAsia" w:hAnsi="Times New Roman"/>
      <w:lang w:val="en-GB" w:eastAsia="ja-JP"/>
    </w:rPr>
  </w:style>
  <w:style w:type="character" w:customStyle="1" w:styleId="BodyText3Char5">
    <w:name w:val="Body Text 3 Char5"/>
    <w:basedOn w:val="DefaultParagraphFont"/>
    <w:uiPriority w:val="99"/>
    <w:rsid w:val="00D85291"/>
    <w:rPr>
      <w:rFonts w:ascii="Times New Roman" w:eastAsiaTheme="minorEastAsia" w:hAnsi="Times New Roman"/>
      <w:lang w:val="en-GB" w:eastAsia="ja-JP"/>
    </w:rPr>
  </w:style>
  <w:style w:type="character" w:customStyle="1" w:styleId="B8Char">
    <w:name w:val="B8 Char"/>
    <w:link w:val="B8"/>
    <w:rsid w:val="00D85291"/>
    <w:rPr>
      <w:rFonts w:ascii="Times New Roman" w:eastAsia="Times New Roman" w:hAnsi="Times New Roman" w:cs="Times New Roman"/>
      <w:sz w:val="20"/>
      <w:szCs w:val="20"/>
      <w:lang w:val="x-none" w:eastAsia="ja-JP"/>
    </w:rPr>
  </w:style>
  <w:style w:type="paragraph" w:customStyle="1" w:styleId="87">
    <w:name w:val="87"/>
    <w:basedOn w:val="Normal"/>
    <w:qFormat/>
    <w:rsid w:val="00D85291"/>
    <w:pPr>
      <w:ind w:left="2269" w:hanging="284"/>
    </w:pPr>
    <w:rPr>
      <w:rFonts w:eastAsiaTheme="minorEastAsia"/>
      <w:lang w:eastAsia="ja-JP"/>
    </w:rPr>
  </w:style>
  <w:style w:type="character" w:customStyle="1" w:styleId="NOChar2">
    <w:name w:val="NO Char2"/>
    <w:locked/>
    <w:rsid w:val="00D85291"/>
    <w:rPr>
      <w:lang w:eastAsia="en-US"/>
    </w:rPr>
  </w:style>
  <w:style w:type="paragraph" w:customStyle="1" w:styleId="TAHLeft">
    <w:name w:val="TAH + Left"/>
    <w:basedOn w:val="TAL"/>
    <w:qFormat/>
    <w:rsid w:val="00D85291"/>
    <w:pPr>
      <w:overflowPunct/>
      <w:autoSpaceDE/>
      <w:autoSpaceDN/>
      <w:adjustRightInd/>
      <w:textAlignment w:val="auto"/>
    </w:pPr>
    <w:rPr>
      <w:rFonts w:eastAsiaTheme="minorEastAsia"/>
    </w:rPr>
  </w:style>
  <w:style w:type="paragraph" w:customStyle="1" w:styleId="63-13">
    <w:name w:val=".6.3-13"/>
    <w:basedOn w:val="TAH"/>
    <w:rsid w:val="00D85291"/>
    <w:pPr>
      <w:overflowPunct/>
      <w:autoSpaceDE/>
      <w:autoSpaceDN/>
      <w:adjustRightInd/>
      <w:jc w:val="left"/>
      <w:textAlignment w:val="auto"/>
    </w:pPr>
    <w:rPr>
      <w:rFonts w:eastAsiaTheme="minorEastAsia"/>
      <w:b w:val="0"/>
    </w:rPr>
  </w:style>
  <w:style w:type="character" w:customStyle="1" w:styleId="B12">
    <w:name w:val="B1 (文字)"/>
    <w:uiPriority w:val="99"/>
    <w:qFormat/>
    <w:locked/>
    <w:rsid w:val="00D85291"/>
    <w:rPr>
      <w:rFonts w:ascii="Times New Roman" w:eastAsia="Times New Roman" w:hAnsi="Times New Roman" w:cs="Times New Roman"/>
      <w:sz w:val="20"/>
      <w:szCs w:val="20"/>
      <w:lang w:val="en-GB" w:eastAsia="en-US"/>
    </w:rPr>
  </w:style>
  <w:style w:type="character" w:customStyle="1" w:styleId="NoteHeadingChar3">
    <w:name w:val="Note Heading Char3"/>
    <w:basedOn w:val="DefaultParagraphFont"/>
    <w:rsid w:val="00D85291"/>
    <w:rPr>
      <w:rFonts w:ascii="Times New Roman" w:eastAsia="MS Mincho" w:hAnsi="Times New Roman"/>
      <w:lang w:val="x-none" w:eastAsia="x-none"/>
    </w:rPr>
  </w:style>
  <w:style w:type="character" w:customStyle="1" w:styleId="BodyTextIndent2Char5">
    <w:name w:val="Body Text Indent 2 Char5"/>
    <w:basedOn w:val="DefaultParagraphFont"/>
    <w:uiPriority w:val="99"/>
    <w:rsid w:val="00D85291"/>
    <w:rPr>
      <w:rFonts w:eastAsia="MS Mincho"/>
      <w:lang w:val="en-GB" w:eastAsia="en-GB"/>
    </w:rPr>
  </w:style>
  <w:style w:type="character" w:customStyle="1" w:styleId="HTMLPreformattedChar3">
    <w:name w:val="HTML Preformatted Char3"/>
    <w:basedOn w:val="DefaultParagraphFont"/>
    <w:rsid w:val="00D85291"/>
    <w:rPr>
      <w:rFonts w:ascii="Courier New" w:eastAsia="MS Mincho" w:hAnsi="Courier New"/>
      <w:lang w:val="en-GB" w:eastAsia="x-none"/>
    </w:rPr>
  </w:style>
  <w:style w:type="character" w:customStyle="1" w:styleId="ListChar5">
    <w:name w:val="List Char5"/>
    <w:rsid w:val="00D85291"/>
    <w:rPr>
      <w:rFonts w:ascii="Times New Roman" w:hAnsi="Times New Roman"/>
      <w:lang w:val="en-GB" w:eastAsia="en-US"/>
    </w:rPr>
  </w:style>
  <w:style w:type="numbering" w:customStyle="1" w:styleId="125">
    <w:name w:val="목록 없음12"/>
    <w:next w:val="NoList"/>
    <w:semiHidden/>
    <w:unhideWhenUsed/>
    <w:rsid w:val="00D85291"/>
  </w:style>
  <w:style w:type="numbering" w:customStyle="1" w:styleId="225">
    <w:name w:val="목록 없음22"/>
    <w:next w:val="NoList"/>
    <w:semiHidden/>
    <w:rsid w:val="00D85291"/>
  </w:style>
  <w:style w:type="numbering" w:customStyle="1" w:styleId="NoList53">
    <w:name w:val="No List53"/>
    <w:next w:val="NoList"/>
    <w:uiPriority w:val="99"/>
    <w:semiHidden/>
    <w:rsid w:val="00D85291"/>
  </w:style>
  <w:style w:type="numbering" w:customStyle="1" w:styleId="NoList62">
    <w:name w:val="No List62"/>
    <w:next w:val="NoList"/>
    <w:uiPriority w:val="99"/>
    <w:semiHidden/>
    <w:rsid w:val="00D85291"/>
  </w:style>
  <w:style w:type="numbering" w:customStyle="1" w:styleId="NoList72">
    <w:name w:val="No List72"/>
    <w:next w:val="NoList"/>
    <w:uiPriority w:val="99"/>
    <w:semiHidden/>
    <w:rsid w:val="00D85291"/>
  </w:style>
  <w:style w:type="numbering" w:customStyle="1" w:styleId="NoList212">
    <w:name w:val="No List212"/>
    <w:next w:val="NoList"/>
    <w:semiHidden/>
    <w:rsid w:val="00D85291"/>
  </w:style>
  <w:style w:type="numbering" w:customStyle="1" w:styleId="NoList82">
    <w:name w:val="No List82"/>
    <w:next w:val="NoList"/>
    <w:uiPriority w:val="99"/>
    <w:semiHidden/>
    <w:rsid w:val="00D85291"/>
  </w:style>
  <w:style w:type="numbering" w:customStyle="1" w:styleId="NoList222">
    <w:name w:val="No List222"/>
    <w:next w:val="NoList"/>
    <w:semiHidden/>
    <w:rsid w:val="00D85291"/>
  </w:style>
  <w:style w:type="numbering" w:customStyle="1" w:styleId="NoList92">
    <w:name w:val="No List92"/>
    <w:next w:val="NoList"/>
    <w:semiHidden/>
    <w:rsid w:val="00D85291"/>
  </w:style>
  <w:style w:type="numbering" w:customStyle="1" w:styleId="NoList132">
    <w:name w:val="No List132"/>
    <w:next w:val="NoList"/>
    <w:uiPriority w:val="99"/>
    <w:semiHidden/>
    <w:rsid w:val="00D85291"/>
  </w:style>
  <w:style w:type="numbering" w:customStyle="1" w:styleId="NoList232">
    <w:name w:val="No List232"/>
    <w:next w:val="NoList"/>
    <w:semiHidden/>
    <w:rsid w:val="00D85291"/>
  </w:style>
  <w:style w:type="numbering" w:customStyle="1" w:styleId="NoList102">
    <w:name w:val="No List102"/>
    <w:next w:val="NoList"/>
    <w:semiHidden/>
    <w:rsid w:val="00D85291"/>
  </w:style>
  <w:style w:type="numbering" w:customStyle="1" w:styleId="NoList142">
    <w:name w:val="No List142"/>
    <w:next w:val="NoList"/>
    <w:uiPriority w:val="99"/>
    <w:semiHidden/>
    <w:rsid w:val="00D85291"/>
  </w:style>
  <w:style w:type="numbering" w:customStyle="1" w:styleId="NoList242">
    <w:name w:val="No List242"/>
    <w:next w:val="NoList"/>
    <w:semiHidden/>
    <w:rsid w:val="00D85291"/>
  </w:style>
  <w:style w:type="numbering" w:customStyle="1" w:styleId="NoList312">
    <w:name w:val="No List312"/>
    <w:next w:val="NoList"/>
    <w:uiPriority w:val="99"/>
    <w:semiHidden/>
    <w:rsid w:val="00D85291"/>
  </w:style>
  <w:style w:type="numbering" w:customStyle="1" w:styleId="NoList412">
    <w:name w:val="No List412"/>
    <w:next w:val="NoList"/>
    <w:uiPriority w:val="99"/>
    <w:semiHidden/>
    <w:rsid w:val="00D85291"/>
  </w:style>
  <w:style w:type="numbering" w:customStyle="1" w:styleId="NoList512">
    <w:name w:val="No List512"/>
    <w:next w:val="NoList"/>
    <w:uiPriority w:val="99"/>
    <w:semiHidden/>
    <w:rsid w:val="00D85291"/>
  </w:style>
  <w:style w:type="numbering" w:customStyle="1" w:styleId="NoList152">
    <w:name w:val="No List152"/>
    <w:next w:val="NoList"/>
    <w:uiPriority w:val="99"/>
    <w:semiHidden/>
    <w:rsid w:val="00D85291"/>
  </w:style>
  <w:style w:type="numbering" w:customStyle="1" w:styleId="NoList162">
    <w:name w:val="No List162"/>
    <w:next w:val="NoList"/>
    <w:uiPriority w:val="99"/>
    <w:semiHidden/>
    <w:rsid w:val="00D85291"/>
  </w:style>
  <w:style w:type="numbering" w:customStyle="1" w:styleId="NoList1112">
    <w:name w:val="No List1112"/>
    <w:next w:val="NoList"/>
    <w:uiPriority w:val="99"/>
    <w:semiHidden/>
    <w:rsid w:val="00D85291"/>
  </w:style>
  <w:style w:type="paragraph" w:customStyle="1" w:styleId="TAHCarNotBold">
    <w:name w:val="TAH Car + Not Bold"/>
    <w:basedOn w:val="Normal"/>
    <w:qFormat/>
    <w:rsid w:val="00D85291"/>
    <w:pPr>
      <w:keepNext/>
      <w:keepLines/>
      <w:overflowPunct/>
      <w:autoSpaceDE/>
      <w:autoSpaceDN/>
      <w:adjustRightInd/>
      <w:spacing w:after="0"/>
      <w:textAlignment w:val="auto"/>
    </w:pPr>
    <w:rPr>
      <w:rFonts w:ascii="Arial" w:eastAsiaTheme="minorEastAsia" w:hAnsi="Arial"/>
      <w:sz w:val="18"/>
      <w:lang w:eastAsia="en-GB"/>
    </w:rPr>
  </w:style>
  <w:style w:type="paragraph" w:customStyle="1" w:styleId="B9">
    <w:name w:val="B9"/>
    <w:basedOn w:val="B8"/>
    <w:qFormat/>
    <w:rsid w:val="00D85291"/>
    <w:pPr>
      <w:ind w:left="2836"/>
    </w:pPr>
  </w:style>
  <w:style w:type="table" w:customStyle="1" w:styleId="TableGrid7">
    <w:name w:val="Table Grid7"/>
    <w:basedOn w:val="TableNormal"/>
    <w:next w:val="TableGrid"/>
    <w:qFormat/>
    <w:rsid w:val="00D85291"/>
    <w:pPr>
      <w:spacing w:after="180" w:line="240" w:lineRule="auto"/>
    </w:pPr>
    <w:rPr>
      <w:rFonts w:ascii="Times New Roman" w:eastAsia="SimSu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4">
    <w:name w:val="批注文字 Char2"/>
    <w:qFormat/>
    <w:rsid w:val="00D85291"/>
    <w:rPr>
      <w:lang w:val="en-GB" w:eastAsia="en-US"/>
    </w:rPr>
  </w:style>
  <w:style w:type="paragraph" w:customStyle="1" w:styleId="T">
    <w:name w:val="T"/>
    <w:basedOn w:val="TAC"/>
    <w:qFormat/>
    <w:rsid w:val="00D85291"/>
    <w:rPr>
      <w:rFonts w:eastAsiaTheme="minorEastAsia"/>
      <w:lang w:eastAsia="x-none"/>
    </w:rPr>
  </w:style>
  <w:style w:type="character" w:customStyle="1" w:styleId="Char31">
    <w:name w:val="批注文字 Char3"/>
    <w:uiPriority w:val="99"/>
    <w:qFormat/>
    <w:rsid w:val="00D85291"/>
    <w:rPr>
      <w:lang w:val="en-GB" w:eastAsia="en-US"/>
    </w:rPr>
  </w:style>
  <w:style w:type="paragraph" w:customStyle="1" w:styleId="Pl0">
    <w:name w:val="Pl"/>
    <w:basedOn w:val="Normal"/>
    <w:qFormat/>
    <w:rsid w:val="00D852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rPr>
  </w:style>
  <w:style w:type="paragraph" w:customStyle="1" w:styleId="wordsection1">
    <w:name w:val="wordsection1"/>
    <w:basedOn w:val="Normal"/>
    <w:link w:val="wordsection1Char"/>
    <w:qFormat/>
    <w:rsid w:val="00D85291"/>
    <w:pPr>
      <w:overflowPunct/>
      <w:autoSpaceDE/>
      <w:autoSpaceDN/>
      <w:adjustRightInd/>
      <w:spacing w:after="0"/>
      <w:textAlignment w:val="auto"/>
    </w:pPr>
    <w:rPr>
      <w:rFonts w:ascii="Calibri" w:eastAsia="Calibri" w:hAnsi="Calibri" w:cs="Calibri"/>
      <w:lang w:val="en-US" w:eastAsia="ja-JP"/>
    </w:rPr>
  </w:style>
  <w:style w:type="paragraph" w:customStyle="1" w:styleId="Caption3">
    <w:name w:val="Caption3"/>
    <w:basedOn w:val="Normal"/>
    <w:next w:val="Normal"/>
    <w:qFormat/>
    <w:rsid w:val="00D85291"/>
    <w:pPr>
      <w:spacing w:before="120" w:after="120"/>
    </w:pPr>
    <w:rPr>
      <w:rFonts w:eastAsia="MS Mincho"/>
      <w:b/>
      <w:lang w:eastAsia="en-GB"/>
    </w:rPr>
  </w:style>
  <w:style w:type="numbering" w:customStyle="1" w:styleId="135">
    <w:name w:val="목록 없음13"/>
    <w:next w:val="NoList"/>
    <w:semiHidden/>
    <w:unhideWhenUsed/>
    <w:rsid w:val="00D85291"/>
  </w:style>
  <w:style w:type="numbering" w:customStyle="1" w:styleId="235">
    <w:name w:val="목록 없음23"/>
    <w:next w:val="NoList"/>
    <w:semiHidden/>
    <w:rsid w:val="00D85291"/>
  </w:style>
  <w:style w:type="numbering" w:customStyle="1" w:styleId="NoList54">
    <w:name w:val="No List54"/>
    <w:next w:val="NoList"/>
    <w:uiPriority w:val="99"/>
    <w:semiHidden/>
    <w:rsid w:val="00D85291"/>
  </w:style>
  <w:style w:type="numbering" w:customStyle="1" w:styleId="NoList63">
    <w:name w:val="No List63"/>
    <w:next w:val="NoList"/>
    <w:uiPriority w:val="99"/>
    <w:semiHidden/>
    <w:rsid w:val="00D85291"/>
  </w:style>
  <w:style w:type="numbering" w:customStyle="1" w:styleId="NoList73">
    <w:name w:val="No List73"/>
    <w:next w:val="NoList"/>
    <w:uiPriority w:val="99"/>
    <w:semiHidden/>
    <w:rsid w:val="00D85291"/>
  </w:style>
  <w:style w:type="numbering" w:customStyle="1" w:styleId="NoList213">
    <w:name w:val="No List213"/>
    <w:next w:val="NoList"/>
    <w:semiHidden/>
    <w:rsid w:val="00D85291"/>
  </w:style>
  <w:style w:type="numbering" w:customStyle="1" w:styleId="NoList83">
    <w:name w:val="No List83"/>
    <w:next w:val="NoList"/>
    <w:semiHidden/>
    <w:rsid w:val="00D85291"/>
  </w:style>
  <w:style w:type="numbering" w:customStyle="1" w:styleId="NoList223">
    <w:name w:val="No List223"/>
    <w:next w:val="NoList"/>
    <w:semiHidden/>
    <w:rsid w:val="00D85291"/>
  </w:style>
  <w:style w:type="numbering" w:customStyle="1" w:styleId="NoList93">
    <w:name w:val="No List93"/>
    <w:next w:val="NoList"/>
    <w:semiHidden/>
    <w:rsid w:val="00D85291"/>
  </w:style>
  <w:style w:type="numbering" w:customStyle="1" w:styleId="NoList133">
    <w:name w:val="No List133"/>
    <w:next w:val="NoList"/>
    <w:uiPriority w:val="99"/>
    <w:semiHidden/>
    <w:rsid w:val="00D85291"/>
  </w:style>
  <w:style w:type="numbering" w:customStyle="1" w:styleId="NoList233">
    <w:name w:val="No List233"/>
    <w:next w:val="NoList"/>
    <w:semiHidden/>
    <w:rsid w:val="00D85291"/>
  </w:style>
  <w:style w:type="numbering" w:customStyle="1" w:styleId="NoList103">
    <w:name w:val="No List103"/>
    <w:next w:val="NoList"/>
    <w:semiHidden/>
    <w:rsid w:val="00D85291"/>
  </w:style>
  <w:style w:type="numbering" w:customStyle="1" w:styleId="NoList143">
    <w:name w:val="No List143"/>
    <w:next w:val="NoList"/>
    <w:uiPriority w:val="99"/>
    <w:semiHidden/>
    <w:rsid w:val="00D85291"/>
  </w:style>
  <w:style w:type="numbering" w:customStyle="1" w:styleId="NoList243">
    <w:name w:val="No List243"/>
    <w:next w:val="NoList"/>
    <w:semiHidden/>
    <w:rsid w:val="00D85291"/>
  </w:style>
  <w:style w:type="numbering" w:customStyle="1" w:styleId="NoList313">
    <w:name w:val="No List313"/>
    <w:next w:val="NoList"/>
    <w:uiPriority w:val="99"/>
    <w:semiHidden/>
    <w:rsid w:val="00D85291"/>
  </w:style>
  <w:style w:type="numbering" w:customStyle="1" w:styleId="NoList413">
    <w:name w:val="No List413"/>
    <w:next w:val="NoList"/>
    <w:uiPriority w:val="99"/>
    <w:semiHidden/>
    <w:rsid w:val="00D85291"/>
  </w:style>
  <w:style w:type="numbering" w:customStyle="1" w:styleId="NoList513">
    <w:name w:val="No List513"/>
    <w:next w:val="NoList"/>
    <w:uiPriority w:val="99"/>
    <w:semiHidden/>
    <w:rsid w:val="00D85291"/>
  </w:style>
  <w:style w:type="numbering" w:customStyle="1" w:styleId="NoList153">
    <w:name w:val="No List153"/>
    <w:next w:val="NoList"/>
    <w:uiPriority w:val="99"/>
    <w:semiHidden/>
    <w:rsid w:val="00D85291"/>
  </w:style>
  <w:style w:type="numbering" w:customStyle="1" w:styleId="NoList163">
    <w:name w:val="No List163"/>
    <w:next w:val="NoList"/>
    <w:semiHidden/>
    <w:rsid w:val="00D85291"/>
  </w:style>
  <w:style w:type="numbering" w:customStyle="1" w:styleId="NoList1113">
    <w:name w:val="No List1113"/>
    <w:next w:val="NoList"/>
    <w:uiPriority w:val="99"/>
    <w:semiHidden/>
    <w:rsid w:val="00D85291"/>
  </w:style>
  <w:style w:type="numbering" w:customStyle="1" w:styleId="1115">
    <w:name w:val="목록 없음111"/>
    <w:next w:val="NoList"/>
    <w:semiHidden/>
    <w:unhideWhenUsed/>
    <w:rsid w:val="00D85291"/>
  </w:style>
  <w:style w:type="numbering" w:customStyle="1" w:styleId="2110">
    <w:name w:val="목록 없음211"/>
    <w:next w:val="NoList"/>
    <w:semiHidden/>
    <w:rsid w:val="00D85291"/>
  </w:style>
  <w:style w:type="numbering" w:customStyle="1" w:styleId="NoList611">
    <w:name w:val="No List611"/>
    <w:next w:val="NoList"/>
    <w:uiPriority w:val="99"/>
    <w:semiHidden/>
    <w:rsid w:val="00D85291"/>
  </w:style>
  <w:style w:type="numbering" w:customStyle="1" w:styleId="NoList711">
    <w:name w:val="No List711"/>
    <w:next w:val="NoList"/>
    <w:uiPriority w:val="99"/>
    <w:semiHidden/>
    <w:rsid w:val="00D85291"/>
  </w:style>
  <w:style w:type="numbering" w:customStyle="1" w:styleId="NoList2111">
    <w:name w:val="No List2111"/>
    <w:next w:val="NoList"/>
    <w:semiHidden/>
    <w:rsid w:val="00D85291"/>
  </w:style>
  <w:style w:type="numbering" w:customStyle="1" w:styleId="NoList811">
    <w:name w:val="No List811"/>
    <w:next w:val="NoList"/>
    <w:semiHidden/>
    <w:rsid w:val="00D85291"/>
  </w:style>
  <w:style w:type="numbering" w:customStyle="1" w:styleId="NoList2211">
    <w:name w:val="No List2211"/>
    <w:next w:val="NoList"/>
    <w:semiHidden/>
    <w:rsid w:val="00D85291"/>
  </w:style>
  <w:style w:type="numbering" w:customStyle="1" w:styleId="NoList911">
    <w:name w:val="No List911"/>
    <w:next w:val="NoList"/>
    <w:semiHidden/>
    <w:rsid w:val="00D85291"/>
  </w:style>
  <w:style w:type="numbering" w:customStyle="1" w:styleId="NoList1311">
    <w:name w:val="No List1311"/>
    <w:next w:val="NoList"/>
    <w:uiPriority w:val="99"/>
    <w:semiHidden/>
    <w:rsid w:val="00D85291"/>
  </w:style>
  <w:style w:type="numbering" w:customStyle="1" w:styleId="NoList2311">
    <w:name w:val="No List2311"/>
    <w:next w:val="NoList"/>
    <w:semiHidden/>
    <w:rsid w:val="00D85291"/>
  </w:style>
  <w:style w:type="numbering" w:customStyle="1" w:styleId="NoList1011">
    <w:name w:val="No List1011"/>
    <w:next w:val="NoList"/>
    <w:semiHidden/>
    <w:rsid w:val="00D85291"/>
  </w:style>
  <w:style w:type="numbering" w:customStyle="1" w:styleId="NoList1411">
    <w:name w:val="No List1411"/>
    <w:next w:val="NoList"/>
    <w:uiPriority w:val="99"/>
    <w:semiHidden/>
    <w:rsid w:val="00D85291"/>
  </w:style>
  <w:style w:type="numbering" w:customStyle="1" w:styleId="NoList2411">
    <w:name w:val="No List2411"/>
    <w:next w:val="NoList"/>
    <w:semiHidden/>
    <w:rsid w:val="00D85291"/>
  </w:style>
  <w:style w:type="numbering" w:customStyle="1" w:styleId="NoList3111">
    <w:name w:val="No List3111"/>
    <w:next w:val="NoList"/>
    <w:uiPriority w:val="99"/>
    <w:semiHidden/>
    <w:rsid w:val="00D85291"/>
  </w:style>
  <w:style w:type="numbering" w:customStyle="1" w:styleId="NoList4111">
    <w:name w:val="No List4111"/>
    <w:next w:val="NoList"/>
    <w:uiPriority w:val="99"/>
    <w:semiHidden/>
    <w:rsid w:val="00D85291"/>
  </w:style>
  <w:style w:type="numbering" w:customStyle="1" w:styleId="NoList5111">
    <w:name w:val="No List5111"/>
    <w:next w:val="NoList"/>
    <w:uiPriority w:val="99"/>
    <w:semiHidden/>
    <w:rsid w:val="00D85291"/>
  </w:style>
  <w:style w:type="numbering" w:customStyle="1" w:styleId="NoList1511">
    <w:name w:val="No List1511"/>
    <w:next w:val="NoList"/>
    <w:uiPriority w:val="99"/>
    <w:semiHidden/>
    <w:rsid w:val="00D85291"/>
  </w:style>
  <w:style w:type="numbering" w:customStyle="1" w:styleId="NoList1611">
    <w:name w:val="No List1611"/>
    <w:next w:val="NoList"/>
    <w:semiHidden/>
    <w:rsid w:val="00D85291"/>
  </w:style>
  <w:style w:type="numbering" w:customStyle="1" w:styleId="NoList11111">
    <w:name w:val="No List11111"/>
    <w:next w:val="NoList"/>
    <w:uiPriority w:val="99"/>
    <w:semiHidden/>
    <w:rsid w:val="00D85291"/>
  </w:style>
  <w:style w:type="numbering" w:customStyle="1" w:styleId="NoList1101">
    <w:name w:val="No List1101"/>
    <w:next w:val="NoList"/>
    <w:uiPriority w:val="99"/>
    <w:semiHidden/>
    <w:rsid w:val="00D85291"/>
  </w:style>
  <w:style w:type="numbering" w:customStyle="1" w:styleId="NoList261">
    <w:name w:val="No List261"/>
    <w:next w:val="NoList"/>
    <w:semiHidden/>
    <w:rsid w:val="00D85291"/>
  </w:style>
  <w:style w:type="numbering" w:customStyle="1" w:styleId="NoList331">
    <w:name w:val="No List331"/>
    <w:next w:val="NoList"/>
    <w:uiPriority w:val="99"/>
    <w:semiHidden/>
    <w:unhideWhenUsed/>
    <w:rsid w:val="00D85291"/>
  </w:style>
  <w:style w:type="numbering" w:customStyle="1" w:styleId="1213">
    <w:name w:val="목록 없음121"/>
    <w:next w:val="NoList"/>
    <w:semiHidden/>
    <w:unhideWhenUsed/>
    <w:rsid w:val="00D85291"/>
  </w:style>
  <w:style w:type="numbering" w:customStyle="1" w:styleId="2210">
    <w:name w:val="목록 없음221"/>
    <w:next w:val="NoList"/>
    <w:semiHidden/>
    <w:rsid w:val="00D85291"/>
  </w:style>
  <w:style w:type="numbering" w:customStyle="1" w:styleId="NoList431">
    <w:name w:val="No List431"/>
    <w:next w:val="NoList"/>
    <w:uiPriority w:val="99"/>
    <w:semiHidden/>
    <w:unhideWhenUsed/>
    <w:rsid w:val="00D85291"/>
  </w:style>
  <w:style w:type="numbering" w:customStyle="1" w:styleId="NoList531">
    <w:name w:val="No List531"/>
    <w:next w:val="NoList"/>
    <w:uiPriority w:val="99"/>
    <w:semiHidden/>
    <w:rsid w:val="00D85291"/>
  </w:style>
  <w:style w:type="numbering" w:customStyle="1" w:styleId="NoList621">
    <w:name w:val="No List621"/>
    <w:next w:val="NoList"/>
    <w:uiPriority w:val="99"/>
    <w:semiHidden/>
    <w:rsid w:val="00D85291"/>
  </w:style>
  <w:style w:type="numbering" w:customStyle="1" w:styleId="NoList721">
    <w:name w:val="No List721"/>
    <w:next w:val="NoList"/>
    <w:semiHidden/>
    <w:rsid w:val="00D85291"/>
  </w:style>
  <w:style w:type="numbering" w:customStyle="1" w:styleId="NoList1131">
    <w:name w:val="No List1131"/>
    <w:next w:val="NoList"/>
    <w:uiPriority w:val="99"/>
    <w:semiHidden/>
    <w:rsid w:val="00D85291"/>
  </w:style>
  <w:style w:type="numbering" w:customStyle="1" w:styleId="NoList2121">
    <w:name w:val="No List2121"/>
    <w:next w:val="NoList"/>
    <w:semiHidden/>
    <w:rsid w:val="00D85291"/>
  </w:style>
  <w:style w:type="numbering" w:customStyle="1" w:styleId="NoList821">
    <w:name w:val="No List821"/>
    <w:next w:val="NoList"/>
    <w:semiHidden/>
    <w:rsid w:val="00D85291"/>
  </w:style>
  <w:style w:type="numbering" w:customStyle="1" w:styleId="NoList1221">
    <w:name w:val="No List1221"/>
    <w:next w:val="NoList"/>
    <w:uiPriority w:val="99"/>
    <w:semiHidden/>
    <w:rsid w:val="00D85291"/>
  </w:style>
  <w:style w:type="numbering" w:customStyle="1" w:styleId="NoList2221">
    <w:name w:val="No List2221"/>
    <w:next w:val="NoList"/>
    <w:semiHidden/>
    <w:rsid w:val="00D85291"/>
  </w:style>
  <w:style w:type="numbering" w:customStyle="1" w:styleId="NoList921">
    <w:name w:val="No List921"/>
    <w:next w:val="NoList"/>
    <w:semiHidden/>
    <w:rsid w:val="00D85291"/>
  </w:style>
  <w:style w:type="numbering" w:customStyle="1" w:styleId="NoList1321">
    <w:name w:val="No List1321"/>
    <w:next w:val="NoList"/>
    <w:uiPriority w:val="99"/>
    <w:semiHidden/>
    <w:rsid w:val="00D85291"/>
  </w:style>
  <w:style w:type="numbering" w:customStyle="1" w:styleId="NoList2321">
    <w:name w:val="No List2321"/>
    <w:next w:val="NoList"/>
    <w:semiHidden/>
    <w:rsid w:val="00D85291"/>
  </w:style>
  <w:style w:type="numbering" w:customStyle="1" w:styleId="NoList1021">
    <w:name w:val="No List1021"/>
    <w:next w:val="NoList"/>
    <w:semiHidden/>
    <w:rsid w:val="00D85291"/>
  </w:style>
  <w:style w:type="numbering" w:customStyle="1" w:styleId="NoList1421">
    <w:name w:val="No List1421"/>
    <w:next w:val="NoList"/>
    <w:uiPriority w:val="99"/>
    <w:semiHidden/>
    <w:rsid w:val="00D85291"/>
  </w:style>
  <w:style w:type="numbering" w:customStyle="1" w:styleId="NoList2421">
    <w:name w:val="No List2421"/>
    <w:next w:val="NoList"/>
    <w:semiHidden/>
    <w:rsid w:val="00D85291"/>
  </w:style>
  <w:style w:type="numbering" w:customStyle="1" w:styleId="NoList3121">
    <w:name w:val="No List3121"/>
    <w:next w:val="NoList"/>
    <w:uiPriority w:val="99"/>
    <w:semiHidden/>
    <w:rsid w:val="00D85291"/>
  </w:style>
  <w:style w:type="numbering" w:customStyle="1" w:styleId="NoList4121">
    <w:name w:val="No List4121"/>
    <w:next w:val="NoList"/>
    <w:uiPriority w:val="99"/>
    <w:semiHidden/>
    <w:rsid w:val="00D85291"/>
  </w:style>
  <w:style w:type="numbering" w:customStyle="1" w:styleId="NoList5121">
    <w:name w:val="No List5121"/>
    <w:next w:val="NoList"/>
    <w:uiPriority w:val="99"/>
    <w:semiHidden/>
    <w:rsid w:val="00D85291"/>
  </w:style>
  <w:style w:type="numbering" w:customStyle="1" w:styleId="NoList1521">
    <w:name w:val="No List1521"/>
    <w:next w:val="NoList"/>
    <w:semiHidden/>
    <w:rsid w:val="00D85291"/>
  </w:style>
  <w:style w:type="numbering" w:customStyle="1" w:styleId="NoList1621">
    <w:name w:val="No List1621"/>
    <w:next w:val="NoList"/>
    <w:semiHidden/>
    <w:rsid w:val="00D85291"/>
  </w:style>
  <w:style w:type="numbering" w:customStyle="1" w:styleId="NoList11121">
    <w:name w:val="No List11121"/>
    <w:next w:val="NoList"/>
    <w:uiPriority w:val="99"/>
    <w:semiHidden/>
    <w:rsid w:val="00D85291"/>
  </w:style>
  <w:style w:type="numbering" w:customStyle="1" w:styleId="218">
    <w:name w:val="无列表21"/>
    <w:next w:val="NoList"/>
    <w:uiPriority w:val="99"/>
    <w:semiHidden/>
    <w:unhideWhenUsed/>
    <w:rsid w:val="00D85291"/>
  </w:style>
  <w:style w:type="numbering" w:customStyle="1" w:styleId="316">
    <w:name w:val="无列表31"/>
    <w:next w:val="NoList"/>
    <w:uiPriority w:val="99"/>
    <w:semiHidden/>
    <w:unhideWhenUsed/>
    <w:rsid w:val="00D85291"/>
  </w:style>
  <w:style w:type="numbering" w:customStyle="1" w:styleId="NoList201">
    <w:name w:val="No List201"/>
    <w:next w:val="NoList"/>
    <w:semiHidden/>
    <w:rsid w:val="00D85291"/>
  </w:style>
  <w:style w:type="numbering" w:customStyle="1" w:styleId="NoList271">
    <w:name w:val="No List271"/>
    <w:next w:val="NoList"/>
    <w:uiPriority w:val="99"/>
    <w:semiHidden/>
    <w:unhideWhenUsed/>
    <w:rsid w:val="00D85291"/>
  </w:style>
  <w:style w:type="numbering" w:customStyle="1" w:styleId="NoList281">
    <w:name w:val="No List281"/>
    <w:next w:val="NoList"/>
    <w:uiPriority w:val="99"/>
    <w:semiHidden/>
    <w:unhideWhenUsed/>
    <w:rsid w:val="00D85291"/>
  </w:style>
  <w:style w:type="character" w:customStyle="1" w:styleId="8Char2">
    <w:name w:val="标题 8 Char2"/>
    <w:rsid w:val="00D85291"/>
    <w:rPr>
      <w:rFonts w:ascii="Arial" w:eastAsia="Times New Roman" w:hAnsi="Arial"/>
      <w:sz w:val="36"/>
    </w:rPr>
  </w:style>
  <w:style w:type="character" w:customStyle="1" w:styleId="Char25">
    <w:name w:val="批注框文本 Char2"/>
    <w:rsid w:val="00D85291"/>
    <w:rPr>
      <w:rFonts w:ascii="Segoe UI" w:hAnsi="Segoe UI" w:cs="Segoe UI"/>
      <w:sz w:val="18"/>
      <w:szCs w:val="18"/>
      <w:lang w:eastAsia="en-US"/>
    </w:rPr>
  </w:style>
  <w:style w:type="character" w:customStyle="1" w:styleId="Char26">
    <w:name w:val="文档结构图 Char2"/>
    <w:rsid w:val="00D85291"/>
    <w:rPr>
      <w:rFonts w:ascii="Tahoma" w:hAnsi="Tahoma" w:cs="Tahoma"/>
      <w:shd w:val="clear" w:color="auto" w:fill="000080"/>
      <w:lang w:val="en-GB" w:eastAsia="en-US"/>
    </w:rPr>
  </w:style>
  <w:style w:type="character" w:customStyle="1" w:styleId="Char27">
    <w:name w:val="纯文本 Char2"/>
    <w:uiPriority w:val="99"/>
    <w:rsid w:val="00D85291"/>
    <w:rPr>
      <w:rFonts w:ascii="Courier New" w:hAnsi="Courier New"/>
      <w:lang w:val="nb-NO" w:eastAsia="en-US"/>
    </w:rPr>
  </w:style>
  <w:style w:type="character" w:customStyle="1" w:styleId="abstractlabel">
    <w:name w:val="abstractlabel"/>
    <w:rsid w:val="00D85291"/>
  </w:style>
  <w:style w:type="table" w:customStyle="1" w:styleId="TableStyle111">
    <w:name w:val="Table Style111"/>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table" w:customStyle="1" w:styleId="TableColorful11">
    <w:name w:val="Table Colorful 11"/>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SGSTableBasic12">
    <w:name w:val="SGS Table Basic 12"/>
    <w:basedOn w:val="TableNormal"/>
    <w:next w:val="TableGrid"/>
    <w:rsid w:val="00D85291"/>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85291"/>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85291"/>
    <w:pPr>
      <w:spacing w:after="0" w:line="240" w:lineRule="auto"/>
    </w:pPr>
    <w:rPr>
      <w:rFonts w:ascii="Times New Roman" w:eastAsia="PMingLiU" w:hAnsi="Times New Roman" w:cs="Times New Roman"/>
      <w:sz w:val="20"/>
      <w:szCs w:val="20"/>
      <w:lang w:val="sv-SE" w:eastAsia="sv-SE"/>
    </w:rPr>
    <w:tblPr/>
  </w:style>
  <w:style w:type="table" w:customStyle="1" w:styleId="TableStyle112">
    <w:name w:val="Table Style112"/>
    <w:basedOn w:val="TableNormal"/>
    <w:rsid w:val="00D85291"/>
    <w:pPr>
      <w:spacing w:after="0" w:line="240" w:lineRule="auto"/>
    </w:pPr>
    <w:rPr>
      <w:rFonts w:ascii="Times New Roman" w:eastAsia="Times New Roman" w:hAnsi="Times New Roman" w:cs="Times New Roman"/>
      <w:sz w:val="20"/>
      <w:szCs w:val="20"/>
      <w:lang w:val="sv-SE" w:eastAsia="sv-SE"/>
    </w:rPr>
    <w:tblPr/>
  </w:style>
  <w:style w:type="numbering" w:customStyle="1" w:styleId="Style12">
    <w:name w:val="Style12"/>
    <w:uiPriority w:val="99"/>
    <w:rsid w:val="00D85291"/>
  </w:style>
  <w:style w:type="table" w:customStyle="1" w:styleId="SGSTableBasic22">
    <w:name w:val="SGS Table Basic 22"/>
    <w:basedOn w:val="TableNormal"/>
    <w:uiPriority w:val="99"/>
    <w:qFormat/>
    <w:rsid w:val="00D85291"/>
    <w:pPr>
      <w:spacing w:after="0" w:line="240" w:lineRule="auto"/>
    </w:pPr>
    <w:rPr>
      <w:rFonts w:ascii="Times New Roman" w:eastAsia="PMingLiU" w:hAnsi="Times New Roman" w:cs="Times New Roman"/>
      <w:sz w:val="20"/>
      <w:szCs w:val="20"/>
      <w:lang w:val="sv-SE" w:eastAsia="sv-SE"/>
    </w:rPr>
    <w:tblPr/>
    <w:tcPr>
      <w:shd w:val="clear" w:color="auto" w:fill="BCBCBC"/>
    </w:tcPr>
    <w:tblStylePr w:type="firstRow">
      <w:pPr>
        <w:jc w:val="left"/>
      </w:pPr>
      <w:tblPr/>
      <w:tcPr>
        <w:shd w:val="clear" w:color="auto" w:fill="363636"/>
        <w:vAlign w:val="center"/>
      </w:tcPr>
    </w:tblStylePr>
  </w:style>
  <w:style w:type="table" w:customStyle="1" w:styleId="TableColorful12">
    <w:name w:val="Table Colorful 12"/>
    <w:basedOn w:val="TableNormal"/>
    <w:next w:val="TableColorful1"/>
    <w:rsid w:val="00D85291"/>
    <w:pPr>
      <w:spacing w:after="0" w:line="240" w:lineRule="auto"/>
    </w:pPr>
    <w:rPr>
      <w:rFonts w:ascii="Times New Roman" w:eastAsia="PMingLiU" w:hAnsi="Times New Roman" w:cs="Times New Roman"/>
      <w:color w:val="FFFFFF"/>
      <w:sz w:val="20"/>
      <w:szCs w:val="20"/>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85291"/>
    <w:pPr>
      <w:spacing w:after="0" w:line="240" w:lineRule="auto"/>
    </w:pPr>
    <w:rPr>
      <w:rFonts w:ascii="Times New Roman" w:eastAsia="PMingLiU" w:hAnsi="Times New Roman" w:cs="Times New Roman"/>
      <w:sz w:val="20"/>
      <w:szCs w:val="20"/>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85291"/>
    <w:pPr>
      <w:spacing w:after="0" w:line="240" w:lineRule="auto"/>
    </w:pPr>
    <w:rPr>
      <w:rFonts w:ascii="Times New Roman" w:eastAsia="PMingLiU" w:hAnsi="Times New Roman" w:cs="Times New Roman"/>
      <w:sz w:val="20"/>
      <w:szCs w:val="20"/>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styleId="HTMLCite">
    <w:name w:val="HTML Cite"/>
    <w:unhideWhenUsed/>
    <w:rsid w:val="00D85291"/>
    <w:rPr>
      <w:i w:val="0"/>
      <w:color w:val="008000"/>
    </w:rPr>
  </w:style>
  <w:style w:type="character" w:customStyle="1" w:styleId="opdict3lineoneresulttip">
    <w:name w:val="op_dict3_lineone_result_tip"/>
    <w:rsid w:val="00D85291"/>
    <w:rPr>
      <w:color w:val="999999"/>
    </w:rPr>
  </w:style>
  <w:style w:type="character" w:customStyle="1" w:styleId="c-icon">
    <w:name w:val="c-icon"/>
    <w:rsid w:val="00D85291"/>
  </w:style>
  <w:style w:type="paragraph" w:customStyle="1" w:styleId="StyleFPArialLatin9ptCentrGauche5cmDroite50">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character" w:customStyle="1" w:styleId="423">
    <w:name w:val="(文字) (文字)42"/>
    <w:rsid w:val="00D85291"/>
    <w:rPr>
      <w:rFonts w:eastAsia="MS Mincho"/>
      <w:lang w:val="en-GB" w:eastAsia="ar-SA" w:bidi="ar-SA"/>
    </w:rPr>
  </w:style>
  <w:style w:type="paragraph" w:customStyle="1" w:styleId="CharChar1CharCharCharCharCharCharCharCharCharCharCharCharCharCharCharChar1">
    <w:name w:val="Char Char1 Char Char Char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paragraph" w:customStyle="1" w:styleId="CharChar1CharCharCharCharCharCharCharCharCharCharCharCharChar1">
    <w:name w:val="Char Char1 Char Char Char Char Char Char Char Char Char Char Char Char Char1"/>
    <w:semiHidden/>
    <w:qFormat/>
    <w:rsid w:val="00D85291"/>
    <w:pPr>
      <w:keepNext/>
      <w:tabs>
        <w:tab w:val="num" w:pos="360"/>
      </w:tabs>
      <w:autoSpaceDE w:val="0"/>
      <w:autoSpaceDN w:val="0"/>
      <w:adjustRightInd w:val="0"/>
      <w:spacing w:before="60" w:after="60" w:line="240" w:lineRule="auto"/>
      <w:ind w:left="360" w:hanging="360"/>
      <w:jc w:val="both"/>
    </w:pPr>
    <w:rPr>
      <w:rFonts w:ascii="Arial" w:eastAsia="SimSun" w:hAnsi="Arial" w:cs="Arial"/>
      <w:color w:val="0000FF"/>
      <w:kern w:val="2"/>
      <w:sz w:val="20"/>
      <w:szCs w:val="20"/>
      <w:lang w:val="en-US" w:eastAsia="zh-CN"/>
    </w:rPr>
  </w:style>
  <w:style w:type="character" w:customStyle="1" w:styleId="317">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rsid w:val="00D85291"/>
    <w:rPr>
      <w:rFonts w:ascii="Arial" w:hAnsi="Arial"/>
      <w:sz w:val="28"/>
    </w:rPr>
  </w:style>
  <w:style w:type="table" w:customStyle="1" w:styleId="TableNormal1">
    <w:name w:val="Table Normal1"/>
    <w:basedOn w:val="TableNormal"/>
    <w:semiHidden/>
    <w:rsid w:val="00D85291"/>
    <w:pPr>
      <w:spacing w:after="0" w:line="240" w:lineRule="auto"/>
    </w:pPr>
    <w:rPr>
      <w:rFonts w:ascii="Times New Roman" w:eastAsia="DengXian" w:hAnsi="Times New Roman" w:cs="Times New Roman" w:hint="eastAsia"/>
      <w:sz w:val="20"/>
      <w:szCs w:val="20"/>
      <w:lang w:eastAsia="en-GB"/>
    </w:rPr>
    <w:tblPr>
      <w:tblInd w:w="0" w:type="nil"/>
    </w:tblPr>
  </w:style>
  <w:style w:type="character" w:customStyle="1" w:styleId="Head2A2">
    <w:name w:val="Head2A2"/>
    <w:rsid w:val="00D85291"/>
    <w:rPr>
      <w:rFonts w:ascii="Arial" w:eastAsia="MS Mincho" w:hAnsi="Arial"/>
      <w:sz w:val="32"/>
      <w:lang w:val="en-GB" w:eastAsia="en-US" w:bidi="ar-SA"/>
    </w:rPr>
  </w:style>
  <w:style w:type="paragraph" w:customStyle="1" w:styleId="126">
    <w:name w:val="修订12"/>
    <w:hidden/>
    <w:semiHidden/>
    <w:qFormat/>
    <w:rsid w:val="00D85291"/>
    <w:pPr>
      <w:spacing w:after="0" w:line="240" w:lineRule="auto"/>
    </w:pPr>
    <w:rPr>
      <w:rFonts w:ascii="Times New Roman" w:eastAsia="MS Mincho" w:hAnsi="Times New Roman" w:cs="Times New Roman"/>
      <w:sz w:val="20"/>
      <w:szCs w:val="20"/>
    </w:rPr>
  </w:style>
  <w:style w:type="character" w:customStyle="1" w:styleId="wordsection1Char">
    <w:name w:val="wordsection1 Char"/>
    <w:link w:val="wordsection1"/>
    <w:locked/>
    <w:rsid w:val="00D85291"/>
    <w:rPr>
      <w:rFonts w:ascii="Calibri" w:eastAsia="Calibri" w:hAnsi="Calibri" w:cs="Calibri"/>
      <w:sz w:val="20"/>
      <w:szCs w:val="20"/>
      <w:lang w:val="en-US" w:eastAsia="ja-JP"/>
    </w:rPr>
  </w:style>
  <w:style w:type="paragraph" w:customStyle="1" w:styleId="116">
    <w:name w:val="修订11"/>
    <w:hidden/>
    <w:semiHidden/>
    <w:qFormat/>
    <w:rsid w:val="00D85291"/>
    <w:pPr>
      <w:spacing w:after="0" w:line="240" w:lineRule="auto"/>
    </w:pPr>
    <w:rPr>
      <w:rFonts w:ascii="Times New Roman" w:eastAsia="MS Mincho" w:hAnsi="Times New Roman" w:cs="Times New Roman"/>
      <w:sz w:val="20"/>
      <w:szCs w:val="20"/>
    </w:rPr>
  </w:style>
  <w:style w:type="paragraph" w:customStyle="1" w:styleId="xxxxxxxb1">
    <w:name w:val="x_x_x_xxxxb1"/>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qFormat/>
    <w:rsid w:val="00D85291"/>
    <w:pPr>
      <w:overflowPunct/>
      <w:autoSpaceDE/>
      <w:autoSpaceDN/>
      <w:adjustRightInd/>
      <w:spacing w:before="100" w:beforeAutospacing="1" w:after="100" w:afterAutospacing="1"/>
      <w:textAlignment w:val="auto"/>
    </w:pPr>
    <w:rPr>
      <w:sz w:val="24"/>
      <w:szCs w:val="24"/>
      <w:lang w:val="en-US" w:eastAsia="zh-CN"/>
    </w:rPr>
  </w:style>
  <w:style w:type="paragraph" w:customStyle="1" w:styleId="1ffa">
    <w:name w:val="正文1"/>
    <w:qFormat/>
    <w:rsid w:val="00D85291"/>
    <w:pPr>
      <w:spacing w:after="0" w:line="240" w:lineRule="auto"/>
      <w:jc w:val="both"/>
    </w:pPr>
    <w:rPr>
      <w:rFonts w:ascii="Times New Roman" w:eastAsia="SimSun" w:hAnsi="Times New Roman" w:cs="Times New Roman"/>
      <w:kern w:val="2"/>
      <w:sz w:val="21"/>
      <w:szCs w:val="21"/>
      <w:lang w:val="en-US" w:eastAsia="zh-CN"/>
    </w:rPr>
  </w:style>
  <w:style w:type="paragraph" w:customStyle="1" w:styleId="StyleFPArialLatin9ptCentrGauche5cmDroite51">
    <w:name w:val="Style FP + Arial (Latin) 9 pt Centré Gauche?? :  5 cm Droite :  5."/>
    <w:basedOn w:val="FP"/>
    <w:qFormat/>
    <w:rsid w:val="00D85291"/>
    <w:pPr>
      <w:spacing w:after="20"/>
      <w:ind w:left="2835" w:right="2835"/>
      <w:jc w:val="center"/>
    </w:pPr>
    <w:rPr>
      <w:rFonts w:ascii="Arial" w:eastAsia="SimSun" w:hAnsi="Arial" w:cs="Arial"/>
      <w:sz w:val="18"/>
      <w:lang w:eastAsia="en-GB"/>
    </w:rPr>
  </w:style>
  <w:style w:type="paragraph" w:customStyle="1" w:styleId="2fb">
    <w:name w:val="正文2"/>
    <w:qFormat/>
    <w:rsid w:val="00D85291"/>
    <w:pPr>
      <w:spacing w:after="0" w:line="240" w:lineRule="auto"/>
      <w:jc w:val="both"/>
    </w:pPr>
    <w:rPr>
      <w:rFonts w:ascii="Times New Roman" w:eastAsia="SimSun" w:hAnsi="Times New Roman" w:cs="Times New Roman"/>
      <w:kern w:val="2"/>
      <w:sz w:val="21"/>
      <w:szCs w:val="21"/>
      <w:lang w:val="en-US" w:eastAsia="zh-CN"/>
    </w:rPr>
  </w:style>
  <w:style w:type="character" w:customStyle="1" w:styleId="Char50">
    <w:name w:val="批注主题 Char5"/>
    <w:rsid w:val="00D85291"/>
    <w:rPr>
      <w:b/>
      <w:bCs/>
      <w:lang w:val="en-GB"/>
    </w:rPr>
  </w:style>
  <w:style w:type="character" w:customStyle="1" w:styleId="Char32">
    <w:name w:val="日期 Char3"/>
    <w:rsid w:val="00D85291"/>
    <w:rPr>
      <w:lang w:val="en-GB" w:eastAsia="x-none"/>
    </w:rPr>
  </w:style>
  <w:style w:type="character" w:customStyle="1" w:styleId="h410">
    <w:name w:val="h410"/>
    <w:rsid w:val="00D85291"/>
    <w:rPr>
      <w:rFonts w:ascii="Arial" w:hAnsi="Arial"/>
      <w:sz w:val="24"/>
      <w:lang w:val="en-GB"/>
    </w:rPr>
  </w:style>
  <w:style w:type="character" w:customStyle="1" w:styleId="h53">
    <w:name w:val="h53"/>
    <w:rsid w:val="00D85291"/>
    <w:rPr>
      <w:rFonts w:ascii="Arial" w:eastAsia="SimSun" w:hAnsi="Arial"/>
      <w:sz w:val="22"/>
      <w:lang w:val="en-GB" w:eastAsia="en-US" w:bidi="ar-SA"/>
    </w:rPr>
  </w:style>
  <w:style w:type="character" w:customStyle="1" w:styleId="Titre34">
    <w:name w:val="Titre 34"/>
    <w:rsid w:val="00D85291"/>
    <w:rPr>
      <w:rFonts w:ascii="Arial" w:hAnsi="Arial"/>
      <w:sz w:val="28"/>
      <w:szCs w:val="28"/>
      <w:lang w:val="en-GB" w:eastAsia="en-GB"/>
    </w:rPr>
  </w:style>
  <w:style w:type="paragraph" w:customStyle="1" w:styleId="CharCharCharCharChar2">
    <w:name w:val="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35">
    <w:name w:val="Char Char35"/>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33">
    <w:name w:val="Char3"/>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3">
    <w:name w:val="Char Char Char3"/>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10">
    <w:name w:val="Char Char110"/>
    <w:rsid w:val="00D85291"/>
    <w:rPr>
      <w:lang w:val="en-GB" w:eastAsia="ja-JP"/>
    </w:rPr>
  </w:style>
  <w:style w:type="paragraph" w:customStyle="1" w:styleId="CharChar1CharChar2">
    <w:name w:val="Char Char1 Char Char2"/>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12">
    <w:name w:val="Char Char Char Char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2CharChar2">
    <w:name w:val="Char Char2 Char Char2"/>
    <w:basedOn w:val="Normal"/>
    <w:qFormat/>
    <w:rsid w:val="00D85291"/>
    <w:pPr>
      <w:tabs>
        <w:tab w:val="left" w:pos="540"/>
        <w:tab w:val="left" w:pos="1260"/>
        <w:tab w:val="left" w:pos="1800"/>
      </w:tabs>
      <w:spacing w:before="240" w:after="160" w:line="240" w:lineRule="exact"/>
    </w:pPr>
    <w:rPr>
      <w:rFonts w:ascii="Verdana" w:eastAsia="Batang" w:hAnsi="Verdana"/>
      <w:sz w:val="24"/>
      <w:lang w:val="en-US" w:eastAsia="en-GB"/>
    </w:rPr>
  </w:style>
  <w:style w:type="character" w:customStyle="1" w:styleId="CharChar42">
    <w:name w:val="Char Char42"/>
    <w:rsid w:val="00D85291"/>
    <w:rPr>
      <w:rFonts w:ascii="Courier New" w:hAnsi="Courier New"/>
      <w:lang w:val="nb-NO" w:eastAsia="ja-JP"/>
    </w:rPr>
  </w:style>
  <w:style w:type="paragraph" w:customStyle="1" w:styleId="CharCharCharCharCharChar2">
    <w:name w:val="Char Char Char Char Char Ch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character" w:customStyle="1" w:styleId="CharChar72">
    <w:name w:val="Char Char72"/>
    <w:rsid w:val="00D85291"/>
    <w:rPr>
      <w:rFonts w:ascii="Tahoma" w:hAnsi="Tahoma"/>
      <w:shd w:val="clear" w:color="auto" w:fill="000080"/>
      <w:lang w:val="en-GB" w:eastAsia="en-US"/>
    </w:rPr>
  </w:style>
  <w:style w:type="character" w:customStyle="1" w:styleId="CharChar102">
    <w:name w:val="Char Char102"/>
    <w:rsid w:val="00D85291"/>
    <w:rPr>
      <w:rFonts w:ascii="Times New Roman" w:hAnsi="Times New Roman"/>
      <w:lang w:val="en-GB" w:eastAsia="en-US"/>
    </w:rPr>
  </w:style>
  <w:style w:type="character" w:customStyle="1" w:styleId="CharChar92">
    <w:name w:val="Char Char92"/>
    <w:rsid w:val="00D85291"/>
    <w:rPr>
      <w:rFonts w:ascii="Tahoma" w:hAnsi="Tahoma"/>
      <w:sz w:val="16"/>
      <w:lang w:val="en-GB" w:eastAsia="en-US"/>
    </w:rPr>
  </w:style>
  <w:style w:type="character" w:customStyle="1" w:styleId="CharChar82">
    <w:name w:val="Char Char82"/>
    <w:semiHidden/>
    <w:rsid w:val="00D85291"/>
    <w:rPr>
      <w:rFonts w:ascii="Times New Roman" w:hAnsi="Times New Roman"/>
      <w:b/>
      <w:lang w:val="en-GB" w:eastAsia="en-US"/>
    </w:rPr>
  </w:style>
  <w:style w:type="paragraph" w:customStyle="1" w:styleId="ZchnZchn4">
    <w:name w:val="Zchn Zchn4"/>
    <w:semiHidden/>
    <w:qFormat/>
    <w:rsid w:val="00D85291"/>
    <w:pPr>
      <w:keepNext/>
      <w:tabs>
        <w:tab w:val="num" w:pos="1097"/>
      </w:tabs>
      <w:autoSpaceDE w:val="0"/>
      <w:autoSpaceDN w:val="0"/>
      <w:adjustRightInd w:val="0"/>
      <w:spacing w:before="60" w:after="60" w:line="240" w:lineRule="auto"/>
      <w:ind w:left="1097" w:hanging="360"/>
      <w:jc w:val="both"/>
    </w:pPr>
    <w:rPr>
      <w:rFonts w:ascii="Arial" w:eastAsia="SimSun" w:hAnsi="Arial" w:cs="Arial"/>
      <w:color w:val="0000FF"/>
      <w:kern w:val="2"/>
      <w:sz w:val="20"/>
      <w:szCs w:val="20"/>
      <w:lang w:val="en-US" w:eastAsia="zh-CN"/>
    </w:rPr>
  </w:style>
  <w:style w:type="paragraph" w:customStyle="1" w:styleId="CarCar52">
    <w:name w:val="Car Car5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11">
    <w:name w:val="Car Car1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arCar1CharCharCarCar2">
    <w:name w:val="Car Car1 Char Char Car Car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harChar192">
    <w:name w:val="Char Char192"/>
    <w:rsid w:val="00D85291"/>
    <w:rPr>
      <w:rFonts w:ascii="Times New Roman" w:hAnsi="Times New Roman" w:cs="Times New Roman" w:hint="default"/>
      <w:lang w:val="en-GB"/>
    </w:rPr>
  </w:style>
  <w:style w:type="character" w:customStyle="1" w:styleId="CharChar132">
    <w:name w:val="Char Char132"/>
    <w:semiHidden/>
    <w:rsid w:val="00D85291"/>
    <w:rPr>
      <w:rFonts w:ascii="SimSun" w:eastAsia="SimSun" w:hAnsi="SimSun" w:hint="eastAsia"/>
      <w:lang w:val="en-GB" w:eastAsia="en-US" w:bidi="ar-SA"/>
    </w:rPr>
  </w:style>
  <w:style w:type="character" w:customStyle="1" w:styleId="CharChar62">
    <w:name w:val="Char Char62"/>
    <w:rsid w:val="00D85291"/>
    <w:rPr>
      <w:rFonts w:ascii="Arial" w:eastAsia="SimSun" w:hAnsi="Arial" w:cs="Arial" w:hint="default"/>
      <w:sz w:val="32"/>
      <w:lang w:val="en-GB" w:eastAsia="en-US" w:bidi="ar-SA"/>
    </w:rPr>
  </w:style>
  <w:style w:type="character" w:customStyle="1" w:styleId="CharChar52">
    <w:name w:val="Char Char52"/>
    <w:rsid w:val="00D85291"/>
    <w:rPr>
      <w:rFonts w:ascii="Arial" w:eastAsia="SimSun" w:hAnsi="Arial" w:cs="Arial" w:hint="default"/>
      <w:sz w:val="28"/>
      <w:lang w:val="en-GB" w:eastAsia="en-US" w:bidi="ar-SA"/>
    </w:rPr>
  </w:style>
  <w:style w:type="character" w:customStyle="1" w:styleId="CharChar162">
    <w:name w:val="Char Char162"/>
    <w:rsid w:val="00D85291"/>
    <w:rPr>
      <w:rFonts w:ascii="Arial" w:eastAsia="SimSun" w:hAnsi="Arial" w:cs="Arial" w:hint="default"/>
      <w:lang w:val="en-GB" w:eastAsia="en-US" w:bidi="ar-SA"/>
    </w:rPr>
  </w:style>
  <w:style w:type="character" w:customStyle="1" w:styleId="CharChar142">
    <w:name w:val="Char Char142"/>
    <w:rsid w:val="00D85291"/>
    <w:rPr>
      <w:rFonts w:ascii="Arial" w:eastAsia="SimSun" w:hAnsi="Arial" w:cs="Arial" w:hint="default"/>
      <w:sz w:val="36"/>
      <w:lang w:val="en-GB" w:eastAsia="en-US" w:bidi="ar-SA"/>
    </w:rPr>
  </w:style>
  <w:style w:type="character" w:customStyle="1" w:styleId="CharChar112">
    <w:name w:val="Char Char112"/>
    <w:rsid w:val="00D85291"/>
    <w:rPr>
      <w:rFonts w:ascii="Tahoma" w:eastAsia="SimSun" w:hAnsi="Tahoma" w:cs="Tahoma" w:hint="default"/>
      <w:lang w:val="en-GB" w:eastAsia="en-US" w:bidi="ar-SA"/>
    </w:rPr>
  </w:style>
  <w:style w:type="character" w:customStyle="1" w:styleId="CharChar34">
    <w:name w:val="Char Char34"/>
    <w:rsid w:val="00D85291"/>
    <w:rPr>
      <w:rFonts w:ascii="Arial" w:hAnsi="Arial" w:cs="Arial" w:hint="default"/>
      <w:sz w:val="22"/>
      <w:lang w:val="en-GB" w:eastAsia="en-US" w:bidi="ar-SA"/>
    </w:rPr>
  </w:style>
  <w:style w:type="character" w:customStyle="1" w:styleId="CharChar213">
    <w:name w:val="Char Char213"/>
    <w:rsid w:val="00D85291"/>
    <w:rPr>
      <w:rFonts w:ascii="Arial" w:hAnsi="Arial" w:cs="Arial" w:hint="default"/>
      <w:sz w:val="28"/>
      <w:lang w:val="en-GB" w:eastAsia="en-US"/>
    </w:rPr>
  </w:style>
  <w:style w:type="character" w:customStyle="1" w:styleId="CharChar152">
    <w:name w:val="Char Char152"/>
    <w:rsid w:val="00D85291"/>
    <w:rPr>
      <w:rFonts w:ascii="Arial" w:hAnsi="Arial" w:cs="Arial" w:hint="default"/>
      <w:sz w:val="36"/>
      <w:lang w:val="en-GB"/>
    </w:rPr>
  </w:style>
  <w:style w:type="character" w:customStyle="1" w:styleId="CharChar252">
    <w:name w:val="Char Char252"/>
    <w:rsid w:val="00D85291"/>
    <w:rPr>
      <w:rFonts w:ascii="Arial" w:hAnsi="Arial" w:cs="Arial" w:hint="default"/>
      <w:lang w:val="en-GB" w:eastAsia="en-US"/>
    </w:rPr>
  </w:style>
  <w:style w:type="character" w:customStyle="1" w:styleId="CharChar242">
    <w:name w:val="Char Char242"/>
    <w:rsid w:val="00D85291"/>
    <w:rPr>
      <w:rFonts w:ascii="Arial" w:hAnsi="Arial" w:cs="Arial" w:hint="default"/>
      <w:sz w:val="36"/>
      <w:lang w:val="en-GB" w:eastAsia="en-US"/>
    </w:rPr>
  </w:style>
  <w:style w:type="character" w:customStyle="1" w:styleId="CharChar302">
    <w:name w:val="Char Char302"/>
    <w:rsid w:val="00D85291"/>
    <w:rPr>
      <w:rFonts w:ascii="Arial" w:hAnsi="Arial" w:cs="Arial" w:hint="default"/>
      <w:lang w:val="en-GB" w:eastAsia="en-US"/>
    </w:rPr>
  </w:style>
  <w:style w:type="character" w:customStyle="1" w:styleId="CharChar292">
    <w:name w:val="Char Char292"/>
    <w:rsid w:val="00D85291"/>
    <w:rPr>
      <w:rFonts w:ascii="Arial" w:hAnsi="Arial" w:cs="Arial" w:hint="default"/>
      <w:sz w:val="36"/>
      <w:lang w:val="en-GB" w:eastAsia="en-US"/>
    </w:rPr>
  </w:style>
  <w:style w:type="character" w:customStyle="1" w:styleId="CharChar282">
    <w:name w:val="Char Char282"/>
    <w:rsid w:val="00D85291"/>
    <w:rPr>
      <w:rFonts w:ascii="Arial" w:hAnsi="Arial" w:cs="Arial" w:hint="default"/>
      <w:sz w:val="36"/>
      <w:lang w:val="en-GB" w:eastAsia="en-US"/>
    </w:rPr>
  </w:style>
  <w:style w:type="character" w:customStyle="1" w:styleId="CharChar272">
    <w:name w:val="Char Char272"/>
    <w:rsid w:val="00D85291"/>
    <w:rPr>
      <w:rFonts w:ascii="Arial" w:hAnsi="Arial" w:cs="Arial" w:hint="default"/>
      <w:b/>
      <w:bCs w:val="0"/>
      <w:i/>
      <w:iCs w:val="0"/>
      <w:noProof/>
      <w:sz w:val="18"/>
      <w:lang w:val="en-GB" w:eastAsia="en-US"/>
    </w:rPr>
  </w:style>
  <w:style w:type="character" w:customStyle="1" w:styleId="CharChar212">
    <w:name w:val="Char Char212"/>
    <w:rsid w:val="00D85291"/>
    <w:rPr>
      <w:rFonts w:ascii="Times New Roman" w:hAnsi="Times New Roman"/>
      <w:lang w:val="en-GB" w:eastAsia="en-US"/>
    </w:rPr>
  </w:style>
  <w:style w:type="character" w:customStyle="1" w:styleId="CharChar172">
    <w:name w:val="Char Char172"/>
    <w:rsid w:val="00D85291"/>
    <w:rPr>
      <w:rFonts w:ascii="Tahoma" w:hAnsi="Tahoma" w:cs="Tahoma"/>
      <w:shd w:val="clear" w:color="auto" w:fill="000080"/>
      <w:lang w:val="en-GB" w:eastAsia="en-US"/>
    </w:rPr>
  </w:style>
  <w:style w:type="character" w:customStyle="1" w:styleId="CharChar202">
    <w:name w:val="Char Char202"/>
    <w:rsid w:val="00D85291"/>
    <w:rPr>
      <w:rFonts w:ascii="Tahoma" w:hAnsi="Tahoma" w:cs="Tahoma"/>
      <w:sz w:val="16"/>
      <w:szCs w:val="16"/>
      <w:lang w:val="en-GB" w:eastAsia="en-US"/>
    </w:rPr>
  </w:style>
  <w:style w:type="character" w:customStyle="1" w:styleId="CharChar262">
    <w:name w:val="Char Char262"/>
    <w:rsid w:val="00D85291"/>
    <w:rPr>
      <w:rFonts w:ascii="Times New Roman" w:hAnsi="Times New Roman"/>
      <w:lang w:val="en-GB" w:eastAsia="en-US"/>
    </w:rPr>
  </w:style>
  <w:style w:type="paragraph" w:customStyle="1" w:styleId="CharCharCharChar3">
    <w:name w:val="Char Char Char Char3"/>
    <w:qFormat/>
    <w:rsid w:val="00D85291"/>
    <w:pPr>
      <w:keepNext/>
      <w:tabs>
        <w:tab w:val="num" w:pos="432"/>
      </w:tabs>
      <w:autoSpaceDE w:val="0"/>
      <w:autoSpaceDN w:val="0"/>
      <w:adjustRightInd w:val="0"/>
      <w:spacing w:before="60" w:after="60" w:line="240" w:lineRule="auto"/>
      <w:ind w:left="432" w:hanging="432"/>
      <w:jc w:val="both"/>
    </w:pPr>
    <w:rPr>
      <w:rFonts w:ascii="Arial" w:eastAsia="SimSun" w:hAnsi="Arial" w:cs="Arial"/>
      <w:color w:val="0000FF"/>
      <w:kern w:val="2"/>
      <w:sz w:val="21"/>
      <w:szCs w:val="24"/>
      <w:lang w:val="en-US" w:eastAsia="zh-CN"/>
    </w:rPr>
  </w:style>
  <w:style w:type="character" w:customStyle="1" w:styleId="CharChar182">
    <w:name w:val="Char Char182"/>
    <w:rsid w:val="00D85291"/>
    <w:rPr>
      <w:rFonts w:ascii="Arial" w:hAnsi="Arial"/>
      <w:lang w:eastAsia="en-US"/>
    </w:rPr>
  </w:style>
  <w:style w:type="paragraph" w:customStyle="1" w:styleId="TOC912">
    <w:name w:val="TOC 912"/>
    <w:basedOn w:val="TOC8"/>
    <w:qFormat/>
    <w:rsid w:val="00D85291"/>
    <w:pPr>
      <w:ind w:left="1418" w:hanging="1418"/>
    </w:pPr>
    <w:rPr>
      <w:rFonts w:eastAsia="MS Mincho"/>
      <w:lang w:val="en-US" w:eastAsia="ja-JP"/>
    </w:rPr>
  </w:style>
  <w:style w:type="paragraph" w:customStyle="1" w:styleId="Char120">
    <w:name w:val="Char12"/>
    <w:semiHidden/>
    <w:qFormat/>
    <w:rsid w:val="00D85291"/>
    <w:pPr>
      <w:keepNext/>
      <w:autoSpaceDE w:val="0"/>
      <w:autoSpaceDN w:val="0"/>
      <w:adjustRightInd w:val="0"/>
      <w:spacing w:before="60" w:after="60" w:line="240" w:lineRule="auto"/>
      <w:ind w:left="567" w:hanging="283"/>
      <w:jc w:val="both"/>
    </w:pPr>
    <w:rPr>
      <w:rFonts w:ascii="Arial" w:eastAsia="SimSun" w:hAnsi="Arial" w:cs="Arial"/>
      <w:color w:val="0000FF"/>
      <w:kern w:val="2"/>
      <w:sz w:val="20"/>
      <w:szCs w:val="20"/>
      <w:lang w:val="en-US" w:eastAsia="zh-CN"/>
    </w:rPr>
  </w:style>
  <w:style w:type="paragraph" w:customStyle="1" w:styleId="CarCar22">
    <w:name w:val="Car Car22"/>
    <w:semiHidden/>
    <w:qFormat/>
    <w:rsid w:val="00D85291"/>
    <w:pPr>
      <w:keepNext/>
      <w:tabs>
        <w:tab w:val="num" w:pos="928"/>
      </w:tabs>
      <w:autoSpaceDE w:val="0"/>
      <w:autoSpaceDN w:val="0"/>
      <w:adjustRightInd w:val="0"/>
      <w:spacing w:before="60" w:after="60" w:line="240" w:lineRule="auto"/>
      <w:ind w:left="928" w:hanging="360"/>
      <w:jc w:val="both"/>
    </w:pPr>
    <w:rPr>
      <w:rFonts w:ascii="Arial" w:eastAsia="SimSun" w:hAnsi="Arial" w:cs="Arial"/>
      <w:color w:val="0000FF"/>
      <w:kern w:val="2"/>
      <w:sz w:val="20"/>
      <w:szCs w:val="20"/>
      <w:lang w:val="en-US" w:eastAsia="zh-CN"/>
    </w:rPr>
  </w:style>
  <w:style w:type="character" w:customStyle="1" w:styleId="CarCar92">
    <w:name w:val="Car Car92"/>
    <w:rsid w:val="00D85291"/>
    <w:rPr>
      <w:rFonts w:ascii="Arial" w:hAnsi="Arial"/>
      <w:lang w:val="en-GB" w:eastAsia="ja-JP" w:bidi="ar-SA"/>
    </w:rPr>
  </w:style>
  <w:style w:type="character" w:customStyle="1" w:styleId="101">
    <w:name w:val="(文字) (文字)10"/>
    <w:rsid w:val="00D85291"/>
    <w:rPr>
      <w:rFonts w:ascii="Arial" w:eastAsia="MS Mincho" w:hAnsi="Arial" w:cs="Arial"/>
      <w:sz w:val="28"/>
      <w:szCs w:val="28"/>
      <w:lang w:val="en-GB" w:eastAsia="ja-JP"/>
    </w:rPr>
  </w:style>
  <w:style w:type="paragraph" w:customStyle="1" w:styleId="226">
    <w:name w:val="(文字) (文字)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820">
    <w:name w:val="(文字) (文字)82"/>
    <w:rsid w:val="00D85291"/>
    <w:rPr>
      <w:rFonts w:ascii="Arial" w:eastAsia="MS Mincho" w:hAnsi="Arial"/>
      <w:lang w:val="en-GB" w:eastAsia="ar-SA" w:bidi="ar-SA"/>
    </w:rPr>
  </w:style>
  <w:style w:type="character" w:customStyle="1" w:styleId="720">
    <w:name w:val="(文字) (文字)72"/>
    <w:rsid w:val="00D85291"/>
    <w:rPr>
      <w:rFonts w:ascii="Arial" w:eastAsia="MS Mincho" w:hAnsi="Arial"/>
      <w:sz w:val="36"/>
      <w:lang w:val="en-GB" w:eastAsia="ar-SA" w:bidi="ar-SA"/>
    </w:rPr>
  </w:style>
  <w:style w:type="character" w:customStyle="1" w:styleId="620">
    <w:name w:val="(文字) (文字)62"/>
    <w:rsid w:val="00D85291"/>
    <w:rPr>
      <w:rFonts w:eastAsia="MS Mincho"/>
      <w:lang w:val="en-GB" w:eastAsia="ar-SA" w:bidi="ar-SA"/>
    </w:rPr>
  </w:style>
  <w:style w:type="character" w:customStyle="1" w:styleId="522">
    <w:name w:val="(文字) (文字)52"/>
    <w:rsid w:val="00D85291"/>
    <w:rPr>
      <w:rFonts w:ascii="Courier New" w:eastAsia="MS Mincho" w:hAnsi="Courier New"/>
      <w:lang w:val="nb-NO" w:eastAsia="ar-SA" w:bidi="ar-SA"/>
    </w:rPr>
  </w:style>
  <w:style w:type="character" w:customStyle="1" w:styleId="324">
    <w:name w:val="(文字) (文字)32"/>
    <w:rsid w:val="00D85291"/>
    <w:rPr>
      <w:rFonts w:eastAsia="MS Mincho"/>
      <w:lang w:val="en-GB" w:eastAsia="ar-SA" w:bidi="ar-SA"/>
    </w:rPr>
  </w:style>
  <w:style w:type="character" w:customStyle="1" w:styleId="127">
    <w:name w:val="(文字) (文字)12"/>
    <w:rsid w:val="00D85291"/>
    <w:rPr>
      <w:rFonts w:eastAsia="MS Mincho"/>
      <w:lang w:val="en-GB" w:eastAsia="ar-SA" w:bidi="ar-SA"/>
    </w:rPr>
  </w:style>
  <w:style w:type="paragraph" w:customStyle="1" w:styleId="Caption12">
    <w:name w:val="Caption12"/>
    <w:basedOn w:val="Normal"/>
    <w:next w:val="Normal"/>
    <w:qFormat/>
    <w:rsid w:val="00D85291"/>
    <w:pPr>
      <w:suppressAutoHyphens/>
      <w:spacing w:before="120" w:after="120"/>
    </w:pPr>
    <w:rPr>
      <w:rFonts w:eastAsia="MS Mincho"/>
      <w:b/>
      <w:lang w:eastAsia="ar-SA"/>
    </w:rPr>
  </w:style>
  <w:style w:type="character" w:customStyle="1" w:styleId="CharChar222">
    <w:name w:val="Char Char222"/>
    <w:rsid w:val="00D85291"/>
    <w:rPr>
      <w:rFonts w:ascii="Arial" w:hAnsi="Arial"/>
      <w:lang w:val="en-GB"/>
    </w:rPr>
  </w:style>
  <w:style w:type="paragraph" w:customStyle="1" w:styleId="CharCharCharCharCharCharCharCharCharCharCharChar2">
    <w:name w:val="Char Char Char Char Char Char Char Char Char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102">
    <w:name w:val="Car Car102"/>
    <w:rsid w:val="00D85291"/>
    <w:rPr>
      <w:rFonts w:ascii="Arial" w:hAnsi="Arial"/>
      <w:lang w:val="en-GB" w:eastAsia="ja-JP" w:bidi="ar-SA"/>
    </w:rPr>
  </w:style>
  <w:style w:type="character" w:customStyle="1" w:styleId="CharChar232">
    <w:name w:val="Char Char232"/>
    <w:rsid w:val="00D85291"/>
    <w:rPr>
      <w:rFonts w:ascii="Arial" w:hAnsi="Arial"/>
      <w:lang w:val="en-GB" w:eastAsia="en-US"/>
    </w:rPr>
  </w:style>
  <w:style w:type="paragraph" w:customStyle="1" w:styleId="1Char2">
    <w:name w:val="(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2">
    <w:name w:val="(文字) (文字)1 Char (文字) (文字) Char (文字) (文字)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2">
    <w:name w:val="(文字) (文字)1 Char (文字) (文字)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1CharChar1CharCharCharChar2">
    <w:name w:val="(文字) (文字)1 Char (文字) (文字) Char (文字) (文字)1 Char (文字) (文字) Char Char Char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12">
    <w:name w:val="Zchn Zchn1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ZchnZchn22">
    <w:name w:val="Zchn Zchn2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ZchnZchn52">
    <w:name w:val="Zchn Zchn52"/>
    <w:rsid w:val="00D85291"/>
    <w:rPr>
      <w:rFonts w:ascii="Courier New" w:eastAsia="Batang" w:hAnsi="Courier New"/>
      <w:lang w:val="nb-NO" w:eastAsia="en-US" w:bidi="ar-SA"/>
    </w:rPr>
  </w:style>
  <w:style w:type="paragraph" w:customStyle="1" w:styleId="1CharChar1Char2">
    <w:name w:val="(文字) (文字)1 Char (文字) (文字) Char (文字) (文字)1 Char (文字) (文字)2"/>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character" w:customStyle="1" w:styleId="CarCar42">
    <w:name w:val="Car Car42"/>
    <w:rsid w:val="00D85291"/>
    <w:rPr>
      <w:rFonts w:ascii="Arial" w:eastAsia="MS Mincho" w:hAnsi="Arial"/>
      <w:lang w:val="en-GB" w:eastAsia="en-US" w:bidi="ar-SA"/>
    </w:rPr>
  </w:style>
  <w:style w:type="character" w:customStyle="1" w:styleId="CarCar82">
    <w:name w:val="Car Car82"/>
    <w:rsid w:val="00D85291"/>
    <w:rPr>
      <w:rFonts w:ascii="Arial" w:eastAsia="MS Mincho" w:hAnsi="Arial"/>
      <w:sz w:val="36"/>
      <w:lang w:val="en-GB" w:eastAsia="en-US" w:bidi="ar-SA"/>
    </w:rPr>
  </w:style>
  <w:style w:type="character" w:customStyle="1" w:styleId="CarCar32">
    <w:name w:val="Car Car32"/>
    <w:rsid w:val="00D85291"/>
    <w:rPr>
      <w:rFonts w:ascii="Arial" w:eastAsia="MS Mincho" w:hAnsi="Arial"/>
      <w:sz w:val="36"/>
      <w:lang w:val="en-GB" w:eastAsia="en-US" w:bidi="ar-SA"/>
    </w:rPr>
  </w:style>
  <w:style w:type="character" w:customStyle="1" w:styleId="CarCar72">
    <w:name w:val="Car Car72"/>
    <w:rsid w:val="00D85291"/>
    <w:rPr>
      <w:rFonts w:eastAsia="MS Mincho"/>
      <w:lang w:val="en-GB" w:eastAsia="en-US" w:bidi="ar-SA"/>
    </w:rPr>
  </w:style>
  <w:style w:type="character" w:customStyle="1" w:styleId="CarCar62">
    <w:name w:val="Car Car62"/>
    <w:rsid w:val="00D85291"/>
    <w:rPr>
      <w:rFonts w:ascii="Courier New" w:hAnsi="Courier New"/>
      <w:lang w:val="nb-NO" w:eastAsia="ja-JP" w:bidi="ar-SA"/>
    </w:rPr>
  </w:style>
  <w:style w:type="paragraph" w:customStyle="1" w:styleId="219">
    <w:name w:val="无间隔21"/>
    <w:qFormat/>
    <w:rsid w:val="00D85291"/>
    <w:pPr>
      <w:spacing w:after="0" w:line="240" w:lineRule="auto"/>
    </w:pPr>
    <w:rPr>
      <w:rFonts w:ascii="Times New Roman" w:eastAsia="SimSun" w:hAnsi="Times New Roman" w:cs="Times New Roman"/>
      <w:sz w:val="20"/>
      <w:szCs w:val="20"/>
    </w:rPr>
  </w:style>
  <w:style w:type="paragraph" w:customStyle="1" w:styleId="TableofFigures12">
    <w:name w:val="Table of Figures12"/>
    <w:basedOn w:val="Normal"/>
    <w:next w:val="Normal"/>
    <w:qFormat/>
    <w:rsid w:val="00D85291"/>
    <w:pPr>
      <w:ind w:left="400" w:hanging="400"/>
      <w:jc w:val="center"/>
    </w:pPr>
    <w:rPr>
      <w:rFonts w:eastAsia="MS Mincho"/>
      <w:b/>
      <w:lang w:eastAsia="en-GB"/>
    </w:rPr>
  </w:style>
  <w:style w:type="paragraph" w:customStyle="1" w:styleId="Char1f4">
    <w:name w:val="(文字) (文字)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CharCharCharCharCharCharCharCharCharCharCharCharChar1">
    <w:name w:val="Char Char Char Char Char Char Char Char Char Char Char Char Char1"/>
    <w:semiHidden/>
    <w:qFormat/>
    <w:rsid w:val="00D85291"/>
    <w:pPr>
      <w:keepNext/>
      <w:tabs>
        <w:tab w:val="num" w:pos="851"/>
      </w:tabs>
      <w:autoSpaceDE w:val="0"/>
      <w:autoSpaceDN w:val="0"/>
      <w:adjustRightInd w:val="0"/>
      <w:spacing w:before="60" w:after="60" w:line="240" w:lineRule="auto"/>
      <w:ind w:left="851" w:hanging="851"/>
      <w:jc w:val="both"/>
    </w:pPr>
    <w:rPr>
      <w:rFonts w:ascii="Arial" w:eastAsia="SimSun" w:hAnsi="Arial" w:cs="Arial"/>
      <w:color w:val="0000FF"/>
      <w:kern w:val="2"/>
      <w:sz w:val="20"/>
      <w:szCs w:val="20"/>
      <w:lang w:val="en-US" w:eastAsia="zh-CN"/>
    </w:rPr>
  </w:style>
  <w:style w:type="paragraph" w:customStyle="1" w:styleId="710">
    <w:name w:val="修订71"/>
    <w:semiHidden/>
    <w:qFormat/>
    <w:rsid w:val="00D85291"/>
    <w:pPr>
      <w:autoSpaceDN w:val="0"/>
      <w:spacing w:after="0" w:line="240" w:lineRule="auto"/>
    </w:pPr>
    <w:rPr>
      <w:rFonts w:ascii="Times New Roman" w:eastAsia="Batang" w:hAnsi="Times New Roman" w:cs="Times New Roman"/>
      <w:sz w:val="20"/>
      <w:szCs w:val="20"/>
    </w:rPr>
  </w:style>
  <w:style w:type="paragraph" w:customStyle="1" w:styleId="aff0">
    <w:name w:val="无间隔"/>
    <w:qFormat/>
    <w:rsid w:val="00E869A3"/>
    <w:pPr>
      <w:spacing w:after="0" w:line="240" w:lineRule="auto"/>
    </w:pPr>
    <w:rPr>
      <w:rFonts w:ascii="Times New Roman" w:eastAsia="SimSun" w:hAnsi="Times New Roman" w:cs="Times New Roman"/>
      <w:sz w:val="20"/>
      <w:szCs w:val="20"/>
    </w:rPr>
  </w:style>
  <w:style w:type="character" w:customStyle="1" w:styleId="FooterChar5">
    <w:name w:val="Footer Char5"/>
    <w:aliases w:val="footer odd Char4,footer Char4,fo Char4,pie de página Char4"/>
    <w:basedOn w:val="DefaultParagraphFont"/>
    <w:rsid w:val="00ED6802"/>
    <w:rPr>
      <w:rFonts w:ascii="Times New Roman" w:eastAsia="Times New Roman" w:hAnsi="Times New Roman" w:cs="Times New Roman"/>
      <w:kern w:val="0"/>
      <w:sz w:val="18"/>
      <w:szCs w:val="18"/>
      <w:lang w:val="en-GB" w:eastAsia="en-GB"/>
    </w:rPr>
  </w:style>
  <w:style w:type="character" w:customStyle="1" w:styleId="Heading6Char6">
    <w:name w:val="Heading 6 Char6"/>
    <w:aliases w:val="T1 Char12,Header 6 Char3"/>
    <w:basedOn w:val="DefaultParagraphFont"/>
    <w:rsid w:val="00ED6802"/>
    <w:rPr>
      <w:rFonts w:ascii="Arial" w:eastAsia="Times New Roman" w:hAnsi="Arial" w:cs="Times New Roman"/>
      <w:kern w:val="0"/>
      <w:sz w:val="20"/>
      <w:szCs w:val="20"/>
      <w:lang w:val="en-GB" w:eastAsia="en-US"/>
    </w:rPr>
  </w:style>
  <w:style w:type="character" w:customStyle="1" w:styleId="Heading7Char5">
    <w:name w:val="Heading 7 Char5"/>
    <w:aliases w:val="L7 Char2,Header 7 Char2"/>
    <w:basedOn w:val="DefaultParagraphFont"/>
    <w:rsid w:val="00ED6802"/>
    <w:rPr>
      <w:rFonts w:ascii="Arial" w:eastAsia="Times New Roman" w:hAnsi="Arial" w:cs="Times New Roman"/>
      <w:kern w:val="0"/>
      <w:sz w:val="20"/>
      <w:szCs w:val="20"/>
      <w:lang w:val="en-GB" w:eastAsia="en-US"/>
    </w:rPr>
  </w:style>
  <w:style w:type="character" w:customStyle="1" w:styleId="Heading8Char6">
    <w:name w:val="Heading 8 Char6"/>
    <w:basedOn w:val="DefaultParagraphFont"/>
    <w:rsid w:val="00ED6802"/>
    <w:rPr>
      <w:rFonts w:ascii="Arial" w:eastAsia="Times New Roman" w:hAnsi="Arial" w:cs="Times New Roman"/>
      <w:kern w:val="0"/>
      <w:sz w:val="36"/>
      <w:szCs w:val="20"/>
      <w:lang w:val="en-GB" w:eastAsia="en-US"/>
    </w:rPr>
  </w:style>
  <w:style w:type="character" w:customStyle="1" w:styleId="Heading9Char5">
    <w:name w:val="Heading 9 Char5"/>
    <w:aliases w:val="Figure Heading Char4,FH Char4"/>
    <w:basedOn w:val="DefaultParagraphFont"/>
    <w:rsid w:val="00ED6802"/>
    <w:rPr>
      <w:rFonts w:ascii="Arial" w:eastAsia="Times New Roman" w:hAnsi="Arial" w:cs="Times New Roman"/>
      <w:kern w:val="0"/>
      <w:sz w:val="36"/>
      <w:szCs w:val="20"/>
      <w:lang w:val="en-GB" w:eastAsia="en-US"/>
    </w:rPr>
  </w:style>
  <w:style w:type="character" w:customStyle="1" w:styleId="BodyTextChar2">
    <w:name w:val="Body Text Char2"/>
    <w:aliases w:val="bt Char8,Corps de texte Car Char8,Corps de texte Car1 Car Char8,Corps de texte Car Car Car Char8,Corps de texte Car1 Car Car Car Char8,Corps de texte Car Car Car Car Car Char8,Corps de texte Car1 Car Car Car Car Car Char8,bt Car Char2"/>
    <w:basedOn w:val="DefaultParagraphFont"/>
    <w:qFormat/>
    <w:rsid w:val="00ED6802"/>
    <w:rPr>
      <w:rFonts w:ascii="Times New Roman" w:eastAsia="SimSun" w:hAnsi="Times New Roman" w:cs="Times New Roman"/>
      <w:kern w:val="0"/>
      <w:sz w:val="20"/>
      <w:szCs w:val="20"/>
      <w:lang w:val="en-GB" w:eastAsia="x-none"/>
    </w:rPr>
  </w:style>
  <w:style w:type="character" w:customStyle="1" w:styleId="325">
    <w:name w:val="标题 3 字符2"/>
    <w:aliases w:val="Underrubrik2 字符2,H3 字符2,0H 字符2,h3 字符2,no break 字符2,Memo Heading 3 字符,l3 字符2,3 字符2,list 3 字符2,Head 3 字符2,1.1.1 字符2,3rd level 字符2,Major Section Sub Section 字符2,PA Minor Section 字符2,Head3 字符2,Level 3 Head 字符2,31 字符2,32 字符2,33 字符2,311 字符2,321 字符2"/>
    <w:rsid w:val="00ED6802"/>
    <w:rPr>
      <w:rFonts w:ascii="Arial" w:eastAsia="Times New Roman" w:hAnsi="Arial" w:cs="Times New Roman"/>
      <w:sz w:val="28"/>
      <w:szCs w:val="20"/>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rsid w:val="00ED6802"/>
    <w:rPr>
      <w:rFonts w:ascii="Arial" w:eastAsia="Times New Roman" w:hAnsi="Arial" w:cs="Times New Roman"/>
      <w:sz w:val="24"/>
      <w:szCs w:val="20"/>
    </w:rPr>
  </w:style>
  <w:style w:type="character" w:customStyle="1" w:styleId="1ffb">
    <w:name w:val="页眉 字符1"/>
    <w:aliases w:val="header odd 字符1,header odd1 字符1,header odd2 字符1,header odd3 字符1,header odd4 字符1,header odd5 字符1,header odd6 字符1,header 字符1,header1 字符1,header2 字符1,header3 字符1,header odd11 字符1,header odd21 字符1,header odd7 字符1,header4 字符1,header odd8 字符1,h 字符"/>
    <w:rsid w:val="00ED6802"/>
    <w:rPr>
      <w:rFonts w:ascii="Arial" w:eastAsia="Times New Roman" w:hAnsi="Arial" w:cs="Times New Roman"/>
      <w:b/>
      <w:noProof/>
      <w:sz w:val="18"/>
      <w:szCs w:val="20"/>
    </w:rPr>
  </w:style>
  <w:style w:type="character" w:customStyle="1" w:styleId="1ffc">
    <w:name w:val="未处理的提及1"/>
    <w:uiPriority w:val="99"/>
    <w:rsid w:val="00ED6802"/>
    <w:rPr>
      <w:color w:val="808080"/>
      <w:shd w:val="clear" w:color="auto" w:fill="E6E6E6"/>
    </w:rPr>
  </w:style>
  <w:style w:type="character" w:customStyle="1" w:styleId="UnresolvedMention11">
    <w:name w:val="Unresolved Mention11"/>
    <w:uiPriority w:val="99"/>
    <w:semiHidden/>
    <w:unhideWhenUsed/>
    <w:rsid w:val="00ED6802"/>
    <w:rPr>
      <w:color w:val="808080"/>
      <w:shd w:val="clear" w:color="auto" w:fill="E6E6E6"/>
    </w:rPr>
  </w:style>
  <w:style w:type="paragraph" w:customStyle="1" w:styleId="TOC93">
    <w:name w:val="TOC 93"/>
    <w:basedOn w:val="TOC8"/>
    <w:qFormat/>
    <w:rsid w:val="00ED6802"/>
    <w:pPr>
      <w:keepNext/>
      <w:ind w:left="1418" w:hanging="1418"/>
    </w:pPr>
    <w:rPr>
      <w:rFonts w:eastAsia="MS Mincho"/>
      <w:bCs/>
      <w:szCs w:val="22"/>
      <w:lang w:val="en-US" w:eastAsia="zh-CN"/>
    </w:rPr>
  </w:style>
  <w:style w:type="paragraph" w:customStyle="1" w:styleId="TableofFigures3">
    <w:name w:val="Table of Figures3"/>
    <w:basedOn w:val="Normal"/>
    <w:next w:val="Normal"/>
    <w:qFormat/>
    <w:rsid w:val="00ED6802"/>
    <w:pPr>
      <w:ind w:left="400" w:hanging="400"/>
      <w:jc w:val="center"/>
    </w:pPr>
    <w:rPr>
      <w:rFonts w:eastAsia="MS Mincho"/>
      <w:b/>
      <w:lang w:eastAsia="zh-CN"/>
    </w:rPr>
  </w:style>
  <w:style w:type="paragraph" w:customStyle="1" w:styleId="94">
    <w:name w:val="无间隔9"/>
    <w:qFormat/>
    <w:rsid w:val="00ED6802"/>
    <w:pPr>
      <w:spacing w:after="0" w:line="240" w:lineRule="auto"/>
    </w:pPr>
    <w:rPr>
      <w:rFonts w:ascii="Times New Roman" w:eastAsia="SimSun" w:hAnsi="Times New Roman" w:cs="Times New Roman"/>
      <w:sz w:val="20"/>
      <w:szCs w:val="20"/>
    </w:rPr>
  </w:style>
  <w:style w:type="character" w:customStyle="1" w:styleId="CRCoverPageZchn">
    <w:name w:val="CR Cover Page Zchn"/>
    <w:rsid w:val="00FB052B"/>
    <w:rPr>
      <w:rFonts w:ascii="Arial" w:hAnsi="Arial"/>
      <w:lang w:val="en-GB" w:eastAsia="en-US"/>
    </w:rPr>
  </w:style>
  <w:style w:type="character" w:customStyle="1" w:styleId="normaltextrun">
    <w:name w:val="normaltextrun"/>
    <w:basedOn w:val="DefaultParagraphFont"/>
    <w:rsid w:val="00FB052B"/>
  </w:style>
  <w:style w:type="character" w:customStyle="1" w:styleId="eop">
    <w:name w:val="eop"/>
    <w:basedOn w:val="DefaultParagraphFont"/>
    <w:rsid w:val="00FB052B"/>
  </w:style>
  <w:style w:type="paragraph" w:customStyle="1" w:styleId="paragraph">
    <w:name w:val="paragraph"/>
    <w:basedOn w:val="Normal"/>
    <w:rsid w:val="00FB052B"/>
    <w:pPr>
      <w:overflowPunct/>
      <w:autoSpaceDE/>
      <w:autoSpaceDN/>
      <w:adjustRightInd/>
      <w:spacing w:before="100" w:beforeAutospacing="1" w:after="100" w:afterAutospacing="1"/>
      <w:textAlignment w:val="auto"/>
    </w:pPr>
    <w:rPr>
      <w:sz w:val="24"/>
      <w:szCs w:val="24"/>
      <w:lang w:val="en-US"/>
    </w:rPr>
  </w:style>
  <w:style w:type="character" w:customStyle="1" w:styleId="tabchar">
    <w:name w:val="tabchar"/>
    <w:basedOn w:val="DefaultParagraphFont"/>
    <w:rsid w:val="00FB052B"/>
  </w:style>
  <w:style w:type="character" w:customStyle="1" w:styleId="scxw151582526">
    <w:name w:val="scxw151582526"/>
    <w:basedOn w:val="DefaultParagraphFont"/>
    <w:rsid w:val="00FB052B"/>
  </w:style>
  <w:style w:type="character" w:customStyle="1" w:styleId="EditorsNoteChar4">
    <w:name w:val="Editor's Note Char4"/>
    <w:locked/>
    <w:rsid w:val="00FB052B"/>
    <w:rPr>
      <w:rFonts w:ascii="Times New Roman" w:hAnsi="Times New Roman"/>
      <w:color w:val="FF0000"/>
      <w:lang w:val="en-GB" w:eastAsia="en-US"/>
    </w:rPr>
  </w:style>
  <w:style w:type="character" w:customStyle="1" w:styleId="3Char10">
    <w:name w:val="标题 3 Char1"/>
    <w:basedOn w:val="DefaultParagraphFont"/>
    <w:rsid w:val="007C367B"/>
    <w:rPr>
      <w:rFonts w:ascii="Arial" w:eastAsia="Times New Roman" w:hAnsi="Arial" w:cs="Times New Roman"/>
      <w:sz w:val="28"/>
      <w:szCs w:val="20"/>
    </w:rPr>
  </w:style>
  <w:style w:type="character" w:customStyle="1" w:styleId="UnresolvedMention12">
    <w:name w:val="Unresolved Mention12"/>
    <w:uiPriority w:val="99"/>
    <w:unhideWhenUsed/>
    <w:qFormat/>
    <w:rsid w:val="007C367B"/>
    <w:rPr>
      <w:color w:val="808080"/>
      <w:shd w:val="clear" w:color="auto" w:fill="E6E6E6"/>
    </w:rPr>
  </w:style>
  <w:style w:type="table" w:customStyle="1" w:styleId="117">
    <w:name w:val="表格格線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8">
    <w:name w:val="表格格線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title1">
    <w:name w:val="Subtitle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SubtitleChar1">
    <w:name w:val="Subtitle Char1"/>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table" w:customStyle="1" w:styleId="333">
    <w:name w:val="网格型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6">
    <w:name w:val="表格格線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
    <w:name w:val="表格格線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
    <w:name w:val="表格格線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d">
    <w:name w:val="副标题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character" w:customStyle="1" w:styleId="Char1f5">
    <w:name w:val="副标题 Char1"/>
    <w:basedOn w:val="DefaultParagraphFont"/>
    <w:rsid w:val="007C367B"/>
    <w:rPr>
      <w:rFonts w:asciiTheme="majorHAnsi" w:eastAsia="SimSun" w:hAnsiTheme="majorHAnsi" w:cstheme="majorBidi"/>
      <w:b/>
      <w:bCs/>
      <w:kern w:val="28"/>
      <w:sz w:val="32"/>
      <w:szCs w:val="32"/>
      <w:lang w:val="en-GB" w:eastAsia="en-US"/>
    </w:rPr>
  </w:style>
  <w:style w:type="table" w:customStyle="1" w:styleId="TableGrid1111">
    <w:name w:val="Table Grid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e">
    <w:name w:val="明显引用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1f6">
    <w:name w:val="明显引用 Char1"/>
    <w:basedOn w:val="DefaultParagraphFont"/>
    <w:uiPriority w:val="30"/>
    <w:rsid w:val="007C367B"/>
    <w:rPr>
      <w:rFonts w:ascii="Times New Roman" w:hAnsi="Times New Roman"/>
      <w:i/>
      <w:iCs/>
      <w:color w:val="4472C4" w:themeColor="accent1"/>
      <w:lang w:val="en-GB" w:eastAsia="en-US"/>
    </w:rPr>
  </w:style>
  <w:style w:type="table" w:customStyle="1" w:styleId="2fc">
    <w:name w:val="网格型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tenseQuote1">
    <w:name w:val="Intense Quote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SubtitleChar2">
    <w:name w:val="Subtitle Char2"/>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character" w:customStyle="1" w:styleId="IntenseQuoteChar1">
    <w:name w:val="Intense Quote Char1"/>
    <w:basedOn w:val="DefaultParagraphFont"/>
    <w:uiPriority w:val="30"/>
    <w:rsid w:val="007C367B"/>
    <w:rPr>
      <w:rFonts w:ascii="Times New Roman" w:hAnsi="Times New Roman"/>
      <w:i/>
      <w:iCs/>
      <w:color w:val="4472C4" w:themeColor="accent1"/>
      <w:lang w:val="en-GB" w:eastAsia="en-US"/>
    </w:rPr>
  </w:style>
  <w:style w:type="table" w:customStyle="1" w:styleId="TableGrid8">
    <w:name w:val="Table Grid8"/>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表格格線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
    <w:name w:val="表格格線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0">
    <w:name w:val="网格型3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0">
    <w:name w:val="网格型4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表格格線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表格格線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
    <w:name w:val="表格格線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0">
    <w:name w:val="网格型3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0">
    <w:name w:val="网格型4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
    <w:name w:val="表格格線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
    <w:name w:val="表格格線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表格格線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0">
    <w:name w:val="表格格線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8">
    <w:name w:val="网格型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a">
    <w:name w:val="网格型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0">
    <w:name w:val="网格型3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0">
    <w:name w:val="网格型44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0">
    <w:name w:val="表格格線14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2">
    <w:name w:val="表格格線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
    <w:name w:val="Table Grid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0">
    <w:name w:val="表格格線12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NumberedListChar">
    <w:name w:val="Numbered List Char"/>
    <w:basedOn w:val="DefaultParagraphFont"/>
    <w:link w:val="NumberedList"/>
    <w:rsid w:val="007C367B"/>
    <w:rPr>
      <w:rFonts w:ascii="Times New Roman" w:eastAsia="Times New Roman" w:hAnsi="Times New Roman" w:cs="Times New Roman"/>
      <w:sz w:val="20"/>
      <w:szCs w:val="20"/>
      <w:lang w:eastAsia="en-GB"/>
    </w:rPr>
  </w:style>
  <w:style w:type="paragraph" w:customStyle="1" w:styleId="Doc-text2">
    <w:name w:val="Doc-text2"/>
    <w:basedOn w:val="Normal"/>
    <w:link w:val="Doc-text2Char"/>
    <w:qFormat/>
    <w:rsid w:val="007C367B"/>
    <w:pPr>
      <w:tabs>
        <w:tab w:val="left" w:pos="1622"/>
      </w:tabs>
      <w:spacing w:before="120" w:after="120"/>
      <w:ind w:left="1622" w:hanging="363"/>
      <w:jc w:val="both"/>
    </w:pPr>
    <w:rPr>
      <w:rFonts w:ascii="Arial" w:eastAsia="MS Mincho" w:hAnsi="Arial" w:cs="Arial"/>
      <w:lang w:eastAsia="ja-JP"/>
    </w:rPr>
  </w:style>
  <w:style w:type="character" w:customStyle="1" w:styleId="Doc-text2Char">
    <w:name w:val="Doc-text2 Char"/>
    <w:link w:val="Doc-text2"/>
    <w:qFormat/>
    <w:locked/>
    <w:rsid w:val="007C367B"/>
    <w:rPr>
      <w:rFonts w:ascii="Arial" w:eastAsia="MS Mincho" w:hAnsi="Arial" w:cs="Arial"/>
      <w:sz w:val="20"/>
      <w:szCs w:val="20"/>
      <w:lang w:eastAsia="ja-JP"/>
    </w:rPr>
  </w:style>
  <w:style w:type="paragraph" w:customStyle="1" w:styleId="119">
    <w:name w:val="1.1"/>
    <w:basedOn w:val="Heading3"/>
    <w:link w:val="11Char"/>
    <w:qFormat/>
    <w:rsid w:val="007C367B"/>
    <w:pPr>
      <w:keepLines w:val="0"/>
      <w:tabs>
        <w:tab w:val="left" w:pos="851"/>
      </w:tabs>
      <w:spacing w:before="240" w:after="60"/>
      <w:ind w:left="900" w:hanging="900"/>
    </w:pPr>
    <w:rPr>
      <w:rFonts w:eastAsia="MS Mincho"/>
      <w:b/>
      <w:bCs/>
      <w:sz w:val="24"/>
      <w:szCs w:val="26"/>
      <w:lang w:val="en-US" w:eastAsia="en-GB"/>
    </w:rPr>
  </w:style>
  <w:style w:type="character" w:customStyle="1" w:styleId="11Char">
    <w:name w:val="1.1 Char"/>
    <w:link w:val="119"/>
    <w:rsid w:val="007C367B"/>
    <w:rPr>
      <w:rFonts w:ascii="Arial" w:eastAsia="MS Mincho" w:hAnsi="Arial" w:cs="Times New Roman"/>
      <w:b/>
      <w:bCs/>
      <w:sz w:val="24"/>
      <w:szCs w:val="26"/>
      <w:lang w:val="en-US" w:eastAsia="en-GB"/>
    </w:rPr>
  </w:style>
  <w:style w:type="character" w:customStyle="1" w:styleId="1fff">
    <w:name w:val="明显强调1"/>
    <w:uiPriority w:val="21"/>
    <w:qFormat/>
    <w:rsid w:val="007C367B"/>
    <w:rPr>
      <w:b/>
      <w:bCs/>
      <w:i/>
      <w:iCs/>
      <w:color w:val="4F81BD"/>
    </w:rPr>
  </w:style>
  <w:style w:type="paragraph" w:customStyle="1" w:styleId="Paragraphedeliste">
    <w:name w:val="Paragraphe de liste"/>
    <w:basedOn w:val="Normal"/>
    <w:uiPriority w:val="34"/>
    <w:qFormat/>
    <w:rsid w:val="007C367B"/>
    <w:pPr>
      <w:spacing w:before="120" w:after="120"/>
      <w:ind w:left="720"/>
      <w:jc w:val="both"/>
    </w:pPr>
    <w:rPr>
      <w:sz w:val="24"/>
      <w:lang w:val="fr-FR" w:eastAsia="en-GB"/>
    </w:rPr>
  </w:style>
  <w:style w:type="paragraph" w:customStyle="1" w:styleId="Observation">
    <w:name w:val="Observation"/>
    <w:basedOn w:val="Normal"/>
    <w:uiPriority w:val="99"/>
    <w:qFormat/>
    <w:rsid w:val="007C367B"/>
    <w:pPr>
      <w:numPr>
        <w:numId w:val="24"/>
      </w:numPr>
      <w:tabs>
        <w:tab w:val="num" w:pos="720"/>
        <w:tab w:val="left" w:pos="1701"/>
      </w:tabs>
      <w:spacing w:before="120" w:after="120"/>
      <w:ind w:left="720"/>
      <w:jc w:val="both"/>
    </w:pPr>
    <w:rPr>
      <w:rFonts w:ascii="Arial" w:hAnsi="Arial"/>
      <w:b/>
      <w:bCs/>
      <w:lang w:eastAsia="en-GB"/>
    </w:rPr>
  </w:style>
  <w:style w:type="paragraph" w:customStyle="1" w:styleId="Header-3gppTdoc">
    <w:name w:val="Header-3gpp Tdoc"/>
    <w:basedOn w:val="Header"/>
    <w:link w:val="Header-3gppTdocChar"/>
    <w:qFormat/>
    <w:rsid w:val="007C367B"/>
    <w:pPr>
      <w:widowControl/>
      <w:tabs>
        <w:tab w:val="center" w:pos="4153"/>
        <w:tab w:val="right" w:pos="9360"/>
      </w:tabs>
      <w:spacing w:before="120" w:after="120"/>
      <w:jc w:val="both"/>
    </w:pPr>
    <w:rPr>
      <w:rFonts w:eastAsia="MS Mincho" w:cs="Arial"/>
      <w:noProof w:val="0"/>
      <w:sz w:val="24"/>
      <w:szCs w:val="24"/>
      <w:lang w:val="en-US" w:eastAsia="en-GB"/>
    </w:rPr>
  </w:style>
  <w:style w:type="character" w:customStyle="1" w:styleId="Header-3gppTdocChar">
    <w:name w:val="Header-3gpp Tdoc Char"/>
    <w:basedOn w:val="DefaultParagraphFont"/>
    <w:link w:val="Header-3gppTdoc"/>
    <w:rsid w:val="007C367B"/>
    <w:rPr>
      <w:rFonts w:ascii="Arial" w:eastAsia="MS Mincho" w:hAnsi="Arial" w:cs="Arial"/>
      <w:b/>
      <w:sz w:val="24"/>
      <w:szCs w:val="24"/>
      <w:lang w:val="en-US" w:eastAsia="en-GB"/>
    </w:rPr>
  </w:style>
  <w:style w:type="character" w:customStyle="1" w:styleId="Char28">
    <w:name w:val="明显引用 Char2"/>
    <w:basedOn w:val="DefaultParagraphFont"/>
    <w:uiPriority w:val="30"/>
    <w:rsid w:val="007C367B"/>
    <w:rPr>
      <w:rFonts w:ascii="Times New Roman" w:hAnsi="Times New Roman"/>
      <w:i/>
      <w:iCs/>
      <w:color w:val="4472C4" w:themeColor="accent1"/>
      <w:lang w:val="en-GB" w:eastAsia="en-US"/>
    </w:rPr>
  </w:style>
  <w:style w:type="table" w:customStyle="1" w:styleId="5f3">
    <w:name w:val="网格型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9">
    <w:name w:val="网格型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
    <w:name w:val="表格格線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4">
    <w:name w:val="明显引用 Char3"/>
    <w:basedOn w:val="DefaultParagraphFont"/>
    <w:uiPriority w:val="30"/>
    <w:rsid w:val="007C367B"/>
    <w:rPr>
      <w:rFonts w:ascii="Times New Roman" w:hAnsi="Times New Roman"/>
      <w:i/>
      <w:iCs/>
      <w:color w:val="4472C4" w:themeColor="accent1"/>
      <w:lang w:val="en-GB" w:eastAsia="en-US"/>
    </w:rPr>
  </w:style>
  <w:style w:type="table" w:customStyle="1" w:styleId="TableGrid16">
    <w:name w:val="Table Grid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0">
    <w:name w:val="网格型46"/>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3">
    <w:name w:val="表格格線16"/>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0">
    <w:name w:val="网格型3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0">
    <w:name w:val="网格型4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2">
    <w:name w:val="表格格線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4">
    <w:name w:val="Tabellengitternetz1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4">
    <w:name w:val="Tabellengitternetz2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4">
    <w:name w:val="Tabellengitternetz3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4">
    <w:name w:val="Tabellengitternetz4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4">
    <w:name w:val="Tabellengitternetz5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4">
    <w:name w:val="Tabellengitternetz6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4">
    <w:name w:val="Tabellengitternetz7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4">
    <w:name w:val="Tabellengitternetz8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4">
    <w:name w:val="Tabellengitternetz92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0">
    <w:name w:val="网格型3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1">
    <w:name w:val="表格格線12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7">
    <w:name w:val="网格型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1">
    <w:name w:val="表格格線11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2">
    <w:name w:val="表格格線11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0">
    <w:name w:val="网格型3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0">
    <w:name w:val="网格型45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0">
    <w:name w:val="表格格線15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0">
    <w:name w:val="表格格線11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1">
    <w:name w:val="Tabellengitternetz1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1">
    <w:name w:val="Tabellengitternetz2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1">
    <w:name w:val="Tabellengitternetz3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1">
    <w:name w:val="Tabellengitternetz4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1">
    <w:name w:val="Tabellengitternetz5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1">
    <w:name w:val="Tabellengitternetz6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1">
    <w:name w:val="Tabellengitternetz7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1">
    <w:name w:val="Tabellengitternetz8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1">
    <w:name w:val="Tabellengitternetz923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1">
    <w:name w:val="网格型3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1">
    <w:name w:val="网格型423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10">
    <w:name w:val="表格格線123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7">
    <w:name w:val="网格型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网格型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1">
    <w:name w:val="网格型3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10">
    <w:name w:val="表格格線1112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4">
    <w:name w:val="网格型6"/>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0">
    <w:name w:val="网格型3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0">
    <w:name w:val="网格型47"/>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表格格線17"/>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0">
    <w:name w:val="网格型3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0">
    <w:name w:val="网格型41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2">
    <w:name w:val="表格格線11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5">
    <w:name w:val="Table Grid125"/>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5">
    <w:name w:val="Tabellengitternetz1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5">
    <w:name w:val="Tabellengitternetz2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5">
    <w:name w:val="Tabellengitternetz3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5">
    <w:name w:val="Tabellengitternetz4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5">
    <w:name w:val="Tabellengitternetz5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5">
    <w:name w:val="Tabellengitternetz6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5">
    <w:name w:val="Tabellengitternetz7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5">
    <w:name w:val="Tabellengitternetz8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5">
    <w:name w:val="Tabellengitternetz925"/>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50">
    <w:name w:val="网格型3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5">
    <w:name w:val="网格型425"/>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0">
    <w:name w:val="表格格線125"/>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0">
    <w:name w:val="网格型3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0">
    <w:name w:val="网格型4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表格格線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4">
    <w:name w:val="网格型3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4">
    <w:name w:val="网格型4114"/>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41">
    <w:name w:val="表格格線1114"/>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2">
    <w:name w:val="Tabellengitternetz1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2">
    <w:name w:val="Tabellengitternetz2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2">
    <w:name w:val="Tabellengitternetz3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2">
    <w:name w:val="Tabellengitternetz4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2">
    <w:name w:val="Tabellengitternetz5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2">
    <w:name w:val="Tabellengitternetz6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2">
    <w:name w:val="Tabellengitternetz7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2">
    <w:name w:val="Tabellengitternetz8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2">
    <w:name w:val="Tabellengitternetz92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0">
    <w:name w:val="表格格線12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7">
    <w:name w:val="网格型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6">
    <w:name w:val="网格型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2">
    <w:name w:val="Tabellengitternetz1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2">
    <w:name w:val="Tabellengitternetz2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2">
    <w:name w:val="Tabellengitternetz3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2">
    <w:name w:val="Tabellengitternetz4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2">
    <w:name w:val="Tabellengitternetz5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2">
    <w:name w:val="Tabellengitternetz6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2">
    <w:name w:val="Tabellengitternetz7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2">
    <w:name w:val="Tabellengitternetz8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2">
    <w:name w:val="Tabellengitternetz94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0">
    <w:name w:val="网格型3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0">
    <w:name w:val="网格型44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0">
    <w:name w:val="表格格線14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21">
    <w:name w:val="表格格線11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2">
    <w:name w:val="Tabellengitternetz1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2">
    <w:name w:val="Tabellengitternetz2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2">
    <w:name w:val="Tabellengitternetz3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2">
    <w:name w:val="Tabellengitternetz4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2">
    <w:name w:val="Tabellengitternetz5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2">
    <w:name w:val="Tabellengitternetz6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2">
    <w:name w:val="Tabellengitternetz7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2">
    <w:name w:val="Tabellengitternetz8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2">
    <w:name w:val="Tabellengitternetz922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2">
    <w:name w:val="Table Grid322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2">
    <w:name w:val="网格型3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2">
    <w:name w:val="网格型422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0">
    <w:name w:val="表格格線122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2">
    <w:name w:val="Tabellengitternetz1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2">
    <w:name w:val="Tabellengitternetz2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2">
    <w:name w:val="Tabellengitternetz3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2">
    <w:name w:val="Tabellengitternetz4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2">
    <w:name w:val="Tabellengitternetz5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2">
    <w:name w:val="Tabellengitternetz6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2">
    <w:name w:val="Tabellengitternetz7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2">
    <w:name w:val="Tabellengitternetz8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2">
    <w:name w:val="Tabellengitternetz95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2">
    <w:name w:val="Table Grid2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0">
    <w:name w:val="网格型3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2">
    <w:name w:val="Table Grid45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0">
    <w:name w:val="表格格線15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20">
    <w:name w:val="表格格線11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2">
    <w:name w:val="Tabellengitternetz1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2">
    <w:name w:val="Tabellengitternetz2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2">
    <w:name w:val="Tabellengitternetz3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2">
    <w:name w:val="Tabellengitternetz4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2">
    <w:name w:val="Tabellengitternetz5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2">
    <w:name w:val="Tabellengitternetz6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2">
    <w:name w:val="Tabellengitternetz7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2">
    <w:name w:val="Tabellengitternetz8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2">
    <w:name w:val="Tabellengitternetz923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2">
    <w:name w:val="Table Grid323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2">
    <w:name w:val="网格型3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2">
    <w:name w:val="网格型423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2">
    <w:name w:val="表格格線123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10">
    <w:name w:val="表格格線13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2">
    <w:name w:val="网格型3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0">
    <w:name w:val="表格格線11112"/>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1">
    <w:name w:val="Tabellengitternetz1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1">
    <w:name w:val="Tabellengitternetz2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1">
    <w:name w:val="Tabellengitternetz3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1">
    <w:name w:val="Tabellengitternetz4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1">
    <w:name w:val="Tabellengitternetz5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1">
    <w:name w:val="Tabellengitternetz6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1">
    <w:name w:val="Tabellengitternetz7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1">
    <w:name w:val="Tabellengitternetz8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1">
    <w:name w:val="Tabellengitternetz921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11">
    <w:name w:val="表格格線121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
    <w:name w:val="网格型1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网格型212"/>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1">
    <w:name w:val="Tabellengitternetz1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1">
    <w:name w:val="Tabellengitternetz2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1">
    <w:name w:val="Tabellengitternetz3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1">
    <w:name w:val="Tabellengitternetz4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1">
    <w:name w:val="Tabellengitternetz5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1">
    <w:name w:val="Tabellengitternetz6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1">
    <w:name w:val="Tabellengitternetz7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1">
    <w:name w:val="Tabellengitternetz8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1">
    <w:name w:val="Tabellengitternetz94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1">
    <w:name w:val="表格格線14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10">
    <w:name w:val="表格格線11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1">
    <w:name w:val="Tabellengitternetz1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1">
    <w:name w:val="Tabellengitternetz2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1">
    <w:name w:val="Tabellengitternetz3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1">
    <w:name w:val="Tabellengitternetz4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1">
    <w:name w:val="Tabellengitternetz5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1">
    <w:name w:val="Tabellengitternetz6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1">
    <w:name w:val="Tabellengitternetz7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1">
    <w:name w:val="Tabellengitternetz8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1">
    <w:name w:val="Tabellengitternetz92211"/>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1">
    <w:name w:val="Table Grid32211"/>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1">
    <w:name w:val="网格型3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1">
    <w:name w:val="网格型42211"/>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1">
    <w:name w:val="Table Grid42211"/>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11">
    <w:name w:val="表格格線12211"/>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3">
    <w:name w:val="网格型5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
    <w:name w:val="网格型121"/>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titleChar3">
    <w:name w:val="Subtitle Char3"/>
    <w:basedOn w:val="DefaultParagraphFont"/>
    <w:rsid w:val="007C367B"/>
    <w:rPr>
      <w:rFonts w:asciiTheme="minorHAnsi" w:eastAsiaTheme="minorEastAsia" w:hAnsiTheme="minorHAnsi" w:cstheme="minorBidi"/>
      <w:color w:val="5A5A5A" w:themeColor="text1" w:themeTint="A5"/>
      <w:spacing w:val="15"/>
      <w:sz w:val="22"/>
      <w:szCs w:val="22"/>
      <w:lang w:val="en-GB" w:eastAsia="en-US"/>
    </w:rPr>
  </w:style>
  <w:style w:type="paragraph" w:customStyle="1" w:styleId="21b">
    <w:name w:val="修订21"/>
    <w:uiPriority w:val="99"/>
    <w:semiHidden/>
    <w:qFormat/>
    <w:rsid w:val="007C367B"/>
    <w:pPr>
      <w:spacing w:after="0" w:line="240" w:lineRule="auto"/>
    </w:pPr>
    <w:rPr>
      <w:rFonts w:ascii="Times New Roman" w:eastAsia="Batang" w:hAnsi="Times New Roman" w:cs="Times New Roman"/>
      <w:sz w:val="20"/>
      <w:szCs w:val="20"/>
    </w:rPr>
  </w:style>
  <w:style w:type="table" w:customStyle="1" w:styleId="TableGrid100">
    <w:name w:val="Table Grid10"/>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0">
    <w:name w:val="网格型3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31">
    <w:name w:val="表格格線13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3">
    <w:name w:val="Tabellengitternetz1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3">
    <w:name w:val="Tabellengitternetz2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3">
    <w:name w:val="Tabellengitternetz3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3">
    <w:name w:val="Tabellengitternetz4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3">
    <w:name w:val="Tabellengitternetz5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3">
    <w:name w:val="Tabellengitternetz6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3">
    <w:name w:val="Tabellengitternetz7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3">
    <w:name w:val="Tabellengitternetz8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3">
    <w:name w:val="Tabellengitternetz921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0">
    <w:name w:val="表格格線121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
    <w:name w:val="网格型14"/>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uiPriority w:val="39"/>
    <w:rsid w:val="007C367B"/>
    <w:pPr>
      <w:spacing w:after="0" w:line="240" w:lineRule="auto"/>
    </w:pPr>
    <w:rPr>
      <w:rFonts w:ascii="Calibri" w:eastAsia="SimSun"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next w:val="TableGrid"/>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3">
    <w:name w:val="Tabellengitternetz1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3">
    <w:name w:val="Tabellengitternetz2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3">
    <w:name w:val="Tabellengitternetz3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3">
    <w:name w:val="Tabellengitternetz4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3">
    <w:name w:val="Tabellengitternetz5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3">
    <w:name w:val="Tabellengitternetz6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3">
    <w:name w:val="Tabellengitternetz7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3">
    <w:name w:val="Tabellengitternetz8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3">
    <w:name w:val="Tabellengitternetz94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30">
    <w:name w:val="表格格線14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31">
    <w:name w:val="表格格線11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
    <w:name w:val="Table Grid1223"/>
    <w:basedOn w:val="TableNormal"/>
    <w:next w:val="TableGrid"/>
    <w:uiPriority w:val="39"/>
    <w:rsid w:val="007C367B"/>
    <w:pPr>
      <w:spacing w:after="0" w:line="240" w:lineRule="auto"/>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3">
    <w:name w:val="Tabellengitternetz1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3">
    <w:name w:val="Tabellengitternetz2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3">
    <w:name w:val="Tabellengitternetz3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3">
    <w:name w:val="Tabellengitternetz4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3">
    <w:name w:val="Tabellengitternetz5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3">
    <w:name w:val="Tabellengitternetz6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3">
    <w:name w:val="Tabellengitternetz7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3">
    <w:name w:val="Tabellengitternetz8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3">
    <w:name w:val="Tabellengitternetz9223"/>
    <w:basedOn w:val="TableNormal"/>
    <w:next w:val="TableGrid"/>
    <w:rsid w:val="007C367B"/>
    <w:pPr>
      <w:spacing w:after="0" w:line="240" w:lineRule="auto"/>
    </w:pPr>
    <w:rPr>
      <w:rFonts w:ascii="Times New Roman" w:eastAsia="Malgun Gothic"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3">
    <w:name w:val="Table Grid3223"/>
    <w:basedOn w:val="TableNormal"/>
    <w:next w:val="TableGrid"/>
    <w:rsid w:val="007C367B"/>
    <w:pPr>
      <w:overflowPunct w:val="0"/>
      <w:autoSpaceDE w:val="0"/>
      <w:autoSpaceDN w:val="0"/>
      <w:adjustRightInd w:val="0"/>
      <w:spacing w:after="180" w:line="240" w:lineRule="auto"/>
      <w:textAlignment w:val="baseline"/>
    </w:pPr>
    <w:rPr>
      <w:rFonts w:ascii="Times New Roman" w:eastAsia="MS Mincho"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3">
    <w:name w:val="网格型3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3">
    <w:name w:val="网格型4223"/>
    <w:basedOn w:val="TableNormal"/>
    <w:next w:val="TableGrid"/>
    <w:rsid w:val="007C367B"/>
    <w:pPr>
      <w:overflowPunct w:val="0"/>
      <w:autoSpaceDE w:val="0"/>
      <w:autoSpaceDN w:val="0"/>
      <w:adjustRightInd w:val="0"/>
      <w:spacing w:after="180" w:line="240" w:lineRule="auto"/>
      <w:textAlignment w:val="baseline"/>
    </w:pPr>
    <w:rPr>
      <w:rFonts w:ascii="Times New Roman" w:eastAsia="SimSun" w:hAnsi="Times New Roman" w:cs="Times New Roman"/>
      <w:sz w:val="20"/>
      <w:szCs w:val="20"/>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3">
    <w:name w:val="Table Grid4223"/>
    <w:basedOn w:val="TableNormal"/>
    <w:next w:val="TableGrid"/>
    <w:rsid w:val="007C367B"/>
    <w:pPr>
      <w:spacing w:after="0" w:line="240" w:lineRule="auto"/>
    </w:pPr>
    <w:rPr>
      <w:rFonts w:ascii="Times New Roman" w:eastAsia="Malgun Gothic" w:hAnsi="Times New Roma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3">
    <w:name w:val="表格格線1223"/>
    <w:basedOn w:val="TableNormal"/>
    <w:next w:val="TableGrid"/>
    <w:rsid w:val="007C367B"/>
    <w:pPr>
      <w:spacing w:after="0" w:line="240" w:lineRule="auto"/>
    </w:pPr>
    <w:rPr>
      <w:rFonts w:ascii="Times New Roman" w:eastAsia="Malgun Gothic" w:hAnsi="Times New Roman" w:cs="Times New Roman"/>
      <w:sz w:val="20"/>
      <w:szCs w:val="20"/>
      <w:lang w:val="en-US" w:eastAsia="zh-TW"/>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next w:val="TableGrid"/>
    <w:rsid w:val="007C367B"/>
    <w:pPr>
      <w:spacing w:after="180" w:line="240" w:lineRule="auto"/>
    </w:pPr>
    <w:rPr>
      <w:rFonts w:ascii="Tms Rmn" w:eastAsia="MS Mincho" w:hAnsi="Tms Rmn" w:cs="Times New Roman"/>
      <w:sz w:val="20"/>
      <w:szCs w:val="20"/>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8">
    <w:name w:val="Tabellengitternetz1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0">
    <w:name w:val="网格型3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0">
    <w:name w:val="网格型48"/>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表格格線18"/>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0">
    <w:name w:val="网格型3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60">
    <w:name w:val="表格格線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6">
    <w:name w:val="Tabellengitternetz1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6">
    <w:name w:val="Tabellengitternetz2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6">
    <w:name w:val="Tabellengitternetz3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6">
    <w:name w:val="Tabellengitternetz4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6">
    <w:name w:val="Tabellengitternetz5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6">
    <w:name w:val="Tabellengitternetz6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6">
    <w:name w:val="Tabellengitternetz7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6">
    <w:name w:val="Tabellengitternetz8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6">
    <w:name w:val="Tabellengitternetz92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6">
    <w:name w:val="网格型3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6">
    <w:name w:val="网格型42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60">
    <w:name w:val="表格格線12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
    <w:name w:val="网格型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5">
    <w:name w:val="网格型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5">
    <w:name w:val="网格型3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5">
    <w:name w:val="网格型41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0">
    <w:name w:val="表格格線11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4">
    <w:name w:val="Tabellengitternetz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4">
    <w:name w:val="Tabellengitternetz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4">
    <w:name w:val="Tabellengitternetz3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4">
    <w:name w:val="Tabellengitternetz4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4">
    <w:name w:val="Tabellengitternetz5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4">
    <w:name w:val="Tabellengitternetz6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4">
    <w:name w:val="Tabellengitternetz7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4">
    <w:name w:val="Tabellengitternetz8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4">
    <w:name w:val="Tabellengitternetz9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4">
    <w:name w:val="网格型3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4">
    <w:name w:val="网格型4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40">
    <w:name w:val="表格格線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
    <w:name w:val="Table Grid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4">
    <w:name w:val="Tabellengitternetz1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4">
    <w:name w:val="Tabellengitternetz2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4">
    <w:name w:val="Tabellengitternetz3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4">
    <w:name w:val="Tabellengitternetz4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4">
    <w:name w:val="Tabellengitternetz5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4">
    <w:name w:val="Tabellengitternetz6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4">
    <w:name w:val="Tabellengitternetz7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4">
    <w:name w:val="Tabellengitternetz8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4">
    <w:name w:val="Tabellengitternetz92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4">
    <w:name w:val="Table Grid32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4">
    <w:name w:val="网格型3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4">
    <w:name w:val="网格型42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4">
    <w:name w:val="Table Grid42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40">
    <w:name w:val="表格格線12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
    <w:name w:val="Table Grid1111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4">
    <w:name w:val="Tabellengitternetz1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4">
    <w:name w:val="Tabellengitternetz2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4">
    <w:name w:val="Tabellengitternetz3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4">
    <w:name w:val="Tabellengitternetz4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4">
    <w:name w:val="Tabellengitternetz5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4">
    <w:name w:val="Tabellengitternetz6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4">
    <w:name w:val="Tabellengitternetz7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4">
    <w:name w:val="Tabellengitternetz8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4">
    <w:name w:val="Tabellengitternetz94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4">
    <w:name w:val="网格型44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4">
    <w:name w:val="表格格線14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4">
    <w:name w:val="Table Grid2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4">
    <w:name w:val="Table Grid31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4">
    <w:name w:val="网格型3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4">
    <w:name w:val="网格型41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40">
    <w:name w:val="表格格線11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4">
    <w:name w:val="Tabellengitternetz1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4">
    <w:name w:val="Tabellengitternetz2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4">
    <w:name w:val="Tabellengitternetz3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4">
    <w:name w:val="Tabellengitternetz4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4">
    <w:name w:val="Tabellengitternetz5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4">
    <w:name w:val="Tabellengitternetz6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4">
    <w:name w:val="Tabellengitternetz7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4">
    <w:name w:val="Tabellengitternetz8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4">
    <w:name w:val="Tabellengitternetz922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4">
    <w:name w:val="Table Grid322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4">
    <w:name w:val="网格型3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4">
    <w:name w:val="网格型422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4">
    <w:name w:val="Table Grid422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4">
    <w:name w:val="表格格線122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3">
    <w:name w:val="网格型3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3">
    <w:name w:val="表格格線1111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3">
    <w:name w:val="Tabellengitternetz1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3">
    <w:name w:val="Tabellengitternetz2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3">
    <w:name w:val="Tabellengitternetz3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3">
    <w:name w:val="Tabellengitternetz4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3">
    <w:name w:val="Tabellengitternetz5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3">
    <w:name w:val="Tabellengitternetz6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3">
    <w:name w:val="Tabellengitternetz7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3">
    <w:name w:val="Tabellengitternetz8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3">
    <w:name w:val="Tabellengitternetz95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3">
    <w:name w:val="Table Grid2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0">
    <w:name w:val="网格型3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3">
    <w:name w:val="Table Grid45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30">
    <w:name w:val="表格格線15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表格格線11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
    <w:name w:val="Table Grid123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3">
    <w:name w:val="Tabellengitternetz1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3">
    <w:name w:val="Tabellengitternetz2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3">
    <w:name w:val="Tabellengitternetz3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3">
    <w:name w:val="Tabellengitternetz4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3">
    <w:name w:val="Tabellengitternetz5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3">
    <w:name w:val="Tabellengitternetz6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3">
    <w:name w:val="Tabellengitternetz7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3">
    <w:name w:val="Tabellengitternetz8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3">
    <w:name w:val="Tabellengitternetz923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3">
    <w:name w:val="Table Grid323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3">
    <w:name w:val="网格型3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3">
    <w:name w:val="网格型423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3">
    <w:name w:val="Table Grid423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3">
    <w:name w:val="表格格線123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
    <w:name w:val="网格型1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0">
    <w:name w:val="网格型213"/>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2">
    <w:name w:val="Tabellengitternetz1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2">
    <w:name w:val="网格型3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2">
    <w:name w:val="网格型41122"/>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2">
    <w:name w:val="表格格線11122"/>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9">
    <w:name w:val="Tabellengitternetz1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0">
    <w:name w:val="网格型3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0">
    <w:name w:val="网格型49"/>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表格格線19"/>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0">
    <w:name w:val="网格型3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
    <w:name w:val="网格型41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70">
    <w:name w:val="表格格線11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7">
    <w:name w:val="Table Grid127"/>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7">
    <w:name w:val="Tabellengitternetz1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7">
    <w:name w:val="Tabellengitternetz2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7">
    <w:name w:val="Tabellengitternetz3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7">
    <w:name w:val="Tabellengitternetz4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7">
    <w:name w:val="Tabellengitternetz5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7">
    <w:name w:val="Tabellengitternetz6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7">
    <w:name w:val="Tabellengitternetz7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7">
    <w:name w:val="Tabellengitternetz8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7">
    <w:name w:val="Tabellengitternetz927"/>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7">
    <w:name w:val="网格型3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7">
    <w:name w:val="网格型427"/>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70">
    <w:name w:val="表格格線127"/>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4">
    <w:name w:val="网格型16"/>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5">
    <w:name w:val="网格型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6">
    <w:name w:val="Tabellengitternetz1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6">
    <w:name w:val="Tabellengitternetz2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6">
    <w:name w:val="Tabellengitternetz3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6">
    <w:name w:val="Tabellengitternetz4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6">
    <w:name w:val="Tabellengitternetz5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6">
    <w:name w:val="Tabellengitternetz6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6">
    <w:name w:val="Tabellengitternetz7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6">
    <w:name w:val="Tabellengitternetz8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6">
    <w:name w:val="Tabellengitternetz9116"/>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6">
    <w:name w:val="网格型3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6">
    <w:name w:val="网格型4116"/>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60">
    <w:name w:val="表格格線1116"/>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5">
    <w:name w:val="Tabellengitternetz1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5">
    <w:name w:val="Tabellengitternetz2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5">
    <w:name w:val="Tabellengitternetz3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5">
    <w:name w:val="Tabellengitternetz4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5">
    <w:name w:val="Tabellengitternetz5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5">
    <w:name w:val="Tabellengitternetz6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5">
    <w:name w:val="Tabellengitternetz7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5">
    <w:name w:val="Tabellengitternetz8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5">
    <w:name w:val="Tabellengitternetz93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5">
    <w:name w:val="网格型3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5">
    <w:name w:val="网格型43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50">
    <w:name w:val="表格格線13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5">
    <w:name w:val="Tabellengitternetz1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5">
    <w:name w:val="Tabellengitternetz2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5">
    <w:name w:val="Tabellengitternetz3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5">
    <w:name w:val="Tabellengitternetz4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5">
    <w:name w:val="Tabellengitternetz5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5">
    <w:name w:val="Tabellengitternetz6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5">
    <w:name w:val="Tabellengitternetz7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5">
    <w:name w:val="Tabellengitternetz8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5">
    <w:name w:val="Tabellengitternetz921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5">
    <w:name w:val="Table Grid321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5">
    <w:name w:val="网格型3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5">
    <w:name w:val="网格型421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5">
    <w:name w:val="Table Grid421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50">
    <w:name w:val="表格格線121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5">
    <w:name w:val="Tabellengitternetz1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5">
    <w:name w:val="Tabellengitternetz2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5">
    <w:name w:val="Tabellengitternetz3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5">
    <w:name w:val="Tabellengitternetz4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5">
    <w:name w:val="Tabellengitternetz5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5">
    <w:name w:val="Tabellengitternetz6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5">
    <w:name w:val="Tabellengitternetz7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5">
    <w:name w:val="Tabellengitternetz8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5">
    <w:name w:val="Tabellengitternetz94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5">
    <w:name w:val="网格型3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5">
    <w:name w:val="网格型44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5">
    <w:name w:val="表格格線14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5">
    <w:name w:val="Tabellengitternetz1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5">
    <w:name w:val="Tabellengitternetz2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5">
    <w:name w:val="Tabellengitternetz3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5">
    <w:name w:val="Tabellengitternetz4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5">
    <w:name w:val="Tabellengitternetz5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5">
    <w:name w:val="Tabellengitternetz6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5">
    <w:name w:val="Tabellengitternetz7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5">
    <w:name w:val="Tabellengitternetz8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5">
    <w:name w:val="Tabellengitternetz91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5">
    <w:name w:val="Table Grid2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5">
    <w:name w:val="Table Grid31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5">
    <w:name w:val="网格型3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5">
    <w:name w:val="网格型41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50">
    <w:name w:val="表格格線11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5">
    <w:name w:val="Table Grid1225"/>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5">
    <w:name w:val="Tabellengitternetz1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5">
    <w:name w:val="Tabellengitternetz2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5">
    <w:name w:val="Tabellengitternetz3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5">
    <w:name w:val="Tabellengitternetz4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5">
    <w:name w:val="Tabellengitternetz5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5">
    <w:name w:val="Tabellengitternetz6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5">
    <w:name w:val="Tabellengitternetz7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5">
    <w:name w:val="Tabellengitternetz8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5">
    <w:name w:val="Tabellengitternetz9225"/>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5">
    <w:name w:val="Table Grid3225"/>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5">
    <w:name w:val="网格型3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5">
    <w:name w:val="网格型4225"/>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5">
    <w:name w:val="Table Grid4225"/>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5">
    <w:name w:val="表格格線1225"/>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4">
    <w:name w:val="Table Grid1121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4">
    <w:name w:val="Tabellengitternetz1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4">
    <w:name w:val="Tabellengitternetz2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4">
    <w:name w:val="Tabellengitternetz3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4">
    <w:name w:val="Tabellengitternetz4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4">
    <w:name w:val="Tabellengitternetz5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4">
    <w:name w:val="Tabellengitternetz6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4">
    <w:name w:val="Tabellengitternetz7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4">
    <w:name w:val="Tabellengitternetz8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4">
    <w:name w:val="Tabellengitternetz9111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4">
    <w:name w:val="Table Grid2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4">
    <w:name w:val="Table Grid3111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4">
    <w:name w:val="网格型3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4">
    <w:name w:val="网格型4111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4">
    <w:name w:val="Table Grid4111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4">
    <w:name w:val="表格格線1111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4">
    <w:name w:val="Tabellengitternetz1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4">
    <w:name w:val="Tabellengitternetz2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4">
    <w:name w:val="Tabellengitternetz3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4">
    <w:name w:val="Tabellengitternetz4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4">
    <w:name w:val="Tabellengitternetz5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4">
    <w:name w:val="Tabellengitternetz6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4">
    <w:name w:val="Tabellengitternetz7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4">
    <w:name w:val="Tabellengitternetz8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4">
    <w:name w:val="Tabellengitternetz95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4">
    <w:name w:val="网格型3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4">
    <w:name w:val="网格型45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4">
    <w:name w:val="Table Grid45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4">
    <w:name w:val="表格格線15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4">
    <w:name w:val="Table Grid2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4">
    <w:name w:val="Table Grid31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4">
    <w:name w:val="网格型3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4">
    <w:name w:val="网格型41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40">
    <w:name w:val="表格格線11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4">
    <w:name w:val="Tabellengitternetz1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4">
    <w:name w:val="Tabellengitternetz2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4">
    <w:name w:val="Tabellengitternetz3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4">
    <w:name w:val="Tabellengitternetz4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4">
    <w:name w:val="Tabellengitternetz5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4">
    <w:name w:val="Tabellengitternetz6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4">
    <w:name w:val="Tabellengitternetz7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4">
    <w:name w:val="Tabellengitternetz8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4">
    <w:name w:val="Tabellengitternetz9234"/>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4">
    <w:name w:val="Table Grid3234"/>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4">
    <w:name w:val="网格型3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4">
    <w:name w:val="网格型4234"/>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4">
    <w:name w:val="Table Grid4234"/>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4">
    <w:name w:val="表格格線1234"/>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uiPriority w:val="39"/>
    <w:rsid w:val="007C367B"/>
    <w:pPr>
      <w:spacing w:after="0" w:line="240" w:lineRule="auto"/>
    </w:pPr>
    <w:rPr>
      <w:rFonts w:ascii="Calibri" w:eastAsia="SimSun" w:hAnsi="Calibri" w:cs="Times New Roman"/>
      <w:lang w:val="fr-F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0">
    <w:name w:val="网格型214"/>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3">
    <w:name w:val="Table Grid11223"/>
    <w:basedOn w:val="TableNormal"/>
    <w:uiPriority w:val="39"/>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3">
    <w:name w:val="Tabellengitternetz1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rsid w:val="007C367B"/>
    <w:pPr>
      <w:overflowPunct w:val="0"/>
      <w:autoSpaceDE w:val="0"/>
      <w:autoSpaceDN w:val="0"/>
      <w:adjustRightInd w:val="0"/>
      <w:spacing w:after="18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3">
    <w:name w:val="网格型3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3">
    <w:name w:val="网格型41123"/>
    <w:basedOn w:val="TableNormal"/>
    <w:rsid w:val="007C367B"/>
    <w:pPr>
      <w:overflowPunct w:val="0"/>
      <w:autoSpaceDE w:val="0"/>
      <w:autoSpaceDN w:val="0"/>
      <w:adjustRightInd w:val="0"/>
      <w:spacing w:after="180" w:line="240" w:lineRule="auto"/>
    </w:pPr>
    <w:rPr>
      <w:rFonts w:ascii="Times New Roman" w:eastAsia="SimSun"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3">
    <w:name w:val="Table Grid41123"/>
    <w:basedOn w:val="TableNormal"/>
    <w:rsid w:val="007C367B"/>
    <w:pPr>
      <w:spacing w:after="0" w:line="240" w:lineRule="auto"/>
    </w:pPr>
    <w:rPr>
      <w:rFonts w:ascii="Times New Roman" w:eastAsia="Malgun Gothic" w:hAnsi="Times New Roma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表格格線11123"/>
    <w:basedOn w:val="TableNormal"/>
    <w:rsid w:val="007C367B"/>
    <w:pPr>
      <w:spacing w:after="0" w:line="240" w:lineRule="auto"/>
    </w:pPr>
    <w:rPr>
      <w:rFonts w:ascii="Times New Roman" w:eastAsia="Malgun Gothic" w:hAnsi="Times New Roman" w:cs="Times New Roman"/>
      <w:sz w:val="20"/>
      <w:szCs w:val="20"/>
      <w:lang w:val="fr-FR"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ff0">
    <w:name w:val="副標題1"/>
    <w:basedOn w:val="Normal"/>
    <w:next w:val="Normal"/>
    <w:uiPriority w:val="11"/>
    <w:qFormat/>
    <w:rsid w:val="007C367B"/>
    <w:pPr>
      <w:spacing w:before="240" w:after="60" w:line="312" w:lineRule="auto"/>
      <w:jc w:val="center"/>
      <w:outlineLvl w:val="1"/>
    </w:pPr>
    <w:rPr>
      <w:rFonts w:ascii="Calibri Light" w:hAnsi="Calibri Light"/>
      <w:b/>
      <w:bCs/>
      <w:kern w:val="28"/>
      <w:sz w:val="32"/>
      <w:szCs w:val="32"/>
      <w:lang w:eastAsia="ko-KR"/>
    </w:rPr>
  </w:style>
  <w:style w:type="paragraph" w:customStyle="1" w:styleId="1fff1">
    <w:name w:val="鮮明引文1"/>
    <w:basedOn w:val="Normal"/>
    <w:next w:val="Normal"/>
    <w:uiPriority w:val="30"/>
    <w:qFormat/>
    <w:rsid w:val="007C367B"/>
    <w:pPr>
      <w:pBdr>
        <w:top w:val="single" w:sz="4" w:space="10" w:color="5B9BD5"/>
        <w:bottom w:val="single" w:sz="4" w:space="10" w:color="5B9BD5"/>
      </w:pBdr>
      <w:spacing w:before="360" w:after="360"/>
      <w:ind w:left="864" w:right="864"/>
      <w:jc w:val="center"/>
    </w:pPr>
    <w:rPr>
      <w:i/>
      <w:iCs/>
      <w:color w:val="5B9BD5"/>
      <w:lang w:eastAsia="en-GB"/>
    </w:rPr>
  </w:style>
  <w:style w:type="character" w:customStyle="1" w:styleId="Char29">
    <w:name w:val="副标题 Char2"/>
    <w:uiPriority w:val="11"/>
    <w:rsid w:val="007C367B"/>
    <w:rPr>
      <w:rFonts w:ascii="Cambria" w:hAnsi="Cambria" w:cs="Times New Roman" w:hint="default"/>
      <w:b/>
      <w:bCs/>
      <w:kern w:val="28"/>
      <w:sz w:val="32"/>
      <w:szCs w:val="32"/>
      <w:lang w:val="en-GB" w:eastAsia="en-US"/>
    </w:rPr>
  </w:style>
  <w:style w:type="character" w:customStyle="1" w:styleId="1fff2">
    <w:name w:val="副標題 字元1"/>
    <w:rsid w:val="007C367B"/>
    <w:rPr>
      <w:rFonts w:ascii="Calibri" w:eastAsia="SimSun" w:hAnsi="Calibri" w:cs="Times New Roman" w:hint="default"/>
      <w:color w:val="5A5A5A"/>
      <w:spacing w:val="15"/>
      <w:sz w:val="22"/>
      <w:szCs w:val="22"/>
      <w:lang w:val="en-GB" w:eastAsia="en-US"/>
    </w:rPr>
  </w:style>
  <w:style w:type="character" w:customStyle="1" w:styleId="1fff3">
    <w:name w:val="鮮明引文 字元1"/>
    <w:uiPriority w:val="30"/>
    <w:rsid w:val="007C367B"/>
    <w:rPr>
      <w:rFonts w:ascii="Times New Roman" w:hAnsi="Times New Roman" w:cs="Times New Roman" w:hint="default"/>
      <w:i/>
      <w:iCs/>
      <w:color w:val="4F81BD"/>
      <w:lang w:val="en-GB" w:eastAsia="en-US"/>
    </w:rPr>
  </w:style>
  <w:style w:type="table" w:customStyle="1" w:styleId="TableGrid712">
    <w:name w:val="Table Grid712"/>
    <w:basedOn w:val="TableNormal"/>
    <w:rsid w:val="007C367B"/>
    <w:pPr>
      <w:spacing w:after="180" w:line="240" w:lineRule="auto"/>
    </w:pPr>
    <w:rPr>
      <w:rFonts w:ascii="Tms Rmn" w:eastAsia="MS Mincho" w:hAnsi="Tms Rmn" w:cs="Times New Roman"/>
      <w:sz w:val="20"/>
      <w:szCs w:val="20"/>
      <w:lang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rsid w:val="007C367B"/>
    <w:pPr>
      <w:spacing w:after="0" w:line="240" w:lineRule="auto"/>
    </w:pPr>
    <w:rPr>
      <w:rFonts w:ascii="Times New Roman" w:eastAsia="MS Mincho"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2">
    <w:name w:val="Tabellengitternetz1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2">
    <w:name w:val="Tabellengitternetz2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2">
    <w:name w:val="Tabellengitternetz3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2">
    <w:name w:val="Tabellengitternetz4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2">
    <w:name w:val="Tabellengitternetz5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2">
    <w:name w:val="Tabellengitternetz6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2">
    <w:name w:val="Tabellengitternetz7312"/>
    <w:basedOn w:val="TableNormal"/>
    <w:rsid w:val="007C367B"/>
    <w:pPr>
      <w:spacing w:after="0" w:line="240" w:lineRule="auto"/>
    </w:pPr>
    <w:rPr>
      <w:rFonts w:ascii="Times New Roman" w:eastAsia="Malgun Gothic" w:hAnsi="Times New Roman" w:cs="Times New Roman"/>
      <w:sz w:val="20"/>
      <w:szCs w:val="20"/>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a">
    <w:name w:val="無清單12"/>
    <w:next w:val="NoList"/>
    <w:uiPriority w:val="99"/>
    <w:semiHidden/>
    <w:unhideWhenUsed/>
    <w:rsid w:val="00B35272"/>
  </w:style>
  <w:style w:type="numbering" w:customStyle="1" w:styleId="1118">
    <w:name w:val="無清單111"/>
    <w:next w:val="NoList"/>
    <w:uiPriority w:val="99"/>
    <w:semiHidden/>
    <w:unhideWhenUsed/>
    <w:rsid w:val="00B35272"/>
  </w:style>
  <w:style w:type="numbering" w:customStyle="1" w:styleId="1216">
    <w:name w:val="無清單121"/>
    <w:next w:val="NoList"/>
    <w:uiPriority w:val="99"/>
    <w:semiHidden/>
    <w:unhideWhenUsed/>
    <w:rsid w:val="00B35272"/>
  </w:style>
  <w:style w:type="numbering" w:customStyle="1" w:styleId="11115">
    <w:name w:val="無清單1111"/>
    <w:next w:val="NoList"/>
    <w:uiPriority w:val="99"/>
    <w:semiHidden/>
    <w:unhideWhenUsed/>
    <w:rsid w:val="00B35272"/>
  </w:style>
  <w:style w:type="numbering" w:customStyle="1" w:styleId="138">
    <w:name w:val="無清單13"/>
    <w:next w:val="NoList"/>
    <w:uiPriority w:val="99"/>
    <w:semiHidden/>
    <w:unhideWhenUsed/>
    <w:rsid w:val="00B35272"/>
  </w:style>
  <w:style w:type="numbering" w:customStyle="1" w:styleId="1126">
    <w:name w:val="無清單112"/>
    <w:next w:val="NoList"/>
    <w:uiPriority w:val="99"/>
    <w:semiHidden/>
    <w:unhideWhenUsed/>
    <w:rsid w:val="00B35272"/>
  </w:style>
  <w:style w:type="numbering" w:customStyle="1" w:styleId="1226">
    <w:name w:val="無清單122"/>
    <w:next w:val="NoList"/>
    <w:uiPriority w:val="99"/>
    <w:semiHidden/>
    <w:unhideWhenUsed/>
    <w:rsid w:val="00B35272"/>
  </w:style>
  <w:style w:type="numbering" w:customStyle="1" w:styleId="11124">
    <w:name w:val="無清單1112"/>
    <w:next w:val="NoList"/>
    <w:uiPriority w:val="99"/>
    <w:semiHidden/>
    <w:unhideWhenUsed/>
    <w:rsid w:val="00B35272"/>
  </w:style>
  <w:style w:type="numbering" w:customStyle="1" w:styleId="146">
    <w:name w:val="無清單14"/>
    <w:next w:val="NoList"/>
    <w:uiPriority w:val="99"/>
    <w:semiHidden/>
    <w:unhideWhenUsed/>
    <w:rsid w:val="00B35272"/>
  </w:style>
  <w:style w:type="numbering" w:customStyle="1" w:styleId="1135">
    <w:name w:val="無清單113"/>
    <w:next w:val="NoList"/>
    <w:uiPriority w:val="99"/>
    <w:semiHidden/>
    <w:unhideWhenUsed/>
    <w:rsid w:val="00B35272"/>
  </w:style>
  <w:style w:type="numbering" w:customStyle="1" w:styleId="228">
    <w:name w:val="无列表22"/>
    <w:next w:val="NoList"/>
    <w:uiPriority w:val="99"/>
    <w:semiHidden/>
    <w:unhideWhenUsed/>
    <w:rsid w:val="00B35272"/>
  </w:style>
  <w:style w:type="numbering" w:customStyle="1" w:styleId="1235">
    <w:name w:val="無清單123"/>
    <w:next w:val="NoList"/>
    <w:uiPriority w:val="99"/>
    <w:semiHidden/>
    <w:unhideWhenUsed/>
    <w:rsid w:val="00B35272"/>
  </w:style>
  <w:style w:type="numbering" w:customStyle="1" w:styleId="11132">
    <w:name w:val="無清單1113"/>
    <w:next w:val="NoList"/>
    <w:uiPriority w:val="99"/>
    <w:semiHidden/>
    <w:unhideWhenUsed/>
    <w:rsid w:val="00B35272"/>
  </w:style>
  <w:style w:type="numbering" w:customStyle="1" w:styleId="12112">
    <w:name w:val="無清單1211"/>
    <w:next w:val="NoList"/>
    <w:uiPriority w:val="99"/>
    <w:semiHidden/>
    <w:unhideWhenUsed/>
    <w:rsid w:val="00B35272"/>
  </w:style>
  <w:style w:type="numbering" w:customStyle="1" w:styleId="111113">
    <w:name w:val="無清單11111"/>
    <w:next w:val="NoList"/>
    <w:uiPriority w:val="99"/>
    <w:semiHidden/>
    <w:unhideWhenUsed/>
    <w:rsid w:val="00B35272"/>
  </w:style>
  <w:style w:type="numbering" w:customStyle="1" w:styleId="1312">
    <w:name w:val="無清單131"/>
    <w:next w:val="NoList"/>
    <w:uiPriority w:val="99"/>
    <w:semiHidden/>
    <w:unhideWhenUsed/>
    <w:rsid w:val="00B35272"/>
  </w:style>
  <w:style w:type="numbering" w:customStyle="1" w:styleId="11213">
    <w:name w:val="無清單1121"/>
    <w:next w:val="NoList"/>
    <w:uiPriority w:val="99"/>
    <w:semiHidden/>
    <w:unhideWhenUsed/>
    <w:rsid w:val="00B35272"/>
  </w:style>
  <w:style w:type="numbering" w:customStyle="1" w:styleId="2112">
    <w:name w:val="无列表211"/>
    <w:next w:val="NoList"/>
    <w:uiPriority w:val="99"/>
    <w:semiHidden/>
    <w:unhideWhenUsed/>
    <w:rsid w:val="00B35272"/>
  </w:style>
  <w:style w:type="numbering" w:customStyle="1" w:styleId="12212">
    <w:name w:val="無清單1221"/>
    <w:next w:val="NoList"/>
    <w:uiPriority w:val="99"/>
    <w:semiHidden/>
    <w:unhideWhenUsed/>
    <w:rsid w:val="00B35272"/>
  </w:style>
  <w:style w:type="numbering" w:customStyle="1" w:styleId="111211">
    <w:name w:val="無清單11121"/>
    <w:next w:val="NoList"/>
    <w:uiPriority w:val="99"/>
    <w:semiHidden/>
    <w:unhideWhenUsed/>
    <w:rsid w:val="00B35272"/>
  </w:style>
  <w:style w:type="numbering" w:customStyle="1" w:styleId="2211">
    <w:name w:val="无列表221"/>
    <w:next w:val="NoList"/>
    <w:uiPriority w:val="99"/>
    <w:semiHidden/>
    <w:unhideWhenUsed/>
    <w:rsid w:val="00B35272"/>
  </w:style>
  <w:style w:type="numbering" w:customStyle="1" w:styleId="NoList12111">
    <w:name w:val="No List12111"/>
    <w:next w:val="NoList"/>
    <w:uiPriority w:val="99"/>
    <w:semiHidden/>
    <w:unhideWhenUsed/>
    <w:rsid w:val="00B35272"/>
  </w:style>
  <w:style w:type="numbering" w:customStyle="1" w:styleId="NoList21111">
    <w:name w:val="No List21111"/>
    <w:next w:val="NoList"/>
    <w:semiHidden/>
    <w:rsid w:val="00B35272"/>
  </w:style>
  <w:style w:type="numbering" w:customStyle="1" w:styleId="NoList31111">
    <w:name w:val="No List31111"/>
    <w:next w:val="NoList"/>
    <w:uiPriority w:val="99"/>
    <w:semiHidden/>
    <w:rsid w:val="00B35272"/>
  </w:style>
  <w:style w:type="numbering" w:customStyle="1" w:styleId="NoList111111">
    <w:name w:val="No List111111"/>
    <w:next w:val="NoList"/>
    <w:uiPriority w:val="99"/>
    <w:semiHidden/>
    <w:unhideWhenUsed/>
    <w:rsid w:val="00B35272"/>
  </w:style>
  <w:style w:type="numbering" w:customStyle="1" w:styleId="121110">
    <w:name w:val="無清單12111"/>
    <w:next w:val="NoList"/>
    <w:uiPriority w:val="99"/>
    <w:semiHidden/>
    <w:unhideWhenUsed/>
    <w:rsid w:val="00B35272"/>
  </w:style>
  <w:style w:type="numbering" w:customStyle="1" w:styleId="1111110">
    <w:name w:val="無清單111111"/>
    <w:next w:val="NoList"/>
    <w:uiPriority w:val="99"/>
    <w:semiHidden/>
    <w:unhideWhenUsed/>
    <w:rsid w:val="00B35272"/>
  </w:style>
  <w:style w:type="numbering" w:customStyle="1" w:styleId="12113">
    <w:name w:val="リストなし1211"/>
    <w:next w:val="NoList"/>
    <w:uiPriority w:val="99"/>
    <w:semiHidden/>
    <w:unhideWhenUsed/>
    <w:rsid w:val="00B35272"/>
  </w:style>
  <w:style w:type="numbering" w:customStyle="1" w:styleId="NoList3211">
    <w:name w:val="No List3211"/>
    <w:next w:val="NoList"/>
    <w:uiPriority w:val="99"/>
    <w:semiHidden/>
    <w:rsid w:val="00B35272"/>
  </w:style>
  <w:style w:type="numbering" w:customStyle="1" w:styleId="NoList11211">
    <w:name w:val="No List11211"/>
    <w:next w:val="NoList"/>
    <w:uiPriority w:val="99"/>
    <w:semiHidden/>
    <w:unhideWhenUsed/>
    <w:rsid w:val="00B35272"/>
  </w:style>
  <w:style w:type="numbering" w:customStyle="1" w:styleId="13111">
    <w:name w:val="無清單1311"/>
    <w:next w:val="NoList"/>
    <w:uiPriority w:val="99"/>
    <w:semiHidden/>
    <w:unhideWhenUsed/>
    <w:rsid w:val="00B35272"/>
  </w:style>
  <w:style w:type="numbering" w:customStyle="1" w:styleId="112111">
    <w:name w:val="無清單11211"/>
    <w:next w:val="NoList"/>
    <w:uiPriority w:val="99"/>
    <w:semiHidden/>
    <w:unhideWhenUsed/>
    <w:rsid w:val="00B35272"/>
  </w:style>
  <w:style w:type="numbering" w:customStyle="1" w:styleId="21110">
    <w:name w:val="无列表2111"/>
    <w:next w:val="NoList"/>
    <w:uiPriority w:val="99"/>
    <w:semiHidden/>
    <w:unhideWhenUsed/>
    <w:rsid w:val="00B35272"/>
  </w:style>
  <w:style w:type="numbering" w:customStyle="1" w:styleId="NoList12211">
    <w:name w:val="No List12211"/>
    <w:next w:val="NoList"/>
    <w:uiPriority w:val="99"/>
    <w:semiHidden/>
    <w:unhideWhenUsed/>
    <w:rsid w:val="00B35272"/>
  </w:style>
  <w:style w:type="numbering" w:customStyle="1" w:styleId="112112">
    <w:name w:val="リストなし11211"/>
    <w:next w:val="NoList"/>
    <w:uiPriority w:val="99"/>
    <w:semiHidden/>
    <w:unhideWhenUsed/>
    <w:rsid w:val="00B35272"/>
  </w:style>
  <w:style w:type="numbering" w:customStyle="1" w:styleId="112113">
    <w:name w:val="无列表11211"/>
    <w:next w:val="NoList"/>
    <w:semiHidden/>
    <w:rsid w:val="00B35272"/>
  </w:style>
  <w:style w:type="numbering" w:customStyle="1" w:styleId="NoList21211">
    <w:name w:val="No List21211"/>
    <w:next w:val="NoList"/>
    <w:semiHidden/>
    <w:rsid w:val="00B35272"/>
  </w:style>
  <w:style w:type="numbering" w:customStyle="1" w:styleId="NoList31211">
    <w:name w:val="No List31211"/>
    <w:next w:val="NoList"/>
    <w:uiPriority w:val="99"/>
    <w:semiHidden/>
    <w:rsid w:val="00B35272"/>
  </w:style>
  <w:style w:type="numbering" w:customStyle="1" w:styleId="NoList111211">
    <w:name w:val="No List111211"/>
    <w:next w:val="NoList"/>
    <w:uiPriority w:val="99"/>
    <w:semiHidden/>
    <w:unhideWhenUsed/>
    <w:rsid w:val="00B35272"/>
  </w:style>
  <w:style w:type="numbering" w:customStyle="1" w:styleId="122110">
    <w:name w:val="無清單12211"/>
    <w:next w:val="NoList"/>
    <w:uiPriority w:val="99"/>
    <w:semiHidden/>
    <w:unhideWhenUsed/>
    <w:rsid w:val="00B35272"/>
  </w:style>
  <w:style w:type="numbering" w:customStyle="1" w:styleId="1112110">
    <w:name w:val="無清單111211"/>
    <w:next w:val="NoList"/>
    <w:uiPriority w:val="99"/>
    <w:semiHidden/>
    <w:unhideWhenUsed/>
    <w:rsid w:val="00B35272"/>
  </w:style>
  <w:style w:type="numbering" w:customStyle="1" w:styleId="1412">
    <w:name w:val="無清單141"/>
    <w:next w:val="NoList"/>
    <w:uiPriority w:val="99"/>
    <w:semiHidden/>
    <w:unhideWhenUsed/>
    <w:rsid w:val="00B35272"/>
  </w:style>
  <w:style w:type="numbering" w:customStyle="1" w:styleId="11311">
    <w:name w:val="無清單1131"/>
    <w:next w:val="NoList"/>
    <w:uiPriority w:val="99"/>
    <w:semiHidden/>
    <w:unhideWhenUsed/>
    <w:rsid w:val="00B35272"/>
  </w:style>
  <w:style w:type="numbering" w:customStyle="1" w:styleId="NoList1231">
    <w:name w:val="No List1231"/>
    <w:next w:val="NoList"/>
    <w:uiPriority w:val="99"/>
    <w:semiHidden/>
    <w:unhideWhenUsed/>
    <w:rsid w:val="00B35272"/>
  </w:style>
  <w:style w:type="numbering" w:customStyle="1" w:styleId="11312">
    <w:name w:val="リストなし1131"/>
    <w:next w:val="NoList"/>
    <w:uiPriority w:val="99"/>
    <w:semiHidden/>
    <w:unhideWhenUsed/>
    <w:rsid w:val="00B35272"/>
  </w:style>
  <w:style w:type="numbering" w:customStyle="1" w:styleId="11313">
    <w:name w:val="无列表1131"/>
    <w:next w:val="NoList"/>
    <w:semiHidden/>
    <w:rsid w:val="00B35272"/>
  </w:style>
  <w:style w:type="numbering" w:customStyle="1" w:styleId="NoList2131">
    <w:name w:val="No List2131"/>
    <w:next w:val="NoList"/>
    <w:semiHidden/>
    <w:rsid w:val="00B35272"/>
  </w:style>
  <w:style w:type="numbering" w:customStyle="1" w:styleId="NoList3131">
    <w:name w:val="No List3131"/>
    <w:next w:val="NoList"/>
    <w:uiPriority w:val="99"/>
    <w:semiHidden/>
    <w:rsid w:val="00B35272"/>
  </w:style>
  <w:style w:type="numbering" w:customStyle="1" w:styleId="NoList11131">
    <w:name w:val="No List11131"/>
    <w:next w:val="NoList"/>
    <w:uiPriority w:val="99"/>
    <w:semiHidden/>
    <w:unhideWhenUsed/>
    <w:rsid w:val="00B35272"/>
  </w:style>
  <w:style w:type="numbering" w:customStyle="1" w:styleId="12311">
    <w:name w:val="無清單1231"/>
    <w:next w:val="NoList"/>
    <w:uiPriority w:val="99"/>
    <w:semiHidden/>
    <w:unhideWhenUsed/>
    <w:rsid w:val="00B35272"/>
  </w:style>
  <w:style w:type="numbering" w:customStyle="1" w:styleId="111310">
    <w:name w:val="無清單11131"/>
    <w:next w:val="NoList"/>
    <w:uiPriority w:val="99"/>
    <w:semiHidden/>
    <w:unhideWhenUsed/>
    <w:rsid w:val="00B35272"/>
  </w:style>
  <w:style w:type="numbering" w:customStyle="1" w:styleId="NoList1212">
    <w:name w:val="No List1212"/>
    <w:next w:val="NoList"/>
    <w:uiPriority w:val="99"/>
    <w:semiHidden/>
    <w:unhideWhenUsed/>
    <w:rsid w:val="00B35272"/>
  </w:style>
  <w:style w:type="numbering" w:customStyle="1" w:styleId="NoList2112">
    <w:name w:val="No List2112"/>
    <w:next w:val="NoList"/>
    <w:semiHidden/>
    <w:rsid w:val="00B35272"/>
  </w:style>
  <w:style w:type="numbering" w:customStyle="1" w:styleId="NoList3112">
    <w:name w:val="No List3112"/>
    <w:next w:val="NoList"/>
    <w:uiPriority w:val="99"/>
    <w:semiHidden/>
    <w:rsid w:val="00B35272"/>
  </w:style>
  <w:style w:type="numbering" w:customStyle="1" w:styleId="NoList11112">
    <w:name w:val="No List11112"/>
    <w:next w:val="NoList"/>
    <w:uiPriority w:val="99"/>
    <w:semiHidden/>
    <w:unhideWhenUsed/>
    <w:rsid w:val="00B35272"/>
  </w:style>
  <w:style w:type="numbering" w:customStyle="1" w:styleId="12121">
    <w:name w:val="無清單1212"/>
    <w:next w:val="NoList"/>
    <w:uiPriority w:val="99"/>
    <w:semiHidden/>
    <w:unhideWhenUsed/>
    <w:rsid w:val="00B35272"/>
  </w:style>
  <w:style w:type="numbering" w:customStyle="1" w:styleId="111121">
    <w:name w:val="無清單11112"/>
    <w:next w:val="NoList"/>
    <w:uiPriority w:val="99"/>
    <w:semiHidden/>
    <w:unhideWhenUsed/>
    <w:rsid w:val="00B35272"/>
  </w:style>
  <w:style w:type="numbering" w:customStyle="1" w:styleId="NoList322">
    <w:name w:val="No List322"/>
    <w:next w:val="NoList"/>
    <w:uiPriority w:val="99"/>
    <w:semiHidden/>
    <w:rsid w:val="00B35272"/>
  </w:style>
  <w:style w:type="numbering" w:customStyle="1" w:styleId="NoList1122">
    <w:name w:val="No List1122"/>
    <w:next w:val="NoList"/>
    <w:uiPriority w:val="99"/>
    <w:semiHidden/>
    <w:unhideWhenUsed/>
    <w:rsid w:val="00B35272"/>
  </w:style>
  <w:style w:type="numbering" w:customStyle="1" w:styleId="1323">
    <w:name w:val="無清單132"/>
    <w:next w:val="NoList"/>
    <w:uiPriority w:val="99"/>
    <w:semiHidden/>
    <w:unhideWhenUsed/>
    <w:rsid w:val="00B35272"/>
  </w:style>
  <w:style w:type="numbering" w:customStyle="1" w:styleId="11222">
    <w:name w:val="無清單1122"/>
    <w:next w:val="NoList"/>
    <w:uiPriority w:val="99"/>
    <w:semiHidden/>
    <w:unhideWhenUsed/>
    <w:rsid w:val="00B35272"/>
  </w:style>
  <w:style w:type="numbering" w:customStyle="1" w:styleId="2121">
    <w:name w:val="无列表212"/>
    <w:next w:val="NoList"/>
    <w:uiPriority w:val="99"/>
    <w:semiHidden/>
    <w:unhideWhenUsed/>
    <w:rsid w:val="00B35272"/>
  </w:style>
  <w:style w:type="numbering" w:customStyle="1" w:styleId="NoList11122">
    <w:name w:val="No List11122"/>
    <w:next w:val="NoList"/>
    <w:uiPriority w:val="99"/>
    <w:semiHidden/>
    <w:unhideWhenUsed/>
    <w:rsid w:val="00B35272"/>
  </w:style>
  <w:style w:type="numbering" w:customStyle="1" w:styleId="155">
    <w:name w:val="無清單15"/>
    <w:next w:val="NoList"/>
    <w:uiPriority w:val="99"/>
    <w:semiHidden/>
    <w:unhideWhenUsed/>
    <w:rsid w:val="00B35272"/>
  </w:style>
  <w:style w:type="numbering" w:customStyle="1" w:styleId="1144">
    <w:name w:val="無清單114"/>
    <w:next w:val="NoList"/>
    <w:uiPriority w:val="99"/>
    <w:semiHidden/>
    <w:unhideWhenUsed/>
    <w:rsid w:val="00B35272"/>
  </w:style>
  <w:style w:type="numbering" w:customStyle="1" w:styleId="NoList214">
    <w:name w:val="No List214"/>
    <w:next w:val="NoList"/>
    <w:semiHidden/>
    <w:rsid w:val="00B35272"/>
  </w:style>
  <w:style w:type="numbering" w:customStyle="1" w:styleId="NoList314">
    <w:name w:val="No List314"/>
    <w:next w:val="NoList"/>
    <w:uiPriority w:val="99"/>
    <w:semiHidden/>
    <w:rsid w:val="00B35272"/>
  </w:style>
  <w:style w:type="numbering" w:customStyle="1" w:styleId="NoList1114">
    <w:name w:val="No List1114"/>
    <w:next w:val="NoList"/>
    <w:uiPriority w:val="99"/>
    <w:semiHidden/>
    <w:unhideWhenUsed/>
    <w:rsid w:val="00B35272"/>
  </w:style>
  <w:style w:type="numbering" w:customStyle="1" w:styleId="1242">
    <w:name w:val="無清單124"/>
    <w:next w:val="NoList"/>
    <w:uiPriority w:val="99"/>
    <w:semiHidden/>
    <w:unhideWhenUsed/>
    <w:rsid w:val="00B35272"/>
  </w:style>
  <w:style w:type="numbering" w:customStyle="1" w:styleId="11142">
    <w:name w:val="無清單1114"/>
    <w:next w:val="NoList"/>
    <w:uiPriority w:val="99"/>
    <w:semiHidden/>
    <w:unhideWhenUsed/>
    <w:rsid w:val="00B35272"/>
  </w:style>
  <w:style w:type="numbering" w:customStyle="1" w:styleId="237">
    <w:name w:val="无列表23"/>
    <w:next w:val="NoList"/>
    <w:uiPriority w:val="99"/>
    <w:semiHidden/>
    <w:unhideWhenUsed/>
    <w:rsid w:val="00B35272"/>
  </w:style>
  <w:style w:type="numbering" w:customStyle="1" w:styleId="NoList1213">
    <w:name w:val="No List1213"/>
    <w:next w:val="NoList"/>
    <w:uiPriority w:val="99"/>
    <w:semiHidden/>
    <w:unhideWhenUsed/>
    <w:rsid w:val="00B35272"/>
  </w:style>
  <w:style w:type="numbering" w:customStyle="1" w:styleId="NoList2113">
    <w:name w:val="No List2113"/>
    <w:next w:val="NoList"/>
    <w:semiHidden/>
    <w:rsid w:val="00B35272"/>
  </w:style>
  <w:style w:type="numbering" w:customStyle="1" w:styleId="NoList3113">
    <w:name w:val="No List3113"/>
    <w:next w:val="NoList"/>
    <w:uiPriority w:val="99"/>
    <w:semiHidden/>
    <w:rsid w:val="00B35272"/>
  </w:style>
  <w:style w:type="numbering" w:customStyle="1" w:styleId="NoList11113">
    <w:name w:val="No List11113"/>
    <w:next w:val="NoList"/>
    <w:uiPriority w:val="99"/>
    <w:semiHidden/>
    <w:unhideWhenUsed/>
    <w:rsid w:val="00B35272"/>
  </w:style>
  <w:style w:type="numbering" w:customStyle="1" w:styleId="12131">
    <w:name w:val="無清單1213"/>
    <w:next w:val="NoList"/>
    <w:uiPriority w:val="99"/>
    <w:semiHidden/>
    <w:unhideWhenUsed/>
    <w:rsid w:val="00B35272"/>
  </w:style>
  <w:style w:type="numbering" w:customStyle="1" w:styleId="111130">
    <w:name w:val="無清單11113"/>
    <w:next w:val="NoList"/>
    <w:uiPriority w:val="99"/>
    <w:semiHidden/>
    <w:unhideWhenUsed/>
    <w:rsid w:val="00B35272"/>
  </w:style>
  <w:style w:type="numbering" w:customStyle="1" w:styleId="NoList323">
    <w:name w:val="No List323"/>
    <w:next w:val="NoList"/>
    <w:uiPriority w:val="99"/>
    <w:semiHidden/>
    <w:rsid w:val="00B35272"/>
  </w:style>
  <w:style w:type="numbering" w:customStyle="1" w:styleId="NoList1123">
    <w:name w:val="No List1123"/>
    <w:next w:val="NoList"/>
    <w:uiPriority w:val="99"/>
    <w:semiHidden/>
    <w:unhideWhenUsed/>
    <w:rsid w:val="00B35272"/>
  </w:style>
  <w:style w:type="numbering" w:customStyle="1" w:styleId="1332">
    <w:name w:val="無清單133"/>
    <w:next w:val="NoList"/>
    <w:uiPriority w:val="99"/>
    <w:semiHidden/>
    <w:unhideWhenUsed/>
    <w:rsid w:val="00B35272"/>
  </w:style>
  <w:style w:type="numbering" w:customStyle="1" w:styleId="11232">
    <w:name w:val="無清單1123"/>
    <w:next w:val="NoList"/>
    <w:uiPriority w:val="99"/>
    <w:semiHidden/>
    <w:unhideWhenUsed/>
    <w:rsid w:val="00B35272"/>
  </w:style>
  <w:style w:type="numbering" w:customStyle="1" w:styleId="2131">
    <w:name w:val="无列表213"/>
    <w:next w:val="NoList"/>
    <w:uiPriority w:val="99"/>
    <w:semiHidden/>
    <w:unhideWhenUsed/>
    <w:rsid w:val="00B35272"/>
  </w:style>
  <w:style w:type="numbering" w:customStyle="1" w:styleId="NoList1222">
    <w:name w:val="No List1222"/>
    <w:next w:val="NoList"/>
    <w:uiPriority w:val="99"/>
    <w:semiHidden/>
    <w:unhideWhenUsed/>
    <w:rsid w:val="00B35272"/>
  </w:style>
  <w:style w:type="numbering" w:customStyle="1" w:styleId="NoList2122">
    <w:name w:val="No List2122"/>
    <w:next w:val="NoList"/>
    <w:semiHidden/>
    <w:rsid w:val="00B35272"/>
  </w:style>
  <w:style w:type="numbering" w:customStyle="1" w:styleId="NoList3122">
    <w:name w:val="No List3122"/>
    <w:next w:val="NoList"/>
    <w:uiPriority w:val="99"/>
    <w:semiHidden/>
    <w:rsid w:val="00B35272"/>
  </w:style>
  <w:style w:type="numbering" w:customStyle="1" w:styleId="NoList11123">
    <w:name w:val="No List11123"/>
    <w:next w:val="NoList"/>
    <w:uiPriority w:val="99"/>
    <w:semiHidden/>
    <w:unhideWhenUsed/>
    <w:rsid w:val="00B35272"/>
  </w:style>
  <w:style w:type="numbering" w:customStyle="1" w:styleId="12221">
    <w:name w:val="無清單1222"/>
    <w:next w:val="NoList"/>
    <w:uiPriority w:val="99"/>
    <w:semiHidden/>
    <w:unhideWhenUsed/>
    <w:rsid w:val="00B35272"/>
  </w:style>
  <w:style w:type="numbering" w:customStyle="1" w:styleId="111220">
    <w:name w:val="無清單11122"/>
    <w:next w:val="NoList"/>
    <w:uiPriority w:val="99"/>
    <w:semiHidden/>
    <w:unhideWhenUsed/>
    <w:rsid w:val="00B35272"/>
  </w:style>
  <w:style w:type="numbering" w:customStyle="1" w:styleId="165">
    <w:name w:val="無清單16"/>
    <w:next w:val="NoList"/>
    <w:uiPriority w:val="99"/>
    <w:semiHidden/>
    <w:unhideWhenUsed/>
    <w:rsid w:val="00B35272"/>
  </w:style>
  <w:style w:type="numbering" w:customStyle="1" w:styleId="1153">
    <w:name w:val="無清單115"/>
    <w:next w:val="NoList"/>
    <w:uiPriority w:val="99"/>
    <w:semiHidden/>
    <w:unhideWhenUsed/>
    <w:rsid w:val="00B35272"/>
  </w:style>
  <w:style w:type="numbering" w:customStyle="1" w:styleId="NoList125">
    <w:name w:val="No List125"/>
    <w:next w:val="NoList"/>
    <w:uiPriority w:val="99"/>
    <w:semiHidden/>
    <w:unhideWhenUsed/>
    <w:rsid w:val="00B35272"/>
  </w:style>
  <w:style w:type="numbering" w:customStyle="1" w:styleId="NoList215">
    <w:name w:val="No List215"/>
    <w:next w:val="NoList"/>
    <w:semiHidden/>
    <w:rsid w:val="00B35272"/>
  </w:style>
  <w:style w:type="numbering" w:customStyle="1" w:styleId="NoList315">
    <w:name w:val="No List315"/>
    <w:next w:val="NoList"/>
    <w:uiPriority w:val="99"/>
    <w:semiHidden/>
    <w:rsid w:val="00B35272"/>
  </w:style>
  <w:style w:type="numbering" w:customStyle="1" w:styleId="NoList1115">
    <w:name w:val="No List1115"/>
    <w:next w:val="NoList"/>
    <w:uiPriority w:val="99"/>
    <w:semiHidden/>
    <w:unhideWhenUsed/>
    <w:rsid w:val="00B35272"/>
  </w:style>
  <w:style w:type="numbering" w:customStyle="1" w:styleId="1251">
    <w:name w:val="無清單125"/>
    <w:next w:val="NoList"/>
    <w:uiPriority w:val="99"/>
    <w:semiHidden/>
    <w:unhideWhenUsed/>
    <w:rsid w:val="00B35272"/>
  </w:style>
  <w:style w:type="numbering" w:customStyle="1" w:styleId="11151">
    <w:name w:val="無清單1115"/>
    <w:next w:val="NoList"/>
    <w:uiPriority w:val="99"/>
    <w:semiHidden/>
    <w:unhideWhenUsed/>
    <w:rsid w:val="00B35272"/>
  </w:style>
  <w:style w:type="numbering" w:customStyle="1" w:styleId="246">
    <w:name w:val="无列表24"/>
    <w:next w:val="NoList"/>
    <w:uiPriority w:val="99"/>
    <w:semiHidden/>
    <w:unhideWhenUsed/>
    <w:rsid w:val="00B35272"/>
  </w:style>
  <w:style w:type="numbering" w:customStyle="1" w:styleId="NoList1214">
    <w:name w:val="No List1214"/>
    <w:next w:val="NoList"/>
    <w:uiPriority w:val="99"/>
    <w:semiHidden/>
    <w:unhideWhenUsed/>
    <w:rsid w:val="00B35272"/>
  </w:style>
  <w:style w:type="numbering" w:customStyle="1" w:styleId="NoList2114">
    <w:name w:val="No List2114"/>
    <w:next w:val="NoList"/>
    <w:semiHidden/>
    <w:rsid w:val="00B35272"/>
  </w:style>
  <w:style w:type="numbering" w:customStyle="1" w:styleId="NoList3114">
    <w:name w:val="No List3114"/>
    <w:next w:val="NoList"/>
    <w:uiPriority w:val="99"/>
    <w:semiHidden/>
    <w:rsid w:val="00B35272"/>
  </w:style>
  <w:style w:type="numbering" w:customStyle="1" w:styleId="NoList11114">
    <w:name w:val="No List11114"/>
    <w:next w:val="NoList"/>
    <w:uiPriority w:val="99"/>
    <w:semiHidden/>
    <w:unhideWhenUsed/>
    <w:rsid w:val="00B35272"/>
  </w:style>
  <w:style w:type="numbering" w:customStyle="1" w:styleId="12141">
    <w:name w:val="無清單1214"/>
    <w:next w:val="NoList"/>
    <w:uiPriority w:val="99"/>
    <w:semiHidden/>
    <w:unhideWhenUsed/>
    <w:rsid w:val="00B35272"/>
  </w:style>
  <w:style w:type="numbering" w:customStyle="1" w:styleId="111140">
    <w:name w:val="無清單11114"/>
    <w:next w:val="NoList"/>
    <w:uiPriority w:val="99"/>
    <w:semiHidden/>
    <w:unhideWhenUsed/>
    <w:rsid w:val="00B35272"/>
  </w:style>
  <w:style w:type="numbering" w:customStyle="1" w:styleId="NoList134">
    <w:name w:val="No List134"/>
    <w:next w:val="NoList"/>
    <w:uiPriority w:val="99"/>
    <w:semiHidden/>
    <w:unhideWhenUsed/>
    <w:rsid w:val="00B35272"/>
  </w:style>
  <w:style w:type="numbering" w:customStyle="1" w:styleId="NoList224">
    <w:name w:val="No List224"/>
    <w:next w:val="NoList"/>
    <w:semiHidden/>
    <w:rsid w:val="00B35272"/>
  </w:style>
  <w:style w:type="numbering" w:customStyle="1" w:styleId="NoList324">
    <w:name w:val="No List324"/>
    <w:next w:val="NoList"/>
    <w:uiPriority w:val="99"/>
    <w:semiHidden/>
    <w:rsid w:val="00B35272"/>
  </w:style>
  <w:style w:type="numbering" w:customStyle="1" w:styleId="NoList1124">
    <w:name w:val="No List1124"/>
    <w:next w:val="NoList"/>
    <w:uiPriority w:val="99"/>
    <w:semiHidden/>
    <w:unhideWhenUsed/>
    <w:rsid w:val="00B35272"/>
  </w:style>
  <w:style w:type="numbering" w:customStyle="1" w:styleId="1341">
    <w:name w:val="無清單134"/>
    <w:next w:val="NoList"/>
    <w:uiPriority w:val="99"/>
    <w:semiHidden/>
    <w:unhideWhenUsed/>
    <w:rsid w:val="00B35272"/>
  </w:style>
  <w:style w:type="numbering" w:customStyle="1" w:styleId="11241">
    <w:name w:val="無清單1124"/>
    <w:next w:val="NoList"/>
    <w:uiPriority w:val="99"/>
    <w:semiHidden/>
    <w:unhideWhenUsed/>
    <w:rsid w:val="00B35272"/>
  </w:style>
  <w:style w:type="numbering" w:customStyle="1" w:styleId="2141">
    <w:name w:val="无列表214"/>
    <w:next w:val="NoList"/>
    <w:uiPriority w:val="99"/>
    <w:semiHidden/>
    <w:unhideWhenUsed/>
    <w:rsid w:val="00B35272"/>
  </w:style>
  <w:style w:type="numbering" w:customStyle="1" w:styleId="NoList1223">
    <w:name w:val="No List1223"/>
    <w:next w:val="NoList"/>
    <w:uiPriority w:val="99"/>
    <w:semiHidden/>
    <w:unhideWhenUsed/>
    <w:rsid w:val="00B35272"/>
  </w:style>
  <w:style w:type="numbering" w:customStyle="1" w:styleId="NoList2123">
    <w:name w:val="No List2123"/>
    <w:next w:val="NoList"/>
    <w:semiHidden/>
    <w:rsid w:val="00B35272"/>
  </w:style>
  <w:style w:type="numbering" w:customStyle="1" w:styleId="NoList3123">
    <w:name w:val="No List3123"/>
    <w:next w:val="NoList"/>
    <w:uiPriority w:val="99"/>
    <w:semiHidden/>
    <w:rsid w:val="00B35272"/>
  </w:style>
  <w:style w:type="numbering" w:customStyle="1" w:styleId="NoList11124">
    <w:name w:val="No List11124"/>
    <w:next w:val="NoList"/>
    <w:uiPriority w:val="99"/>
    <w:semiHidden/>
    <w:unhideWhenUsed/>
    <w:rsid w:val="00B35272"/>
  </w:style>
  <w:style w:type="numbering" w:customStyle="1" w:styleId="12230">
    <w:name w:val="無清單1223"/>
    <w:next w:val="NoList"/>
    <w:uiPriority w:val="99"/>
    <w:semiHidden/>
    <w:unhideWhenUsed/>
    <w:rsid w:val="00B35272"/>
  </w:style>
  <w:style w:type="numbering" w:customStyle="1" w:styleId="111230">
    <w:name w:val="無清單11123"/>
    <w:next w:val="NoList"/>
    <w:uiPriority w:val="99"/>
    <w:semiHidden/>
    <w:unhideWhenUsed/>
    <w:rsid w:val="00B35272"/>
  </w:style>
  <w:style w:type="numbering" w:customStyle="1" w:styleId="NoList332">
    <w:name w:val="No List332"/>
    <w:next w:val="NoList"/>
    <w:uiPriority w:val="99"/>
    <w:semiHidden/>
    <w:rsid w:val="00B35272"/>
  </w:style>
  <w:style w:type="numbering" w:customStyle="1" w:styleId="NoList1132">
    <w:name w:val="No List1132"/>
    <w:next w:val="NoList"/>
    <w:uiPriority w:val="99"/>
    <w:semiHidden/>
    <w:unhideWhenUsed/>
    <w:rsid w:val="00B35272"/>
  </w:style>
  <w:style w:type="numbering" w:customStyle="1" w:styleId="1421">
    <w:name w:val="無清單142"/>
    <w:next w:val="NoList"/>
    <w:uiPriority w:val="99"/>
    <w:semiHidden/>
    <w:unhideWhenUsed/>
    <w:rsid w:val="00B35272"/>
  </w:style>
  <w:style w:type="numbering" w:customStyle="1" w:styleId="11321">
    <w:name w:val="無清單1132"/>
    <w:next w:val="NoList"/>
    <w:uiPriority w:val="99"/>
    <w:semiHidden/>
    <w:unhideWhenUsed/>
    <w:rsid w:val="00B35272"/>
  </w:style>
  <w:style w:type="numbering" w:customStyle="1" w:styleId="2220">
    <w:name w:val="无列表222"/>
    <w:next w:val="NoList"/>
    <w:uiPriority w:val="99"/>
    <w:semiHidden/>
    <w:unhideWhenUsed/>
    <w:rsid w:val="00B35272"/>
  </w:style>
  <w:style w:type="numbering" w:customStyle="1" w:styleId="NoList1232">
    <w:name w:val="No List1232"/>
    <w:next w:val="NoList"/>
    <w:uiPriority w:val="99"/>
    <w:semiHidden/>
    <w:unhideWhenUsed/>
    <w:rsid w:val="00B35272"/>
  </w:style>
  <w:style w:type="numbering" w:customStyle="1" w:styleId="11322">
    <w:name w:val="リストなし1132"/>
    <w:next w:val="NoList"/>
    <w:uiPriority w:val="99"/>
    <w:semiHidden/>
    <w:unhideWhenUsed/>
    <w:rsid w:val="00B35272"/>
  </w:style>
  <w:style w:type="numbering" w:customStyle="1" w:styleId="11323">
    <w:name w:val="无列表1132"/>
    <w:next w:val="NoList"/>
    <w:semiHidden/>
    <w:rsid w:val="00B35272"/>
  </w:style>
  <w:style w:type="numbering" w:customStyle="1" w:styleId="NoList2132">
    <w:name w:val="No List2132"/>
    <w:next w:val="NoList"/>
    <w:semiHidden/>
    <w:rsid w:val="00B35272"/>
  </w:style>
  <w:style w:type="numbering" w:customStyle="1" w:styleId="NoList3132">
    <w:name w:val="No List3132"/>
    <w:next w:val="NoList"/>
    <w:uiPriority w:val="99"/>
    <w:semiHidden/>
    <w:rsid w:val="00B35272"/>
  </w:style>
  <w:style w:type="numbering" w:customStyle="1" w:styleId="NoList11132">
    <w:name w:val="No List11132"/>
    <w:next w:val="NoList"/>
    <w:uiPriority w:val="99"/>
    <w:semiHidden/>
    <w:unhideWhenUsed/>
    <w:rsid w:val="00B35272"/>
  </w:style>
  <w:style w:type="numbering" w:customStyle="1" w:styleId="12320">
    <w:name w:val="無清單1232"/>
    <w:next w:val="NoList"/>
    <w:uiPriority w:val="99"/>
    <w:semiHidden/>
    <w:unhideWhenUsed/>
    <w:rsid w:val="00B35272"/>
  </w:style>
  <w:style w:type="numbering" w:customStyle="1" w:styleId="111320">
    <w:name w:val="無清單11132"/>
    <w:next w:val="NoList"/>
    <w:uiPriority w:val="99"/>
    <w:semiHidden/>
    <w:unhideWhenUsed/>
    <w:rsid w:val="00B35272"/>
  </w:style>
  <w:style w:type="numbering" w:customStyle="1" w:styleId="NoList12112">
    <w:name w:val="No List12112"/>
    <w:next w:val="NoList"/>
    <w:uiPriority w:val="99"/>
    <w:semiHidden/>
    <w:unhideWhenUsed/>
    <w:rsid w:val="00B35272"/>
  </w:style>
  <w:style w:type="numbering" w:customStyle="1" w:styleId="111122">
    <w:name w:val="リストなし11112"/>
    <w:next w:val="NoList"/>
    <w:uiPriority w:val="99"/>
    <w:semiHidden/>
    <w:unhideWhenUsed/>
    <w:rsid w:val="00B35272"/>
  </w:style>
  <w:style w:type="numbering" w:customStyle="1" w:styleId="111123">
    <w:name w:val="无列表11112"/>
    <w:next w:val="NoList"/>
    <w:semiHidden/>
    <w:rsid w:val="00B35272"/>
  </w:style>
  <w:style w:type="numbering" w:customStyle="1" w:styleId="NoList21112">
    <w:name w:val="No List21112"/>
    <w:next w:val="NoList"/>
    <w:semiHidden/>
    <w:rsid w:val="00B35272"/>
  </w:style>
  <w:style w:type="numbering" w:customStyle="1" w:styleId="NoList31112">
    <w:name w:val="No List31112"/>
    <w:next w:val="NoList"/>
    <w:uiPriority w:val="99"/>
    <w:semiHidden/>
    <w:rsid w:val="00B35272"/>
  </w:style>
  <w:style w:type="numbering" w:customStyle="1" w:styleId="NoList111112">
    <w:name w:val="No List111112"/>
    <w:next w:val="NoList"/>
    <w:uiPriority w:val="99"/>
    <w:semiHidden/>
    <w:unhideWhenUsed/>
    <w:rsid w:val="00B35272"/>
  </w:style>
  <w:style w:type="numbering" w:customStyle="1" w:styleId="121120">
    <w:name w:val="無清單12112"/>
    <w:next w:val="NoList"/>
    <w:uiPriority w:val="99"/>
    <w:semiHidden/>
    <w:unhideWhenUsed/>
    <w:rsid w:val="00B35272"/>
  </w:style>
  <w:style w:type="numbering" w:customStyle="1" w:styleId="1111120">
    <w:name w:val="無清單111112"/>
    <w:next w:val="NoList"/>
    <w:uiPriority w:val="99"/>
    <w:semiHidden/>
    <w:unhideWhenUsed/>
    <w:rsid w:val="00B35272"/>
  </w:style>
  <w:style w:type="numbering" w:customStyle="1" w:styleId="NoList1312">
    <w:name w:val="No List1312"/>
    <w:next w:val="NoList"/>
    <w:uiPriority w:val="99"/>
    <w:semiHidden/>
    <w:unhideWhenUsed/>
    <w:rsid w:val="00B35272"/>
  </w:style>
  <w:style w:type="numbering" w:customStyle="1" w:styleId="12122">
    <w:name w:val="リストなし1212"/>
    <w:next w:val="NoList"/>
    <w:uiPriority w:val="99"/>
    <w:semiHidden/>
    <w:unhideWhenUsed/>
    <w:rsid w:val="00B35272"/>
  </w:style>
  <w:style w:type="numbering" w:customStyle="1" w:styleId="12123">
    <w:name w:val="无列表1212"/>
    <w:next w:val="NoList"/>
    <w:semiHidden/>
    <w:rsid w:val="00B35272"/>
  </w:style>
  <w:style w:type="numbering" w:customStyle="1" w:styleId="NoList2212">
    <w:name w:val="No List2212"/>
    <w:next w:val="NoList"/>
    <w:semiHidden/>
    <w:rsid w:val="00B35272"/>
  </w:style>
  <w:style w:type="numbering" w:customStyle="1" w:styleId="NoList3212">
    <w:name w:val="No List3212"/>
    <w:next w:val="NoList"/>
    <w:uiPriority w:val="99"/>
    <w:semiHidden/>
    <w:rsid w:val="00B35272"/>
  </w:style>
  <w:style w:type="numbering" w:customStyle="1" w:styleId="NoList11212">
    <w:name w:val="No List11212"/>
    <w:next w:val="NoList"/>
    <w:uiPriority w:val="99"/>
    <w:semiHidden/>
    <w:unhideWhenUsed/>
    <w:rsid w:val="00B35272"/>
  </w:style>
  <w:style w:type="numbering" w:customStyle="1" w:styleId="13120">
    <w:name w:val="無清單1312"/>
    <w:next w:val="NoList"/>
    <w:uiPriority w:val="99"/>
    <w:semiHidden/>
    <w:unhideWhenUsed/>
    <w:rsid w:val="00B35272"/>
  </w:style>
  <w:style w:type="numbering" w:customStyle="1" w:styleId="112120">
    <w:name w:val="無清單11212"/>
    <w:next w:val="NoList"/>
    <w:uiPriority w:val="99"/>
    <w:semiHidden/>
    <w:unhideWhenUsed/>
    <w:rsid w:val="00B35272"/>
  </w:style>
  <w:style w:type="numbering" w:customStyle="1" w:styleId="21120">
    <w:name w:val="无列表2112"/>
    <w:next w:val="NoList"/>
    <w:uiPriority w:val="99"/>
    <w:semiHidden/>
    <w:unhideWhenUsed/>
    <w:rsid w:val="00B35272"/>
  </w:style>
  <w:style w:type="numbering" w:customStyle="1" w:styleId="NoList12212">
    <w:name w:val="No List12212"/>
    <w:next w:val="NoList"/>
    <w:uiPriority w:val="99"/>
    <w:semiHidden/>
    <w:unhideWhenUsed/>
    <w:rsid w:val="00B35272"/>
  </w:style>
  <w:style w:type="numbering" w:customStyle="1" w:styleId="112121">
    <w:name w:val="リストなし11212"/>
    <w:next w:val="NoList"/>
    <w:uiPriority w:val="99"/>
    <w:semiHidden/>
    <w:unhideWhenUsed/>
    <w:rsid w:val="00B35272"/>
  </w:style>
  <w:style w:type="numbering" w:customStyle="1" w:styleId="112122">
    <w:name w:val="无列表11212"/>
    <w:next w:val="NoList"/>
    <w:semiHidden/>
    <w:rsid w:val="00B35272"/>
  </w:style>
  <w:style w:type="numbering" w:customStyle="1" w:styleId="NoList21212">
    <w:name w:val="No List21212"/>
    <w:next w:val="NoList"/>
    <w:semiHidden/>
    <w:rsid w:val="00B35272"/>
  </w:style>
  <w:style w:type="numbering" w:customStyle="1" w:styleId="NoList31212">
    <w:name w:val="No List31212"/>
    <w:next w:val="NoList"/>
    <w:uiPriority w:val="99"/>
    <w:semiHidden/>
    <w:rsid w:val="00B35272"/>
  </w:style>
  <w:style w:type="numbering" w:customStyle="1" w:styleId="NoList111212">
    <w:name w:val="No List111212"/>
    <w:next w:val="NoList"/>
    <w:uiPriority w:val="99"/>
    <w:semiHidden/>
    <w:unhideWhenUsed/>
    <w:rsid w:val="00B35272"/>
  </w:style>
  <w:style w:type="numbering" w:customStyle="1" w:styleId="122120">
    <w:name w:val="無清單12212"/>
    <w:next w:val="NoList"/>
    <w:uiPriority w:val="99"/>
    <w:semiHidden/>
    <w:unhideWhenUsed/>
    <w:rsid w:val="00B35272"/>
  </w:style>
  <w:style w:type="numbering" w:customStyle="1" w:styleId="111212">
    <w:name w:val="無清單111212"/>
    <w:next w:val="NoList"/>
    <w:uiPriority w:val="99"/>
    <w:semiHidden/>
    <w:unhideWhenUsed/>
    <w:rsid w:val="00B35272"/>
  </w:style>
  <w:style w:type="numbering" w:customStyle="1" w:styleId="13112">
    <w:name w:val="无列表1311"/>
    <w:next w:val="NoList"/>
    <w:semiHidden/>
    <w:rsid w:val="00B35272"/>
  </w:style>
  <w:style w:type="numbering" w:customStyle="1" w:styleId="NoList11311">
    <w:name w:val="No List11311"/>
    <w:next w:val="NoList"/>
    <w:uiPriority w:val="99"/>
    <w:semiHidden/>
    <w:unhideWhenUsed/>
    <w:rsid w:val="00B35272"/>
  </w:style>
  <w:style w:type="numbering" w:customStyle="1" w:styleId="22110">
    <w:name w:val="无列表2211"/>
    <w:next w:val="NoList"/>
    <w:uiPriority w:val="99"/>
    <w:semiHidden/>
    <w:unhideWhenUsed/>
    <w:rsid w:val="00B35272"/>
  </w:style>
  <w:style w:type="numbering" w:customStyle="1" w:styleId="NoList121111">
    <w:name w:val="No List121111"/>
    <w:next w:val="NoList"/>
    <w:uiPriority w:val="99"/>
    <w:semiHidden/>
    <w:unhideWhenUsed/>
    <w:rsid w:val="00B35272"/>
  </w:style>
  <w:style w:type="numbering" w:customStyle="1" w:styleId="1111111">
    <w:name w:val="リストなし111111"/>
    <w:next w:val="NoList"/>
    <w:uiPriority w:val="99"/>
    <w:semiHidden/>
    <w:unhideWhenUsed/>
    <w:rsid w:val="00B35272"/>
  </w:style>
  <w:style w:type="numbering" w:customStyle="1" w:styleId="1111112">
    <w:name w:val="无列表111111"/>
    <w:next w:val="NoList"/>
    <w:semiHidden/>
    <w:rsid w:val="00B35272"/>
  </w:style>
  <w:style w:type="numbering" w:customStyle="1" w:styleId="NoList211111">
    <w:name w:val="No List211111"/>
    <w:next w:val="NoList"/>
    <w:semiHidden/>
    <w:rsid w:val="00B35272"/>
  </w:style>
  <w:style w:type="numbering" w:customStyle="1" w:styleId="NoList311111">
    <w:name w:val="No List311111"/>
    <w:next w:val="NoList"/>
    <w:uiPriority w:val="99"/>
    <w:semiHidden/>
    <w:rsid w:val="00B35272"/>
  </w:style>
  <w:style w:type="numbering" w:customStyle="1" w:styleId="NoList1111111">
    <w:name w:val="No List1111111"/>
    <w:next w:val="NoList"/>
    <w:uiPriority w:val="99"/>
    <w:semiHidden/>
    <w:unhideWhenUsed/>
    <w:rsid w:val="00B35272"/>
  </w:style>
  <w:style w:type="numbering" w:customStyle="1" w:styleId="121111">
    <w:name w:val="無清單121111"/>
    <w:next w:val="NoList"/>
    <w:uiPriority w:val="99"/>
    <w:semiHidden/>
    <w:unhideWhenUsed/>
    <w:rsid w:val="00B35272"/>
  </w:style>
  <w:style w:type="numbering" w:customStyle="1" w:styleId="11111110">
    <w:name w:val="無清單1111111"/>
    <w:next w:val="NoList"/>
    <w:uiPriority w:val="99"/>
    <w:semiHidden/>
    <w:unhideWhenUsed/>
    <w:rsid w:val="00B35272"/>
  </w:style>
  <w:style w:type="numbering" w:customStyle="1" w:styleId="NoList13111">
    <w:name w:val="No List13111"/>
    <w:next w:val="NoList"/>
    <w:uiPriority w:val="99"/>
    <w:semiHidden/>
    <w:unhideWhenUsed/>
    <w:rsid w:val="00B35272"/>
  </w:style>
  <w:style w:type="numbering" w:customStyle="1" w:styleId="121112">
    <w:name w:val="リストなし12111"/>
    <w:next w:val="NoList"/>
    <w:uiPriority w:val="99"/>
    <w:semiHidden/>
    <w:unhideWhenUsed/>
    <w:rsid w:val="00B35272"/>
  </w:style>
  <w:style w:type="numbering" w:customStyle="1" w:styleId="121113">
    <w:name w:val="无列表12111"/>
    <w:next w:val="NoList"/>
    <w:semiHidden/>
    <w:rsid w:val="00B35272"/>
  </w:style>
  <w:style w:type="numbering" w:customStyle="1" w:styleId="NoList22111">
    <w:name w:val="No List22111"/>
    <w:next w:val="NoList"/>
    <w:semiHidden/>
    <w:rsid w:val="00B35272"/>
  </w:style>
  <w:style w:type="numbering" w:customStyle="1" w:styleId="NoList32111">
    <w:name w:val="No List32111"/>
    <w:next w:val="NoList"/>
    <w:uiPriority w:val="99"/>
    <w:semiHidden/>
    <w:rsid w:val="00B35272"/>
  </w:style>
  <w:style w:type="numbering" w:customStyle="1" w:styleId="NoList112111">
    <w:name w:val="No List112111"/>
    <w:next w:val="NoList"/>
    <w:uiPriority w:val="99"/>
    <w:semiHidden/>
    <w:unhideWhenUsed/>
    <w:rsid w:val="00B35272"/>
  </w:style>
  <w:style w:type="numbering" w:customStyle="1" w:styleId="131110">
    <w:name w:val="無清單13111"/>
    <w:next w:val="NoList"/>
    <w:uiPriority w:val="99"/>
    <w:semiHidden/>
    <w:unhideWhenUsed/>
    <w:rsid w:val="00B35272"/>
  </w:style>
  <w:style w:type="numbering" w:customStyle="1" w:styleId="1121110">
    <w:name w:val="無清單112111"/>
    <w:next w:val="NoList"/>
    <w:uiPriority w:val="99"/>
    <w:semiHidden/>
    <w:unhideWhenUsed/>
    <w:rsid w:val="00B35272"/>
  </w:style>
  <w:style w:type="numbering" w:customStyle="1" w:styleId="21111">
    <w:name w:val="无列表21111"/>
    <w:next w:val="NoList"/>
    <w:uiPriority w:val="99"/>
    <w:semiHidden/>
    <w:unhideWhenUsed/>
    <w:rsid w:val="00B35272"/>
  </w:style>
  <w:style w:type="numbering" w:customStyle="1" w:styleId="NoList122111">
    <w:name w:val="No List122111"/>
    <w:next w:val="NoList"/>
    <w:uiPriority w:val="99"/>
    <w:semiHidden/>
    <w:unhideWhenUsed/>
    <w:rsid w:val="00B35272"/>
  </w:style>
  <w:style w:type="numbering" w:customStyle="1" w:styleId="1121111">
    <w:name w:val="リストなし112111"/>
    <w:next w:val="NoList"/>
    <w:uiPriority w:val="99"/>
    <w:semiHidden/>
    <w:unhideWhenUsed/>
    <w:rsid w:val="00B35272"/>
  </w:style>
  <w:style w:type="numbering" w:customStyle="1" w:styleId="1121112">
    <w:name w:val="无列表112111"/>
    <w:next w:val="NoList"/>
    <w:semiHidden/>
    <w:rsid w:val="00B35272"/>
  </w:style>
  <w:style w:type="numbering" w:customStyle="1" w:styleId="NoList212111">
    <w:name w:val="No List212111"/>
    <w:next w:val="NoList"/>
    <w:semiHidden/>
    <w:rsid w:val="00B35272"/>
  </w:style>
  <w:style w:type="numbering" w:customStyle="1" w:styleId="NoList312111">
    <w:name w:val="No List312111"/>
    <w:next w:val="NoList"/>
    <w:uiPriority w:val="99"/>
    <w:semiHidden/>
    <w:rsid w:val="00B35272"/>
  </w:style>
  <w:style w:type="numbering" w:customStyle="1" w:styleId="NoList1112111">
    <w:name w:val="No List1112111"/>
    <w:next w:val="NoList"/>
    <w:uiPriority w:val="99"/>
    <w:semiHidden/>
    <w:unhideWhenUsed/>
    <w:rsid w:val="00B35272"/>
  </w:style>
  <w:style w:type="numbering" w:customStyle="1" w:styleId="122111">
    <w:name w:val="無清單122111"/>
    <w:next w:val="NoList"/>
    <w:uiPriority w:val="99"/>
    <w:semiHidden/>
    <w:unhideWhenUsed/>
    <w:rsid w:val="00B35272"/>
  </w:style>
  <w:style w:type="numbering" w:customStyle="1" w:styleId="1112111">
    <w:name w:val="無清單1112111"/>
    <w:next w:val="NoList"/>
    <w:uiPriority w:val="99"/>
    <w:semiHidden/>
    <w:unhideWhenUsed/>
    <w:rsid w:val="00B35272"/>
  </w:style>
  <w:style w:type="numbering" w:customStyle="1" w:styleId="13113">
    <w:name w:val="リストなし1311"/>
    <w:next w:val="NoList"/>
    <w:uiPriority w:val="99"/>
    <w:semiHidden/>
    <w:unhideWhenUsed/>
    <w:rsid w:val="00B35272"/>
  </w:style>
  <w:style w:type="numbering" w:customStyle="1" w:styleId="NoList3311">
    <w:name w:val="No List3311"/>
    <w:next w:val="NoList"/>
    <w:uiPriority w:val="99"/>
    <w:semiHidden/>
    <w:rsid w:val="00B35272"/>
  </w:style>
  <w:style w:type="numbering" w:customStyle="1" w:styleId="NoList1141">
    <w:name w:val="No List1141"/>
    <w:next w:val="NoList"/>
    <w:uiPriority w:val="99"/>
    <w:semiHidden/>
    <w:unhideWhenUsed/>
    <w:rsid w:val="00B35272"/>
  </w:style>
  <w:style w:type="numbering" w:customStyle="1" w:styleId="14110">
    <w:name w:val="無清單1411"/>
    <w:next w:val="NoList"/>
    <w:uiPriority w:val="99"/>
    <w:semiHidden/>
    <w:unhideWhenUsed/>
    <w:rsid w:val="00B35272"/>
  </w:style>
  <w:style w:type="numbering" w:customStyle="1" w:styleId="113110">
    <w:name w:val="無清單11311"/>
    <w:next w:val="NoList"/>
    <w:uiPriority w:val="99"/>
    <w:semiHidden/>
    <w:unhideWhenUsed/>
    <w:rsid w:val="00B35272"/>
  </w:style>
  <w:style w:type="numbering" w:customStyle="1" w:styleId="NoList12311">
    <w:name w:val="No List12311"/>
    <w:next w:val="NoList"/>
    <w:uiPriority w:val="99"/>
    <w:semiHidden/>
    <w:unhideWhenUsed/>
    <w:rsid w:val="00B35272"/>
  </w:style>
  <w:style w:type="numbering" w:customStyle="1" w:styleId="113111">
    <w:name w:val="リストなし11311"/>
    <w:next w:val="NoList"/>
    <w:uiPriority w:val="99"/>
    <w:semiHidden/>
    <w:unhideWhenUsed/>
    <w:rsid w:val="00B35272"/>
  </w:style>
  <w:style w:type="numbering" w:customStyle="1" w:styleId="113112">
    <w:name w:val="无列表11311"/>
    <w:next w:val="NoList"/>
    <w:semiHidden/>
    <w:rsid w:val="00B35272"/>
  </w:style>
  <w:style w:type="numbering" w:customStyle="1" w:styleId="NoList21311">
    <w:name w:val="No List21311"/>
    <w:next w:val="NoList"/>
    <w:semiHidden/>
    <w:rsid w:val="00B35272"/>
  </w:style>
  <w:style w:type="numbering" w:customStyle="1" w:styleId="NoList31311">
    <w:name w:val="No List31311"/>
    <w:next w:val="NoList"/>
    <w:uiPriority w:val="99"/>
    <w:semiHidden/>
    <w:rsid w:val="00B35272"/>
  </w:style>
  <w:style w:type="numbering" w:customStyle="1" w:styleId="NoList111311">
    <w:name w:val="No List111311"/>
    <w:next w:val="NoList"/>
    <w:uiPriority w:val="99"/>
    <w:semiHidden/>
    <w:unhideWhenUsed/>
    <w:rsid w:val="00B35272"/>
  </w:style>
  <w:style w:type="numbering" w:customStyle="1" w:styleId="123110">
    <w:name w:val="無清單12311"/>
    <w:next w:val="NoList"/>
    <w:uiPriority w:val="99"/>
    <w:semiHidden/>
    <w:unhideWhenUsed/>
    <w:rsid w:val="00B35272"/>
  </w:style>
  <w:style w:type="numbering" w:customStyle="1" w:styleId="111311">
    <w:name w:val="無清單111311"/>
    <w:next w:val="NoList"/>
    <w:uiPriority w:val="99"/>
    <w:semiHidden/>
    <w:unhideWhenUsed/>
    <w:rsid w:val="00B35272"/>
  </w:style>
  <w:style w:type="numbering" w:customStyle="1" w:styleId="NoList12121">
    <w:name w:val="No List12121"/>
    <w:next w:val="NoList"/>
    <w:uiPriority w:val="99"/>
    <w:semiHidden/>
    <w:unhideWhenUsed/>
    <w:rsid w:val="00B35272"/>
  </w:style>
  <w:style w:type="numbering" w:customStyle="1" w:styleId="111213">
    <w:name w:val="リストなし11121"/>
    <w:next w:val="NoList"/>
    <w:uiPriority w:val="99"/>
    <w:semiHidden/>
    <w:unhideWhenUsed/>
    <w:rsid w:val="00B35272"/>
  </w:style>
  <w:style w:type="numbering" w:customStyle="1" w:styleId="111214">
    <w:name w:val="无列表11121"/>
    <w:next w:val="NoList"/>
    <w:semiHidden/>
    <w:rsid w:val="00B35272"/>
  </w:style>
  <w:style w:type="numbering" w:customStyle="1" w:styleId="NoList21121">
    <w:name w:val="No List21121"/>
    <w:next w:val="NoList"/>
    <w:semiHidden/>
    <w:rsid w:val="00B35272"/>
  </w:style>
  <w:style w:type="numbering" w:customStyle="1" w:styleId="NoList31121">
    <w:name w:val="No List31121"/>
    <w:next w:val="NoList"/>
    <w:uiPriority w:val="99"/>
    <w:semiHidden/>
    <w:rsid w:val="00B35272"/>
  </w:style>
  <w:style w:type="numbering" w:customStyle="1" w:styleId="NoList111121">
    <w:name w:val="No List111121"/>
    <w:next w:val="NoList"/>
    <w:uiPriority w:val="99"/>
    <w:semiHidden/>
    <w:unhideWhenUsed/>
    <w:rsid w:val="00B35272"/>
  </w:style>
  <w:style w:type="numbering" w:customStyle="1" w:styleId="121210">
    <w:name w:val="無清單12121"/>
    <w:next w:val="NoList"/>
    <w:uiPriority w:val="99"/>
    <w:semiHidden/>
    <w:unhideWhenUsed/>
    <w:rsid w:val="00B35272"/>
  </w:style>
  <w:style w:type="numbering" w:customStyle="1" w:styleId="1111210">
    <w:name w:val="無清單111121"/>
    <w:next w:val="NoList"/>
    <w:uiPriority w:val="99"/>
    <w:semiHidden/>
    <w:unhideWhenUsed/>
    <w:rsid w:val="00B35272"/>
  </w:style>
  <w:style w:type="numbering" w:customStyle="1" w:styleId="12213">
    <w:name w:val="リストなし1221"/>
    <w:next w:val="NoList"/>
    <w:uiPriority w:val="99"/>
    <w:semiHidden/>
    <w:unhideWhenUsed/>
    <w:rsid w:val="00B35272"/>
  </w:style>
  <w:style w:type="numbering" w:customStyle="1" w:styleId="12214">
    <w:name w:val="无列表1221"/>
    <w:next w:val="NoList"/>
    <w:semiHidden/>
    <w:rsid w:val="00B35272"/>
  </w:style>
  <w:style w:type="numbering" w:customStyle="1" w:styleId="NoList3221">
    <w:name w:val="No List3221"/>
    <w:next w:val="NoList"/>
    <w:uiPriority w:val="99"/>
    <w:semiHidden/>
    <w:rsid w:val="00B35272"/>
  </w:style>
  <w:style w:type="numbering" w:customStyle="1" w:styleId="NoList11221">
    <w:name w:val="No List11221"/>
    <w:next w:val="NoList"/>
    <w:uiPriority w:val="99"/>
    <w:semiHidden/>
    <w:unhideWhenUsed/>
    <w:rsid w:val="00B35272"/>
  </w:style>
  <w:style w:type="numbering" w:customStyle="1" w:styleId="13210">
    <w:name w:val="無清單1321"/>
    <w:next w:val="NoList"/>
    <w:uiPriority w:val="99"/>
    <w:semiHidden/>
    <w:unhideWhenUsed/>
    <w:rsid w:val="00B35272"/>
  </w:style>
  <w:style w:type="numbering" w:customStyle="1" w:styleId="112210">
    <w:name w:val="無清單11221"/>
    <w:next w:val="NoList"/>
    <w:uiPriority w:val="99"/>
    <w:semiHidden/>
    <w:unhideWhenUsed/>
    <w:rsid w:val="00B35272"/>
  </w:style>
  <w:style w:type="numbering" w:customStyle="1" w:styleId="21210">
    <w:name w:val="无列表2121"/>
    <w:next w:val="NoList"/>
    <w:uiPriority w:val="99"/>
    <w:semiHidden/>
    <w:unhideWhenUsed/>
    <w:rsid w:val="00B35272"/>
  </w:style>
  <w:style w:type="numbering" w:customStyle="1" w:styleId="NoList111221">
    <w:name w:val="No List111221"/>
    <w:next w:val="NoList"/>
    <w:uiPriority w:val="99"/>
    <w:semiHidden/>
    <w:unhideWhenUsed/>
    <w:rsid w:val="00B35272"/>
  </w:style>
  <w:style w:type="numbering" w:customStyle="1" w:styleId="1413">
    <w:name w:val="リストなし141"/>
    <w:next w:val="NoList"/>
    <w:uiPriority w:val="99"/>
    <w:semiHidden/>
    <w:unhideWhenUsed/>
    <w:rsid w:val="00B35272"/>
  </w:style>
  <w:style w:type="numbering" w:customStyle="1" w:styleId="1414">
    <w:name w:val="无列表141"/>
    <w:next w:val="NoList"/>
    <w:semiHidden/>
    <w:rsid w:val="00B35272"/>
  </w:style>
  <w:style w:type="numbering" w:customStyle="1" w:styleId="NoList341">
    <w:name w:val="No List341"/>
    <w:next w:val="NoList"/>
    <w:uiPriority w:val="99"/>
    <w:semiHidden/>
    <w:rsid w:val="00B35272"/>
  </w:style>
  <w:style w:type="numbering" w:customStyle="1" w:styleId="NoList1151">
    <w:name w:val="No List1151"/>
    <w:next w:val="NoList"/>
    <w:uiPriority w:val="99"/>
    <w:semiHidden/>
    <w:unhideWhenUsed/>
    <w:rsid w:val="00B35272"/>
  </w:style>
  <w:style w:type="numbering" w:customStyle="1" w:styleId="1511">
    <w:name w:val="無清單151"/>
    <w:next w:val="NoList"/>
    <w:uiPriority w:val="99"/>
    <w:semiHidden/>
    <w:unhideWhenUsed/>
    <w:rsid w:val="00B35272"/>
  </w:style>
  <w:style w:type="numbering" w:customStyle="1" w:styleId="11410">
    <w:name w:val="無清單1141"/>
    <w:next w:val="NoList"/>
    <w:uiPriority w:val="99"/>
    <w:semiHidden/>
    <w:unhideWhenUsed/>
    <w:rsid w:val="00B35272"/>
  </w:style>
  <w:style w:type="numbering" w:customStyle="1" w:styleId="NoList1241">
    <w:name w:val="No List1241"/>
    <w:next w:val="NoList"/>
    <w:uiPriority w:val="99"/>
    <w:semiHidden/>
    <w:unhideWhenUsed/>
    <w:rsid w:val="00B35272"/>
  </w:style>
  <w:style w:type="numbering" w:customStyle="1" w:styleId="11411">
    <w:name w:val="リストなし1141"/>
    <w:next w:val="NoList"/>
    <w:uiPriority w:val="99"/>
    <w:semiHidden/>
    <w:unhideWhenUsed/>
    <w:rsid w:val="00B35272"/>
  </w:style>
  <w:style w:type="numbering" w:customStyle="1" w:styleId="11412">
    <w:name w:val="无列表1141"/>
    <w:next w:val="NoList"/>
    <w:semiHidden/>
    <w:rsid w:val="00B35272"/>
  </w:style>
  <w:style w:type="numbering" w:customStyle="1" w:styleId="NoList2141">
    <w:name w:val="No List2141"/>
    <w:next w:val="NoList"/>
    <w:semiHidden/>
    <w:rsid w:val="00B35272"/>
  </w:style>
  <w:style w:type="numbering" w:customStyle="1" w:styleId="NoList3141">
    <w:name w:val="No List3141"/>
    <w:next w:val="NoList"/>
    <w:uiPriority w:val="99"/>
    <w:semiHidden/>
    <w:rsid w:val="00B35272"/>
  </w:style>
  <w:style w:type="numbering" w:customStyle="1" w:styleId="NoList11141">
    <w:name w:val="No List11141"/>
    <w:next w:val="NoList"/>
    <w:uiPriority w:val="99"/>
    <w:semiHidden/>
    <w:unhideWhenUsed/>
    <w:rsid w:val="00B35272"/>
  </w:style>
  <w:style w:type="numbering" w:customStyle="1" w:styleId="12410">
    <w:name w:val="無清單1241"/>
    <w:next w:val="NoList"/>
    <w:uiPriority w:val="99"/>
    <w:semiHidden/>
    <w:unhideWhenUsed/>
    <w:rsid w:val="00B35272"/>
  </w:style>
  <w:style w:type="numbering" w:customStyle="1" w:styleId="111410">
    <w:name w:val="無清單11141"/>
    <w:next w:val="NoList"/>
    <w:uiPriority w:val="99"/>
    <w:semiHidden/>
    <w:unhideWhenUsed/>
    <w:rsid w:val="00B35272"/>
  </w:style>
  <w:style w:type="numbering" w:customStyle="1" w:styleId="2310">
    <w:name w:val="无列表231"/>
    <w:next w:val="NoList"/>
    <w:uiPriority w:val="99"/>
    <w:semiHidden/>
    <w:unhideWhenUsed/>
    <w:rsid w:val="00B35272"/>
  </w:style>
  <w:style w:type="numbering" w:customStyle="1" w:styleId="NoList12131">
    <w:name w:val="No List12131"/>
    <w:next w:val="NoList"/>
    <w:uiPriority w:val="99"/>
    <w:semiHidden/>
    <w:unhideWhenUsed/>
    <w:rsid w:val="00B35272"/>
  </w:style>
  <w:style w:type="numbering" w:customStyle="1" w:styleId="111312">
    <w:name w:val="リストなし11131"/>
    <w:next w:val="NoList"/>
    <w:uiPriority w:val="99"/>
    <w:semiHidden/>
    <w:unhideWhenUsed/>
    <w:rsid w:val="00B35272"/>
  </w:style>
  <w:style w:type="numbering" w:customStyle="1" w:styleId="111313">
    <w:name w:val="无列表11131"/>
    <w:next w:val="NoList"/>
    <w:semiHidden/>
    <w:rsid w:val="00B35272"/>
  </w:style>
  <w:style w:type="numbering" w:customStyle="1" w:styleId="NoList21131">
    <w:name w:val="No List21131"/>
    <w:next w:val="NoList"/>
    <w:semiHidden/>
    <w:rsid w:val="00B35272"/>
  </w:style>
  <w:style w:type="numbering" w:customStyle="1" w:styleId="NoList31131">
    <w:name w:val="No List31131"/>
    <w:next w:val="NoList"/>
    <w:uiPriority w:val="99"/>
    <w:semiHidden/>
    <w:rsid w:val="00B35272"/>
  </w:style>
  <w:style w:type="numbering" w:customStyle="1" w:styleId="NoList111131">
    <w:name w:val="No List111131"/>
    <w:next w:val="NoList"/>
    <w:uiPriority w:val="99"/>
    <w:semiHidden/>
    <w:unhideWhenUsed/>
    <w:rsid w:val="00B35272"/>
  </w:style>
  <w:style w:type="numbering" w:customStyle="1" w:styleId="121310">
    <w:name w:val="無清單12131"/>
    <w:next w:val="NoList"/>
    <w:uiPriority w:val="99"/>
    <w:semiHidden/>
    <w:unhideWhenUsed/>
    <w:rsid w:val="00B35272"/>
  </w:style>
  <w:style w:type="numbering" w:customStyle="1" w:styleId="111131">
    <w:name w:val="無清單111131"/>
    <w:next w:val="NoList"/>
    <w:uiPriority w:val="99"/>
    <w:semiHidden/>
    <w:unhideWhenUsed/>
    <w:rsid w:val="00B35272"/>
  </w:style>
  <w:style w:type="numbering" w:customStyle="1" w:styleId="NoList1331">
    <w:name w:val="No List1331"/>
    <w:next w:val="NoList"/>
    <w:uiPriority w:val="99"/>
    <w:semiHidden/>
    <w:unhideWhenUsed/>
    <w:rsid w:val="00B35272"/>
  </w:style>
  <w:style w:type="numbering" w:customStyle="1" w:styleId="12312">
    <w:name w:val="リストなし1231"/>
    <w:next w:val="NoList"/>
    <w:uiPriority w:val="99"/>
    <w:semiHidden/>
    <w:unhideWhenUsed/>
    <w:rsid w:val="00B35272"/>
  </w:style>
  <w:style w:type="numbering" w:customStyle="1" w:styleId="12313">
    <w:name w:val="无列表1231"/>
    <w:next w:val="NoList"/>
    <w:semiHidden/>
    <w:rsid w:val="00B35272"/>
  </w:style>
  <w:style w:type="numbering" w:customStyle="1" w:styleId="NoList2231">
    <w:name w:val="No List2231"/>
    <w:next w:val="NoList"/>
    <w:semiHidden/>
    <w:rsid w:val="00B35272"/>
  </w:style>
  <w:style w:type="numbering" w:customStyle="1" w:styleId="NoList3231">
    <w:name w:val="No List3231"/>
    <w:next w:val="NoList"/>
    <w:uiPriority w:val="99"/>
    <w:semiHidden/>
    <w:rsid w:val="00B35272"/>
  </w:style>
  <w:style w:type="numbering" w:customStyle="1" w:styleId="NoList11231">
    <w:name w:val="No List11231"/>
    <w:next w:val="NoList"/>
    <w:uiPriority w:val="99"/>
    <w:semiHidden/>
    <w:unhideWhenUsed/>
    <w:rsid w:val="00B35272"/>
  </w:style>
  <w:style w:type="numbering" w:customStyle="1" w:styleId="13310">
    <w:name w:val="無清單1331"/>
    <w:next w:val="NoList"/>
    <w:uiPriority w:val="99"/>
    <w:semiHidden/>
    <w:unhideWhenUsed/>
    <w:rsid w:val="00B35272"/>
  </w:style>
  <w:style w:type="numbering" w:customStyle="1" w:styleId="112310">
    <w:name w:val="無清單11231"/>
    <w:next w:val="NoList"/>
    <w:uiPriority w:val="99"/>
    <w:semiHidden/>
    <w:unhideWhenUsed/>
    <w:rsid w:val="00B35272"/>
  </w:style>
  <w:style w:type="numbering" w:customStyle="1" w:styleId="21310">
    <w:name w:val="无列表2131"/>
    <w:next w:val="NoList"/>
    <w:uiPriority w:val="99"/>
    <w:semiHidden/>
    <w:unhideWhenUsed/>
    <w:rsid w:val="00B35272"/>
  </w:style>
  <w:style w:type="numbering" w:customStyle="1" w:styleId="NoList12221">
    <w:name w:val="No List12221"/>
    <w:next w:val="NoList"/>
    <w:uiPriority w:val="99"/>
    <w:semiHidden/>
    <w:unhideWhenUsed/>
    <w:rsid w:val="00B35272"/>
  </w:style>
  <w:style w:type="numbering" w:customStyle="1" w:styleId="112211">
    <w:name w:val="リストなし11221"/>
    <w:next w:val="NoList"/>
    <w:uiPriority w:val="99"/>
    <w:semiHidden/>
    <w:unhideWhenUsed/>
    <w:rsid w:val="00B35272"/>
  </w:style>
  <w:style w:type="numbering" w:customStyle="1" w:styleId="112212">
    <w:name w:val="无列表11221"/>
    <w:next w:val="NoList"/>
    <w:semiHidden/>
    <w:rsid w:val="00B35272"/>
  </w:style>
  <w:style w:type="numbering" w:customStyle="1" w:styleId="NoList21221">
    <w:name w:val="No List21221"/>
    <w:next w:val="NoList"/>
    <w:semiHidden/>
    <w:rsid w:val="00B35272"/>
  </w:style>
  <w:style w:type="numbering" w:customStyle="1" w:styleId="NoList31221">
    <w:name w:val="No List31221"/>
    <w:next w:val="NoList"/>
    <w:uiPriority w:val="99"/>
    <w:semiHidden/>
    <w:rsid w:val="00B35272"/>
  </w:style>
  <w:style w:type="numbering" w:customStyle="1" w:styleId="NoList111231">
    <w:name w:val="No List111231"/>
    <w:next w:val="NoList"/>
    <w:uiPriority w:val="99"/>
    <w:semiHidden/>
    <w:unhideWhenUsed/>
    <w:rsid w:val="00B35272"/>
  </w:style>
  <w:style w:type="numbering" w:customStyle="1" w:styleId="122210">
    <w:name w:val="無清單12221"/>
    <w:next w:val="NoList"/>
    <w:uiPriority w:val="99"/>
    <w:semiHidden/>
    <w:unhideWhenUsed/>
    <w:rsid w:val="00B35272"/>
  </w:style>
  <w:style w:type="numbering" w:customStyle="1" w:styleId="111221">
    <w:name w:val="無清單111221"/>
    <w:next w:val="NoList"/>
    <w:uiPriority w:val="99"/>
    <w:semiHidden/>
    <w:unhideWhenUsed/>
    <w:rsid w:val="00B35272"/>
  </w:style>
  <w:style w:type="numbering" w:customStyle="1" w:styleId="4f6">
    <w:name w:val="无列表4"/>
    <w:next w:val="NoList"/>
    <w:uiPriority w:val="99"/>
    <w:semiHidden/>
    <w:unhideWhenUsed/>
    <w:rsid w:val="00B35272"/>
  </w:style>
  <w:style w:type="numbering" w:customStyle="1" w:styleId="328">
    <w:name w:val="无列表32"/>
    <w:next w:val="NoList"/>
    <w:uiPriority w:val="99"/>
    <w:semiHidden/>
    <w:unhideWhenUsed/>
    <w:rsid w:val="00B35272"/>
  </w:style>
  <w:style w:type="numbering" w:customStyle="1" w:styleId="13121">
    <w:name w:val="无列表1312"/>
    <w:next w:val="NoList"/>
    <w:semiHidden/>
    <w:rsid w:val="00B35272"/>
  </w:style>
  <w:style w:type="numbering" w:customStyle="1" w:styleId="NoList4112">
    <w:name w:val="No List4112"/>
    <w:next w:val="NoList"/>
    <w:uiPriority w:val="99"/>
    <w:semiHidden/>
    <w:unhideWhenUsed/>
    <w:rsid w:val="00B35272"/>
  </w:style>
  <w:style w:type="numbering" w:customStyle="1" w:styleId="2212">
    <w:name w:val="无列表2212"/>
    <w:next w:val="NoList"/>
    <w:uiPriority w:val="99"/>
    <w:semiHidden/>
    <w:unhideWhenUsed/>
    <w:rsid w:val="00B35272"/>
  </w:style>
  <w:style w:type="numbering" w:customStyle="1" w:styleId="NoList121112">
    <w:name w:val="No List121112"/>
    <w:next w:val="NoList"/>
    <w:uiPriority w:val="99"/>
    <w:semiHidden/>
    <w:unhideWhenUsed/>
    <w:rsid w:val="00B35272"/>
  </w:style>
  <w:style w:type="numbering" w:customStyle="1" w:styleId="1111121">
    <w:name w:val="リストなし111112"/>
    <w:next w:val="NoList"/>
    <w:uiPriority w:val="99"/>
    <w:semiHidden/>
    <w:unhideWhenUsed/>
    <w:rsid w:val="00B35272"/>
  </w:style>
  <w:style w:type="numbering" w:customStyle="1" w:styleId="1111122">
    <w:name w:val="无列表111112"/>
    <w:next w:val="NoList"/>
    <w:semiHidden/>
    <w:rsid w:val="00B35272"/>
  </w:style>
  <w:style w:type="numbering" w:customStyle="1" w:styleId="NoList211112">
    <w:name w:val="No List211112"/>
    <w:next w:val="NoList"/>
    <w:semiHidden/>
    <w:rsid w:val="00B35272"/>
  </w:style>
  <w:style w:type="numbering" w:customStyle="1" w:styleId="NoList311112">
    <w:name w:val="No List311112"/>
    <w:next w:val="NoList"/>
    <w:uiPriority w:val="99"/>
    <w:semiHidden/>
    <w:rsid w:val="00B35272"/>
  </w:style>
  <w:style w:type="numbering" w:customStyle="1" w:styleId="NoList1111112">
    <w:name w:val="No List1111112"/>
    <w:next w:val="NoList"/>
    <w:uiPriority w:val="99"/>
    <w:semiHidden/>
    <w:unhideWhenUsed/>
    <w:rsid w:val="00B35272"/>
  </w:style>
  <w:style w:type="numbering" w:customStyle="1" w:styleId="1211120">
    <w:name w:val="無清單121112"/>
    <w:next w:val="NoList"/>
    <w:uiPriority w:val="99"/>
    <w:semiHidden/>
    <w:unhideWhenUsed/>
    <w:rsid w:val="00B35272"/>
  </w:style>
  <w:style w:type="numbering" w:customStyle="1" w:styleId="11111120">
    <w:name w:val="無清單1111112"/>
    <w:next w:val="NoList"/>
    <w:uiPriority w:val="99"/>
    <w:semiHidden/>
    <w:unhideWhenUsed/>
    <w:rsid w:val="00B35272"/>
  </w:style>
  <w:style w:type="numbering" w:customStyle="1" w:styleId="NoList13112">
    <w:name w:val="No List13112"/>
    <w:next w:val="NoList"/>
    <w:uiPriority w:val="99"/>
    <w:semiHidden/>
    <w:unhideWhenUsed/>
    <w:rsid w:val="00B35272"/>
  </w:style>
  <w:style w:type="numbering" w:customStyle="1" w:styleId="121121">
    <w:name w:val="リストなし12112"/>
    <w:next w:val="NoList"/>
    <w:uiPriority w:val="99"/>
    <w:semiHidden/>
    <w:unhideWhenUsed/>
    <w:rsid w:val="00B35272"/>
  </w:style>
  <w:style w:type="numbering" w:customStyle="1" w:styleId="121122">
    <w:name w:val="无列表12112"/>
    <w:next w:val="NoList"/>
    <w:semiHidden/>
    <w:rsid w:val="00B35272"/>
  </w:style>
  <w:style w:type="numbering" w:customStyle="1" w:styleId="NoList22112">
    <w:name w:val="No List22112"/>
    <w:next w:val="NoList"/>
    <w:semiHidden/>
    <w:rsid w:val="00B35272"/>
  </w:style>
  <w:style w:type="numbering" w:customStyle="1" w:styleId="NoList32112">
    <w:name w:val="No List32112"/>
    <w:next w:val="NoList"/>
    <w:uiPriority w:val="99"/>
    <w:semiHidden/>
    <w:rsid w:val="00B35272"/>
  </w:style>
  <w:style w:type="numbering" w:customStyle="1" w:styleId="NoList112112">
    <w:name w:val="No List112112"/>
    <w:next w:val="NoList"/>
    <w:uiPriority w:val="99"/>
    <w:semiHidden/>
    <w:unhideWhenUsed/>
    <w:rsid w:val="00B35272"/>
  </w:style>
  <w:style w:type="numbering" w:customStyle="1" w:styleId="131120">
    <w:name w:val="無清單13112"/>
    <w:next w:val="NoList"/>
    <w:uiPriority w:val="99"/>
    <w:semiHidden/>
    <w:unhideWhenUsed/>
    <w:rsid w:val="00B35272"/>
  </w:style>
  <w:style w:type="numbering" w:customStyle="1" w:styleId="1121120">
    <w:name w:val="無清單112112"/>
    <w:next w:val="NoList"/>
    <w:uiPriority w:val="99"/>
    <w:semiHidden/>
    <w:unhideWhenUsed/>
    <w:rsid w:val="00B35272"/>
  </w:style>
  <w:style w:type="numbering" w:customStyle="1" w:styleId="21112">
    <w:name w:val="无列表21112"/>
    <w:next w:val="NoList"/>
    <w:uiPriority w:val="99"/>
    <w:semiHidden/>
    <w:unhideWhenUsed/>
    <w:rsid w:val="00B35272"/>
  </w:style>
  <w:style w:type="numbering" w:customStyle="1" w:styleId="NoList122112">
    <w:name w:val="No List122112"/>
    <w:next w:val="NoList"/>
    <w:uiPriority w:val="99"/>
    <w:semiHidden/>
    <w:unhideWhenUsed/>
    <w:rsid w:val="00B35272"/>
  </w:style>
  <w:style w:type="numbering" w:customStyle="1" w:styleId="1121121">
    <w:name w:val="リストなし112112"/>
    <w:next w:val="NoList"/>
    <w:uiPriority w:val="99"/>
    <w:semiHidden/>
    <w:unhideWhenUsed/>
    <w:rsid w:val="00B35272"/>
  </w:style>
  <w:style w:type="numbering" w:customStyle="1" w:styleId="1121122">
    <w:name w:val="无列表112112"/>
    <w:next w:val="NoList"/>
    <w:semiHidden/>
    <w:rsid w:val="00B35272"/>
  </w:style>
  <w:style w:type="numbering" w:customStyle="1" w:styleId="NoList212112">
    <w:name w:val="No List212112"/>
    <w:next w:val="NoList"/>
    <w:semiHidden/>
    <w:rsid w:val="00B35272"/>
  </w:style>
  <w:style w:type="numbering" w:customStyle="1" w:styleId="NoList312112">
    <w:name w:val="No List312112"/>
    <w:next w:val="NoList"/>
    <w:uiPriority w:val="99"/>
    <w:semiHidden/>
    <w:rsid w:val="00B35272"/>
  </w:style>
  <w:style w:type="numbering" w:customStyle="1" w:styleId="NoList1112112">
    <w:name w:val="No List1112112"/>
    <w:next w:val="NoList"/>
    <w:uiPriority w:val="99"/>
    <w:semiHidden/>
    <w:unhideWhenUsed/>
    <w:rsid w:val="00B35272"/>
  </w:style>
  <w:style w:type="numbering" w:customStyle="1" w:styleId="122112">
    <w:name w:val="無清單122112"/>
    <w:next w:val="NoList"/>
    <w:uiPriority w:val="99"/>
    <w:semiHidden/>
    <w:unhideWhenUsed/>
    <w:rsid w:val="00B35272"/>
  </w:style>
  <w:style w:type="numbering" w:customStyle="1" w:styleId="1112112">
    <w:name w:val="無清單1112112"/>
    <w:next w:val="NoList"/>
    <w:uiPriority w:val="99"/>
    <w:semiHidden/>
    <w:unhideWhenUsed/>
    <w:rsid w:val="00B35272"/>
  </w:style>
  <w:style w:type="numbering" w:customStyle="1" w:styleId="12222">
    <w:name w:val="无列表1222"/>
    <w:next w:val="NoList"/>
    <w:semiHidden/>
    <w:rsid w:val="00B35272"/>
  </w:style>
  <w:style w:type="numbering" w:customStyle="1" w:styleId="NoList1211111">
    <w:name w:val="No List1211111"/>
    <w:next w:val="NoList"/>
    <w:uiPriority w:val="99"/>
    <w:semiHidden/>
    <w:unhideWhenUsed/>
    <w:rsid w:val="00B35272"/>
  </w:style>
  <w:style w:type="numbering" w:customStyle="1" w:styleId="11111111">
    <w:name w:val="リストなし1111111"/>
    <w:next w:val="NoList"/>
    <w:uiPriority w:val="99"/>
    <w:semiHidden/>
    <w:unhideWhenUsed/>
    <w:rsid w:val="00B35272"/>
  </w:style>
  <w:style w:type="numbering" w:customStyle="1" w:styleId="11111112">
    <w:name w:val="无列表1111111"/>
    <w:next w:val="NoList"/>
    <w:semiHidden/>
    <w:rsid w:val="00B35272"/>
  </w:style>
  <w:style w:type="numbering" w:customStyle="1" w:styleId="NoList2111111">
    <w:name w:val="No List2111111"/>
    <w:next w:val="NoList"/>
    <w:semiHidden/>
    <w:rsid w:val="00B35272"/>
  </w:style>
  <w:style w:type="numbering" w:customStyle="1" w:styleId="NoList3111111">
    <w:name w:val="No List3111111"/>
    <w:next w:val="NoList"/>
    <w:uiPriority w:val="99"/>
    <w:semiHidden/>
    <w:rsid w:val="00B35272"/>
  </w:style>
  <w:style w:type="numbering" w:customStyle="1" w:styleId="NoList11111111">
    <w:name w:val="No List11111111"/>
    <w:next w:val="NoList"/>
    <w:uiPriority w:val="99"/>
    <w:semiHidden/>
    <w:unhideWhenUsed/>
    <w:rsid w:val="00B35272"/>
  </w:style>
  <w:style w:type="numbering" w:customStyle="1" w:styleId="1211111">
    <w:name w:val="無清單1211111"/>
    <w:next w:val="NoList"/>
    <w:uiPriority w:val="99"/>
    <w:semiHidden/>
    <w:unhideWhenUsed/>
    <w:rsid w:val="00B35272"/>
  </w:style>
  <w:style w:type="numbering" w:customStyle="1" w:styleId="111111110">
    <w:name w:val="無清單11111111"/>
    <w:next w:val="NoList"/>
    <w:uiPriority w:val="99"/>
    <w:semiHidden/>
    <w:unhideWhenUsed/>
    <w:rsid w:val="00B35272"/>
  </w:style>
  <w:style w:type="numbering" w:customStyle="1" w:styleId="1211110">
    <w:name w:val="无列表121111"/>
    <w:next w:val="NoList"/>
    <w:semiHidden/>
    <w:rsid w:val="00B35272"/>
  </w:style>
  <w:style w:type="numbering" w:customStyle="1" w:styleId="211111">
    <w:name w:val="无列表211111"/>
    <w:next w:val="NoList"/>
    <w:uiPriority w:val="99"/>
    <w:semiHidden/>
    <w:unhideWhenUsed/>
    <w:rsid w:val="00B35272"/>
  </w:style>
  <w:style w:type="numbering" w:customStyle="1" w:styleId="NoList36">
    <w:name w:val="No List36"/>
    <w:next w:val="NoList"/>
    <w:uiPriority w:val="99"/>
    <w:semiHidden/>
    <w:rsid w:val="00B35272"/>
  </w:style>
  <w:style w:type="numbering" w:customStyle="1" w:styleId="171">
    <w:name w:val="無清單17"/>
    <w:next w:val="NoList"/>
    <w:uiPriority w:val="99"/>
    <w:semiHidden/>
    <w:unhideWhenUsed/>
    <w:rsid w:val="00B35272"/>
  </w:style>
  <w:style w:type="numbering" w:customStyle="1" w:styleId="1161">
    <w:name w:val="無清單116"/>
    <w:next w:val="NoList"/>
    <w:uiPriority w:val="99"/>
    <w:semiHidden/>
    <w:unhideWhenUsed/>
    <w:rsid w:val="00B35272"/>
  </w:style>
  <w:style w:type="numbering" w:customStyle="1" w:styleId="NoList1116">
    <w:name w:val="No List1116"/>
    <w:next w:val="NoList"/>
    <w:uiPriority w:val="99"/>
    <w:semiHidden/>
    <w:unhideWhenUsed/>
    <w:rsid w:val="00B35272"/>
  </w:style>
  <w:style w:type="numbering" w:customStyle="1" w:styleId="256">
    <w:name w:val="无列表25"/>
    <w:next w:val="NoList"/>
    <w:uiPriority w:val="99"/>
    <w:semiHidden/>
    <w:unhideWhenUsed/>
    <w:rsid w:val="00B35272"/>
  </w:style>
  <w:style w:type="numbering" w:customStyle="1" w:styleId="NoList126">
    <w:name w:val="No List126"/>
    <w:next w:val="NoList"/>
    <w:uiPriority w:val="99"/>
    <w:semiHidden/>
    <w:unhideWhenUsed/>
    <w:rsid w:val="00B35272"/>
  </w:style>
  <w:style w:type="numbering" w:customStyle="1" w:styleId="1162">
    <w:name w:val="リストなし116"/>
    <w:next w:val="NoList"/>
    <w:uiPriority w:val="99"/>
    <w:semiHidden/>
    <w:unhideWhenUsed/>
    <w:rsid w:val="00B35272"/>
  </w:style>
  <w:style w:type="numbering" w:customStyle="1" w:styleId="1163">
    <w:name w:val="无列表116"/>
    <w:next w:val="NoList"/>
    <w:semiHidden/>
    <w:rsid w:val="00B35272"/>
  </w:style>
  <w:style w:type="numbering" w:customStyle="1" w:styleId="NoList216">
    <w:name w:val="No List216"/>
    <w:next w:val="NoList"/>
    <w:semiHidden/>
    <w:rsid w:val="00B35272"/>
  </w:style>
  <w:style w:type="numbering" w:customStyle="1" w:styleId="NoList316">
    <w:name w:val="No List316"/>
    <w:next w:val="NoList"/>
    <w:uiPriority w:val="99"/>
    <w:semiHidden/>
    <w:rsid w:val="00B35272"/>
  </w:style>
  <w:style w:type="numbering" w:customStyle="1" w:styleId="1261">
    <w:name w:val="無清單126"/>
    <w:next w:val="NoList"/>
    <w:uiPriority w:val="99"/>
    <w:semiHidden/>
    <w:unhideWhenUsed/>
    <w:rsid w:val="00B35272"/>
  </w:style>
  <w:style w:type="numbering" w:customStyle="1" w:styleId="11161">
    <w:name w:val="無清單1116"/>
    <w:next w:val="NoList"/>
    <w:uiPriority w:val="99"/>
    <w:semiHidden/>
    <w:unhideWhenUsed/>
    <w:rsid w:val="00B35272"/>
  </w:style>
  <w:style w:type="numbering" w:customStyle="1" w:styleId="NoList1125">
    <w:name w:val="No List1125"/>
    <w:next w:val="NoList"/>
    <w:uiPriority w:val="99"/>
    <w:semiHidden/>
    <w:unhideWhenUsed/>
    <w:rsid w:val="00B35272"/>
  </w:style>
  <w:style w:type="numbering" w:customStyle="1" w:styleId="NoList1215">
    <w:name w:val="No List1215"/>
    <w:next w:val="NoList"/>
    <w:uiPriority w:val="99"/>
    <w:semiHidden/>
    <w:unhideWhenUsed/>
    <w:rsid w:val="00B35272"/>
  </w:style>
  <w:style w:type="numbering" w:customStyle="1" w:styleId="11152">
    <w:name w:val="リストなし1115"/>
    <w:next w:val="NoList"/>
    <w:uiPriority w:val="99"/>
    <w:semiHidden/>
    <w:unhideWhenUsed/>
    <w:rsid w:val="00B35272"/>
  </w:style>
  <w:style w:type="numbering" w:customStyle="1" w:styleId="11153">
    <w:name w:val="无列表1115"/>
    <w:next w:val="NoList"/>
    <w:semiHidden/>
    <w:rsid w:val="00B35272"/>
  </w:style>
  <w:style w:type="numbering" w:customStyle="1" w:styleId="NoList2115">
    <w:name w:val="No List2115"/>
    <w:next w:val="NoList"/>
    <w:semiHidden/>
    <w:rsid w:val="00B35272"/>
  </w:style>
  <w:style w:type="numbering" w:customStyle="1" w:styleId="NoList3115">
    <w:name w:val="No List3115"/>
    <w:next w:val="NoList"/>
    <w:uiPriority w:val="99"/>
    <w:semiHidden/>
    <w:rsid w:val="00B35272"/>
  </w:style>
  <w:style w:type="numbering" w:customStyle="1" w:styleId="NoList11115">
    <w:name w:val="No List11115"/>
    <w:next w:val="NoList"/>
    <w:uiPriority w:val="99"/>
    <w:semiHidden/>
    <w:unhideWhenUsed/>
    <w:rsid w:val="00B35272"/>
  </w:style>
  <w:style w:type="numbering" w:customStyle="1" w:styleId="12151">
    <w:name w:val="無清單1215"/>
    <w:next w:val="NoList"/>
    <w:uiPriority w:val="99"/>
    <w:semiHidden/>
    <w:unhideWhenUsed/>
    <w:rsid w:val="00B35272"/>
  </w:style>
  <w:style w:type="numbering" w:customStyle="1" w:styleId="111150">
    <w:name w:val="無清單11115"/>
    <w:next w:val="NoList"/>
    <w:uiPriority w:val="99"/>
    <w:semiHidden/>
    <w:unhideWhenUsed/>
    <w:rsid w:val="00B35272"/>
  </w:style>
  <w:style w:type="numbering" w:customStyle="1" w:styleId="NoList55">
    <w:name w:val="No List55"/>
    <w:next w:val="NoList"/>
    <w:uiPriority w:val="99"/>
    <w:semiHidden/>
    <w:unhideWhenUsed/>
    <w:rsid w:val="00B35272"/>
  </w:style>
  <w:style w:type="numbering" w:customStyle="1" w:styleId="NoList135">
    <w:name w:val="No List135"/>
    <w:next w:val="NoList"/>
    <w:uiPriority w:val="99"/>
    <w:semiHidden/>
    <w:unhideWhenUsed/>
    <w:rsid w:val="00B35272"/>
  </w:style>
  <w:style w:type="numbering" w:customStyle="1" w:styleId="1252">
    <w:name w:val="リストなし125"/>
    <w:next w:val="NoList"/>
    <w:uiPriority w:val="99"/>
    <w:semiHidden/>
    <w:unhideWhenUsed/>
    <w:rsid w:val="00B35272"/>
  </w:style>
  <w:style w:type="numbering" w:customStyle="1" w:styleId="1253">
    <w:name w:val="无列表125"/>
    <w:next w:val="NoList"/>
    <w:semiHidden/>
    <w:rsid w:val="00B35272"/>
  </w:style>
  <w:style w:type="numbering" w:customStyle="1" w:styleId="NoList225">
    <w:name w:val="No List225"/>
    <w:next w:val="NoList"/>
    <w:semiHidden/>
    <w:rsid w:val="00B35272"/>
  </w:style>
  <w:style w:type="numbering" w:customStyle="1" w:styleId="NoList325">
    <w:name w:val="No List325"/>
    <w:next w:val="NoList"/>
    <w:uiPriority w:val="99"/>
    <w:semiHidden/>
    <w:rsid w:val="00B35272"/>
  </w:style>
  <w:style w:type="numbering" w:customStyle="1" w:styleId="1351">
    <w:name w:val="無清單135"/>
    <w:next w:val="NoList"/>
    <w:uiPriority w:val="99"/>
    <w:semiHidden/>
    <w:unhideWhenUsed/>
    <w:rsid w:val="00B35272"/>
  </w:style>
  <w:style w:type="numbering" w:customStyle="1" w:styleId="11251">
    <w:name w:val="無清單1125"/>
    <w:next w:val="NoList"/>
    <w:uiPriority w:val="99"/>
    <w:semiHidden/>
    <w:unhideWhenUsed/>
    <w:rsid w:val="00B35272"/>
  </w:style>
  <w:style w:type="numbering" w:customStyle="1" w:styleId="2150">
    <w:name w:val="无列表215"/>
    <w:next w:val="NoList"/>
    <w:uiPriority w:val="99"/>
    <w:semiHidden/>
    <w:unhideWhenUsed/>
    <w:rsid w:val="00B35272"/>
  </w:style>
  <w:style w:type="numbering" w:customStyle="1" w:styleId="NoList1224">
    <w:name w:val="No List1224"/>
    <w:next w:val="NoList"/>
    <w:uiPriority w:val="99"/>
    <w:semiHidden/>
    <w:unhideWhenUsed/>
    <w:rsid w:val="00B35272"/>
  </w:style>
  <w:style w:type="numbering" w:customStyle="1" w:styleId="11242">
    <w:name w:val="リストなし1124"/>
    <w:next w:val="NoList"/>
    <w:uiPriority w:val="99"/>
    <w:semiHidden/>
    <w:unhideWhenUsed/>
    <w:rsid w:val="00B35272"/>
  </w:style>
  <w:style w:type="numbering" w:customStyle="1" w:styleId="11243">
    <w:name w:val="无列表1124"/>
    <w:next w:val="NoList"/>
    <w:semiHidden/>
    <w:rsid w:val="00B35272"/>
  </w:style>
  <w:style w:type="numbering" w:customStyle="1" w:styleId="NoList2124">
    <w:name w:val="No List2124"/>
    <w:next w:val="NoList"/>
    <w:semiHidden/>
    <w:rsid w:val="00B35272"/>
  </w:style>
  <w:style w:type="numbering" w:customStyle="1" w:styleId="NoList3124">
    <w:name w:val="No List3124"/>
    <w:next w:val="NoList"/>
    <w:uiPriority w:val="99"/>
    <w:semiHidden/>
    <w:rsid w:val="00B35272"/>
  </w:style>
  <w:style w:type="numbering" w:customStyle="1" w:styleId="NoList11125">
    <w:name w:val="No List11125"/>
    <w:next w:val="NoList"/>
    <w:uiPriority w:val="99"/>
    <w:semiHidden/>
    <w:unhideWhenUsed/>
    <w:rsid w:val="00B35272"/>
  </w:style>
  <w:style w:type="numbering" w:customStyle="1" w:styleId="12240">
    <w:name w:val="無清單1224"/>
    <w:next w:val="NoList"/>
    <w:uiPriority w:val="99"/>
    <w:semiHidden/>
    <w:unhideWhenUsed/>
    <w:rsid w:val="00B35272"/>
  </w:style>
  <w:style w:type="numbering" w:customStyle="1" w:styleId="111240">
    <w:name w:val="無清單11124"/>
    <w:next w:val="NoList"/>
    <w:uiPriority w:val="99"/>
    <w:semiHidden/>
    <w:unhideWhenUsed/>
    <w:rsid w:val="00B35272"/>
  </w:style>
  <w:style w:type="numbering" w:customStyle="1" w:styleId="NoList1133">
    <w:name w:val="No List1133"/>
    <w:next w:val="NoList"/>
    <w:uiPriority w:val="99"/>
    <w:semiHidden/>
    <w:unhideWhenUsed/>
    <w:rsid w:val="00B35272"/>
  </w:style>
  <w:style w:type="numbering" w:customStyle="1" w:styleId="2230">
    <w:name w:val="无列表223"/>
    <w:next w:val="NoList"/>
    <w:uiPriority w:val="99"/>
    <w:semiHidden/>
    <w:unhideWhenUsed/>
    <w:rsid w:val="00B35272"/>
  </w:style>
  <w:style w:type="numbering" w:customStyle="1" w:styleId="NoList12113">
    <w:name w:val="No List12113"/>
    <w:next w:val="NoList"/>
    <w:uiPriority w:val="99"/>
    <w:semiHidden/>
    <w:unhideWhenUsed/>
    <w:rsid w:val="00B35272"/>
  </w:style>
  <w:style w:type="numbering" w:customStyle="1" w:styleId="111132">
    <w:name w:val="リストなし11113"/>
    <w:next w:val="NoList"/>
    <w:uiPriority w:val="99"/>
    <w:semiHidden/>
    <w:unhideWhenUsed/>
    <w:rsid w:val="00B35272"/>
  </w:style>
  <w:style w:type="numbering" w:customStyle="1" w:styleId="111133">
    <w:name w:val="无列表11113"/>
    <w:next w:val="NoList"/>
    <w:semiHidden/>
    <w:rsid w:val="00B35272"/>
  </w:style>
  <w:style w:type="numbering" w:customStyle="1" w:styleId="NoList21113">
    <w:name w:val="No List21113"/>
    <w:next w:val="NoList"/>
    <w:semiHidden/>
    <w:rsid w:val="00B35272"/>
  </w:style>
  <w:style w:type="numbering" w:customStyle="1" w:styleId="NoList31113">
    <w:name w:val="No List31113"/>
    <w:next w:val="NoList"/>
    <w:uiPriority w:val="99"/>
    <w:semiHidden/>
    <w:rsid w:val="00B35272"/>
  </w:style>
  <w:style w:type="numbering" w:customStyle="1" w:styleId="NoList111113">
    <w:name w:val="No List111113"/>
    <w:next w:val="NoList"/>
    <w:uiPriority w:val="99"/>
    <w:semiHidden/>
    <w:unhideWhenUsed/>
    <w:rsid w:val="00B35272"/>
  </w:style>
  <w:style w:type="numbering" w:customStyle="1" w:styleId="121130">
    <w:name w:val="無清單12113"/>
    <w:next w:val="NoList"/>
    <w:uiPriority w:val="99"/>
    <w:semiHidden/>
    <w:unhideWhenUsed/>
    <w:rsid w:val="00B35272"/>
  </w:style>
  <w:style w:type="numbering" w:customStyle="1" w:styleId="1111130">
    <w:name w:val="無清單111113"/>
    <w:next w:val="NoList"/>
    <w:uiPriority w:val="99"/>
    <w:semiHidden/>
    <w:unhideWhenUsed/>
    <w:rsid w:val="00B35272"/>
  </w:style>
  <w:style w:type="numbering" w:customStyle="1" w:styleId="NoList1313">
    <w:name w:val="No List1313"/>
    <w:next w:val="NoList"/>
    <w:uiPriority w:val="99"/>
    <w:semiHidden/>
    <w:unhideWhenUsed/>
    <w:rsid w:val="00B35272"/>
  </w:style>
  <w:style w:type="numbering" w:customStyle="1" w:styleId="12132">
    <w:name w:val="リストなし1213"/>
    <w:next w:val="NoList"/>
    <w:uiPriority w:val="99"/>
    <w:semiHidden/>
    <w:unhideWhenUsed/>
    <w:rsid w:val="00B35272"/>
  </w:style>
  <w:style w:type="numbering" w:customStyle="1" w:styleId="12133">
    <w:name w:val="无列表1213"/>
    <w:next w:val="NoList"/>
    <w:semiHidden/>
    <w:rsid w:val="00B35272"/>
  </w:style>
  <w:style w:type="numbering" w:customStyle="1" w:styleId="NoList2213">
    <w:name w:val="No List2213"/>
    <w:next w:val="NoList"/>
    <w:semiHidden/>
    <w:rsid w:val="00B35272"/>
  </w:style>
  <w:style w:type="numbering" w:customStyle="1" w:styleId="NoList3213">
    <w:name w:val="No List3213"/>
    <w:next w:val="NoList"/>
    <w:uiPriority w:val="99"/>
    <w:semiHidden/>
    <w:rsid w:val="00B35272"/>
  </w:style>
  <w:style w:type="numbering" w:customStyle="1" w:styleId="NoList11213">
    <w:name w:val="No List11213"/>
    <w:next w:val="NoList"/>
    <w:uiPriority w:val="99"/>
    <w:semiHidden/>
    <w:unhideWhenUsed/>
    <w:rsid w:val="00B35272"/>
  </w:style>
  <w:style w:type="numbering" w:customStyle="1" w:styleId="1313">
    <w:name w:val="無清單1313"/>
    <w:next w:val="NoList"/>
    <w:uiPriority w:val="99"/>
    <w:semiHidden/>
    <w:unhideWhenUsed/>
    <w:rsid w:val="00B35272"/>
  </w:style>
  <w:style w:type="numbering" w:customStyle="1" w:styleId="112130">
    <w:name w:val="無清單11213"/>
    <w:next w:val="NoList"/>
    <w:uiPriority w:val="99"/>
    <w:semiHidden/>
    <w:unhideWhenUsed/>
    <w:rsid w:val="00B35272"/>
  </w:style>
  <w:style w:type="numbering" w:customStyle="1" w:styleId="2113">
    <w:name w:val="无列表2113"/>
    <w:next w:val="NoList"/>
    <w:uiPriority w:val="99"/>
    <w:semiHidden/>
    <w:unhideWhenUsed/>
    <w:rsid w:val="00B35272"/>
  </w:style>
  <w:style w:type="numbering" w:customStyle="1" w:styleId="NoList12213">
    <w:name w:val="No List12213"/>
    <w:next w:val="NoList"/>
    <w:uiPriority w:val="99"/>
    <w:semiHidden/>
    <w:unhideWhenUsed/>
    <w:rsid w:val="00B35272"/>
  </w:style>
  <w:style w:type="numbering" w:customStyle="1" w:styleId="112131">
    <w:name w:val="リストなし11213"/>
    <w:next w:val="NoList"/>
    <w:uiPriority w:val="99"/>
    <w:semiHidden/>
    <w:unhideWhenUsed/>
    <w:rsid w:val="00B35272"/>
  </w:style>
  <w:style w:type="numbering" w:customStyle="1" w:styleId="112132">
    <w:name w:val="无列表11213"/>
    <w:next w:val="NoList"/>
    <w:semiHidden/>
    <w:rsid w:val="00B35272"/>
  </w:style>
  <w:style w:type="numbering" w:customStyle="1" w:styleId="NoList21213">
    <w:name w:val="No List21213"/>
    <w:next w:val="NoList"/>
    <w:semiHidden/>
    <w:rsid w:val="00B35272"/>
  </w:style>
  <w:style w:type="numbering" w:customStyle="1" w:styleId="NoList31213">
    <w:name w:val="No List31213"/>
    <w:next w:val="NoList"/>
    <w:uiPriority w:val="99"/>
    <w:semiHidden/>
    <w:rsid w:val="00B35272"/>
  </w:style>
  <w:style w:type="numbering" w:customStyle="1" w:styleId="NoList111213">
    <w:name w:val="No List111213"/>
    <w:next w:val="NoList"/>
    <w:uiPriority w:val="99"/>
    <w:semiHidden/>
    <w:unhideWhenUsed/>
    <w:rsid w:val="00B35272"/>
  </w:style>
  <w:style w:type="numbering" w:customStyle="1" w:styleId="122130">
    <w:name w:val="無清單12213"/>
    <w:next w:val="NoList"/>
    <w:uiPriority w:val="99"/>
    <w:semiHidden/>
    <w:unhideWhenUsed/>
    <w:rsid w:val="00B35272"/>
  </w:style>
  <w:style w:type="numbering" w:customStyle="1" w:styleId="1112130">
    <w:name w:val="無清單111213"/>
    <w:next w:val="NoList"/>
    <w:uiPriority w:val="99"/>
    <w:semiHidden/>
    <w:unhideWhenUsed/>
    <w:rsid w:val="00B35272"/>
  </w:style>
  <w:style w:type="numbering" w:customStyle="1" w:styleId="1512">
    <w:name w:val="リストなし151"/>
    <w:next w:val="NoList"/>
    <w:uiPriority w:val="99"/>
    <w:semiHidden/>
    <w:unhideWhenUsed/>
    <w:rsid w:val="00B35272"/>
  </w:style>
  <w:style w:type="numbering" w:customStyle="1" w:styleId="1513">
    <w:name w:val="无列表151"/>
    <w:next w:val="NoList"/>
    <w:semiHidden/>
    <w:rsid w:val="00B35272"/>
  </w:style>
  <w:style w:type="numbering" w:customStyle="1" w:styleId="NoList351">
    <w:name w:val="No List351"/>
    <w:next w:val="NoList"/>
    <w:uiPriority w:val="99"/>
    <w:semiHidden/>
    <w:rsid w:val="00B35272"/>
  </w:style>
  <w:style w:type="numbering" w:customStyle="1" w:styleId="NoList1161">
    <w:name w:val="No List1161"/>
    <w:next w:val="NoList"/>
    <w:uiPriority w:val="99"/>
    <w:semiHidden/>
    <w:unhideWhenUsed/>
    <w:rsid w:val="00B35272"/>
  </w:style>
  <w:style w:type="numbering" w:customStyle="1" w:styleId="1610">
    <w:name w:val="無清單161"/>
    <w:next w:val="NoList"/>
    <w:uiPriority w:val="99"/>
    <w:semiHidden/>
    <w:unhideWhenUsed/>
    <w:rsid w:val="00B35272"/>
  </w:style>
  <w:style w:type="numbering" w:customStyle="1" w:styleId="11510">
    <w:name w:val="無清單1151"/>
    <w:next w:val="NoList"/>
    <w:uiPriority w:val="99"/>
    <w:semiHidden/>
    <w:unhideWhenUsed/>
    <w:rsid w:val="00B35272"/>
  </w:style>
  <w:style w:type="numbering" w:customStyle="1" w:styleId="NoList11151">
    <w:name w:val="No List11151"/>
    <w:next w:val="NoList"/>
    <w:uiPriority w:val="99"/>
    <w:semiHidden/>
    <w:unhideWhenUsed/>
    <w:rsid w:val="00B35272"/>
  </w:style>
  <w:style w:type="numbering" w:customStyle="1" w:styleId="2410">
    <w:name w:val="无列表241"/>
    <w:next w:val="NoList"/>
    <w:uiPriority w:val="99"/>
    <w:semiHidden/>
    <w:unhideWhenUsed/>
    <w:rsid w:val="00B35272"/>
  </w:style>
  <w:style w:type="numbering" w:customStyle="1" w:styleId="NoList1251">
    <w:name w:val="No List1251"/>
    <w:next w:val="NoList"/>
    <w:uiPriority w:val="99"/>
    <w:semiHidden/>
    <w:unhideWhenUsed/>
    <w:rsid w:val="00B35272"/>
  </w:style>
  <w:style w:type="numbering" w:customStyle="1" w:styleId="11511">
    <w:name w:val="リストなし1151"/>
    <w:next w:val="NoList"/>
    <w:uiPriority w:val="99"/>
    <w:semiHidden/>
    <w:unhideWhenUsed/>
    <w:rsid w:val="00B35272"/>
  </w:style>
  <w:style w:type="numbering" w:customStyle="1" w:styleId="11512">
    <w:name w:val="无列表1151"/>
    <w:next w:val="NoList"/>
    <w:semiHidden/>
    <w:rsid w:val="00B35272"/>
  </w:style>
  <w:style w:type="numbering" w:customStyle="1" w:styleId="NoList2151">
    <w:name w:val="No List2151"/>
    <w:next w:val="NoList"/>
    <w:semiHidden/>
    <w:rsid w:val="00B35272"/>
  </w:style>
  <w:style w:type="numbering" w:customStyle="1" w:styleId="NoList3151">
    <w:name w:val="No List3151"/>
    <w:next w:val="NoList"/>
    <w:uiPriority w:val="99"/>
    <w:semiHidden/>
    <w:rsid w:val="00B35272"/>
  </w:style>
  <w:style w:type="numbering" w:customStyle="1" w:styleId="12510">
    <w:name w:val="無清單1251"/>
    <w:next w:val="NoList"/>
    <w:uiPriority w:val="99"/>
    <w:semiHidden/>
    <w:unhideWhenUsed/>
    <w:rsid w:val="00B35272"/>
  </w:style>
  <w:style w:type="numbering" w:customStyle="1" w:styleId="111510">
    <w:name w:val="無清單11151"/>
    <w:next w:val="NoList"/>
    <w:uiPriority w:val="99"/>
    <w:semiHidden/>
    <w:unhideWhenUsed/>
    <w:rsid w:val="00B35272"/>
  </w:style>
  <w:style w:type="numbering" w:customStyle="1" w:styleId="NoList441">
    <w:name w:val="No List441"/>
    <w:next w:val="NoList"/>
    <w:uiPriority w:val="99"/>
    <w:semiHidden/>
    <w:unhideWhenUsed/>
    <w:rsid w:val="00B35272"/>
  </w:style>
  <w:style w:type="numbering" w:customStyle="1" w:styleId="NoList11241">
    <w:name w:val="No List11241"/>
    <w:next w:val="NoList"/>
    <w:uiPriority w:val="99"/>
    <w:semiHidden/>
    <w:unhideWhenUsed/>
    <w:rsid w:val="00B35272"/>
  </w:style>
  <w:style w:type="numbering" w:customStyle="1" w:styleId="NoList12141">
    <w:name w:val="No List12141"/>
    <w:next w:val="NoList"/>
    <w:uiPriority w:val="99"/>
    <w:semiHidden/>
    <w:unhideWhenUsed/>
    <w:rsid w:val="00B35272"/>
  </w:style>
  <w:style w:type="numbering" w:customStyle="1" w:styleId="111411">
    <w:name w:val="リストなし11141"/>
    <w:next w:val="NoList"/>
    <w:uiPriority w:val="99"/>
    <w:semiHidden/>
    <w:unhideWhenUsed/>
    <w:rsid w:val="00B35272"/>
  </w:style>
  <w:style w:type="numbering" w:customStyle="1" w:styleId="111412">
    <w:name w:val="无列表11141"/>
    <w:next w:val="NoList"/>
    <w:semiHidden/>
    <w:rsid w:val="00B35272"/>
  </w:style>
  <w:style w:type="numbering" w:customStyle="1" w:styleId="NoList21141">
    <w:name w:val="No List21141"/>
    <w:next w:val="NoList"/>
    <w:semiHidden/>
    <w:rsid w:val="00B35272"/>
  </w:style>
  <w:style w:type="numbering" w:customStyle="1" w:styleId="NoList31141">
    <w:name w:val="No List31141"/>
    <w:next w:val="NoList"/>
    <w:uiPriority w:val="99"/>
    <w:semiHidden/>
    <w:rsid w:val="00B35272"/>
  </w:style>
  <w:style w:type="numbering" w:customStyle="1" w:styleId="NoList111141">
    <w:name w:val="No List111141"/>
    <w:next w:val="NoList"/>
    <w:uiPriority w:val="99"/>
    <w:semiHidden/>
    <w:unhideWhenUsed/>
    <w:rsid w:val="00B35272"/>
  </w:style>
  <w:style w:type="numbering" w:customStyle="1" w:styleId="121410">
    <w:name w:val="無清單12141"/>
    <w:next w:val="NoList"/>
    <w:uiPriority w:val="99"/>
    <w:semiHidden/>
    <w:unhideWhenUsed/>
    <w:rsid w:val="00B35272"/>
  </w:style>
  <w:style w:type="numbering" w:customStyle="1" w:styleId="111141">
    <w:name w:val="無清單111141"/>
    <w:next w:val="NoList"/>
    <w:uiPriority w:val="99"/>
    <w:semiHidden/>
    <w:unhideWhenUsed/>
    <w:rsid w:val="00B35272"/>
  </w:style>
  <w:style w:type="numbering" w:customStyle="1" w:styleId="NoList541">
    <w:name w:val="No List541"/>
    <w:next w:val="NoList"/>
    <w:uiPriority w:val="99"/>
    <w:semiHidden/>
    <w:unhideWhenUsed/>
    <w:rsid w:val="00B35272"/>
  </w:style>
  <w:style w:type="numbering" w:customStyle="1" w:styleId="NoList1341">
    <w:name w:val="No List1341"/>
    <w:next w:val="NoList"/>
    <w:uiPriority w:val="99"/>
    <w:semiHidden/>
    <w:unhideWhenUsed/>
    <w:rsid w:val="00B35272"/>
  </w:style>
  <w:style w:type="numbering" w:customStyle="1" w:styleId="12411">
    <w:name w:val="リストなし1241"/>
    <w:next w:val="NoList"/>
    <w:uiPriority w:val="99"/>
    <w:semiHidden/>
    <w:unhideWhenUsed/>
    <w:rsid w:val="00B35272"/>
  </w:style>
  <w:style w:type="numbering" w:customStyle="1" w:styleId="12412">
    <w:name w:val="无列表1241"/>
    <w:next w:val="NoList"/>
    <w:semiHidden/>
    <w:rsid w:val="00B35272"/>
  </w:style>
  <w:style w:type="numbering" w:customStyle="1" w:styleId="NoList2241">
    <w:name w:val="No List2241"/>
    <w:next w:val="NoList"/>
    <w:semiHidden/>
    <w:rsid w:val="00B35272"/>
  </w:style>
  <w:style w:type="numbering" w:customStyle="1" w:styleId="NoList3241">
    <w:name w:val="No List3241"/>
    <w:next w:val="NoList"/>
    <w:uiPriority w:val="99"/>
    <w:semiHidden/>
    <w:rsid w:val="00B35272"/>
  </w:style>
  <w:style w:type="numbering" w:customStyle="1" w:styleId="13410">
    <w:name w:val="無清單1341"/>
    <w:next w:val="NoList"/>
    <w:uiPriority w:val="99"/>
    <w:semiHidden/>
    <w:unhideWhenUsed/>
    <w:rsid w:val="00B35272"/>
  </w:style>
  <w:style w:type="numbering" w:customStyle="1" w:styleId="112410">
    <w:name w:val="無清單11241"/>
    <w:next w:val="NoList"/>
    <w:uiPriority w:val="99"/>
    <w:semiHidden/>
    <w:unhideWhenUsed/>
    <w:rsid w:val="00B35272"/>
  </w:style>
  <w:style w:type="numbering" w:customStyle="1" w:styleId="21410">
    <w:name w:val="无列表2141"/>
    <w:next w:val="NoList"/>
    <w:uiPriority w:val="99"/>
    <w:semiHidden/>
    <w:unhideWhenUsed/>
    <w:rsid w:val="00B35272"/>
  </w:style>
  <w:style w:type="numbering" w:customStyle="1" w:styleId="NoList12231">
    <w:name w:val="No List12231"/>
    <w:next w:val="NoList"/>
    <w:uiPriority w:val="99"/>
    <w:semiHidden/>
    <w:unhideWhenUsed/>
    <w:rsid w:val="00B35272"/>
  </w:style>
  <w:style w:type="numbering" w:customStyle="1" w:styleId="112311">
    <w:name w:val="リストなし11231"/>
    <w:next w:val="NoList"/>
    <w:uiPriority w:val="99"/>
    <w:semiHidden/>
    <w:unhideWhenUsed/>
    <w:rsid w:val="00B35272"/>
  </w:style>
  <w:style w:type="numbering" w:customStyle="1" w:styleId="112312">
    <w:name w:val="无列表11231"/>
    <w:next w:val="NoList"/>
    <w:semiHidden/>
    <w:rsid w:val="00B35272"/>
  </w:style>
  <w:style w:type="numbering" w:customStyle="1" w:styleId="NoList21231">
    <w:name w:val="No List21231"/>
    <w:next w:val="NoList"/>
    <w:semiHidden/>
    <w:rsid w:val="00B35272"/>
  </w:style>
  <w:style w:type="numbering" w:customStyle="1" w:styleId="NoList31231">
    <w:name w:val="No List31231"/>
    <w:next w:val="NoList"/>
    <w:uiPriority w:val="99"/>
    <w:semiHidden/>
    <w:rsid w:val="00B35272"/>
  </w:style>
  <w:style w:type="numbering" w:customStyle="1" w:styleId="NoList111241">
    <w:name w:val="No List111241"/>
    <w:next w:val="NoList"/>
    <w:uiPriority w:val="99"/>
    <w:semiHidden/>
    <w:unhideWhenUsed/>
    <w:rsid w:val="00B35272"/>
  </w:style>
  <w:style w:type="numbering" w:customStyle="1" w:styleId="12231">
    <w:name w:val="無清單12231"/>
    <w:next w:val="NoList"/>
    <w:uiPriority w:val="99"/>
    <w:semiHidden/>
    <w:unhideWhenUsed/>
    <w:rsid w:val="00B35272"/>
  </w:style>
  <w:style w:type="numbering" w:customStyle="1" w:styleId="111231">
    <w:name w:val="無清單111231"/>
    <w:next w:val="NoList"/>
    <w:uiPriority w:val="99"/>
    <w:semiHidden/>
    <w:unhideWhenUsed/>
    <w:rsid w:val="00B35272"/>
  </w:style>
  <w:style w:type="numbering" w:customStyle="1" w:styleId="3117">
    <w:name w:val="无列表311"/>
    <w:next w:val="NoList"/>
    <w:uiPriority w:val="99"/>
    <w:semiHidden/>
    <w:unhideWhenUsed/>
    <w:rsid w:val="00B35272"/>
  </w:style>
  <w:style w:type="numbering" w:customStyle="1" w:styleId="13211">
    <w:name w:val="无列表1321"/>
    <w:next w:val="NoList"/>
    <w:semiHidden/>
    <w:rsid w:val="00B35272"/>
  </w:style>
  <w:style w:type="numbering" w:customStyle="1" w:styleId="NoList11321">
    <w:name w:val="No List11321"/>
    <w:next w:val="NoList"/>
    <w:uiPriority w:val="99"/>
    <w:semiHidden/>
    <w:unhideWhenUsed/>
    <w:rsid w:val="00B35272"/>
  </w:style>
  <w:style w:type="numbering" w:customStyle="1" w:styleId="2221">
    <w:name w:val="无列表2221"/>
    <w:next w:val="NoList"/>
    <w:uiPriority w:val="99"/>
    <w:semiHidden/>
    <w:unhideWhenUsed/>
    <w:rsid w:val="00B35272"/>
  </w:style>
  <w:style w:type="numbering" w:customStyle="1" w:styleId="NoList121121">
    <w:name w:val="No List121121"/>
    <w:next w:val="NoList"/>
    <w:uiPriority w:val="99"/>
    <w:semiHidden/>
    <w:unhideWhenUsed/>
    <w:rsid w:val="00B35272"/>
  </w:style>
  <w:style w:type="numbering" w:customStyle="1" w:styleId="1111211">
    <w:name w:val="リストなし111121"/>
    <w:next w:val="NoList"/>
    <w:uiPriority w:val="99"/>
    <w:semiHidden/>
    <w:unhideWhenUsed/>
    <w:rsid w:val="00B35272"/>
  </w:style>
  <w:style w:type="numbering" w:customStyle="1" w:styleId="1111212">
    <w:name w:val="无列表111121"/>
    <w:next w:val="NoList"/>
    <w:semiHidden/>
    <w:rsid w:val="00B35272"/>
  </w:style>
  <w:style w:type="numbering" w:customStyle="1" w:styleId="NoList211121">
    <w:name w:val="No List211121"/>
    <w:next w:val="NoList"/>
    <w:semiHidden/>
    <w:rsid w:val="00B35272"/>
  </w:style>
  <w:style w:type="numbering" w:customStyle="1" w:styleId="NoList311121">
    <w:name w:val="No List311121"/>
    <w:next w:val="NoList"/>
    <w:uiPriority w:val="99"/>
    <w:semiHidden/>
    <w:rsid w:val="00B35272"/>
  </w:style>
  <w:style w:type="numbering" w:customStyle="1" w:styleId="NoList1111121">
    <w:name w:val="No List1111121"/>
    <w:next w:val="NoList"/>
    <w:uiPriority w:val="99"/>
    <w:semiHidden/>
    <w:unhideWhenUsed/>
    <w:rsid w:val="00B35272"/>
  </w:style>
  <w:style w:type="numbering" w:customStyle="1" w:styleId="1211210">
    <w:name w:val="無清單121121"/>
    <w:next w:val="NoList"/>
    <w:uiPriority w:val="99"/>
    <w:semiHidden/>
    <w:unhideWhenUsed/>
    <w:rsid w:val="00B35272"/>
  </w:style>
  <w:style w:type="numbering" w:customStyle="1" w:styleId="11111210">
    <w:name w:val="無清單1111121"/>
    <w:next w:val="NoList"/>
    <w:uiPriority w:val="99"/>
    <w:semiHidden/>
    <w:unhideWhenUsed/>
    <w:rsid w:val="00B35272"/>
  </w:style>
  <w:style w:type="numbering" w:customStyle="1" w:styleId="NoList13121">
    <w:name w:val="No List13121"/>
    <w:next w:val="NoList"/>
    <w:uiPriority w:val="99"/>
    <w:semiHidden/>
    <w:unhideWhenUsed/>
    <w:rsid w:val="00B35272"/>
  </w:style>
  <w:style w:type="numbering" w:customStyle="1" w:styleId="121211">
    <w:name w:val="リストなし12121"/>
    <w:next w:val="NoList"/>
    <w:uiPriority w:val="99"/>
    <w:semiHidden/>
    <w:unhideWhenUsed/>
    <w:rsid w:val="00B35272"/>
  </w:style>
  <w:style w:type="numbering" w:customStyle="1" w:styleId="121212">
    <w:name w:val="无列表12121"/>
    <w:next w:val="NoList"/>
    <w:semiHidden/>
    <w:rsid w:val="00B35272"/>
  </w:style>
  <w:style w:type="numbering" w:customStyle="1" w:styleId="NoList22121">
    <w:name w:val="No List22121"/>
    <w:next w:val="NoList"/>
    <w:semiHidden/>
    <w:rsid w:val="00B35272"/>
  </w:style>
  <w:style w:type="numbering" w:customStyle="1" w:styleId="NoList32121">
    <w:name w:val="No List32121"/>
    <w:next w:val="NoList"/>
    <w:uiPriority w:val="99"/>
    <w:semiHidden/>
    <w:rsid w:val="00B35272"/>
  </w:style>
  <w:style w:type="numbering" w:customStyle="1" w:styleId="NoList112121">
    <w:name w:val="No List112121"/>
    <w:next w:val="NoList"/>
    <w:uiPriority w:val="99"/>
    <w:semiHidden/>
    <w:unhideWhenUsed/>
    <w:rsid w:val="00B35272"/>
  </w:style>
  <w:style w:type="numbering" w:customStyle="1" w:styleId="131210">
    <w:name w:val="無清單13121"/>
    <w:next w:val="NoList"/>
    <w:uiPriority w:val="99"/>
    <w:semiHidden/>
    <w:unhideWhenUsed/>
    <w:rsid w:val="00B35272"/>
  </w:style>
  <w:style w:type="numbering" w:customStyle="1" w:styleId="1121210">
    <w:name w:val="無清單112121"/>
    <w:next w:val="NoList"/>
    <w:uiPriority w:val="99"/>
    <w:semiHidden/>
    <w:unhideWhenUsed/>
    <w:rsid w:val="00B35272"/>
  </w:style>
  <w:style w:type="numbering" w:customStyle="1" w:styleId="21121">
    <w:name w:val="无列表21121"/>
    <w:next w:val="NoList"/>
    <w:uiPriority w:val="99"/>
    <w:semiHidden/>
    <w:unhideWhenUsed/>
    <w:rsid w:val="00B35272"/>
  </w:style>
  <w:style w:type="numbering" w:customStyle="1" w:styleId="NoList122121">
    <w:name w:val="No List122121"/>
    <w:next w:val="NoList"/>
    <w:uiPriority w:val="99"/>
    <w:semiHidden/>
    <w:unhideWhenUsed/>
    <w:rsid w:val="00B35272"/>
  </w:style>
  <w:style w:type="numbering" w:customStyle="1" w:styleId="1121211">
    <w:name w:val="リストなし112121"/>
    <w:next w:val="NoList"/>
    <w:uiPriority w:val="99"/>
    <w:semiHidden/>
    <w:unhideWhenUsed/>
    <w:rsid w:val="00B35272"/>
  </w:style>
  <w:style w:type="numbering" w:customStyle="1" w:styleId="1121212">
    <w:name w:val="无列表112121"/>
    <w:next w:val="NoList"/>
    <w:semiHidden/>
    <w:rsid w:val="00B35272"/>
  </w:style>
  <w:style w:type="numbering" w:customStyle="1" w:styleId="NoList212121">
    <w:name w:val="No List212121"/>
    <w:next w:val="NoList"/>
    <w:semiHidden/>
    <w:rsid w:val="00B35272"/>
  </w:style>
  <w:style w:type="numbering" w:customStyle="1" w:styleId="NoList312121">
    <w:name w:val="No List312121"/>
    <w:next w:val="NoList"/>
    <w:uiPriority w:val="99"/>
    <w:semiHidden/>
    <w:rsid w:val="00B35272"/>
  </w:style>
  <w:style w:type="numbering" w:customStyle="1" w:styleId="NoList1112121">
    <w:name w:val="No List1112121"/>
    <w:next w:val="NoList"/>
    <w:uiPriority w:val="99"/>
    <w:semiHidden/>
    <w:unhideWhenUsed/>
    <w:rsid w:val="00B35272"/>
  </w:style>
  <w:style w:type="numbering" w:customStyle="1" w:styleId="122121">
    <w:name w:val="無清單122121"/>
    <w:next w:val="NoList"/>
    <w:uiPriority w:val="99"/>
    <w:semiHidden/>
    <w:unhideWhenUsed/>
    <w:rsid w:val="00B35272"/>
  </w:style>
  <w:style w:type="numbering" w:customStyle="1" w:styleId="1112121">
    <w:name w:val="無清單1112121"/>
    <w:next w:val="NoList"/>
    <w:uiPriority w:val="99"/>
    <w:semiHidden/>
    <w:unhideWhenUsed/>
    <w:rsid w:val="00B35272"/>
  </w:style>
  <w:style w:type="numbering" w:customStyle="1" w:styleId="131111">
    <w:name w:val="无列表13111"/>
    <w:next w:val="NoList"/>
    <w:semiHidden/>
    <w:rsid w:val="00B35272"/>
  </w:style>
  <w:style w:type="numbering" w:customStyle="1" w:styleId="NoList41111">
    <w:name w:val="No List41111"/>
    <w:next w:val="NoList"/>
    <w:uiPriority w:val="99"/>
    <w:semiHidden/>
    <w:unhideWhenUsed/>
    <w:rsid w:val="00B35272"/>
  </w:style>
  <w:style w:type="numbering" w:customStyle="1" w:styleId="22111">
    <w:name w:val="无列表22111"/>
    <w:next w:val="NoList"/>
    <w:uiPriority w:val="99"/>
    <w:semiHidden/>
    <w:unhideWhenUsed/>
    <w:rsid w:val="00B35272"/>
  </w:style>
  <w:style w:type="numbering" w:customStyle="1" w:styleId="NoList1211112">
    <w:name w:val="No List1211112"/>
    <w:next w:val="NoList"/>
    <w:uiPriority w:val="99"/>
    <w:semiHidden/>
    <w:unhideWhenUsed/>
    <w:rsid w:val="00B35272"/>
  </w:style>
  <w:style w:type="numbering" w:customStyle="1" w:styleId="11111121">
    <w:name w:val="リストなし1111112"/>
    <w:next w:val="NoList"/>
    <w:uiPriority w:val="99"/>
    <w:semiHidden/>
    <w:unhideWhenUsed/>
    <w:rsid w:val="00B35272"/>
  </w:style>
  <w:style w:type="numbering" w:customStyle="1" w:styleId="11111122">
    <w:name w:val="无列表1111112"/>
    <w:next w:val="NoList"/>
    <w:semiHidden/>
    <w:rsid w:val="00B35272"/>
  </w:style>
  <w:style w:type="numbering" w:customStyle="1" w:styleId="NoList2111112">
    <w:name w:val="No List2111112"/>
    <w:next w:val="NoList"/>
    <w:semiHidden/>
    <w:rsid w:val="00B35272"/>
  </w:style>
  <w:style w:type="numbering" w:customStyle="1" w:styleId="NoList3111112">
    <w:name w:val="No List3111112"/>
    <w:next w:val="NoList"/>
    <w:uiPriority w:val="99"/>
    <w:semiHidden/>
    <w:rsid w:val="00B35272"/>
  </w:style>
  <w:style w:type="numbering" w:customStyle="1" w:styleId="NoList11111112">
    <w:name w:val="No List11111112"/>
    <w:next w:val="NoList"/>
    <w:uiPriority w:val="99"/>
    <w:semiHidden/>
    <w:unhideWhenUsed/>
    <w:rsid w:val="00B35272"/>
  </w:style>
  <w:style w:type="numbering" w:customStyle="1" w:styleId="1211112">
    <w:name w:val="無清單1211112"/>
    <w:next w:val="NoList"/>
    <w:uiPriority w:val="99"/>
    <w:semiHidden/>
    <w:unhideWhenUsed/>
    <w:rsid w:val="00B35272"/>
  </w:style>
  <w:style w:type="numbering" w:customStyle="1" w:styleId="111111120">
    <w:name w:val="無清單11111112"/>
    <w:next w:val="NoList"/>
    <w:uiPriority w:val="99"/>
    <w:semiHidden/>
    <w:unhideWhenUsed/>
    <w:rsid w:val="00B35272"/>
  </w:style>
  <w:style w:type="numbering" w:customStyle="1" w:styleId="NoList131111">
    <w:name w:val="No List131111"/>
    <w:next w:val="NoList"/>
    <w:uiPriority w:val="99"/>
    <w:semiHidden/>
    <w:unhideWhenUsed/>
    <w:rsid w:val="00B35272"/>
  </w:style>
  <w:style w:type="numbering" w:customStyle="1" w:styleId="1211113">
    <w:name w:val="リストなし121111"/>
    <w:next w:val="NoList"/>
    <w:uiPriority w:val="99"/>
    <w:semiHidden/>
    <w:unhideWhenUsed/>
    <w:rsid w:val="00B35272"/>
  </w:style>
  <w:style w:type="numbering" w:customStyle="1" w:styleId="1211121">
    <w:name w:val="无列表121112"/>
    <w:next w:val="NoList"/>
    <w:semiHidden/>
    <w:rsid w:val="00B35272"/>
  </w:style>
  <w:style w:type="numbering" w:customStyle="1" w:styleId="NoList221111">
    <w:name w:val="No List221111"/>
    <w:next w:val="NoList"/>
    <w:semiHidden/>
    <w:rsid w:val="00B35272"/>
  </w:style>
  <w:style w:type="numbering" w:customStyle="1" w:styleId="NoList321111">
    <w:name w:val="No List321111"/>
    <w:next w:val="NoList"/>
    <w:uiPriority w:val="99"/>
    <w:semiHidden/>
    <w:rsid w:val="00B35272"/>
  </w:style>
  <w:style w:type="numbering" w:customStyle="1" w:styleId="NoList1121111">
    <w:name w:val="No List1121111"/>
    <w:next w:val="NoList"/>
    <w:uiPriority w:val="99"/>
    <w:semiHidden/>
    <w:unhideWhenUsed/>
    <w:rsid w:val="00B35272"/>
  </w:style>
  <w:style w:type="numbering" w:customStyle="1" w:styleId="1311110">
    <w:name w:val="無清單131111"/>
    <w:next w:val="NoList"/>
    <w:uiPriority w:val="99"/>
    <w:semiHidden/>
    <w:unhideWhenUsed/>
    <w:rsid w:val="00B35272"/>
  </w:style>
  <w:style w:type="numbering" w:customStyle="1" w:styleId="11211110">
    <w:name w:val="無清單1121111"/>
    <w:next w:val="NoList"/>
    <w:uiPriority w:val="99"/>
    <w:semiHidden/>
    <w:unhideWhenUsed/>
    <w:rsid w:val="00B35272"/>
  </w:style>
  <w:style w:type="numbering" w:customStyle="1" w:styleId="211112">
    <w:name w:val="无列表211112"/>
    <w:next w:val="NoList"/>
    <w:uiPriority w:val="99"/>
    <w:semiHidden/>
    <w:unhideWhenUsed/>
    <w:rsid w:val="00B35272"/>
  </w:style>
  <w:style w:type="numbering" w:customStyle="1" w:styleId="NoList1221111">
    <w:name w:val="No List1221111"/>
    <w:next w:val="NoList"/>
    <w:uiPriority w:val="99"/>
    <w:semiHidden/>
    <w:unhideWhenUsed/>
    <w:rsid w:val="00B35272"/>
  </w:style>
  <w:style w:type="numbering" w:customStyle="1" w:styleId="11211111">
    <w:name w:val="リストなし1121111"/>
    <w:next w:val="NoList"/>
    <w:uiPriority w:val="99"/>
    <w:semiHidden/>
    <w:unhideWhenUsed/>
    <w:rsid w:val="00B35272"/>
  </w:style>
  <w:style w:type="numbering" w:customStyle="1" w:styleId="11211112">
    <w:name w:val="无列表1121111"/>
    <w:next w:val="NoList"/>
    <w:semiHidden/>
    <w:rsid w:val="00B35272"/>
  </w:style>
  <w:style w:type="numbering" w:customStyle="1" w:styleId="NoList2121111">
    <w:name w:val="No List2121111"/>
    <w:next w:val="NoList"/>
    <w:semiHidden/>
    <w:rsid w:val="00B35272"/>
  </w:style>
  <w:style w:type="numbering" w:customStyle="1" w:styleId="NoList3121111">
    <w:name w:val="No List3121111"/>
    <w:next w:val="NoList"/>
    <w:uiPriority w:val="99"/>
    <w:semiHidden/>
    <w:rsid w:val="00B35272"/>
  </w:style>
  <w:style w:type="numbering" w:customStyle="1" w:styleId="NoList11121111">
    <w:name w:val="No List11121111"/>
    <w:next w:val="NoList"/>
    <w:uiPriority w:val="99"/>
    <w:semiHidden/>
    <w:unhideWhenUsed/>
    <w:rsid w:val="00B35272"/>
  </w:style>
  <w:style w:type="numbering" w:customStyle="1" w:styleId="1221111">
    <w:name w:val="無清單1221111"/>
    <w:next w:val="NoList"/>
    <w:uiPriority w:val="99"/>
    <w:semiHidden/>
    <w:unhideWhenUsed/>
    <w:rsid w:val="00B35272"/>
  </w:style>
  <w:style w:type="numbering" w:customStyle="1" w:styleId="11121111">
    <w:name w:val="無清單11121111"/>
    <w:next w:val="NoList"/>
    <w:uiPriority w:val="99"/>
    <w:semiHidden/>
    <w:unhideWhenUsed/>
    <w:rsid w:val="00B35272"/>
  </w:style>
  <w:style w:type="numbering" w:customStyle="1" w:styleId="122113">
    <w:name w:val="无列表12211"/>
    <w:next w:val="NoList"/>
    <w:semiHidden/>
    <w:rsid w:val="00B35272"/>
  </w:style>
  <w:style w:type="numbering" w:customStyle="1" w:styleId="5f4">
    <w:name w:val="无列表5"/>
    <w:next w:val="NoList"/>
    <w:uiPriority w:val="99"/>
    <w:semiHidden/>
    <w:unhideWhenUsed/>
    <w:rsid w:val="00B35272"/>
  </w:style>
  <w:style w:type="numbering" w:customStyle="1" w:styleId="172">
    <w:name w:val="リストなし17"/>
    <w:next w:val="NoList"/>
    <w:uiPriority w:val="99"/>
    <w:semiHidden/>
    <w:unhideWhenUsed/>
    <w:rsid w:val="00B35272"/>
  </w:style>
  <w:style w:type="numbering" w:customStyle="1" w:styleId="173">
    <w:name w:val="无列表17"/>
    <w:next w:val="NoList"/>
    <w:semiHidden/>
    <w:rsid w:val="00B35272"/>
  </w:style>
  <w:style w:type="numbering" w:customStyle="1" w:styleId="NoList37">
    <w:name w:val="No List37"/>
    <w:next w:val="NoList"/>
    <w:uiPriority w:val="99"/>
    <w:semiHidden/>
    <w:rsid w:val="00B35272"/>
  </w:style>
  <w:style w:type="numbering" w:customStyle="1" w:styleId="181">
    <w:name w:val="無清單18"/>
    <w:next w:val="NoList"/>
    <w:uiPriority w:val="99"/>
    <w:semiHidden/>
    <w:unhideWhenUsed/>
    <w:rsid w:val="00B35272"/>
  </w:style>
  <w:style w:type="numbering" w:customStyle="1" w:styleId="1171">
    <w:name w:val="無清單117"/>
    <w:next w:val="NoList"/>
    <w:uiPriority w:val="99"/>
    <w:semiHidden/>
    <w:unhideWhenUsed/>
    <w:rsid w:val="00B35272"/>
  </w:style>
  <w:style w:type="numbering" w:customStyle="1" w:styleId="NoList46">
    <w:name w:val="No List46"/>
    <w:next w:val="NoList"/>
    <w:uiPriority w:val="99"/>
    <w:semiHidden/>
    <w:unhideWhenUsed/>
    <w:rsid w:val="00B35272"/>
  </w:style>
  <w:style w:type="numbering" w:customStyle="1" w:styleId="NoList127">
    <w:name w:val="No List127"/>
    <w:next w:val="NoList"/>
    <w:uiPriority w:val="99"/>
    <w:semiHidden/>
    <w:unhideWhenUsed/>
    <w:rsid w:val="00B35272"/>
  </w:style>
  <w:style w:type="numbering" w:customStyle="1" w:styleId="1172">
    <w:name w:val="リストなし117"/>
    <w:next w:val="NoList"/>
    <w:uiPriority w:val="99"/>
    <w:semiHidden/>
    <w:unhideWhenUsed/>
    <w:rsid w:val="00B35272"/>
  </w:style>
  <w:style w:type="numbering" w:customStyle="1" w:styleId="1173">
    <w:name w:val="无列表117"/>
    <w:next w:val="NoList"/>
    <w:semiHidden/>
    <w:rsid w:val="00B35272"/>
  </w:style>
  <w:style w:type="numbering" w:customStyle="1" w:styleId="NoList217">
    <w:name w:val="No List217"/>
    <w:next w:val="NoList"/>
    <w:semiHidden/>
    <w:rsid w:val="00B35272"/>
  </w:style>
  <w:style w:type="numbering" w:customStyle="1" w:styleId="NoList317">
    <w:name w:val="No List317"/>
    <w:next w:val="NoList"/>
    <w:uiPriority w:val="99"/>
    <w:semiHidden/>
    <w:rsid w:val="00B35272"/>
  </w:style>
  <w:style w:type="numbering" w:customStyle="1" w:styleId="NoList1117">
    <w:name w:val="No List1117"/>
    <w:next w:val="NoList"/>
    <w:uiPriority w:val="99"/>
    <w:semiHidden/>
    <w:unhideWhenUsed/>
    <w:rsid w:val="00B35272"/>
  </w:style>
  <w:style w:type="numbering" w:customStyle="1" w:styleId="1271">
    <w:name w:val="無清單127"/>
    <w:next w:val="NoList"/>
    <w:uiPriority w:val="99"/>
    <w:semiHidden/>
    <w:unhideWhenUsed/>
    <w:rsid w:val="00B35272"/>
  </w:style>
  <w:style w:type="numbering" w:customStyle="1" w:styleId="11170">
    <w:name w:val="無清單1117"/>
    <w:next w:val="NoList"/>
    <w:uiPriority w:val="99"/>
    <w:semiHidden/>
    <w:unhideWhenUsed/>
    <w:rsid w:val="00B35272"/>
  </w:style>
  <w:style w:type="numbering" w:customStyle="1" w:styleId="260">
    <w:name w:val="无列表26"/>
    <w:next w:val="NoList"/>
    <w:uiPriority w:val="99"/>
    <w:semiHidden/>
    <w:unhideWhenUsed/>
    <w:rsid w:val="00B35272"/>
  </w:style>
  <w:style w:type="numbering" w:customStyle="1" w:styleId="NoList1216">
    <w:name w:val="No List1216"/>
    <w:next w:val="NoList"/>
    <w:uiPriority w:val="99"/>
    <w:semiHidden/>
    <w:unhideWhenUsed/>
    <w:rsid w:val="00B35272"/>
  </w:style>
  <w:style w:type="numbering" w:customStyle="1" w:styleId="11162">
    <w:name w:val="リストなし1116"/>
    <w:next w:val="NoList"/>
    <w:uiPriority w:val="99"/>
    <w:semiHidden/>
    <w:unhideWhenUsed/>
    <w:rsid w:val="00B35272"/>
  </w:style>
  <w:style w:type="numbering" w:customStyle="1" w:styleId="11163">
    <w:name w:val="无列表1116"/>
    <w:next w:val="NoList"/>
    <w:semiHidden/>
    <w:rsid w:val="00B35272"/>
  </w:style>
  <w:style w:type="numbering" w:customStyle="1" w:styleId="NoList2116">
    <w:name w:val="No List2116"/>
    <w:next w:val="NoList"/>
    <w:semiHidden/>
    <w:rsid w:val="00B35272"/>
  </w:style>
  <w:style w:type="numbering" w:customStyle="1" w:styleId="NoList3116">
    <w:name w:val="No List3116"/>
    <w:next w:val="NoList"/>
    <w:uiPriority w:val="99"/>
    <w:semiHidden/>
    <w:rsid w:val="00B35272"/>
  </w:style>
  <w:style w:type="numbering" w:customStyle="1" w:styleId="NoList11116">
    <w:name w:val="No List11116"/>
    <w:next w:val="NoList"/>
    <w:uiPriority w:val="99"/>
    <w:semiHidden/>
    <w:unhideWhenUsed/>
    <w:rsid w:val="00B35272"/>
  </w:style>
  <w:style w:type="numbering" w:customStyle="1" w:styleId="12160">
    <w:name w:val="無清單1216"/>
    <w:next w:val="NoList"/>
    <w:uiPriority w:val="99"/>
    <w:semiHidden/>
    <w:unhideWhenUsed/>
    <w:rsid w:val="00B35272"/>
  </w:style>
  <w:style w:type="numbering" w:customStyle="1" w:styleId="11116">
    <w:name w:val="無清單11116"/>
    <w:next w:val="NoList"/>
    <w:uiPriority w:val="99"/>
    <w:semiHidden/>
    <w:unhideWhenUsed/>
    <w:rsid w:val="00B35272"/>
  </w:style>
  <w:style w:type="numbering" w:customStyle="1" w:styleId="NoList56">
    <w:name w:val="No List56"/>
    <w:next w:val="NoList"/>
    <w:uiPriority w:val="99"/>
    <w:semiHidden/>
    <w:unhideWhenUsed/>
    <w:rsid w:val="00B35272"/>
  </w:style>
  <w:style w:type="numbering" w:customStyle="1" w:styleId="NoList136">
    <w:name w:val="No List136"/>
    <w:next w:val="NoList"/>
    <w:uiPriority w:val="99"/>
    <w:semiHidden/>
    <w:unhideWhenUsed/>
    <w:rsid w:val="00B35272"/>
  </w:style>
  <w:style w:type="numbering" w:customStyle="1" w:styleId="1262">
    <w:name w:val="リストなし126"/>
    <w:next w:val="NoList"/>
    <w:uiPriority w:val="99"/>
    <w:semiHidden/>
    <w:unhideWhenUsed/>
    <w:rsid w:val="00B35272"/>
  </w:style>
  <w:style w:type="numbering" w:customStyle="1" w:styleId="1263">
    <w:name w:val="无列表126"/>
    <w:next w:val="NoList"/>
    <w:semiHidden/>
    <w:rsid w:val="00B35272"/>
  </w:style>
  <w:style w:type="numbering" w:customStyle="1" w:styleId="NoList226">
    <w:name w:val="No List226"/>
    <w:next w:val="NoList"/>
    <w:semiHidden/>
    <w:rsid w:val="00B35272"/>
  </w:style>
  <w:style w:type="numbering" w:customStyle="1" w:styleId="NoList326">
    <w:name w:val="No List326"/>
    <w:next w:val="NoList"/>
    <w:uiPriority w:val="99"/>
    <w:semiHidden/>
    <w:rsid w:val="00B35272"/>
  </w:style>
  <w:style w:type="numbering" w:customStyle="1" w:styleId="NoList1126">
    <w:name w:val="No List1126"/>
    <w:next w:val="NoList"/>
    <w:uiPriority w:val="99"/>
    <w:semiHidden/>
    <w:unhideWhenUsed/>
    <w:rsid w:val="00B35272"/>
  </w:style>
  <w:style w:type="numbering" w:customStyle="1" w:styleId="1360">
    <w:name w:val="無清單136"/>
    <w:next w:val="NoList"/>
    <w:uiPriority w:val="99"/>
    <w:semiHidden/>
    <w:unhideWhenUsed/>
    <w:rsid w:val="00B35272"/>
  </w:style>
  <w:style w:type="numbering" w:customStyle="1" w:styleId="11260">
    <w:name w:val="無清單1126"/>
    <w:next w:val="NoList"/>
    <w:uiPriority w:val="99"/>
    <w:semiHidden/>
    <w:unhideWhenUsed/>
    <w:rsid w:val="00B35272"/>
  </w:style>
  <w:style w:type="numbering" w:customStyle="1" w:styleId="2160">
    <w:name w:val="无列表216"/>
    <w:next w:val="NoList"/>
    <w:uiPriority w:val="99"/>
    <w:semiHidden/>
    <w:unhideWhenUsed/>
    <w:rsid w:val="00B35272"/>
  </w:style>
  <w:style w:type="numbering" w:customStyle="1" w:styleId="NoList1225">
    <w:name w:val="No List1225"/>
    <w:next w:val="NoList"/>
    <w:uiPriority w:val="99"/>
    <w:semiHidden/>
    <w:unhideWhenUsed/>
    <w:rsid w:val="00B35272"/>
  </w:style>
  <w:style w:type="numbering" w:customStyle="1" w:styleId="11252">
    <w:name w:val="リストなし1125"/>
    <w:next w:val="NoList"/>
    <w:uiPriority w:val="99"/>
    <w:semiHidden/>
    <w:unhideWhenUsed/>
    <w:rsid w:val="00B35272"/>
  </w:style>
  <w:style w:type="numbering" w:customStyle="1" w:styleId="11253">
    <w:name w:val="无列表1125"/>
    <w:next w:val="NoList"/>
    <w:semiHidden/>
    <w:rsid w:val="00B35272"/>
  </w:style>
  <w:style w:type="numbering" w:customStyle="1" w:styleId="NoList2125">
    <w:name w:val="No List2125"/>
    <w:next w:val="NoList"/>
    <w:semiHidden/>
    <w:rsid w:val="00B35272"/>
  </w:style>
  <w:style w:type="numbering" w:customStyle="1" w:styleId="NoList3125">
    <w:name w:val="No List3125"/>
    <w:next w:val="NoList"/>
    <w:uiPriority w:val="99"/>
    <w:semiHidden/>
    <w:rsid w:val="00B35272"/>
  </w:style>
  <w:style w:type="numbering" w:customStyle="1" w:styleId="NoList11126">
    <w:name w:val="No List11126"/>
    <w:next w:val="NoList"/>
    <w:uiPriority w:val="99"/>
    <w:semiHidden/>
    <w:unhideWhenUsed/>
    <w:rsid w:val="00B35272"/>
  </w:style>
  <w:style w:type="numbering" w:customStyle="1" w:styleId="12250">
    <w:name w:val="無清單1225"/>
    <w:next w:val="NoList"/>
    <w:uiPriority w:val="99"/>
    <w:semiHidden/>
    <w:unhideWhenUsed/>
    <w:rsid w:val="00B35272"/>
  </w:style>
  <w:style w:type="numbering" w:customStyle="1" w:styleId="11125">
    <w:name w:val="無清單11125"/>
    <w:next w:val="NoList"/>
    <w:uiPriority w:val="99"/>
    <w:semiHidden/>
    <w:unhideWhenUsed/>
    <w:rsid w:val="00B35272"/>
  </w:style>
  <w:style w:type="numbering" w:customStyle="1" w:styleId="NoList333">
    <w:name w:val="No List333"/>
    <w:next w:val="NoList"/>
    <w:uiPriority w:val="99"/>
    <w:semiHidden/>
    <w:rsid w:val="00B35272"/>
  </w:style>
  <w:style w:type="numbering" w:customStyle="1" w:styleId="NoList1134">
    <w:name w:val="No List1134"/>
    <w:next w:val="NoList"/>
    <w:uiPriority w:val="99"/>
    <w:semiHidden/>
    <w:unhideWhenUsed/>
    <w:rsid w:val="00B35272"/>
  </w:style>
  <w:style w:type="numbering" w:customStyle="1" w:styleId="1431">
    <w:name w:val="無清單143"/>
    <w:next w:val="NoList"/>
    <w:uiPriority w:val="99"/>
    <w:semiHidden/>
    <w:unhideWhenUsed/>
    <w:rsid w:val="00B35272"/>
  </w:style>
  <w:style w:type="numbering" w:customStyle="1" w:styleId="11330">
    <w:name w:val="無清單1133"/>
    <w:next w:val="NoList"/>
    <w:uiPriority w:val="99"/>
    <w:semiHidden/>
    <w:unhideWhenUsed/>
    <w:rsid w:val="00B35272"/>
  </w:style>
  <w:style w:type="numbering" w:customStyle="1" w:styleId="2240">
    <w:name w:val="无列表224"/>
    <w:next w:val="NoList"/>
    <w:uiPriority w:val="99"/>
    <w:semiHidden/>
    <w:unhideWhenUsed/>
    <w:rsid w:val="00B35272"/>
  </w:style>
  <w:style w:type="numbering" w:customStyle="1" w:styleId="NoList1233">
    <w:name w:val="No List1233"/>
    <w:next w:val="NoList"/>
    <w:uiPriority w:val="99"/>
    <w:semiHidden/>
    <w:unhideWhenUsed/>
    <w:rsid w:val="00B35272"/>
  </w:style>
  <w:style w:type="numbering" w:customStyle="1" w:styleId="11331">
    <w:name w:val="リストなし1133"/>
    <w:next w:val="NoList"/>
    <w:uiPriority w:val="99"/>
    <w:semiHidden/>
    <w:unhideWhenUsed/>
    <w:rsid w:val="00B35272"/>
  </w:style>
  <w:style w:type="numbering" w:customStyle="1" w:styleId="11332">
    <w:name w:val="无列表1133"/>
    <w:next w:val="NoList"/>
    <w:semiHidden/>
    <w:rsid w:val="00B35272"/>
  </w:style>
  <w:style w:type="numbering" w:customStyle="1" w:styleId="NoList2133">
    <w:name w:val="No List2133"/>
    <w:next w:val="NoList"/>
    <w:semiHidden/>
    <w:rsid w:val="00B35272"/>
  </w:style>
  <w:style w:type="numbering" w:customStyle="1" w:styleId="NoList3133">
    <w:name w:val="No List3133"/>
    <w:next w:val="NoList"/>
    <w:uiPriority w:val="99"/>
    <w:semiHidden/>
    <w:rsid w:val="00B35272"/>
  </w:style>
  <w:style w:type="numbering" w:customStyle="1" w:styleId="NoList11133">
    <w:name w:val="No List11133"/>
    <w:next w:val="NoList"/>
    <w:uiPriority w:val="99"/>
    <w:semiHidden/>
    <w:unhideWhenUsed/>
    <w:rsid w:val="00B35272"/>
  </w:style>
  <w:style w:type="numbering" w:customStyle="1" w:styleId="12330">
    <w:name w:val="無清單1233"/>
    <w:next w:val="NoList"/>
    <w:uiPriority w:val="99"/>
    <w:semiHidden/>
    <w:unhideWhenUsed/>
    <w:rsid w:val="00B35272"/>
  </w:style>
  <w:style w:type="numbering" w:customStyle="1" w:styleId="11133">
    <w:name w:val="無清單11133"/>
    <w:next w:val="NoList"/>
    <w:uiPriority w:val="99"/>
    <w:semiHidden/>
    <w:unhideWhenUsed/>
    <w:rsid w:val="00B35272"/>
  </w:style>
  <w:style w:type="numbering" w:customStyle="1" w:styleId="NoList414">
    <w:name w:val="No List414"/>
    <w:next w:val="NoList"/>
    <w:uiPriority w:val="99"/>
    <w:semiHidden/>
    <w:unhideWhenUsed/>
    <w:rsid w:val="00B35272"/>
  </w:style>
  <w:style w:type="numbering" w:customStyle="1" w:styleId="NoList12114">
    <w:name w:val="No List12114"/>
    <w:next w:val="NoList"/>
    <w:uiPriority w:val="99"/>
    <w:semiHidden/>
    <w:unhideWhenUsed/>
    <w:rsid w:val="00B35272"/>
  </w:style>
  <w:style w:type="numbering" w:customStyle="1" w:styleId="111142">
    <w:name w:val="リストなし11114"/>
    <w:next w:val="NoList"/>
    <w:uiPriority w:val="99"/>
    <w:semiHidden/>
    <w:unhideWhenUsed/>
    <w:rsid w:val="00B35272"/>
  </w:style>
  <w:style w:type="numbering" w:customStyle="1" w:styleId="111143">
    <w:name w:val="无列表11114"/>
    <w:next w:val="NoList"/>
    <w:semiHidden/>
    <w:rsid w:val="00B35272"/>
  </w:style>
  <w:style w:type="numbering" w:customStyle="1" w:styleId="NoList21114">
    <w:name w:val="No List21114"/>
    <w:next w:val="NoList"/>
    <w:semiHidden/>
    <w:rsid w:val="00B35272"/>
  </w:style>
  <w:style w:type="numbering" w:customStyle="1" w:styleId="NoList31114">
    <w:name w:val="No List31114"/>
    <w:next w:val="NoList"/>
    <w:uiPriority w:val="99"/>
    <w:semiHidden/>
    <w:rsid w:val="00B35272"/>
  </w:style>
  <w:style w:type="numbering" w:customStyle="1" w:styleId="NoList111114">
    <w:name w:val="No List111114"/>
    <w:next w:val="NoList"/>
    <w:uiPriority w:val="99"/>
    <w:semiHidden/>
    <w:unhideWhenUsed/>
    <w:rsid w:val="00B35272"/>
  </w:style>
  <w:style w:type="numbering" w:customStyle="1" w:styleId="12114">
    <w:name w:val="無清單12114"/>
    <w:next w:val="NoList"/>
    <w:uiPriority w:val="99"/>
    <w:semiHidden/>
    <w:unhideWhenUsed/>
    <w:rsid w:val="00B35272"/>
  </w:style>
  <w:style w:type="numbering" w:customStyle="1" w:styleId="111114">
    <w:name w:val="無清單111114"/>
    <w:next w:val="NoList"/>
    <w:uiPriority w:val="99"/>
    <w:semiHidden/>
    <w:unhideWhenUsed/>
    <w:rsid w:val="00B35272"/>
  </w:style>
  <w:style w:type="numbering" w:customStyle="1" w:styleId="NoList1314">
    <w:name w:val="No List1314"/>
    <w:next w:val="NoList"/>
    <w:uiPriority w:val="99"/>
    <w:semiHidden/>
    <w:unhideWhenUsed/>
    <w:rsid w:val="00B35272"/>
  </w:style>
  <w:style w:type="numbering" w:customStyle="1" w:styleId="12142">
    <w:name w:val="リストなし1214"/>
    <w:next w:val="NoList"/>
    <w:uiPriority w:val="99"/>
    <w:semiHidden/>
    <w:unhideWhenUsed/>
    <w:rsid w:val="00B35272"/>
  </w:style>
  <w:style w:type="numbering" w:customStyle="1" w:styleId="12143">
    <w:name w:val="无列表1214"/>
    <w:next w:val="NoList"/>
    <w:semiHidden/>
    <w:rsid w:val="00B35272"/>
  </w:style>
  <w:style w:type="numbering" w:customStyle="1" w:styleId="NoList2214">
    <w:name w:val="No List2214"/>
    <w:next w:val="NoList"/>
    <w:semiHidden/>
    <w:rsid w:val="00B35272"/>
  </w:style>
  <w:style w:type="numbering" w:customStyle="1" w:styleId="NoList3214">
    <w:name w:val="No List3214"/>
    <w:next w:val="NoList"/>
    <w:uiPriority w:val="99"/>
    <w:semiHidden/>
    <w:rsid w:val="00B35272"/>
  </w:style>
  <w:style w:type="numbering" w:customStyle="1" w:styleId="NoList11214">
    <w:name w:val="No List11214"/>
    <w:next w:val="NoList"/>
    <w:uiPriority w:val="99"/>
    <w:semiHidden/>
    <w:unhideWhenUsed/>
    <w:rsid w:val="00B35272"/>
  </w:style>
  <w:style w:type="numbering" w:customStyle="1" w:styleId="1314">
    <w:name w:val="無清單1314"/>
    <w:next w:val="NoList"/>
    <w:uiPriority w:val="99"/>
    <w:semiHidden/>
    <w:unhideWhenUsed/>
    <w:rsid w:val="00B35272"/>
  </w:style>
  <w:style w:type="numbering" w:customStyle="1" w:styleId="11214">
    <w:name w:val="無清單11214"/>
    <w:next w:val="NoList"/>
    <w:uiPriority w:val="99"/>
    <w:semiHidden/>
    <w:unhideWhenUsed/>
    <w:rsid w:val="00B35272"/>
  </w:style>
  <w:style w:type="numbering" w:customStyle="1" w:styleId="2114">
    <w:name w:val="无列表2114"/>
    <w:next w:val="NoList"/>
    <w:uiPriority w:val="99"/>
    <w:semiHidden/>
    <w:unhideWhenUsed/>
    <w:rsid w:val="00B35272"/>
  </w:style>
  <w:style w:type="numbering" w:customStyle="1" w:styleId="NoList12214">
    <w:name w:val="No List12214"/>
    <w:next w:val="NoList"/>
    <w:uiPriority w:val="99"/>
    <w:semiHidden/>
    <w:unhideWhenUsed/>
    <w:rsid w:val="00B35272"/>
  </w:style>
  <w:style w:type="numbering" w:customStyle="1" w:styleId="112140">
    <w:name w:val="リストなし11214"/>
    <w:next w:val="NoList"/>
    <w:uiPriority w:val="99"/>
    <w:semiHidden/>
    <w:unhideWhenUsed/>
    <w:rsid w:val="00B35272"/>
  </w:style>
  <w:style w:type="numbering" w:customStyle="1" w:styleId="112141">
    <w:name w:val="无列表11214"/>
    <w:next w:val="NoList"/>
    <w:semiHidden/>
    <w:rsid w:val="00B35272"/>
  </w:style>
  <w:style w:type="numbering" w:customStyle="1" w:styleId="NoList21214">
    <w:name w:val="No List21214"/>
    <w:next w:val="NoList"/>
    <w:semiHidden/>
    <w:rsid w:val="00B35272"/>
  </w:style>
  <w:style w:type="numbering" w:customStyle="1" w:styleId="NoList31214">
    <w:name w:val="No List31214"/>
    <w:next w:val="NoList"/>
    <w:uiPriority w:val="99"/>
    <w:semiHidden/>
    <w:rsid w:val="00B35272"/>
  </w:style>
  <w:style w:type="numbering" w:customStyle="1" w:styleId="NoList111214">
    <w:name w:val="No List111214"/>
    <w:next w:val="NoList"/>
    <w:uiPriority w:val="99"/>
    <w:semiHidden/>
    <w:unhideWhenUsed/>
    <w:rsid w:val="00B35272"/>
  </w:style>
  <w:style w:type="numbering" w:customStyle="1" w:styleId="122140">
    <w:name w:val="無清單12214"/>
    <w:next w:val="NoList"/>
    <w:uiPriority w:val="99"/>
    <w:semiHidden/>
    <w:unhideWhenUsed/>
    <w:rsid w:val="00B35272"/>
  </w:style>
  <w:style w:type="numbering" w:customStyle="1" w:styleId="1112140">
    <w:name w:val="無清單111214"/>
    <w:next w:val="NoList"/>
    <w:uiPriority w:val="99"/>
    <w:semiHidden/>
    <w:unhideWhenUsed/>
    <w:rsid w:val="00B35272"/>
  </w:style>
  <w:style w:type="numbering" w:customStyle="1" w:styleId="336">
    <w:name w:val="无列表33"/>
    <w:next w:val="NoList"/>
    <w:uiPriority w:val="99"/>
    <w:semiHidden/>
    <w:unhideWhenUsed/>
    <w:rsid w:val="00B35272"/>
  </w:style>
  <w:style w:type="numbering" w:customStyle="1" w:styleId="13130">
    <w:name w:val="无列表1313"/>
    <w:next w:val="NoList"/>
    <w:semiHidden/>
    <w:rsid w:val="00B35272"/>
  </w:style>
  <w:style w:type="numbering" w:customStyle="1" w:styleId="NoList11312">
    <w:name w:val="No List11312"/>
    <w:next w:val="NoList"/>
    <w:uiPriority w:val="99"/>
    <w:semiHidden/>
    <w:unhideWhenUsed/>
    <w:rsid w:val="00B35272"/>
  </w:style>
  <w:style w:type="numbering" w:customStyle="1" w:styleId="NoList4113">
    <w:name w:val="No List4113"/>
    <w:next w:val="NoList"/>
    <w:uiPriority w:val="99"/>
    <w:semiHidden/>
    <w:unhideWhenUsed/>
    <w:rsid w:val="00B35272"/>
  </w:style>
  <w:style w:type="numbering" w:customStyle="1" w:styleId="2213">
    <w:name w:val="无列表2213"/>
    <w:next w:val="NoList"/>
    <w:uiPriority w:val="99"/>
    <w:semiHidden/>
    <w:unhideWhenUsed/>
    <w:rsid w:val="00B35272"/>
  </w:style>
  <w:style w:type="numbering" w:customStyle="1" w:styleId="NoList121113">
    <w:name w:val="No List121113"/>
    <w:next w:val="NoList"/>
    <w:uiPriority w:val="99"/>
    <w:semiHidden/>
    <w:unhideWhenUsed/>
    <w:rsid w:val="00B35272"/>
  </w:style>
  <w:style w:type="numbering" w:customStyle="1" w:styleId="1111131">
    <w:name w:val="リストなし111113"/>
    <w:next w:val="NoList"/>
    <w:uiPriority w:val="99"/>
    <w:semiHidden/>
    <w:unhideWhenUsed/>
    <w:rsid w:val="00B35272"/>
  </w:style>
  <w:style w:type="numbering" w:customStyle="1" w:styleId="1111132">
    <w:name w:val="无列表111113"/>
    <w:next w:val="NoList"/>
    <w:semiHidden/>
    <w:rsid w:val="00B35272"/>
  </w:style>
  <w:style w:type="numbering" w:customStyle="1" w:styleId="NoList211113">
    <w:name w:val="No List211113"/>
    <w:next w:val="NoList"/>
    <w:semiHidden/>
    <w:rsid w:val="00B35272"/>
  </w:style>
  <w:style w:type="numbering" w:customStyle="1" w:styleId="NoList311113">
    <w:name w:val="No List311113"/>
    <w:next w:val="NoList"/>
    <w:uiPriority w:val="99"/>
    <w:semiHidden/>
    <w:rsid w:val="00B35272"/>
  </w:style>
  <w:style w:type="numbering" w:customStyle="1" w:styleId="NoList1111113">
    <w:name w:val="No List1111113"/>
    <w:next w:val="NoList"/>
    <w:uiPriority w:val="99"/>
    <w:semiHidden/>
    <w:unhideWhenUsed/>
    <w:rsid w:val="00B35272"/>
  </w:style>
  <w:style w:type="numbering" w:customStyle="1" w:styleId="1211130">
    <w:name w:val="無清單121113"/>
    <w:next w:val="NoList"/>
    <w:uiPriority w:val="99"/>
    <w:semiHidden/>
    <w:unhideWhenUsed/>
    <w:rsid w:val="00B35272"/>
  </w:style>
  <w:style w:type="numbering" w:customStyle="1" w:styleId="1111113">
    <w:name w:val="無清單1111113"/>
    <w:next w:val="NoList"/>
    <w:uiPriority w:val="99"/>
    <w:semiHidden/>
    <w:unhideWhenUsed/>
    <w:rsid w:val="00B35272"/>
  </w:style>
  <w:style w:type="numbering" w:customStyle="1" w:styleId="NoList13113">
    <w:name w:val="No List13113"/>
    <w:next w:val="NoList"/>
    <w:uiPriority w:val="99"/>
    <w:semiHidden/>
    <w:unhideWhenUsed/>
    <w:rsid w:val="00B35272"/>
  </w:style>
  <w:style w:type="numbering" w:customStyle="1" w:styleId="121131">
    <w:name w:val="リストなし12113"/>
    <w:next w:val="NoList"/>
    <w:uiPriority w:val="99"/>
    <w:semiHidden/>
    <w:unhideWhenUsed/>
    <w:rsid w:val="00B35272"/>
  </w:style>
  <w:style w:type="numbering" w:customStyle="1" w:styleId="121132">
    <w:name w:val="无列表12113"/>
    <w:next w:val="NoList"/>
    <w:semiHidden/>
    <w:rsid w:val="00B35272"/>
  </w:style>
  <w:style w:type="numbering" w:customStyle="1" w:styleId="NoList22113">
    <w:name w:val="No List22113"/>
    <w:next w:val="NoList"/>
    <w:semiHidden/>
    <w:rsid w:val="00B35272"/>
  </w:style>
  <w:style w:type="numbering" w:customStyle="1" w:styleId="NoList32113">
    <w:name w:val="No List32113"/>
    <w:next w:val="NoList"/>
    <w:uiPriority w:val="99"/>
    <w:semiHidden/>
    <w:rsid w:val="00B35272"/>
  </w:style>
  <w:style w:type="numbering" w:customStyle="1" w:styleId="NoList112113">
    <w:name w:val="No List112113"/>
    <w:next w:val="NoList"/>
    <w:uiPriority w:val="99"/>
    <w:semiHidden/>
    <w:unhideWhenUsed/>
    <w:rsid w:val="00B35272"/>
  </w:style>
  <w:style w:type="numbering" w:customStyle="1" w:styleId="131130">
    <w:name w:val="無清單13113"/>
    <w:next w:val="NoList"/>
    <w:uiPriority w:val="99"/>
    <w:semiHidden/>
    <w:unhideWhenUsed/>
    <w:rsid w:val="00B35272"/>
  </w:style>
  <w:style w:type="numbering" w:customStyle="1" w:styleId="1121130">
    <w:name w:val="無清單112113"/>
    <w:next w:val="NoList"/>
    <w:uiPriority w:val="99"/>
    <w:semiHidden/>
    <w:unhideWhenUsed/>
    <w:rsid w:val="00B35272"/>
  </w:style>
  <w:style w:type="numbering" w:customStyle="1" w:styleId="21113">
    <w:name w:val="无列表21113"/>
    <w:next w:val="NoList"/>
    <w:uiPriority w:val="99"/>
    <w:semiHidden/>
    <w:unhideWhenUsed/>
    <w:rsid w:val="00B35272"/>
  </w:style>
  <w:style w:type="numbering" w:customStyle="1" w:styleId="NoList122113">
    <w:name w:val="No List122113"/>
    <w:next w:val="NoList"/>
    <w:uiPriority w:val="99"/>
    <w:semiHidden/>
    <w:unhideWhenUsed/>
    <w:rsid w:val="00B35272"/>
  </w:style>
  <w:style w:type="numbering" w:customStyle="1" w:styleId="1121131">
    <w:name w:val="リストなし112113"/>
    <w:next w:val="NoList"/>
    <w:uiPriority w:val="99"/>
    <w:semiHidden/>
    <w:unhideWhenUsed/>
    <w:rsid w:val="00B35272"/>
  </w:style>
  <w:style w:type="numbering" w:customStyle="1" w:styleId="1121132">
    <w:name w:val="无列表112113"/>
    <w:next w:val="NoList"/>
    <w:semiHidden/>
    <w:rsid w:val="00B35272"/>
  </w:style>
  <w:style w:type="numbering" w:customStyle="1" w:styleId="NoList212113">
    <w:name w:val="No List212113"/>
    <w:next w:val="NoList"/>
    <w:semiHidden/>
    <w:rsid w:val="00B35272"/>
  </w:style>
  <w:style w:type="numbering" w:customStyle="1" w:styleId="NoList312113">
    <w:name w:val="No List312113"/>
    <w:next w:val="NoList"/>
    <w:uiPriority w:val="99"/>
    <w:semiHidden/>
    <w:rsid w:val="00B35272"/>
  </w:style>
  <w:style w:type="numbering" w:customStyle="1" w:styleId="NoList1112113">
    <w:name w:val="No List1112113"/>
    <w:next w:val="NoList"/>
    <w:uiPriority w:val="99"/>
    <w:semiHidden/>
    <w:unhideWhenUsed/>
    <w:rsid w:val="00B35272"/>
  </w:style>
  <w:style w:type="numbering" w:customStyle="1" w:styleId="1221130">
    <w:name w:val="無清單122113"/>
    <w:next w:val="NoList"/>
    <w:uiPriority w:val="99"/>
    <w:semiHidden/>
    <w:unhideWhenUsed/>
    <w:rsid w:val="00B35272"/>
  </w:style>
  <w:style w:type="numbering" w:customStyle="1" w:styleId="1112113">
    <w:name w:val="無清單1112113"/>
    <w:next w:val="NoList"/>
    <w:uiPriority w:val="99"/>
    <w:semiHidden/>
    <w:unhideWhenUsed/>
    <w:rsid w:val="00B35272"/>
  </w:style>
  <w:style w:type="numbering" w:customStyle="1" w:styleId="NoList5112">
    <w:name w:val="No List5112"/>
    <w:next w:val="NoList"/>
    <w:uiPriority w:val="99"/>
    <w:semiHidden/>
    <w:unhideWhenUsed/>
    <w:rsid w:val="00B35272"/>
  </w:style>
  <w:style w:type="numbering" w:customStyle="1" w:styleId="NoList612">
    <w:name w:val="No List612"/>
    <w:next w:val="NoList"/>
    <w:uiPriority w:val="99"/>
    <w:semiHidden/>
    <w:unhideWhenUsed/>
    <w:rsid w:val="00B35272"/>
  </w:style>
  <w:style w:type="numbering" w:customStyle="1" w:styleId="NoList1412">
    <w:name w:val="No List1412"/>
    <w:next w:val="NoList"/>
    <w:uiPriority w:val="99"/>
    <w:semiHidden/>
    <w:unhideWhenUsed/>
    <w:rsid w:val="00B35272"/>
  </w:style>
  <w:style w:type="numbering" w:customStyle="1" w:styleId="13122">
    <w:name w:val="リストなし1312"/>
    <w:next w:val="NoList"/>
    <w:uiPriority w:val="99"/>
    <w:semiHidden/>
    <w:unhideWhenUsed/>
    <w:rsid w:val="00B35272"/>
  </w:style>
  <w:style w:type="numbering" w:customStyle="1" w:styleId="NoList2312">
    <w:name w:val="No List2312"/>
    <w:next w:val="NoList"/>
    <w:semiHidden/>
    <w:rsid w:val="00B35272"/>
  </w:style>
  <w:style w:type="numbering" w:customStyle="1" w:styleId="NoList3312">
    <w:name w:val="No List3312"/>
    <w:next w:val="NoList"/>
    <w:uiPriority w:val="99"/>
    <w:semiHidden/>
    <w:rsid w:val="00B35272"/>
  </w:style>
  <w:style w:type="numbering" w:customStyle="1" w:styleId="NoList1142">
    <w:name w:val="No List1142"/>
    <w:next w:val="NoList"/>
    <w:uiPriority w:val="99"/>
    <w:semiHidden/>
    <w:unhideWhenUsed/>
    <w:rsid w:val="00B35272"/>
  </w:style>
  <w:style w:type="numbering" w:customStyle="1" w:styleId="14120">
    <w:name w:val="無清單1412"/>
    <w:next w:val="NoList"/>
    <w:uiPriority w:val="99"/>
    <w:semiHidden/>
    <w:unhideWhenUsed/>
    <w:rsid w:val="00B35272"/>
  </w:style>
  <w:style w:type="numbering" w:customStyle="1" w:styleId="113120">
    <w:name w:val="無清單11312"/>
    <w:next w:val="NoList"/>
    <w:uiPriority w:val="99"/>
    <w:semiHidden/>
    <w:unhideWhenUsed/>
    <w:rsid w:val="00B35272"/>
  </w:style>
  <w:style w:type="numbering" w:customStyle="1" w:styleId="NoList422">
    <w:name w:val="No List422"/>
    <w:next w:val="NoList"/>
    <w:uiPriority w:val="99"/>
    <w:semiHidden/>
    <w:unhideWhenUsed/>
    <w:rsid w:val="00B35272"/>
  </w:style>
  <w:style w:type="numbering" w:customStyle="1" w:styleId="NoList12312">
    <w:name w:val="No List12312"/>
    <w:next w:val="NoList"/>
    <w:uiPriority w:val="99"/>
    <w:semiHidden/>
    <w:unhideWhenUsed/>
    <w:rsid w:val="00B35272"/>
  </w:style>
  <w:style w:type="numbering" w:customStyle="1" w:styleId="113121">
    <w:name w:val="リストなし11312"/>
    <w:next w:val="NoList"/>
    <w:uiPriority w:val="99"/>
    <w:semiHidden/>
    <w:unhideWhenUsed/>
    <w:rsid w:val="00B35272"/>
  </w:style>
  <w:style w:type="numbering" w:customStyle="1" w:styleId="113122">
    <w:name w:val="无列表11312"/>
    <w:next w:val="NoList"/>
    <w:semiHidden/>
    <w:rsid w:val="00B35272"/>
  </w:style>
  <w:style w:type="numbering" w:customStyle="1" w:styleId="NoList21312">
    <w:name w:val="No List21312"/>
    <w:next w:val="NoList"/>
    <w:semiHidden/>
    <w:rsid w:val="00B35272"/>
  </w:style>
  <w:style w:type="numbering" w:customStyle="1" w:styleId="NoList31312">
    <w:name w:val="No List31312"/>
    <w:next w:val="NoList"/>
    <w:uiPriority w:val="99"/>
    <w:semiHidden/>
    <w:rsid w:val="00B35272"/>
  </w:style>
  <w:style w:type="numbering" w:customStyle="1" w:styleId="NoList111312">
    <w:name w:val="No List111312"/>
    <w:next w:val="NoList"/>
    <w:uiPriority w:val="99"/>
    <w:semiHidden/>
    <w:unhideWhenUsed/>
    <w:rsid w:val="00B35272"/>
  </w:style>
  <w:style w:type="numbering" w:customStyle="1" w:styleId="123120">
    <w:name w:val="無清單12312"/>
    <w:next w:val="NoList"/>
    <w:uiPriority w:val="99"/>
    <w:semiHidden/>
    <w:unhideWhenUsed/>
    <w:rsid w:val="00B35272"/>
  </w:style>
  <w:style w:type="numbering" w:customStyle="1" w:styleId="1113120">
    <w:name w:val="無清單111312"/>
    <w:next w:val="NoList"/>
    <w:uiPriority w:val="99"/>
    <w:semiHidden/>
    <w:unhideWhenUsed/>
    <w:rsid w:val="00B35272"/>
  </w:style>
  <w:style w:type="numbering" w:customStyle="1" w:styleId="NoList12122">
    <w:name w:val="No List12122"/>
    <w:next w:val="NoList"/>
    <w:uiPriority w:val="99"/>
    <w:semiHidden/>
    <w:unhideWhenUsed/>
    <w:rsid w:val="00B35272"/>
  </w:style>
  <w:style w:type="numbering" w:customStyle="1" w:styleId="111222">
    <w:name w:val="リストなし11122"/>
    <w:next w:val="NoList"/>
    <w:uiPriority w:val="99"/>
    <w:semiHidden/>
    <w:unhideWhenUsed/>
    <w:rsid w:val="00B35272"/>
  </w:style>
  <w:style w:type="numbering" w:customStyle="1" w:styleId="111223">
    <w:name w:val="无列表11122"/>
    <w:next w:val="NoList"/>
    <w:semiHidden/>
    <w:rsid w:val="00B35272"/>
  </w:style>
  <w:style w:type="numbering" w:customStyle="1" w:styleId="NoList21122">
    <w:name w:val="No List21122"/>
    <w:next w:val="NoList"/>
    <w:semiHidden/>
    <w:rsid w:val="00B35272"/>
  </w:style>
  <w:style w:type="numbering" w:customStyle="1" w:styleId="NoList31122">
    <w:name w:val="No List31122"/>
    <w:next w:val="NoList"/>
    <w:uiPriority w:val="99"/>
    <w:semiHidden/>
    <w:rsid w:val="00B35272"/>
  </w:style>
  <w:style w:type="numbering" w:customStyle="1" w:styleId="NoList111122">
    <w:name w:val="No List111122"/>
    <w:next w:val="NoList"/>
    <w:uiPriority w:val="99"/>
    <w:semiHidden/>
    <w:unhideWhenUsed/>
    <w:rsid w:val="00B35272"/>
  </w:style>
  <w:style w:type="numbering" w:customStyle="1" w:styleId="121220">
    <w:name w:val="無清單12122"/>
    <w:next w:val="NoList"/>
    <w:uiPriority w:val="99"/>
    <w:semiHidden/>
    <w:unhideWhenUsed/>
    <w:rsid w:val="00B35272"/>
  </w:style>
  <w:style w:type="numbering" w:customStyle="1" w:styleId="1111220">
    <w:name w:val="無清單111122"/>
    <w:next w:val="NoList"/>
    <w:uiPriority w:val="99"/>
    <w:semiHidden/>
    <w:unhideWhenUsed/>
    <w:rsid w:val="00B35272"/>
  </w:style>
  <w:style w:type="numbering" w:customStyle="1" w:styleId="NoList522">
    <w:name w:val="No List522"/>
    <w:next w:val="NoList"/>
    <w:uiPriority w:val="99"/>
    <w:semiHidden/>
    <w:unhideWhenUsed/>
    <w:rsid w:val="00B35272"/>
  </w:style>
  <w:style w:type="numbering" w:customStyle="1" w:styleId="NoList1322">
    <w:name w:val="No List1322"/>
    <w:next w:val="NoList"/>
    <w:uiPriority w:val="99"/>
    <w:semiHidden/>
    <w:unhideWhenUsed/>
    <w:rsid w:val="00B35272"/>
  </w:style>
  <w:style w:type="numbering" w:customStyle="1" w:styleId="12223">
    <w:name w:val="リストなし1222"/>
    <w:next w:val="NoList"/>
    <w:uiPriority w:val="99"/>
    <w:semiHidden/>
    <w:unhideWhenUsed/>
    <w:rsid w:val="00B35272"/>
  </w:style>
  <w:style w:type="numbering" w:customStyle="1" w:styleId="12232">
    <w:name w:val="无列表1223"/>
    <w:next w:val="NoList"/>
    <w:semiHidden/>
    <w:rsid w:val="00B35272"/>
  </w:style>
  <w:style w:type="numbering" w:customStyle="1" w:styleId="NoList2222">
    <w:name w:val="No List2222"/>
    <w:next w:val="NoList"/>
    <w:semiHidden/>
    <w:rsid w:val="00B35272"/>
  </w:style>
  <w:style w:type="numbering" w:customStyle="1" w:styleId="NoList3222">
    <w:name w:val="No List3222"/>
    <w:next w:val="NoList"/>
    <w:uiPriority w:val="99"/>
    <w:semiHidden/>
    <w:rsid w:val="00B35272"/>
  </w:style>
  <w:style w:type="numbering" w:customStyle="1" w:styleId="NoList11222">
    <w:name w:val="No List11222"/>
    <w:next w:val="NoList"/>
    <w:uiPriority w:val="99"/>
    <w:semiHidden/>
    <w:unhideWhenUsed/>
    <w:rsid w:val="00B35272"/>
  </w:style>
  <w:style w:type="numbering" w:customStyle="1" w:styleId="13220">
    <w:name w:val="無清單1322"/>
    <w:next w:val="NoList"/>
    <w:uiPriority w:val="99"/>
    <w:semiHidden/>
    <w:unhideWhenUsed/>
    <w:rsid w:val="00B35272"/>
  </w:style>
  <w:style w:type="numbering" w:customStyle="1" w:styleId="112220">
    <w:name w:val="無清單11222"/>
    <w:next w:val="NoList"/>
    <w:uiPriority w:val="99"/>
    <w:semiHidden/>
    <w:unhideWhenUsed/>
    <w:rsid w:val="00B35272"/>
  </w:style>
  <w:style w:type="numbering" w:customStyle="1" w:styleId="2122">
    <w:name w:val="无列表2122"/>
    <w:next w:val="NoList"/>
    <w:uiPriority w:val="99"/>
    <w:semiHidden/>
    <w:unhideWhenUsed/>
    <w:rsid w:val="00B35272"/>
  </w:style>
  <w:style w:type="numbering" w:customStyle="1" w:styleId="NoList111222">
    <w:name w:val="No List111222"/>
    <w:next w:val="NoList"/>
    <w:uiPriority w:val="99"/>
    <w:semiHidden/>
    <w:unhideWhenUsed/>
    <w:rsid w:val="00B35272"/>
  </w:style>
  <w:style w:type="numbering" w:customStyle="1" w:styleId="1422">
    <w:name w:val="リストなし142"/>
    <w:next w:val="NoList"/>
    <w:uiPriority w:val="99"/>
    <w:semiHidden/>
    <w:unhideWhenUsed/>
    <w:rsid w:val="00B35272"/>
  </w:style>
  <w:style w:type="numbering" w:customStyle="1" w:styleId="1423">
    <w:name w:val="无列表142"/>
    <w:next w:val="NoList"/>
    <w:semiHidden/>
    <w:rsid w:val="00B35272"/>
  </w:style>
  <w:style w:type="numbering" w:customStyle="1" w:styleId="NoList342">
    <w:name w:val="No List342"/>
    <w:next w:val="NoList"/>
    <w:uiPriority w:val="99"/>
    <w:semiHidden/>
    <w:rsid w:val="00B35272"/>
  </w:style>
  <w:style w:type="numbering" w:customStyle="1" w:styleId="NoList1152">
    <w:name w:val="No List1152"/>
    <w:next w:val="NoList"/>
    <w:uiPriority w:val="99"/>
    <w:semiHidden/>
    <w:unhideWhenUsed/>
    <w:rsid w:val="00B35272"/>
  </w:style>
  <w:style w:type="numbering" w:customStyle="1" w:styleId="1521">
    <w:name w:val="無清單152"/>
    <w:next w:val="NoList"/>
    <w:uiPriority w:val="99"/>
    <w:semiHidden/>
    <w:unhideWhenUsed/>
    <w:rsid w:val="00B35272"/>
  </w:style>
  <w:style w:type="numbering" w:customStyle="1" w:styleId="11420">
    <w:name w:val="無清單1142"/>
    <w:next w:val="NoList"/>
    <w:uiPriority w:val="99"/>
    <w:semiHidden/>
    <w:unhideWhenUsed/>
    <w:rsid w:val="00B35272"/>
  </w:style>
  <w:style w:type="numbering" w:customStyle="1" w:styleId="NoList432">
    <w:name w:val="No List432"/>
    <w:next w:val="NoList"/>
    <w:uiPriority w:val="99"/>
    <w:semiHidden/>
    <w:unhideWhenUsed/>
    <w:rsid w:val="00B35272"/>
  </w:style>
  <w:style w:type="numbering" w:customStyle="1" w:styleId="NoList1242">
    <w:name w:val="No List1242"/>
    <w:next w:val="NoList"/>
    <w:uiPriority w:val="99"/>
    <w:semiHidden/>
    <w:unhideWhenUsed/>
    <w:rsid w:val="00B35272"/>
  </w:style>
  <w:style w:type="numbering" w:customStyle="1" w:styleId="11421">
    <w:name w:val="リストなし1142"/>
    <w:next w:val="NoList"/>
    <w:uiPriority w:val="99"/>
    <w:semiHidden/>
    <w:unhideWhenUsed/>
    <w:rsid w:val="00B35272"/>
  </w:style>
  <w:style w:type="numbering" w:customStyle="1" w:styleId="11422">
    <w:name w:val="无列表1142"/>
    <w:next w:val="NoList"/>
    <w:semiHidden/>
    <w:rsid w:val="00B35272"/>
  </w:style>
  <w:style w:type="numbering" w:customStyle="1" w:styleId="NoList2142">
    <w:name w:val="No List2142"/>
    <w:next w:val="NoList"/>
    <w:semiHidden/>
    <w:rsid w:val="00B35272"/>
  </w:style>
  <w:style w:type="numbering" w:customStyle="1" w:styleId="NoList3142">
    <w:name w:val="No List3142"/>
    <w:next w:val="NoList"/>
    <w:uiPriority w:val="99"/>
    <w:semiHidden/>
    <w:rsid w:val="00B35272"/>
  </w:style>
  <w:style w:type="numbering" w:customStyle="1" w:styleId="NoList11142">
    <w:name w:val="No List11142"/>
    <w:next w:val="NoList"/>
    <w:uiPriority w:val="99"/>
    <w:semiHidden/>
    <w:unhideWhenUsed/>
    <w:rsid w:val="00B35272"/>
  </w:style>
  <w:style w:type="numbering" w:customStyle="1" w:styleId="12420">
    <w:name w:val="無清單1242"/>
    <w:next w:val="NoList"/>
    <w:uiPriority w:val="99"/>
    <w:semiHidden/>
    <w:unhideWhenUsed/>
    <w:rsid w:val="00B35272"/>
  </w:style>
  <w:style w:type="numbering" w:customStyle="1" w:styleId="111420">
    <w:name w:val="無清單11142"/>
    <w:next w:val="NoList"/>
    <w:uiPriority w:val="99"/>
    <w:semiHidden/>
    <w:unhideWhenUsed/>
    <w:rsid w:val="00B35272"/>
  </w:style>
  <w:style w:type="numbering" w:customStyle="1" w:styleId="2320">
    <w:name w:val="无列表232"/>
    <w:next w:val="NoList"/>
    <w:uiPriority w:val="99"/>
    <w:semiHidden/>
    <w:unhideWhenUsed/>
    <w:rsid w:val="00B35272"/>
  </w:style>
  <w:style w:type="numbering" w:customStyle="1" w:styleId="NoList12132">
    <w:name w:val="No List12132"/>
    <w:next w:val="NoList"/>
    <w:uiPriority w:val="99"/>
    <w:semiHidden/>
    <w:unhideWhenUsed/>
    <w:rsid w:val="00B35272"/>
  </w:style>
  <w:style w:type="numbering" w:customStyle="1" w:styleId="111321">
    <w:name w:val="リストなし11132"/>
    <w:next w:val="NoList"/>
    <w:uiPriority w:val="99"/>
    <w:semiHidden/>
    <w:unhideWhenUsed/>
    <w:rsid w:val="00B35272"/>
  </w:style>
  <w:style w:type="numbering" w:customStyle="1" w:styleId="111322">
    <w:name w:val="无列表11132"/>
    <w:next w:val="NoList"/>
    <w:semiHidden/>
    <w:rsid w:val="00B35272"/>
  </w:style>
  <w:style w:type="numbering" w:customStyle="1" w:styleId="NoList21132">
    <w:name w:val="No List21132"/>
    <w:next w:val="NoList"/>
    <w:semiHidden/>
    <w:rsid w:val="00B35272"/>
  </w:style>
  <w:style w:type="numbering" w:customStyle="1" w:styleId="NoList31132">
    <w:name w:val="No List31132"/>
    <w:next w:val="NoList"/>
    <w:uiPriority w:val="99"/>
    <w:semiHidden/>
    <w:rsid w:val="00B35272"/>
  </w:style>
  <w:style w:type="numbering" w:customStyle="1" w:styleId="NoList111132">
    <w:name w:val="No List111132"/>
    <w:next w:val="NoList"/>
    <w:uiPriority w:val="99"/>
    <w:semiHidden/>
    <w:unhideWhenUsed/>
    <w:rsid w:val="00B35272"/>
  </w:style>
  <w:style w:type="numbering" w:customStyle="1" w:styleId="121320">
    <w:name w:val="無清單12132"/>
    <w:next w:val="NoList"/>
    <w:uiPriority w:val="99"/>
    <w:semiHidden/>
    <w:unhideWhenUsed/>
    <w:rsid w:val="00B35272"/>
  </w:style>
  <w:style w:type="numbering" w:customStyle="1" w:styleId="1111320">
    <w:name w:val="無清單111132"/>
    <w:next w:val="NoList"/>
    <w:uiPriority w:val="99"/>
    <w:semiHidden/>
    <w:unhideWhenUsed/>
    <w:rsid w:val="00B35272"/>
  </w:style>
  <w:style w:type="numbering" w:customStyle="1" w:styleId="NoList532">
    <w:name w:val="No List532"/>
    <w:next w:val="NoList"/>
    <w:uiPriority w:val="99"/>
    <w:semiHidden/>
    <w:unhideWhenUsed/>
    <w:rsid w:val="00B35272"/>
  </w:style>
  <w:style w:type="numbering" w:customStyle="1" w:styleId="NoList1332">
    <w:name w:val="No List1332"/>
    <w:next w:val="NoList"/>
    <w:uiPriority w:val="99"/>
    <w:semiHidden/>
    <w:unhideWhenUsed/>
    <w:rsid w:val="00B35272"/>
  </w:style>
  <w:style w:type="numbering" w:customStyle="1" w:styleId="12321">
    <w:name w:val="リストなし1232"/>
    <w:next w:val="NoList"/>
    <w:uiPriority w:val="99"/>
    <w:semiHidden/>
    <w:unhideWhenUsed/>
    <w:rsid w:val="00B35272"/>
  </w:style>
  <w:style w:type="numbering" w:customStyle="1" w:styleId="12322">
    <w:name w:val="无列表1232"/>
    <w:next w:val="NoList"/>
    <w:semiHidden/>
    <w:rsid w:val="00B35272"/>
  </w:style>
  <w:style w:type="numbering" w:customStyle="1" w:styleId="NoList2232">
    <w:name w:val="No List2232"/>
    <w:next w:val="NoList"/>
    <w:semiHidden/>
    <w:rsid w:val="00B35272"/>
  </w:style>
  <w:style w:type="numbering" w:customStyle="1" w:styleId="NoList3232">
    <w:name w:val="No List3232"/>
    <w:next w:val="NoList"/>
    <w:uiPriority w:val="99"/>
    <w:semiHidden/>
    <w:rsid w:val="00B35272"/>
  </w:style>
  <w:style w:type="numbering" w:customStyle="1" w:styleId="NoList11232">
    <w:name w:val="No List11232"/>
    <w:next w:val="NoList"/>
    <w:uiPriority w:val="99"/>
    <w:semiHidden/>
    <w:unhideWhenUsed/>
    <w:rsid w:val="00B35272"/>
  </w:style>
  <w:style w:type="numbering" w:customStyle="1" w:styleId="13320">
    <w:name w:val="無清單1332"/>
    <w:next w:val="NoList"/>
    <w:uiPriority w:val="99"/>
    <w:semiHidden/>
    <w:unhideWhenUsed/>
    <w:rsid w:val="00B35272"/>
  </w:style>
  <w:style w:type="numbering" w:customStyle="1" w:styleId="112320">
    <w:name w:val="無清單11232"/>
    <w:next w:val="NoList"/>
    <w:uiPriority w:val="99"/>
    <w:semiHidden/>
    <w:unhideWhenUsed/>
    <w:rsid w:val="00B35272"/>
  </w:style>
  <w:style w:type="numbering" w:customStyle="1" w:styleId="2132">
    <w:name w:val="无列表2132"/>
    <w:next w:val="NoList"/>
    <w:uiPriority w:val="99"/>
    <w:semiHidden/>
    <w:unhideWhenUsed/>
    <w:rsid w:val="00B35272"/>
  </w:style>
  <w:style w:type="numbering" w:customStyle="1" w:styleId="NoList12222">
    <w:name w:val="No List12222"/>
    <w:next w:val="NoList"/>
    <w:uiPriority w:val="99"/>
    <w:semiHidden/>
    <w:unhideWhenUsed/>
    <w:rsid w:val="00B35272"/>
  </w:style>
  <w:style w:type="numbering" w:customStyle="1" w:styleId="112221">
    <w:name w:val="リストなし11222"/>
    <w:next w:val="NoList"/>
    <w:uiPriority w:val="99"/>
    <w:semiHidden/>
    <w:unhideWhenUsed/>
    <w:rsid w:val="00B35272"/>
  </w:style>
  <w:style w:type="numbering" w:customStyle="1" w:styleId="112222">
    <w:name w:val="无列表11222"/>
    <w:next w:val="NoList"/>
    <w:semiHidden/>
    <w:rsid w:val="00B35272"/>
  </w:style>
  <w:style w:type="numbering" w:customStyle="1" w:styleId="NoList21222">
    <w:name w:val="No List21222"/>
    <w:next w:val="NoList"/>
    <w:semiHidden/>
    <w:rsid w:val="00B35272"/>
  </w:style>
  <w:style w:type="numbering" w:customStyle="1" w:styleId="NoList31222">
    <w:name w:val="No List31222"/>
    <w:next w:val="NoList"/>
    <w:uiPriority w:val="99"/>
    <w:semiHidden/>
    <w:rsid w:val="00B35272"/>
  </w:style>
  <w:style w:type="numbering" w:customStyle="1" w:styleId="NoList111232">
    <w:name w:val="No List111232"/>
    <w:next w:val="NoList"/>
    <w:uiPriority w:val="99"/>
    <w:semiHidden/>
    <w:unhideWhenUsed/>
    <w:rsid w:val="00B35272"/>
  </w:style>
  <w:style w:type="numbering" w:customStyle="1" w:styleId="122220">
    <w:name w:val="無清單12222"/>
    <w:next w:val="NoList"/>
    <w:uiPriority w:val="99"/>
    <w:semiHidden/>
    <w:unhideWhenUsed/>
    <w:rsid w:val="00B35272"/>
  </w:style>
  <w:style w:type="numbering" w:customStyle="1" w:styleId="1112220">
    <w:name w:val="無清單111222"/>
    <w:next w:val="NoList"/>
    <w:uiPriority w:val="99"/>
    <w:semiHidden/>
    <w:unhideWhenUsed/>
    <w:rsid w:val="00B35272"/>
  </w:style>
  <w:style w:type="numbering" w:customStyle="1" w:styleId="1522">
    <w:name w:val="リストなし152"/>
    <w:next w:val="NoList"/>
    <w:uiPriority w:val="99"/>
    <w:semiHidden/>
    <w:unhideWhenUsed/>
    <w:rsid w:val="00B35272"/>
  </w:style>
  <w:style w:type="numbering" w:customStyle="1" w:styleId="1523">
    <w:name w:val="无列表152"/>
    <w:next w:val="NoList"/>
    <w:semiHidden/>
    <w:rsid w:val="00B35272"/>
  </w:style>
  <w:style w:type="numbering" w:customStyle="1" w:styleId="NoList252">
    <w:name w:val="No List252"/>
    <w:next w:val="NoList"/>
    <w:semiHidden/>
    <w:rsid w:val="00B35272"/>
  </w:style>
  <w:style w:type="numbering" w:customStyle="1" w:styleId="NoList352">
    <w:name w:val="No List352"/>
    <w:next w:val="NoList"/>
    <w:uiPriority w:val="99"/>
    <w:semiHidden/>
    <w:rsid w:val="00B35272"/>
  </w:style>
  <w:style w:type="numbering" w:customStyle="1" w:styleId="NoList1162">
    <w:name w:val="No List1162"/>
    <w:next w:val="NoList"/>
    <w:uiPriority w:val="99"/>
    <w:semiHidden/>
    <w:unhideWhenUsed/>
    <w:rsid w:val="00B35272"/>
  </w:style>
  <w:style w:type="numbering" w:customStyle="1" w:styleId="1620">
    <w:name w:val="無清單162"/>
    <w:next w:val="NoList"/>
    <w:uiPriority w:val="99"/>
    <w:semiHidden/>
    <w:unhideWhenUsed/>
    <w:rsid w:val="00B35272"/>
  </w:style>
  <w:style w:type="numbering" w:customStyle="1" w:styleId="11520">
    <w:name w:val="無清單1152"/>
    <w:next w:val="NoList"/>
    <w:uiPriority w:val="99"/>
    <w:semiHidden/>
    <w:unhideWhenUsed/>
    <w:rsid w:val="00B35272"/>
  </w:style>
  <w:style w:type="numbering" w:customStyle="1" w:styleId="NoList442">
    <w:name w:val="No List442"/>
    <w:next w:val="NoList"/>
    <w:uiPriority w:val="99"/>
    <w:semiHidden/>
    <w:unhideWhenUsed/>
    <w:rsid w:val="00B35272"/>
  </w:style>
  <w:style w:type="numbering" w:customStyle="1" w:styleId="NoList1252">
    <w:name w:val="No List1252"/>
    <w:next w:val="NoList"/>
    <w:uiPriority w:val="99"/>
    <w:semiHidden/>
    <w:unhideWhenUsed/>
    <w:rsid w:val="00B35272"/>
  </w:style>
  <w:style w:type="numbering" w:customStyle="1" w:styleId="11521">
    <w:name w:val="リストなし1152"/>
    <w:next w:val="NoList"/>
    <w:uiPriority w:val="99"/>
    <w:semiHidden/>
    <w:unhideWhenUsed/>
    <w:rsid w:val="00B35272"/>
  </w:style>
  <w:style w:type="numbering" w:customStyle="1" w:styleId="11522">
    <w:name w:val="无列表1152"/>
    <w:next w:val="NoList"/>
    <w:semiHidden/>
    <w:rsid w:val="00B35272"/>
  </w:style>
  <w:style w:type="numbering" w:customStyle="1" w:styleId="NoList2152">
    <w:name w:val="No List2152"/>
    <w:next w:val="NoList"/>
    <w:semiHidden/>
    <w:rsid w:val="00B35272"/>
  </w:style>
  <w:style w:type="numbering" w:customStyle="1" w:styleId="NoList3152">
    <w:name w:val="No List3152"/>
    <w:next w:val="NoList"/>
    <w:uiPriority w:val="99"/>
    <w:semiHidden/>
    <w:rsid w:val="00B35272"/>
  </w:style>
  <w:style w:type="numbering" w:customStyle="1" w:styleId="NoList11152">
    <w:name w:val="No List11152"/>
    <w:next w:val="NoList"/>
    <w:uiPriority w:val="99"/>
    <w:semiHidden/>
    <w:unhideWhenUsed/>
    <w:rsid w:val="00B35272"/>
  </w:style>
  <w:style w:type="numbering" w:customStyle="1" w:styleId="12520">
    <w:name w:val="無清單1252"/>
    <w:next w:val="NoList"/>
    <w:uiPriority w:val="99"/>
    <w:semiHidden/>
    <w:unhideWhenUsed/>
    <w:rsid w:val="00B35272"/>
  </w:style>
  <w:style w:type="numbering" w:customStyle="1" w:styleId="111520">
    <w:name w:val="無清單11152"/>
    <w:next w:val="NoList"/>
    <w:uiPriority w:val="99"/>
    <w:semiHidden/>
    <w:unhideWhenUsed/>
    <w:rsid w:val="00B35272"/>
  </w:style>
  <w:style w:type="numbering" w:customStyle="1" w:styleId="2420">
    <w:name w:val="无列表242"/>
    <w:next w:val="NoList"/>
    <w:uiPriority w:val="99"/>
    <w:semiHidden/>
    <w:unhideWhenUsed/>
    <w:rsid w:val="00B35272"/>
  </w:style>
  <w:style w:type="numbering" w:customStyle="1" w:styleId="NoList12142">
    <w:name w:val="No List12142"/>
    <w:next w:val="NoList"/>
    <w:uiPriority w:val="99"/>
    <w:semiHidden/>
    <w:unhideWhenUsed/>
    <w:rsid w:val="00B35272"/>
  </w:style>
  <w:style w:type="numbering" w:customStyle="1" w:styleId="111421">
    <w:name w:val="リストなし11142"/>
    <w:next w:val="NoList"/>
    <w:uiPriority w:val="99"/>
    <w:semiHidden/>
    <w:unhideWhenUsed/>
    <w:rsid w:val="00B35272"/>
  </w:style>
  <w:style w:type="numbering" w:customStyle="1" w:styleId="111422">
    <w:name w:val="无列表11142"/>
    <w:next w:val="NoList"/>
    <w:semiHidden/>
    <w:rsid w:val="00B35272"/>
  </w:style>
  <w:style w:type="numbering" w:customStyle="1" w:styleId="NoList21142">
    <w:name w:val="No List21142"/>
    <w:next w:val="NoList"/>
    <w:semiHidden/>
    <w:rsid w:val="00B35272"/>
  </w:style>
  <w:style w:type="numbering" w:customStyle="1" w:styleId="NoList31142">
    <w:name w:val="No List31142"/>
    <w:next w:val="NoList"/>
    <w:uiPriority w:val="99"/>
    <w:semiHidden/>
    <w:rsid w:val="00B35272"/>
  </w:style>
  <w:style w:type="numbering" w:customStyle="1" w:styleId="NoList111142">
    <w:name w:val="No List111142"/>
    <w:next w:val="NoList"/>
    <w:uiPriority w:val="99"/>
    <w:semiHidden/>
    <w:unhideWhenUsed/>
    <w:rsid w:val="00B35272"/>
  </w:style>
  <w:style w:type="numbering" w:customStyle="1" w:styleId="121420">
    <w:name w:val="無清單12142"/>
    <w:next w:val="NoList"/>
    <w:uiPriority w:val="99"/>
    <w:semiHidden/>
    <w:unhideWhenUsed/>
    <w:rsid w:val="00B35272"/>
  </w:style>
  <w:style w:type="numbering" w:customStyle="1" w:styleId="1111420">
    <w:name w:val="無清單111142"/>
    <w:next w:val="NoList"/>
    <w:uiPriority w:val="99"/>
    <w:semiHidden/>
    <w:unhideWhenUsed/>
    <w:rsid w:val="00B35272"/>
  </w:style>
  <w:style w:type="numbering" w:customStyle="1" w:styleId="NoList542">
    <w:name w:val="No List542"/>
    <w:next w:val="NoList"/>
    <w:uiPriority w:val="99"/>
    <w:semiHidden/>
    <w:unhideWhenUsed/>
    <w:rsid w:val="00B35272"/>
  </w:style>
  <w:style w:type="numbering" w:customStyle="1" w:styleId="NoList1342">
    <w:name w:val="No List1342"/>
    <w:next w:val="NoList"/>
    <w:uiPriority w:val="99"/>
    <w:semiHidden/>
    <w:unhideWhenUsed/>
    <w:rsid w:val="00B35272"/>
  </w:style>
  <w:style w:type="numbering" w:customStyle="1" w:styleId="12421">
    <w:name w:val="リストなし1242"/>
    <w:next w:val="NoList"/>
    <w:uiPriority w:val="99"/>
    <w:semiHidden/>
    <w:unhideWhenUsed/>
    <w:rsid w:val="00B35272"/>
  </w:style>
  <w:style w:type="numbering" w:customStyle="1" w:styleId="12422">
    <w:name w:val="无列表1242"/>
    <w:next w:val="NoList"/>
    <w:semiHidden/>
    <w:rsid w:val="00B35272"/>
  </w:style>
  <w:style w:type="numbering" w:customStyle="1" w:styleId="NoList2242">
    <w:name w:val="No List2242"/>
    <w:next w:val="NoList"/>
    <w:semiHidden/>
    <w:rsid w:val="00B35272"/>
  </w:style>
  <w:style w:type="numbering" w:customStyle="1" w:styleId="NoList3242">
    <w:name w:val="No List3242"/>
    <w:next w:val="NoList"/>
    <w:uiPriority w:val="99"/>
    <w:semiHidden/>
    <w:rsid w:val="00B35272"/>
  </w:style>
  <w:style w:type="numbering" w:customStyle="1" w:styleId="NoList11242">
    <w:name w:val="No List11242"/>
    <w:next w:val="NoList"/>
    <w:uiPriority w:val="99"/>
    <w:semiHidden/>
    <w:unhideWhenUsed/>
    <w:rsid w:val="00B35272"/>
  </w:style>
  <w:style w:type="numbering" w:customStyle="1" w:styleId="1342">
    <w:name w:val="無清單1342"/>
    <w:next w:val="NoList"/>
    <w:uiPriority w:val="99"/>
    <w:semiHidden/>
    <w:unhideWhenUsed/>
    <w:rsid w:val="00B35272"/>
  </w:style>
  <w:style w:type="numbering" w:customStyle="1" w:styleId="112420">
    <w:name w:val="無清單11242"/>
    <w:next w:val="NoList"/>
    <w:uiPriority w:val="99"/>
    <w:semiHidden/>
    <w:unhideWhenUsed/>
    <w:rsid w:val="00B35272"/>
  </w:style>
  <w:style w:type="numbering" w:customStyle="1" w:styleId="2142">
    <w:name w:val="无列表2142"/>
    <w:next w:val="NoList"/>
    <w:uiPriority w:val="99"/>
    <w:semiHidden/>
    <w:unhideWhenUsed/>
    <w:rsid w:val="00B35272"/>
  </w:style>
  <w:style w:type="numbering" w:customStyle="1" w:styleId="NoList12232">
    <w:name w:val="No List12232"/>
    <w:next w:val="NoList"/>
    <w:uiPriority w:val="99"/>
    <w:semiHidden/>
    <w:unhideWhenUsed/>
    <w:rsid w:val="00B35272"/>
  </w:style>
  <w:style w:type="numbering" w:customStyle="1" w:styleId="112321">
    <w:name w:val="リストなし11232"/>
    <w:next w:val="NoList"/>
    <w:uiPriority w:val="99"/>
    <w:semiHidden/>
    <w:unhideWhenUsed/>
    <w:rsid w:val="00B35272"/>
  </w:style>
  <w:style w:type="numbering" w:customStyle="1" w:styleId="112322">
    <w:name w:val="无列表11232"/>
    <w:next w:val="NoList"/>
    <w:semiHidden/>
    <w:rsid w:val="00B35272"/>
  </w:style>
  <w:style w:type="numbering" w:customStyle="1" w:styleId="NoList21232">
    <w:name w:val="No List21232"/>
    <w:next w:val="NoList"/>
    <w:semiHidden/>
    <w:rsid w:val="00B35272"/>
  </w:style>
  <w:style w:type="numbering" w:customStyle="1" w:styleId="NoList31232">
    <w:name w:val="No List31232"/>
    <w:next w:val="NoList"/>
    <w:uiPriority w:val="99"/>
    <w:semiHidden/>
    <w:rsid w:val="00B35272"/>
  </w:style>
  <w:style w:type="numbering" w:customStyle="1" w:styleId="NoList111242">
    <w:name w:val="No List111242"/>
    <w:next w:val="NoList"/>
    <w:uiPriority w:val="99"/>
    <w:semiHidden/>
    <w:unhideWhenUsed/>
    <w:rsid w:val="00B35272"/>
  </w:style>
  <w:style w:type="numbering" w:customStyle="1" w:styleId="122320">
    <w:name w:val="無清單12232"/>
    <w:next w:val="NoList"/>
    <w:uiPriority w:val="99"/>
    <w:semiHidden/>
    <w:unhideWhenUsed/>
    <w:rsid w:val="00B35272"/>
  </w:style>
  <w:style w:type="numbering" w:customStyle="1" w:styleId="111232">
    <w:name w:val="無清單111232"/>
    <w:next w:val="NoList"/>
    <w:uiPriority w:val="99"/>
    <w:semiHidden/>
    <w:unhideWhenUsed/>
    <w:rsid w:val="00B35272"/>
  </w:style>
  <w:style w:type="numbering" w:customStyle="1" w:styleId="13212">
    <w:name w:val="リストなし1321"/>
    <w:next w:val="NoList"/>
    <w:uiPriority w:val="99"/>
    <w:semiHidden/>
    <w:unhideWhenUsed/>
    <w:rsid w:val="00B35272"/>
  </w:style>
  <w:style w:type="numbering" w:customStyle="1" w:styleId="13221">
    <w:name w:val="无列表1322"/>
    <w:next w:val="NoList"/>
    <w:semiHidden/>
    <w:rsid w:val="00B35272"/>
  </w:style>
  <w:style w:type="numbering" w:customStyle="1" w:styleId="NoList3321">
    <w:name w:val="No List3321"/>
    <w:next w:val="NoList"/>
    <w:uiPriority w:val="99"/>
    <w:semiHidden/>
    <w:rsid w:val="00B35272"/>
  </w:style>
  <w:style w:type="numbering" w:customStyle="1" w:styleId="NoList11322">
    <w:name w:val="No List11322"/>
    <w:next w:val="NoList"/>
    <w:uiPriority w:val="99"/>
    <w:semiHidden/>
    <w:unhideWhenUsed/>
    <w:rsid w:val="00B35272"/>
  </w:style>
  <w:style w:type="numbering" w:customStyle="1" w:styleId="14210">
    <w:name w:val="無清單1421"/>
    <w:next w:val="NoList"/>
    <w:uiPriority w:val="99"/>
    <w:semiHidden/>
    <w:unhideWhenUsed/>
    <w:rsid w:val="00B35272"/>
  </w:style>
  <w:style w:type="numbering" w:customStyle="1" w:styleId="113210">
    <w:name w:val="無清單11321"/>
    <w:next w:val="NoList"/>
    <w:uiPriority w:val="99"/>
    <w:semiHidden/>
    <w:unhideWhenUsed/>
    <w:rsid w:val="00B35272"/>
  </w:style>
  <w:style w:type="numbering" w:customStyle="1" w:styleId="2222">
    <w:name w:val="无列表2222"/>
    <w:next w:val="NoList"/>
    <w:uiPriority w:val="99"/>
    <w:semiHidden/>
    <w:unhideWhenUsed/>
    <w:rsid w:val="00B35272"/>
  </w:style>
  <w:style w:type="numbering" w:customStyle="1" w:styleId="NoList12321">
    <w:name w:val="No List12321"/>
    <w:next w:val="NoList"/>
    <w:uiPriority w:val="99"/>
    <w:semiHidden/>
    <w:unhideWhenUsed/>
    <w:rsid w:val="00B35272"/>
  </w:style>
  <w:style w:type="numbering" w:customStyle="1" w:styleId="113211">
    <w:name w:val="リストなし11321"/>
    <w:next w:val="NoList"/>
    <w:uiPriority w:val="99"/>
    <w:semiHidden/>
    <w:unhideWhenUsed/>
    <w:rsid w:val="00B35272"/>
  </w:style>
  <w:style w:type="numbering" w:customStyle="1" w:styleId="113212">
    <w:name w:val="无列表11321"/>
    <w:next w:val="NoList"/>
    <w:semiHidden/>
    <w:rsid w:val="00B35272"/>
  </w:style>
  <w:style w:type="numbering" w:customStyle="1" w:styleId="NoList21321">
    <w:name w:val="No List21321"/>
    <w:next w:val="NoList"/>
    <w:semiHidden/>
    <w:rsid w:val="00B35272"/>
  </w:style>
  <w:style w:type="numbering" w:customStyle="1" w:styleId="NoList31321">
    <w:name w:val="No List31321"/>
    <w:next w:val="NoList"/>
    <w:uiPriority w:val="99"/>
    <w:semiHidden/>
    <w:rsid w:val="00B35272"/>
  </w:style>
  <w:style w:type="numbering" w:customStyle="1" w:styleId="NoList111321">
    <w:name w:val="No List111321"/>
    <w:next w:val="NoList"/>
    <w:uiPriority w:val="99"/>
    <w:semiHidden/>
    <w:unhideWhenUsed/>
    <w:rsid w:val="00B35272"/>
  </w:style>
  <w:style w:type="numbering" w:customStyle="1" w:styleId="123210">
    <w:name w:val="無清單12321"/>
    <w:next w:val="NoList"/>
    <w:uiPriority w:val="99"/>
    <w:semiHidden/>
    <w:unhideWhenUsed/>
    <w:rsid w:val="00B35272"/>
  </w:style>
  <w:style w:type="numbering" w:customStyle="1" w:styleId="1113210">
    <w:name w:val="無清單111321"/>
    <w:next w:val="NoList"/>
    <w:uiPriority w:val="99"/>
    <w:semiHidden/>
    <w:unhideWhenUsed/>
    <w:rsid w:val="00B35272"/>
  </w:style>
  <w:style w:type="numbering" w:customStyle="1" w:styleId="NoList4122">
    <w:name w:val="No List4122"/>
    <w:next w:val="NoList"/>
    <w:uiPriority w:val="99"/>
    <w:semiHidden/>
    <w:unhideWhenUsed/>
    <w:rsid w:val="00B35272"/>
  </w:style>
  <w:style w:type="numbering" w:customStyle="1" w:styleId="NoList121122">
    <w:name w:val="No List121122"/>
    <w:next w:val="NoList"/>
    <w:uiPriority w:val="99"/>
    <w:semiHidden/>
    <w:unhideWhenUsed/>
    <w:rsid w:val="00B35272"/>
  </w:style>
  <w:style w:type="numbering" w:customStyle="1" w:styleId="1111221">
    <w:name w:val="リストなし111122"/>
    <w:next w:val="NoList"/>
    <w:uiPriority w:val="99"/>
    <w:semiHidden/>
    <w:unhideWhenUsed/>
    <w:rsid w:val="00B35272"/>
  </w:style>
  <w:style w:type="numbering" w:customStyle="1" w:styleId="1111222">
    <w:name w:val="无列表111122"/>
    <w:next w:val="NoList"/>
    <w:semiHidden/>
    <w:rsid w:val="00B35272"/>
  </w:style>
  <w:style w:type="numbering" w:customStyle="1" w:styleId="NoList211122">
    <w:name w:val="No List211122"/>
    <w:next w:val="NoList"/>
    <w:semiHidden/>
    <w:rsid w:val="00B35272"/>
  </w:style>
  <w:style w:type="numbering" w:customStyle="1" w:styleId="NoList311122">
    <w:name w:val="No List311122"/>
    <w:next w:val="NoList"/>
    <w:uiPriority w:val="99"/>
    <w:semiHidden/>
    <w:rsid w:val="00B35272"/>
  </w:style>
  <w:style w:type="numbering" w:customStyle="1" w:styleId="NoList1111122">
    <w:name w:val="No List1111122"/>
    <w:next w:val="NoList"/>
    <w:uiPriority w:val="99"/>
    <w:semiHidden/>
    <w:unhideWhenUsed/>
    <w:rsid w:val="00B35272"/>
  </w:style>
  <w:style w:type="numbering" w:customStyle="1" w:styleId="1211220">
    <w:name w:val="無清單121122"/>
    <w:next w:val="NoList"/>
    <w:uiPriority w:val="99"/>
    <w:semiHidden/>
    <w:unhideWhenUsed/>
    <w:rsid w:val="00B35272"/>
  </w:style>
  <w:style w:type="numbering" w:customStyle="1" w:styleId="11111220">
    <w:name w:val="無清單1111122"/>
    <w:next w:val="NoList"/>
    <w:uiPriority w:val="99"/>
    <w:semiHidden/>
    <w:unhideWhenUsed/>
    <w:rsid w:val="00B35272"/>
  </w:style>
  <w:style w:type="numbering" w:customStyle="1" w:styleId="NoList13122">
    <w:name w:val="No List13122"/>
    <w:next w:val="NoList"/>
    <w:uiPriority w:val="99"/>
    <w:semiHidden/>
    <w:unhideWhenUsed/>
    <w:rsid w:val="00B35272"/>
  </w:style>
  <w:style w:type="numbering" w:customStyle="1" w:styleId="121221">
    <w:name w:val="リストなし12122"/>
    <w:next w:val="NoList"/>
    <w:uiPriority w:val="99"/>
    <w:semiHidden/>
    <w:unhideWhenUsed/>
    <w:rsid w:val="00B35272"/>
  </w:style>
  <w:style w:type="numbering" w:customStyle="1" w:styleId="121222">
    <w:name w:val="无列表12122"/>
    <w:next w:val="NoList"/>
    <w:semiHidden/>
    <w:rsid w:val="00B35272"/>
  </w:style>
  <w:style w:type="numbering" w:customStyle="1" w:styleId="NoList22122">
    <w:name w:val="No List22122"/>
    <w:next w:val="NoList"/>
    <w:semiHidden/>
    <w:rsid w:val="00B35272"/>
  </w:style>
  <w:style w:type="numbering" w:customStyle="1" w:styleId="NoList32122">
    <w:name w:val="No List32122"/>
    <w:next w:val="NoList"/>
    <w:uiPriority w:val="99"/>
    <w:semiHidden/>
    <w:rsid w:val="00B35272"/>
  </w:style>
  <w:style w:type="numbering" w:customStyle="1" w:styleId="NoList112122">
    <w:name w:val="No List112122"/>
    <w:next w:val="NoList"/>
    <w:uiPriority w:val="99"/>
    <w:semiHidden/>
    <w:unhideWhenUsed/>
    <w:rsid w:val="00B35272"/>
  </w:style>
  <w:style w:type="numbering" w:customStyle="1" w:styleId="131220">
    <w:name w:val="無清單13122"/>
    <w:next w:val="NoList"/>
    <w:uiPriority w:val="99"/>
    <w:semiHidden/>
    <w:unhideWhenUsed/>
    <w:rsid w:val="00B35272"/>
  </w:style>
  <w:style w:type="numbering" w:customStyle="1" w:styleId="1121220">
    <w:name w:val="無清單112122"/>
    <w:next w:val="NoList"/>
    <w:uiPriority w:val="99"/>
    <w:semiHidden/>
    <w:unhideWhenUsed/>
    <w:rsid w:val="00B35272"/>
  </w:style>
  <w:style w:type="numbering" w:customStyle="1" w:styleId="21122">
    <w:name w:val="无列表21122"/>
    <w:next w:val="NoList"/>
    <w:uiPriority w:val="99"/>
    <w:semiHidden/>
    <w:unhideWhenUsed/>
    <w:rsid w:val="00B35272"/>
  </w:style>
  <w:style w:type="numbering" w:customStyle="1" w:styleId="NoList122122">
    <w:name w:val="No List122122"/>
    <w:next w:val="NoList"/>
    <w:uiPriority w:val="99"/>
    <w:semiHidden/>
    <w:unhideWhenUsed/>
    <w:rsid w:val="00B35272"/>
  </w:style>
  <w:style w:type="numbering" w:customStyle="1" w:styleId="1121221">
    <w:name w:val="リストなし112122"/>
    <w:next w:val="NoList"/>
    <w:uiPriority w:val="99"/>
    <w:semiHidden/>
    <w:unhideWhenUsed/>
    <w:rsid w:val="00B35272"/>
  </w:style>
  <w:style w:type="numbering" w:customStyle="1" w:styleId="1121222">
    <w:name w:val="无列表112122"/>
    <w:next w:val="NoList"/>
    <w:semiHidden/>
    <w:rsid w:val="00B35272"/>
  </w:style>
  <w:style w:type="numbering" w:customStyle="1" w:styleId="NoList212122">
    <w:name w:val="No List212122"/>
    <w:next w:val="NoList"/>
    <w:semiHidden/>
    <w:rsid w:val="00B35272"/>
  </w:style>
  <w:style w:type="numbering" w:customStyle="1" w:styleId="NoList312122">
    <w:name w:val="No List312122"/>
    <w:next w:val="NoList"/>
    <w:uiPriority w:val="99"/>
    <w:semiHidden/>
    <w:rsid w:val="00B35272"/>
  </w:style>
  <w:style w:type="numbering" w:customStyle="1" w:styleId="NoList1112122">
    <w:name w:val="No List1112122"/>
    <w:next w:val="NoList"/>
    <w:uiPriority w:val="99"/>
    <w:semiHidden/>
    <w:unhideWhenUsed/>
    <w:rsid w:val="00B35272"/>
  </w:style>
  <w:style w:type="numbering" w:customStyle="1" w:styleId="122122">
    <w:name w:val="無清單122122"/>
    <w:next w:val="NoList"/>
    <w:uiPriority w:val="99"/>
    <w:semiHidden/>
    <w:unhideWhenUsed/>
    <w:rsid w:val="00B35272"/>
  </w:style>
  <w:style w:type="numbering" w:customStyle="1" w:styleId="1112122">
    <w:name w:val="無清單1112122"/>
    <w:next w:val="NoList"/>
    <w:uiPriority w:val="99"/>
    <w:semiHidden/>
    <w:unhideWhenUsed/>
    <w:rsid w:val="00B35272"/>
  </w:style>
  <w:style w:type="numbering" w:customStyle="1" w:styleId="3126">
    <w:name w:val="无列表312"/>
    <w:next w:val="NoList"/>
    <w:uiPriority w:val="99"/>
    <w:semiHidden/>
    <w:unhideWhenUsed/>
    <w:rsid w:val="00B35272"/>
  </w:style>
  <w:style w:type="numbering" w:customStyle="1" w:styleId="131121">
    <w:name w:val="无列表13112"/>
    <w:next w:val="NoList"/>
    <w:semiHidden/>
    <w:rsid w:val="00B35272"/>
  </w:style>
  <w:style w:type="numbering" w:customStyle="1" w:styleId="NoList113111">
    <w:name w:val="No List113111"/>
    <w:next w:val="NoList"/>
    <w:uiPriority w:val="99"/>
    <w:semiHidden/>
    <w:unhideWhenUsed/>
    <w:rsid w:val="00B35272"/>
  </w:style>
  <w:style w:type="numbering" w:customStyle="1" w:styleId="NoList41112">
    <w:name w:val="No List41112"/>
    <w:next w:val="NoList"/>
    <w:uiPriority w:val="99"/>
    <w:semiHidden/>
    <w:unhideWhenUsed/>
    <w:rsid w:val="00B35272"/>
  </w:style>
  <w:style w:type="numbering" w:customStyle="1" w:styleId="22112">
    <w:name w:val="无列表22112"/>
    <w:next w:val="NoList"/>
    <w:uiPriority w:val="99"/>
    <w:semiHidden/>
    <w:unhideWhenUsed/>
    <w:rsid w:val="00B35272"/>
  </w:style>
  <w:style w:type="numbering" w:customStyle="1" w:styleId="NoList1211113">
    <w:name w:val="No List1211113"/>
    <w:next w:val="NoList"/>
    <w:uiPriority w:val="99"/>
    <w:semiHidden/>
    <w:unhideWhenUsed/>
    <w:rsid w:val="00B35272"/>
  </w:style>
  <w:style w:type="numbering" w:customStyle="1" w:styleId="11111130">
    <w:name w:val="リストなし1111113"/>
    <w:next w:val="NoList"/>
    <w:uiPriority w:val="99"/>
    <w:semiHidden/>
    <w:unhideWhenUsed/>
    <w:rsid w:val="00B35272"/>
  </w:style>
  <w:style w:type="numbering" w:customStyle="1" w:styleId="11111131">
    <w:name w:val="无列表1111113"/>
    <w:next w:val="NoList"/>
    <w:semiHidden/>
    <w:rsid w:val="00B35272"/>
  </w:style>
  <w:style w:type="numbering" w:customStyle="1" w:styleId="NoList2111113">
    <w:name w:val="No List2111113"/>
    <w:next w:val="NoList"/>
    <w:semiHidden/>
    <w:rsid w:val="00B35272"/>
  </w:style>
  <w:style w:type="numbering" w:customStyle="1" w:styleId="NoList3111113">
    <w:name w:val="No List3111113"/>
    <w:next w:val="NoList"/>
    <w:uiPriority w:val="99"/>
    <w:semiHidden/>
    <w:rsid w:val="00B35272"/>
  </w:style>
  <w:style w:type="numbering" w:customStyle="1" w:styleId="NoList11111113">
    <w:name w:val="No List11111113"/>
    <w:next w:val="NoList"/>
    <w:uiPriority w:val="99"/>
    <w:semiHidden/>
    <w:unhideWhenUsed/>
    <w:rsid w:val="00B35272"/>
  </w:style>
  <w:style w:type="numbering" w:customStyle="1" w:styleId="12111130">
    <w:name w:val="無清單1211113"/>
    <w:next w:val="NoList"/>
    <w:uiPriority w:val="99"/>
    <w:semiHidden/>
    <w:unhideWhenUsed/>
    <w:rsid w:val="00B35272"/>
  </w:style>
  <w:style w:type="numbering" w:customStyle="1" w:styleId="11111113">
    <w:name w:val="無清單11111113"/>
    <w:next w:val="NoList"/>
    <w:uiPriority w:val="99"/>
    <w:semiHidden/>
    <w:unhideWhenUsed/>
    <w:rsid w:val="00B35272"/>
  </w:style>
  <w:style w:type="numbering" w:customStyle="1" w:styleId="NoList131112">
    <w:name w:val="No List131112"/>
    <w:next w:val="NoList"/>
    <w:uiPriority w:val="99"/>
    <w:semiHidden/>
    <w:unhideWhenUsed/>
    <w:rsid w:val="00B35272"/>
  </w:style>
  <w:style w:type="numbering" w:customStyle="1" w:styleId="1211122">
    <w:name w:val="リストなし121112"/>
    <w:next w:val="NoList"/>
    <w:uiPriority w:val="99"/>
    <w:semiHidden/>
    <w:unhideWhenUsed/>
    <w:rsid w:val="00B35272"/>
  </w:style>
  <w:style w:type="numbering" w:customStyle="1" w:styleId="1211131">
    <w:name w:val="无列表121113"/>
    <w:next w:val="NoList"/>
    <w:semiHidden/>
    <w:rsid w:val="00B35272"/>
  </w:style>
  <w:style w:type="numbering" w:customStyle="1" w:styleId="NoList221112">
    <w:name w:val="No List221112"/>
    <w:next w:val="NoList"/>
    <w:semiHidden/>
    <w:rsid w:val="00B35272"/>
  </w:style>
  <w:style w:type="numbering" w:customStyle="1" w:styleId="NoList321112">
    <w:name w:val="No List321112"/>
    <w:next w:val="NoList"/>
    <w:uiPriority w:val="99"/>
    <w:semiHidden/>
    <w:rsid w:val="00B35272"/>
  </w:style>
  <w:style w:type="numbering" w:customStyle="1" w:styleId="NoList1121112">
    <w:name w:val="No List1121112"/>
    <w:next w:val="NoList"/>
    <w:uiPriority w:val="99"/>
    <w:semiHidden/>
    <w:unhideWhenUsed/>
    <w:rsid w:val="00B35272"/>
  </w:style>
  <w:style w:type="numbering" w:customStyle="1" w:styleId="131112">
    <w:name w:val="無清單131112"/>
    <w:next w:val="NoList"/>
    <w:uiPriority w:val="99"/>
    <w:semiHidden/>
    <w:unhideWhenUsed/>
    <w:rsid w:val="00B35272"/>
  </w:style>
  <w:style w:type="numbering" w:customStyle="1" w:styleId="11211120">
    <w:name w:val="無清單1121112"/>
    <w:next w:val="NoList"/>
    <w:uiPriority w:val="99"/>
    <w:semiHidden/>
    <w:unhideWhenUsed/>
    <w:rsid w:val="00B35272"/>
  </w:style>
  <w:style w:type="numbering" w:customStyle="1" w:styleId="211113">
    <w:name w:val="无列表211113"/>
    <w:next w:val="NoList"/>
    <w:uiPriority w:val="99"/>
    <w:semiHidden/>
    <w:unhideWhenUsed/>
    <w:rsid w:val="00B35272"/>
  </w:style>
  <w:style w:type="numbering" w:customStyle="1" w:styleId="NoList1221112">
    <w:name w:val="No List1221112"/>
    <w:next w:val="NoList"/>
    <w:uiPriority w:val="99"/>
    <w:semiHidden/>
    <w:unhideWhenUsed/>
    <w:rsid w:val="00B35272"/>
  </w:style>
  <w:style w:type="numbering" w:customStyle="1" w:styleId="11211121">
    <w:name w:val="リストなし1121112"/>
    <w:next w:val="NoList"/>
    <w:uiPriority w:val="99"/>
    <w:semiHidden/>
    <w:unhideWhenUsed/>
    <w:rsid w:val="00B35272"/>
  </w:style>
  <w:style w:type="numbering" w:customStyle="1" w:styleId="11211122">
    <w:name w:val="无列表1121112"/>
    <w:next w:val="NoList"/>
    <w:semiHidden/>
    <w:rsid w:val="00B35272"/>
  </w:style>
  <w:style w:type="numbering" w:customStyle="1" w:styleId="NoList2121112">
    <w:name w:val="No List2121112"/>
    <w:next w:val="NoList"/>
    <w:semiHidden/>
    <w:rsid w:val="00B35272"/>
  </w:style>
  <w:style w:type="numbering" w:customStyle="1" w:styleId="NoList3121112">
    <w:name w:val="No List3121112"/>
    <w:next w:val="NoList"/>
    <w:uiPriority w:val="99"/>
    <w:semiHidden/>
    <w:rsid w:val="00B35272"/>
  </w:style>
  <w:style w:type="numbering" w:customStyle="1" w:styleId="NoList11121112">
    <w:name w:val="No List11121112"/>
    <w:next w:val="NoList"/>
    <w:uiPriority w:val="99"/>
    <w:semiHidden/>
    <w:unhideWhenUsed/>
    <w:rsid w:val="00B35272"/>
  </w:style>
  <w:style w:type="numbering" w:customStyle="1" w:styleId="1221112">
    <w:name w:val="無清單1221112"/>
    <w:next w:val="NoList"/>
    <w:uiPriority w:val="99"/>
    <w:semiHidden/>
    <w:unhideWhenUsed/>
    <w:rsid w:val="00B35272"/>
  </w:style>
  <w:style w:type="numbering" w:customStyle="1" w:styleId="11121112">
    <w:name w:val="無清單11121112"/>
    <w:next w:val="NoList"/>
    <w:uiPriority w:val="99"/>
    <w:semiHidden/>
    <w:unhideWhenUsed/>
    <w:rsid w:val="00B35272"/>
  </w:style>
  <w:style w:type="numbering" w:customStyle="1" w:styleId="NoList51111">
    <w:name w:val="No List51111"/>
    <w:next w:val="NoList"/>
    <w:uiPriority w:val="99"/>
    <w:semiHidden/>
    <w:unhideWhenUsed/>
    <w:rsid w:val="00B35272"/>
  </w:style>
  <w:style w:type="numbering" w:customStyle="1" w:styleId="NoList6111">
    <w:name w:val="No List6111"/>
    <w:next w:val="NoList"/>
    <w:uiPriority w:val="99"/>
    <w:semiHidden/>
    <w:unhideWhenUsed/>
    <w:rsid w:val="00B35272"/>
  </w:style>
  <w:style w:type="numbering" w:customStyle="1" w:styleId="NoList14111">
    <w:name w:val="No List14111"/>
    <w:next w:val="NoList"/>
    <w:uiPriority w:val="99"/>
    <w:semiHidden/>
    <w:unhideWhenUsed/>
    <w:rsid w:val="00B35272"/>
  </w:style>
  <w:style w:type="numbering" w:customStyle="1" w:styleId="131113">
    <w:name w:val="リストなし13111"/>
    <w:next w:val="NoList"/>
    <w:uiPriority w:val="99"/>
    <w:semiHidden/>
    <w:unhideWhenUsed/>
    <w:rsid w:val="00B35272"/>
  </w:style>
  <w:style w:type="numbering" w:customStyle="1" w:styleId="NoList23111">
    <w:name w:val="No List23111"/>
    <w:next w:val="NoList"/>
    <w:semiHidden/>
    <w:rsid w:val="00B35272"/>
  </w:style>
  <w:style w:type="numbering" w:customStyle="1" w:styleId="NoList33111">
    <w:name w:val="No List33111"/>
    <w:next w:val="NoList"/>
    <w:uiPriority w:val="99"/>
    <w:semiHidden/>
    <w:rsid w:val="00B35272"/>
  </w:style>
  <w:style w:type="numbering" w:customStyle="1" w:styleId="NoList11411">
    <w:name w:val="No List11411"/>
    <w:next w:val="NoList"/>
    <w:uiPriority w:val="99"/>
    <w:semiHidden/>
    <w:unhideWhenUsed/>
    <w:rsid w:val="00B35272"/>
  </w:style>
  <w:style w:type="numbering" w:customStyle="1" w:styleId="14111">
    <w:name w:val="無清單14111"/>
    <w:next w:val="NoList"/>
    <w:uiPriority w:val="99"/>
    <w:semiHidden/>
    <w:unhideWhenUsed/>
    <w:rsid w:val="00B35272"/>
  </w:style>
  <w:style w:type="numbering" w:customStyle="1" w:styleId="1131110">
    <w:name w:val="無清單113111"/>
    <w:next w:val="NoList"/>
    <w:uiPriority w:val="99"/>
    <w:semiHidden/>
    <w:unhideWhenUsed/>
    <w:rsid w:val="00B35272"/>
  </w:style>
  <w:style w:type="numbering" w:customStyle="1" w:styleId="NoList4211">
    <w:name w:val="No List4211"/>
    <w:next w:val="NoList"/>
    <w:uiPriority w:val="99"/>
    <w:semiHidden/>
    <w:unhideWhenUsed/>
    <w:rsid w:val="00B35272"/>
  </w:style>
  <w:style w:type="numbering" w:customStyle="1" w:styleId="NoList123111">
    <w:name w:val="No List123111"/>
    <w:next w:val="NoList"/>
    <w:uiPriority w:val="99"/>
    <w:semiHidden/>
    <w:unhideWhenUsed/>
    <w:rsid w:val="00B35272"/>
  </w:style>
  <w:style w:type="numbering" w:customStyle="1" w:styleId="1131111">
    <w:name w:val="リストなし113111"/>
    <w:next w:val="NoList"/>
    <w:uiPriority w:val="99"/>
    <w:semiHidden/>
    <w:unhideWhenUsed/>
    <w:rsid w:val="00B35272"/>
  </w:style>
  <w:style w:type="numbering" w:customStyle="1" w:styleId="1131112">
    <w:name w:val="无列表113111"/>
    <w:next w:val="NoList"/>
    <w:semiHidden/>
    <w:rsid w:val="00B35272"/>
  </w:style>
  <w:style w:type="numbering" w:customStyle="1" w:styleId="NoList213111">
    <w:name w:val="No List213111"/>
    <w:next w:val="NoList"/>
    <w:semiHidden/>
    <w:rsid w:val="00B35272"/>
  </w:style>
  <w:style w:type="numbering" w:customStyle="1" w:styleId="NoList313111">
    <w:name w:val="No List313111"/>
    <w:next w:val="NoList"/>
    <w:uiPriority w:val="99"/>
    <w:semiHidden/>
    <w:rsid w:val="00B35272"/>
  </w:style>
  <w:style w:type="numbering" w:customStyle="1" w:styleId="NoList1113111">
    <w:name w:val="No List1113111"/>
    <w:next w:val="NoList"/>
    <w:uiPriority w:val="99"/>
    <w:semiHidden/>
    <w:unhideWhenUsed/>
    <w:rsid w:val="00B35272"/>
  </w:style>
  <w:style w:type="numbering" w:customStyle="1" w:styleId="123111">
    <w:name w:val="無清單123111"/>
    <w:next w:val="NoList"/>
    <w:uiPriority w:val="99"/>
    <w:semiHidden/>
    <w:unhideWhenUsed/>
    <w:rsid w:val="00B35272"/>
  </w:style>
  <w:style w:type="numbering" w:customStyle="1" w:styleId="1113111">
    <w:name w:val="無清單1113111"/>
    <w:next w:val="NoList"/>
    <w:uiPriority w:val="99"/>
    <w:semiHidden/>
    <w:unhideWhenUsed/>
    <w:rsid w:val="00B35272"/>
  </w:style>
  <w:style w:type="numbering" w:customStyle="1" w:styleId="NoList121211">
    <w:name w:val="No List121211"/>
    <w:next w:val="NoList"/>
    <w:uiPriority w:val="99"/>
    <w:semiHidden/>
    <w:unhideWhenUsed/>
    <w:rsid w:val="00B35272"/>
  </w:style>
  <w:style w:type="numbering" w:customStyle="1" w:styleId="1112114">
    <w:name w:val="リストなし111211"/>
    <w:next w:val="NoList"/>
    <w:uiPriority w:val="99"/>
    <w:semiHidden/>
    <w:unhideWhenUsed/>
    <w:rsid w:val="00B35272"/>
  </w:style>
  <w:style w:type="numbering" w:customStyle="1" w:styleId="1112115">
    <w:name w:val="无列表111211"/>
    <w:next w:val="NoList"/>
    <w:semiHidden/>
    <w:rsid w:val="00B35272"/>
  </w:style>
  <w:style w:type="numbering" w:customStyle="1" w:styleId="NoList211211">
    <w:name w:val="No List211211"/>
    <w:next w:val="NoList"/>
    <w:semiHidden/>
    <w:rsid w:val="00B35272"/>
  </w:style>
  <w:style w:type="numbering" w:customStyle="1" w:styleId="NoList311211">
    <w:name w:val="No List311211"/>
    <w:next w:val="NoList"/>
    <w:uiPriority w:val="99"/>
    <w:semiHidden/>
    <w:rsid w:val="00B35272"/>
  </w:style>
  <w:style w:type="numbering" w:customStyle="1" w:styleId="NoList1111211">
    <w:name w:val="No List1111211"/>
    <w:next w:val="NoList"/>
    <w:uiPriority w:val="99"/>
    <w:semiHidden/>
    <w:unhideWhenUsed/>
    <w:rsid w:val="00B35272"/>
  </w:style>
  <w:style w:type="numbering" w:customStyle="1" w:styleId="1212110">
    <w:name w:val="無清單121211"/>
    <w:next w:val="NoList"/>
    <w:uiPriority w:val="99"/>
    <w:semiHidden/>
    <w:unhideWhenUsed/>
    <w:rsid w:val="00B35272"/>
  </w:style>
  <w:style w:type="numbering" w:customStyle="1" w:styleId="11112110">
    <w:name w:val="無清單1111211"/>
    <w:next w:val="NoList"/>
    <w:uiPriority w:val="99"/>
    <w:semiHidden/>
    <w:unhideWhenUsed/>
    <w:rsid w:val="00B35272"/>
  </w:style>
  <w:style w:type="numbering" w:customStyle="1" w:styleId="NoList5211">
    <w:name w:val="No List5211"/>
    <w:next w:val="NoList"/>
    <w:uiPriority w:val="99"/>
    <w:semiHidden/>
    <w:unhideWhenUsed/>
    <w:rsid w:val="00B35272"/>
  </w:style>
  <w:style w:type="numbering" w:customStyle="1" w:styleId="NoList13211">
    <w:name w:val="No List13211"/>
    <w:next w:val="NoList"/>
    <w:uiPriority w:val="99"/>
    <w:semiHidden/>
    <w:unhideWhenUsed/>
    <w:rsid w:val="00B35272"/>
  </w:style>
  <w:style w:type="numbering" w:customStyle="1" w:styleId="122114">
    <w:name w:val="リストなし12211"/>
    <w:next w:val="NoList"/>
    <w:uiPriority w:val="99"/>
    <w:semiHidden/>
    <w:unhideWhenUsed/>
    <w:rsid w:val="00B35272"/>
  </w:style>
  <w:style w:type="numbering" w:customStyle="1" w:styleId="122123">
    <w:name w:val="无列表12212"/>
    <w:next w:val="NoList"/>
    <w:semiHidden/>
    <w:rsid w:val="00B35272"/>
  </w:style>
  <w:style w:type="numbering" w:customStyle="1" w:styleId="NoList22211">
    <w:name w:val="No List22211"/>
    <w:next w:val="NoList"/>
    <w:semiHidden/>
    <w:rsid w:val="00B35272"/>
  </w:style>
  <w:style w:type="numbering" w:customStyle="1" w:styleId="NoList32211">
    <w:name w:val="No List32211"/>
    <w:next w:val="NoList"/>
    <w:uiPriority w:val="99"/>
    <w:semiHidden/>
    <w:rsid w:val="00B35272"/>
  </w:style>
  <w:style w:type="numbering" w:customStyle="1" w:styleId="NoList112211">
    <w:name w:val="No List112211"/>
    <w:next w:val="NoList"/>
    <w:uiPriority w:val="99"/>
    <w:semiHidden/>
    <w:unhideWhenUsed/>
    <w:rsid w:val="00B35272"/>
  </w:style>
  <w:style w:type="numbering" w:customStyle="1" w:styleId="132110">
    <w:name w:val="無清單13211"/>
    <w:next w:val="NoList"/>
    <w:uiPriority w:val="99"/>
    <w:semiHidden/>
    <w:unhideWhenUsed/>
    <w:rsid w:val="00B35272"/>
  </w:style>
  <w:style w:type="numbering" w:customStyle="1" w:styleId="1122110">
    <w:name w:val="無清單112211"/>
    <w:next w:val="NoList"/>
    <w:uiPriority w:val="99"/>
    <w:semiHidden/>
    <w:unhideWhenUsed/>
    <w:rsid w:val="00B35272"/>
  </w:style>
  <w:style w:type="numbering" w:customStyle="1" w:styleId="21211">
    <w:name w:val="无列表21211"/>
    <w:next w:val="NoList"/>
    <w:uiPriority w:val="99"/>
    <w:semiHidden/>
    <w:unhideWhenUsed/>
    <w:rsid w:val="00B35272"/>
  </w:style>
  <w:style w:type="numbering" w:customStyle="1" w:styleId="NoList1112211">
    <w:name w:val="No List1112211"/>
    <w:next w:val="NoList"/>
    <w:uiPriority w:val="99"/>
    <w:semiHidden/>
    <w:unhideWhenUsed/>
    <w:rsid w:val="00B35272"/>
  </w:style>
  <w:style w:type="numbering" w:customStyle="1" w:styleId="14112">
    <w:name w:val="リストなし1411"/>
    <w:next w:val="NoList"/>
    <w:uiPriority w:val="99"/>
    <w:semiHidden/>
    <w:unhideWhenUsed/>
    <w:rsid w:val="00B35272"/>
  </w:style>
  <w:style w:type="numbering" w:customStyle="1" w:styleId="14113">
    <w:name w:val="无列表1411"/>
    <w:next w:val="NoList"/>
    <w:semiHidden/>
    <w:rsid w:val="00B35272"/>
  </w:style>
  <w:style w:type="numbering" w:customStyle="1" w:styleId="NoList3411">
    <w:name w:val="No List3411"/>
    <w:next w:val="NoList"/>
    <w:uiPriority w:val="99"/>
    <w:semiHidden/>
    <w:rsid w:val="00B35272"/>
  </w:style>
  <w:style w:type="numbering" w:customStyle="1" w:styleId="NoList11511">
    <w:name w:val="No List11511"/>
    <w:next w:val="NoList"/>
    <w:uiPriority w:val="99"/>
    <w:semiHidden/>
    <w:unhideWhenUsed/>
    <w:rsid w:val="00B35272"/>
  </w:style>
  <w:style w:type="numbering" w:customStyle="1" w:styleId="15110">
    <w:name w:val="無清單1511"/>
    <w:next w:val="NoList"/>
    <w:uiPriority w:val="99"/>
    <w:semiHidden/>
    <w:unhideWhenUsed/>
    <w:rsid w:val="00B35272"/>
  </w:style>
  <w:style w:type="numbering" w:customStyle="1" w:styleId="114110">
    <w:name w:val="無清單11411"/>
    <w:next w:val="NoList"/>
    <w:uiPriority w:val="99"/>
    <w:semiHidden/>
    <w:unhideWhenUsed/>
    <w:rsid w:val="00B35272"/>
  </w:style>
  <w:style w:type="numbering" w:customStyle="1" w:styleId="NoList4311">
    <w:name w:val="No List4311"/>
    <w:next w:val="NoList"/>
    <w:uiPriority w:val="99"/>
    <w:semiHidden/>
    <w:unhideWhenUsed/>
    <w:rsid w:val="00B35272"/>
  </w:style>
  <w:style w:type="numbering" w:customStyle="1" w:styleId="NoList12411">
    <w:name w:val="No List12411"/>
    <w:next w:val="NoList"/>
    <w:uiPriority w:val="99"/>
    <w:semiHidden/>
    <w:unhideWhenUsed/>
    <w:rsid w:val="00B35272"/>
  </w:style>
  <w:style w:type="numbering" w:customStyle="1" w:styleId="114111">
    <w:name w:val="リストなし11411"/>
    <w:next w:val="NoList"/>
    <w:uiPriority w:val="99"/>
    <w:semiHidden/>
    <w:unhideWhenUsed/>
    <w:rsid w:val="00B35272"/>
  </w:style>
  <w:style w:type="numbering" w:customStyle="1" w:styleId="114112">
    <w:name w:val="无列表11411"/>
    <w:next w:val="NoList"/>
    <w:semiHidden/>
    <w:rsid w:val="00B35272"/>
  </w:style>
  <w:style w:type="numbering" w:customStyle="1" w:styleId="NoList21411">
    <w:name w:val="No List21411"/>
    <w:next w:val="NoList"/>
    <w:semiHidden/>
    <w:rsid w:val="00B35272"/>
  </w:style>
  <w:style w:type="numbering" w:customStyle="1" w:styleId="NoList31411">
    <w:name w:val="No List31411"/>
    <w:next w:val="NoList"/>
    <w:uiPriority w:val="99"/>
    <w:semiHidden/>
    <w:rsid w:val="00B35272"/>
  </w:style>
  <w:style w:type="numbering" w:customStyle="1" w:styleId="NoList111411">
    <w:name w:val="No List111411"/>
    <w:next w:val="NoList"/>
    <w:uiPriority w:val="99"/>
    <w:semiHidden/>
    <w:unhideWhenUsed/>
    <w:rsid w:val="00B35272"/>
  </w:style>
  <w:style w:type="numbering" w:customStyle="1" w:styleId="124110">
    <w:name w:val="無清單12411"/>
    <w:next w:val="NoList"/>
    <w:uiPriority w:val="99"/>
    <w:semiHidden/>
    <w:unhideWhenUsed/>
    <w:rsid w:val="00B35272"/>
  </w:style>
  <w:style w:type="numbering" w:customStyle="1" w:styleId="1114110">
    <w:name w:val="無清單111411"/>
    <w:next w:val="NoList"/>
    <w:uiPriority w:val="99"/>
    <w:semiHidden/>
    <w:unhideWhenUsed/>
    <w:rsid w:val="00B35272"/>
  </w:style>
  <w:style w:type="numbering" w:customStyle="1" w:styleId="2311">
    <w:name w:val="无列表2311"/>
    <w:next w:val="NoList"/>
    <w:uiPriority w:val="99"/>
    <w:semiHidden/>
    <w:unhideWhenUsed/>
    <w:rsid w:val="00B35272"/>
  </w:style>
  <w:style w:type="numbering" w:customStyle="1" w:styleId="NoList121311">
    <w:name w:val="No List121311"/>
    <w:next w:val="NoList"/>
    <w:uiPriority w:val="99"/>
    <w:semiHidden/>
    <w:unhideWhenUsed/>
    <w:rsid w:val="00B35272"/>
  </w:style>
  <w:style w:type="numbering" w:customStyle="1" w:styleId="1113110">
    <w:name w:val="リストなし111311"/>
    <w:next w:val="NoList"/>
    <w:uiPriority w:val="99"/>
    <w:semiHidden/>
    <w:unhideWhenUsed/>
    <w:rsid w:val="00B35272"/>
  </w:style>
  <w:style w:type="numbering" w:customStyle="1" w:styleId="1113112">
    <w:name w:val="无列表111311"/>
    <w:next w:val="NoList"/>
    <w:semiHidden/>
    <w:rsid w:val="00B35272"/>
  </w:style>
  <w:style w:type="numbering" w:customStyle="1" w:styleId="NoList211311">
    <w:name w:val="No List211311"/>
    <w:next w:val="NoList"/>
    <w:semiHidden/>
    <w:rsid w:val="00B35272"/>
  </w:style>
  <w:style w:type="numbering" w:customStyle="1" w:styleId="NoList311311">
    <w:name w:val="No List311311"/>
    <w:next w:val="NoList"/>
    <w:uiPriority w:val="99"/>
    <w:semiHidden/>
    <w:rsid w:val="00B35272"/>
  </w:style>
  <w:style w:type="numbering" w:customStyle="1" w:styleId="NoList1111311">
    <w:name w:val="No List1111311"/>
    <w:next w:val="NoList"/>
    <w:uiPriority w:val="99"/>
    <w:semiHidden/>
    <w:unhideWhenUsed/>
    <w:rsid w:val="00B35272"/>
  </w:style>
  <w:style w:type="numbering" w:customStyle="1" w:styleId="121311">
    <w:name w:val="無清單121311"/>
    <w:next w:val="NoList"/>
    <w:uiPriority w:val="99"/>
    <w:semiHidden/>
    <w:unhideWhenUsed/>
    <w:rsid w:val="00B35272"/>
  </w:style>
  <w:style w:type="numbering" w:customStyle="1" w:styleId="1111311">
    <w:name w:val="無清單1111311"/>
    <w:next w:val="NoList"/>
    <w:uiPriority w:val="99"/>
    <w:semiHidden/>
    <w:unhideWhenUsed/>
    <w:rsid w:val="00B35272"/>
  </w:style>
  <w:style w:type="numbering" w:customStyle="1" w:styleId="NoList5311">
    <w:name w:val="No List5311"/>
    <w:next w:val="NoList"/>
    <w:uiPriority w:val="99"/>
    <w:semiHidden/>
    <w:unhideWhenUsed/>
    <w:rsid w:val="00B35272"/>
  </w:style>
  <w:style w:type="numbering" w:customStyle="1" w:styleId="NoList13311">
    <w:name w:val="No List13311"/>
    <w:next w:val="NoList"/>
    <w:uiPriority w:val="99"/>
    <w:semiHidden/>
    <w:unhideWhenUsed/>
    <w:rsid w:val="00B35272"/>
  </w:style>
  <w:style w:type="numbering" w:customStyle="1" w:styleId="123112">
    <w:name w:val="リストなし12311"/>
    <w:next w:val="NoList"/>
    <w:uiPriority w:val="99"/>
    <w:semiHidden/>
    <w:unhideWhenUsed/>
    <w:rsid w:val="00B35272"/>
  </w:style>
  <w:style w:type="numbering" w:customStyle="1" w:styleId="123113">
    <w:name w:val="无列表12311"/>
    <w:next w:val="NoList"/>
    <w:semiHidden/>
    <w:rsid w:val="00B35272"/>
  </w:style>
  <w:style w:type="numbering" w:customStyle="1" w:styleId="NoList22311">
    <w:name w:val="No List22311"/>
    <w:next w:val="NoList"/>
    <w:semiHidden/>
    <w:rsid w:val="00B35272"/>
  </w:style>
  <w:style w:type="numbering" w:customStyle="1" w:styleId="NoList32311">
    <w:name w:val="No List32311"/>
    <w:next w:val="NoList"/>
    <w:uiPriority w:val="99"/>
    <w:semiHidden/>
    <w:rsid w:val="00B35272"/>
  </w:style>
  <w:style w:type="numbering" w:customStyle="1" w:styleId="NoList112311">
    <w:name w:val="No List112311"/>
    <w:next w:val="NoList"/>
    <w:uiPriority w:val="99"/>
    <w:semiHidden/>
    <w:unhideWhenUsed/>
    <w:rsid w:val="00B35272"/>
  </w:style>
  <w:style w:type="numbering" w:customStyle="1" w:styleId="13311">
    <w:name w:val="無清單13311"/>
    <w:next w:val="NoList"/>
    <w:uiPriority w:val="99"/>
    <w:semiHidden/>
    <w:unhideWhenUsed/>
    <w:rsid w:val="00B35272"/>
  </w:style>
  <w:style w:type="numbering" w:customStyle="1" w:styleId="1123110">
    <w:name w:val="無清單112311"/>
    <w:next w:val="NoList"/>
    <w:uiPriority w:val="99"/>
    <w:semiHidden/>
    <w:unhideWhenUsed/>
    <w:rsid w:val="00B35272"/>
  </w:style>
  <w:style w:type="numbering" w:customStyle="1" w:styleId="21311">
    <w:name w:val="无列表21311"/>
    <w:next w:val="NoList"/>
    <w:uiPriority w:val="99"/>
    <w:semiHidden/>
    <w:unhideWhenUsed/>
    <w:rsid w:val="00B35272"/>
  </w:style>
  <w:style w:type="numbering" w:customStyle="1" w:styleId="NoList122211">
    <w:name w:val="No List122211"/>
    <w:next w:val="NoList"/>
    <w:uiPriority w:val="99"/>
    <w:semiHidden/>
    <w:unhideWhenUsed/>
    <w:rsid w:val="00B35272"/>
  </w:style>
  <w:style w:type="numbering" w:customStyle="1" w:styleId="1122111">
    <w:name w:val="リストなし112211"/>
    <w:next w:val="NoList"/>
    <w:uiPriority w:val="99"/>
    <w:semiHidden/>
    <w:unhideWhenUsed/>
    <w:rsid w:val="00B35272"/>
  </w:style>
  <w:style w:type="numbering" w:customStyle="1" w:styleId="1122112">
    <w:name w:val="无列表112211"/>
    <w:next w:val="NoList"/>
    <w:semiHidden/>
    <w:rsid w:val="00B35272"/>
  </w:style>
  <w:style w:type="numbering" w:customStyle="1" w:styleId="NoList212211">
    <w:name w:val="No List212211"/>
    <w:next w:val="NoList"/>
    <w:semiHidden/>
    <w:rsid w:val="00B35272"/>
  </w:style>
  <w:style w:type="numbering" w:customStyle="1" w:styleId="NoList312211">
    <w:name w:val="No List312211"/>
    <w:next w:val="NoList"/>
    <w:uiPriority w:val="99"/>
    <w:semiHidden/>
    <w:rsid w:val="00B35272"/>
  </w:style>
  <w:style w:type="numbering" w:customStyle="1" w:styleId="NoList1112311">
    <w:name w:val="No List1112311"/>
    <w:next w:val="NoList"/>
    <w:uiPriority w:val="99"/>
    <w:semiHidden/>
    <w:unhideWhenUsed/>
    <w:rsid w:val="00B35272"/>
  </w:style>
  <w:style w:type="numbering" w:customStyle="1" w:styleId="122211">
    <w:name w:val="無清單122211"/>
    <w:next w:val="NoList"/>
    <w:uiPriority w:val="99"/>
    <w:semiHidden/>
    <w:unhideWhenUsed/>
    <w:rsid w:val="00B35272"/>
  </w:style>
  <w:style w:type="numbering" w:customStyle="1" w:styleId="1112211">
    <w:name w:val="無清單1112211"/>
    <w:next w:val="NoList"/>
    <w:uiPriority w:val="99"/>
    <w:semiHidden/>
    <w:unhideWhenUsed/>
    <w:rsid w:val="00B35272"/>
  </w:style>
  <w:style w:type="numbering" w:customStyle="1" w:styleId="418">
    <w:name w:val="无列表41"/>
    <w:next w:val="NoList"/>
    <w:uiPriority w:val="99"/>
    <w:semiHidden/>
    <w:unhideWhenUsed/>
    <w:rsid w:val="00B35272"/>
  </w:style>
  <w:style w:type="numbering" w:customStyle="1" w:styleId="3216">
    <w:name w:val="无列表321"/>
    <w:next w:val="NoList"/>
    <w:uiPriority w:val="99"/>
    <w:semiHidden/>
    <w:unhideWhenUsed/>
    <w:rsid w:val="00B35272"/>
  </w:style>
  <w:style w:type="numbering" w:customStyle="1" w:styleId="131211">
    <w:name w:val="无列表13121"/>
    <w:next w:val="NoList"/>
    <w:semiHidden/>
    <w:rsid w:val="00B35272"/>
  </w:style>
  <w:style w:type="numbering" w:customStyle="1" w:styleId="NoList41121">
    <w:name w:val="No List41121"/>
    <w:next w:val="NoList"/>
    <w:uiPriority w:val="99"/>
    <w:semiHidden/>
    <w:unhideWhenUsed/>
    <w:rsid w:val="00B35272"/>
  </w:style>
  <w:style w:type="numbering" w:customStyle="1" w:styleId="22121">
    <w:name w:val="无列表22121"/>
    <w:next w:val="NoList"/>
    <w:uiPriority w:val="99"/>
    <w:semiHidden/>
    <w:unhideWhenUsed/>
    <w:rsid w:val="00B35272"/>
  </w:style>
  <w:style w:type="numbering" w:customStyle="1" w:styleId="NoList1211121">
    <w:name w:val="No List1211121"/>
    <w:next w:val="NoList"/>
    <w:uiPriority w:val="99"/>
    <w:semiHidden/>
    <w:unhideWhenUsed/>
    <w:rsid w:val="00B35272"/>
  </w:style>
  <w:style w:type="numbering" w:customStyle="1" w:styleId="11111211">
    <w:name w:val="リストなし1111121"/>
    <w:next w:val="NoList"/>
    <w:uiPriority w:val="99"/>
    <w:semiHidden/>
    <w:unhideWhenUsed/>
    <w:rsid w:val="00B35272"/>
  </w:style>
  <w:style w:type="numbering" w:customStyle="1" w:styleId="11111212">
    <w:name w:val="无列表1111121"/>
    <w:next w:val="NoList"/>
    <w:semiHidden/>
    <w:rsid w:val="00B35272"/>
  </w:style>
  <w:style w:type="numbering" w:customStyle="1" w:styleId="NoList2111121">
    <w:name w:val="No List2111121"/>
    <w:next w:val="NoList"/>
    <w:semiHidden/>
    <w:rsid w:val="00B35272"/>
  </w:style>
  <w:style w:type="numbering" w:customStyle="1" w:styleId="NoList3111121">
    <w:name w:val="No List3111121"/>
    <w:next w:val="NoList"/>
    <w:uiPriority w:val="99"/>
    <w:semiHidden/>
    <w:rsid w:val="00B35272"/>
  </w:style>
  <w:style w:type="numbering" w:customStyle="1" w:styleId="NoList11111121">
    <w:name w:val="No List11111121"/>
    <w:next w:val="NoList"/>
    <w:uiPriority w:val="99"/>
    <w:semiHidden/>
    <w:unhideWhenUsed/>
    <w:rsid w:val="00B35272"/>
  </w:style>
  <w:style w:type="numbering" w:customStyle="1" w:styleId="12111210">
    <w:name w:val="無清單1211121"/>
    <w:next w:val="NoList"/>
    <w:uiPriority w:val="99"/>
    <w:semiHidden/>
    <w:unhideWhenUsed/>
    <w:rsid w:val="00B35272"/>
  </w:style>
  <w:style w:type="numbering" w:customStyle="1" w:styleId="111111210">
    <w:name w:val="無清單11111121"/>
    <w:next w:val="NoList"/>
    <w:uiPriority w:val="99"/>
    <w:semiHidden/>
    <w:unhideWhenUsed/>
    <w:rsid w:val="00B35272"/>
  </w:style>
  <w:style w:type="numbering" w:customStyle="1" w:styleId="NoList131121">
    <w:name w:val="No List131121"/>
    <w:next w:val="NoList"/>
    <w:uiPriority w:val="99"/>
    <w:semiHidden/>
    <w:unhideWhenUsed/>
    <w:rsid w:val="00B35272"/>
  </w:style>
  <w:style w:type="numbering" w:customStyle="1" w:styleId="1211211">
    <w:name w:val="リストなし121121"/>
    <w:next w:val="NoList"/>
    <w:uiPriority w:val="99"/>
    <w:semiHidden/>
    <w:unhideWhenUsed/>
    <w:rsid w:val="00B35272"/>
  </w:style>
  <w:style w:type="numbering" w:customStyle="1" w:styleId="1211212">
    <w:name w:val="无列表121121"/>
    <w:next w:val="NoList"/>
    <w:semiHidden/>
    <w:rsid w:val="00B35272"/>
  </w:style>
  <w:style w:type="numbering" w:customStyle="1" w:styleId="NoList221121">
    <w:name w:val="No List221121"/>
    <w:next w:val="NoList"/>
    <w:semiHidden/>
    <w:rsid w:val="00B35272"/>
  </w:style>
  <w:style w:type="numbering" w:customStyle="1" w:styleId="NoList321121">
    <w:name w:val="No List321121"/>
    <w:next w:val="NoList"/>
    <w:uiPriority w:val="99"/>
    <w:semiHidden/>
    <w:rsid w:val="00B35272"/>
  </w:style>
  <w:style w:type="numbering" w:customStyle="1" w:styleId="NoList1121121">
    <w:name w:val="No List1121121"/>
    <w:next w:val="NoList"/>
    <w:uiPriority w:val="99"/>
    <w:semiHidden/>
    <w:unhideWhenUsed/>
    <w:rsid w:val="00B35272"/>
  </w:style>
  <w:style w:type="numbering" w:customStyle="1" w:styleId="1311210">
    <w:name w:val="無清單131121"/>
    <w:next w:val="NoList"/>
    <w:uiPriority w:val="99"/>
    <w:semiHidden/>
    <w:unhideWhenUsed/>
    <w:rsid w:val="00B35272"/>
  </w:style>
  <w:style w:type="numbering" w:customStyle="1" w:styleId="11211210">
    <w:name w:val="無清單1121121"/>
    <w:next w:val="NoList"/>
    <w:uiPriority w:val="99"/>
    <w:semiHidden/>
    <w:unhideWhenUsed/>
    <w:rsid w:val="00B35272"/>
  </w:style>
  <w:style w:type="numbering" w:customStyle="1" w:styleId="211121">
    <w:name w:val="无列表211121"/>
    <w:next w:val="NoList"/>
    <w:uiPriority w:val="99"/>
    <w:semiHidden/>
    <w:unhideWhenUsed/>
    <w:rsid w:val="00B35272"/>
  </w:style>
  <w:style w:type="numbering" w:customStyle="1" w:styleId="NoList1221121">
    <w:name w:val="No List1221121"/>
    <w:next w:val="NoList"/>
    <w:uiPriority w:val="99"/>
    <w:semiHidden/>
    <w:unhideWhenUsed/>
    <w:rsid w:val="00B35272"/>
  </w:style>
  <w:style w:type="numbering" w:customStyle="1" w:styleId="11211211">
    <w:name w:val="リストなし1121121"/>
    <w:next w:val="NoList"/>
    <w:uiPriority w:val="99"/>
    <w:semiHidden/>
    <w:unhideWhenUsed/>
    <w:rsid w:val="00B35272"/>
  </w:style>
  <w:style w:type="numbering" w:customStyle="1" w:styleId="11211212">
    <w:name w:val="无列表1121121"/>
    <w:next w:val="NoList"/>
    <w:semiHidden/>
    <w:rsid w:val="00B35272"/>
  </w:style>
  <w:style w:type="numbering" w:customStyle="1" w:styleId="NoList2121121">
    <w:name w:val="No List2121121"/>
    <w:next w:val="NoList"/>
    <w:semiHidden/>
    <w:rsid w:val="00B35272"/>
  </w:style>
  <w:style w:type="numbering" w:customStyle="1" w:styleId="NoList3121121">
    <w:name w:val="No List3121121"/>
    <w:next w:val="NoList"/>
    <w:uiPriority w:val="99"/>
    <w:semiHidden/>
    <w:rsid w:val="00B35272"/>
  </w:style>
  <w:style w:type="numbering" w:customStyle="1" w:styleId="NoList11121121">
    <w:name w:val="No List11121121"/>
    <w:next w:val="NoList"/>
    <w:uiPriority w:val="99"/>
    <w:semiHidden/>
    <w:unhideWhenUsed/>
    <w:rsid w:val="00B35272"/>
  </w:style>
  <w:style w:type="numbering" w:customStyle="1" w:styleId="1221121">
    <w:name w:val="無清單1221121"/>
    <w:next w:val="NoList"/>
    <w:uiPriority w:val="99"/>
    <w:semiHidden/>
    <w:unhideWhenUsed/>
    <w:rsid w:val="00B35272"/>
  </w:style>
  <w:style w:type="numbering" w:customStyle="1" w:styleId="11121121">
    <w:name w:val="無清單11121121"/>
    <w:next w:val="NoList"/>
    <w:uiPriority w:val="99"/>
    <w:semiHidden/>
    <w:unhideWhenUsed/>
    <w:rsid w:val="00B35272"/>
  </w:style>
  <w:style w:type="numbering" w:customStyle="1" w:styleId="122212">
    <w:name w:val="无列表12221"/>
    <w:next w:val="NoList"/>
    <w:semiHidden/>
    <w:rsid w:val="00B35272"/>
  </w:style>
  <w:style w:type="numbering" w:customStyle="1" w:styleId="NoList64">
    <w:name w:val="No List64"/>
    <w:next w:val="NoList"/>
    <w:uiPriority w:val="99"/>
    <w:semiHidden/>
    <w:unhideWhenUsed/>
    <w:rsid w:val="00B35272"/>
  </w:style>
  <w:style w:type="numbering" w:customStyle="1" w:styleId="NoList144">
    <w:name w:val="No List144"/>
    <w:next w:val="NoList"/>
    <w:uiPriority w:val="99"/>
    <w:semiHidden/>
    <w:unhideWhenUsed/>
    <w:rsid w:val="00B35272"/>
  </w:style>
  <w:style w:type="numbering" w:customStyle="1" w:styleId="1343">
    <w:name w:val="リストなし134"/>
    <w:next w:val="NoList"/>
    <w:uiPriority w:val="99"/>
    <w:semiHidden/>
    <w:unhideWhenUsed/>
    <w:rsid w:val="00B35272"/>
  </w:style>
  <w:style w:type="numbering" w:customStyle="1" w:styleId="NoList234">
    <w:name w:val="No List234"/>
    <w:next w:val="NoList"/>
    <w:semiHidden/>
    <w:rsid w:val="00B35272"/>
  </w:style>
  <w:style w:type="numbering" w:customStyle="1" w:styleId="NoList334">
    <w:name w:val="No List334"/>
    <w:next w:val="NoList"/>
    <w:uiPriority w:val="99"/>
    <w:semiHidden/>
    <w:rsid w:val="00B35272"/>
  </w:style>
  <w:style w:type="numbering" w:customStyle="1" w:styleId="1440">
    <w:name w:val="無清單144"/>
    <w:next w:val="NoList"/>
    <w:uiPriority w:val="99"/>
    <w:semiHidden/>
    <w:unhideWhenUsed/>
    <w:rsid w:val="00B35272"/>
  </w:style>
  <w:style w:type="numbering" w:customStyle="1" w:styleId="11341">
    <w:name w:val="無清單1134"/>
    <w:next w:val="NoList"/>
    <w:uiPriority w:val="99"/>
    <w:semiHidden/>
    <w:unhideWhenUsed/>
    <w:rsid w:val="00B35272"/>
  </w:style>
  <w:style w:type="numbering" w:customStyle="1" w:styleId="NoList1234">
    <w:name w:val="No List1234"/>
    <w:next w:val="NoList"/>
    <w:uiPriority w:val="99"/>
    <w:semiHidden/>
    <w:unhideWhenUsed/>
    <w:rsid w:val="00B35272"/>
  </w:style>
  <w:style w:type="numbering" w:customStyle="1" w:styleId="11342">
    <w:name w:val="リストなし1134"/>
    <w:next w:val="NoList"/>
    <w:uiPriority w:val="99"/>
    <w:semiHidden/>
    <w:unhideWhenUsed/>
    <w:rsid w:val="00B35272"/>
  </w:style>
  <w:style w:type="numbering" w:customStyle="1" w:styleId="11343">
    <w:name w:val="无列表1134"/>
    <w:next w:val="NoList"/>
    <w:semiHidden/>
    <w:rsid w:val="00B35272"/>
  </w:style>
  <w:style w:type="numbering" w:customStyle="1" w:styleId="NoList2134">
    <w:name w:val="No List2134"/>
    <w:next w:val="NoList"/>
    <w:semiHidden/>
    <w:rsid w:val="00B35272"/>
  </w:style>
  <w:style w:type="numbering" w:customStyle="1" w:styleId="NoList3134">
    <w:name w:val="No List3134"/>
    <w:next w:val="NoList"/>
    <w:uiPriority w:val="99"/>
    <w:semiHidden/>
    <w:rsid w:val="00B35272"/>
  </w:style>
  <w:style w:type="numbering" w:customStyle="1" w:styleId="NoList11134">
    <w:name w:val="No List11134"/>
    <w:next w:val="NoList"/>
    <w:uiPriority w:val="99"/>
    <w:semiHidden/>
    <w:unhideWhenUsed/>
    <w:rsid w:val="00B35272"/>
  </w:style>
  <w:style w:type="numbering" w:customStyle="1" w:styleId="12340">
    <w:name w:val="無清單1234"/>
    <w:next w:val="NoList"/>
    <w:uiPriority w:val="99"/>
    <w:semiHidden/>
    <w:unhideWhenUsed/>
    <w:rsid w:val="00B35272"/>
  </w:style>
  <w:style w:type="numbering" w:customStyle="1" w:styleId="11134">
    <w:name w:val="無清單11134"/>
    <w:next w:val="NoList"/>
    <w:uiPriority w:val="99"/>
    <w:semiHidden/>
    <w:unhideWhenUsed/>
    <w:rsid w:val="00B35272"/>
  </w:style>
  <w:style w:type="numbering" w:customStyle="1" w:styleId="NoList514">
    <w:name w:val="No List514"/>
    <w:next w:val="NoList"/>
    <w:uiPriority w:val="99"/>
    <w:semiHidden/>
    <w:unhideWhenUsed/>
    <w:rsid w:val="00B35272"/>
  </w:style>
  <w:style w:type="numbering" w:customStyle="1" w:styleId="346">
    <w:name w:val="无列表34"/>
    <w:next w:val="NoList"/>
    <w:uiPriority w:val="99"/>
    <w:semiHidden/>
    <w:unhideWhenUsed/>
    <w:rsid w:val="00B35272"/>
  </w:style>
  <w:style w:type="numbering" w:customStyle="1" w:styleId="13140">
    <w:name w:val="无列表1314"/>
    <w:next w:val="NoList"/>
    <w:semiHidden/>
    <w:rsid w:val="00B35272"/>
  </w:style>
  <w:style w:type="numbering" w:customStyle="1" w:styleId="NoList11313">
    <w:name w:val="No List11313"/>
    <w:next w:val="NoList"/>
    <w:uiPriority w:val="99"/>
    <w:semiHidden/>
    <w:unhideWhenUsed/>
    <w:rsid w:val="00B35272"/>
  </w:style>
  <w:style w:type="numbering" w:customStyle="1" w:styleId="NoList4114">
    <w:name w:val="No List4114"/>
    <w:next w:val="NoList"/>
    <w:uiPriority w:val="99"/>
    <w:semiHidden/>
    <w:unhideWhenUsed/>
    <w:rsid w:val="00B35272"/>
  </w:style>
  <w:style w:type="numbering" w:customStyle="1" w:styleId="2214">
    <w:name w:val="无列表2214"/>
    <w:next w:val="NoList"/>
    <w:uiPriority w:val="99"/>
    <w:semiHidden/>
    <w:unhideWhenUsed/>
    <w:rsid w:val="00B35272"/>
  </w:style>
  <w:style w:type="numbering" w:customStyle="1" w:styleId="NoList121114">
    <w:name w:val="No List121114"/>
    <w:next w:val="NoList"/>
    <w:uiPriority w:val="99"/>
    <w:semiHidden/>
    <w:unhideWhenUsed/>
    <w:rsid w:val="00B35272"/>
  </w:style>
  <w:style w:type="numbering" w:customStyle="1" w:styleId="1111140">
    <w:name w:val="リストなし111114"/>
    <w:next w:val="NoList"/>
    <w:uiPriority w:val="99"/>
    <w:semiHidden/>
    <w:unhideWhenUsed/>
    <w:rsid w:val="00B35272"/>
  </w:style>
  <w:style w:type="numbering" w:customStyle="1" w:styleId="1111141">
    <w:name w:val="无列表111114"/>
    <w:next w:val="NoList"/>
    <w:semiHidden/>
    <w:rsid w:val="00B35272"/>
  </w:style>
  <w:style w:type="numbering" w:customStyle="1" w:styleId="NoList211114">
    <w:name w:val="No List211114"/>
    <w:next w:val="NoList"/>
    <w:semiHidden/>
    <w:rsid w:val="00B35272"/>
  </w:style>
  <w:style w:type="numbering" w:customStyle="1" w:styleId="NoList311114">
    <w:name w:val="No List311114"/>
    <w:next w:val="NoList"/>
    <w:uiPriority w:val="99"/>
    <w:semiHidden/>
    <w:rsid w:val="00B35272"/>
  </w:style>
  <w:style w:type="numbering" w:customStyle="1" w:styleId="NoList1111114">
    <w:name w:val="No List1111114"/>
    <w:next w:val="NoList"/>
    <w:uiPriority w:val="99"/>
    <w:semiHidden/>
    <w:unhideWhenUsed/>
    <w:rsid w:val="00B35272"/>
  </w:style>
  <w:style w:type="numbering" w:customStyle="1" w:styleId="121114">
    <w:name w:val="無清單121114"/>
    <w:next w:val="NoList"/>
    <w:uiPriority w:val="99"/>
    <w:semiHidden/>
    <w:unhideWhenUsed/>
    <w:rsid w:val="00B35272"/>
  </w:style>
  <w:style w:type="numbering" w:customStyle="1" w:styleId="1111114">
    <w:name w:val="無清單1111114"/>
    <w:next w:val="NoList"/>
    <w:uiPriority w:val="99"/>
    <w:semiHidden/>
    <w:unhideWhenUsed/>
    <w:rsid w:val="00B35272"/>
  </w:style>
  <w:style w:type="numbering" w:customStyle="1" w:styleId="NoList13114">
    <w:name w:val="No List13114"/>
    <w:next w:val="NoList"/>
    <w:uiPriority w:val="99"/>
    <w:semiHidden/>
    <w:unhideWhenUsed/>
    <w:rsid w:val="00B35272"/>
  </w:style>
  <w:style w:type="numbering" w:customStyle="1" w:styleId="121140">
    <w:name w:val="リストなし12114"/>
    <w:next w:val="NoList"/>
    <w:uiPriority w:val="99"/>
    <w:semiHidden/>
    <w:unhideWhenUsed/>
    <w:rsid w:val="00B352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5926118">
      <w:bodyDiv w:val="1"/>
      <w:marLeft w:val="0"/>
      <w:marRight w:val="0"/>
      <w:marTop w:val="0"/>
      <w:marBottom w:val="0"/>
      <w:divBdr>
        <w:top w:val="none" w:sz="0" w:space="0" w:color="auto"/>
        <w:left w:val="none" w:sz="0" w:space="0" w:color="auto"/>
        <w:bottom w:val="none" w:sz="0" w:space="0" w:color="auto"/>
        <w:right w:val="none" w:sz="0" w:space="0" w:color="auto"/>
      </w:divBdr>
    </w:div>
    <w:div w:id="1442799780">
      <w:bodyDiv w:val="1"/>
      <w:marLeft w:val="0"/>
      <w:marRight w:val="0"/>
      <w:marTop w:val="0"/>
      <w:marBottom w:val="0"/>
      <w:divBdr>
        <w:top w:val="none" w:sz="0" w:space="0" w:color="auto"/>
        <w:left w:val="none" w:sz="0" w:space="0" w:color="auto"/>
        <w:bottom w:val="none" w:sz="0" w:space="0" w:color="auto"/>
        <w:right w:val="none" w:sz="0" w:space="0" w:color="auto"/>
      </w:divBdr>
    </w:div>
    <w:div w:id="20849085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86.bin"/><Relationship Id="rId21" Type="http://schemas.openxmlformats.org/officeDocument/2006/relationships/oleObject" Target="embeddings/oleObject11.bin"/><Relationship Id="rId63" Type="http://schemas.openxmlformats.org/officeDocument/2006/relationships/oleObject" Target="embeddings/oleObject44.bin"/><Relationship Id="rId159" Type="http://schemas.openxmlformats.org/officeDocument/2006/relationships/oleObject" Target="embeddings/oleObject112.bin"/><Relationship Id="rId170" Type="http://schemas.openxmlformats.org/officeDocument/2006/relationships/oleObject" Target="embeddings/oleObject123.bin"/><Relationship Id="rId226" Type="http://schemas.openxmlformats.org/officeDocument/2006/relationships/oleObject" Target="embeddings/oleObject174.bin"/><Relationship Id="rId268" Type="http://schemas.openxmlformats.org/officeDocument/2006/relationships/oleObject" Target="embeddings/oleObject216.bin"/><Relationship Id="rId32" Type="http://schemas.openxmlformats.org/officeDocument/2006/relationships/oleObject" Target="embeddings/oleObject22.bin"/><Relationship Id="rId74" Type="http://schemas.openxmlformats.org/officeDocument/2006/relationships/image" Target="media/image16.wmf"/><Relationship Id="rId128" Type="http://schemas.openxmlformats.org/officeDocument/2006/relationships/package" Target="embeddings/Microsoft_Visio_Drawing.vsdx"/><Relationship Id="rId5" Type="http://schemas.openxmlformats.org/officeDocument/2006/relationships/footnotes" Target="footnotes.xml"/><Relationship Id="rId181" Type="http://schemas.openxmlformats.org/officeDocument/2006/relationships/oleObject" Target="embeddings/oleObject134.bin"/><Relationship Id="rId237" Type="http://schemas.openxmlformats.org/officeDocument/2006/relationships/oleObject" Target="embeddings/oleObject185.bin"/><Relationship Id="rId279" Type="http://schemas.openxmlformats.org/officeDocument/2006/relationships/oleObject" Target="embeddings/oleObject227.bin"/><Relationship Id="rId43" Type="http://schemas.openxmlformats.org/officeDocument/2006/relationships/oleObject" Target="embeddings/oleObject30.bin"/><Relationship Id="rId139" Type="http://schemas.openxmlformats.org/officeDocument/2006/relationships/image" Target="media/image32.png"/><Relationship Id="rId290" Type="http://schemas.openxmlformats.org/officeDocument/2006/relationships/theme" Target="theme/theme1.xml"/><Relationship Id="rId85" Type="http://schemas.openxmlformats.org/officeDocument/2006/relationships/oleObject" Target="embeddings/oleObject56.bin"/><Relationship Id="rId150" Type="http://schemas.openxmlformats.org/officeDocument/2006/relationships/oleObject" Target="embeddings/oleObject103.bin"/><Relationship Id="rId192" Type="http://schemas.openxmlformats.org/officeDocument/2006/relationships/oleObject" Target="embeddings/oleObject145.bin"/><Relationship Id="rId206" Type="http://schemas.openxmlformats.org/officeDocument/2006/relationships/oleObject" Target="embeddings/oleObject155.bin"/><Relationship Id="rId248" Type="http://schemas.openxmlformats.org/officeDocument/2006/relationships/oleObject" Target="embeddings/oleObject196.bin"/><Relationship Id="rId269" Type="http://schemas.openxmlformats.org/officeDocument/2006/relationships/oleObject" Target="embeddings/oleObject217.bin"/><Relationship Id="rId12" Type="http://schemas.openxmlformats.org/officeDocument/2006/relationships/oleObject" Target="embeddings/oleObject3.bin"/><Relationship Id="rId33" Type="http://schemas.openxmlformats.org/officeDocument/2006/relationships/oleObject" Target="embeddings/oleObject23.bin"/><Relationship Id="rId108" Type="http://schemas.openxmlformats.org/officeDocument/2006/relationships/oleObject" Target="embeddings/oleObject77.bin"/><Relationship Id="rId129" Type="http://schemas.openxmlformats.org/officeDocument/2006/relationships/oleObject" Target="embeddings/oleObject91.bin"/><Relationship Id="rId280" Type="http://schemas.openxmlformats.org/officeDocument/2006/relationships/oleObject" Target="embeddings/oleObject228.bin"/><Relationship Id="rId54" Type="http://schemas.openxmlformats.org/officeDocument/2006/relationships/image" Target="media/image10.png"/><Relationship Id="rId75" Type="http://schemas.openxmlformats.org/officeDocument/2006/relationships/oleObject" Target="embeddings/oleObject51.bin"/><Relationship Id="rId96" Type="http://schemas.openxmlformats.org/officeDocument/2006/relationships/image" Target="media/image22.png"/><Relationship Id="rId140" Type="http://schemas.openxmlformats.org/officeDocument/2006/relationships/oleObject" Target="embeddings/oleObject96.bin"/><Relationship Id="rId161" Type="http://schemas.openxmlformats.org/officeDocument/2006/relationships/oleObject" Target="embeddings/oleObject114.bin"/><Relationship Id="rId182" Type="http://schemas.openxmlformats.org/officeDocument/2006/relationships/oleObject" Target="embeddings/oleObject135.bin"/><Relationship Id="rId217" Type="http://schemas.openxmlformats.org/officeDocument/2006/relationships/oleObject" Target="embeddings/oleObject165.bin"/><Relationship Id="rId6" Type="http://schemas.openxmlformats.org/officeDocument/2006/relationships/endnotes" Target="endnotes.xml"/><Relationship Id="rId238" Type="http://schemas.openxmlformats.org/officeDocument/2006/relationships/oleObject" Target="embeddings/oleObject186.bin"/><Relationship Id="rId259" Type="http://schemas.openxmlformats.org/officeDocument/2006/relationships/oleObject" Target="embeddings/oleObject207.bin"/><Relationship Id="rId23" Type="http://schemas.openxmlformats.org/officeDocument/2006/relationships/oleObject" Target="embeddings/oleObject13.bin"/><Relationship Id="rId119" Type="http://schemas.openxmlformats.org/officeDocument/2006/relationships/oleObject" Target="embeddings/oleObject88.bin"/><Relationship Id="rId270" Type="http://schemas.openxmlformats.org/officeDocument/2006/relationships/oleObject" Target="embeddings/oleObject218.bin"/><Relationship Id="rId44" Type="http://schemas.openxmlformats.org/officeDocument/2006/relationships/image" Target="media/image8.wmf"/><Relationship Id="rId65" Type="http://schemas.openxmlformats.org/officeDocument/2006/relationships/oleObject" Target="embeddings/Microsoft_Word_97_-_2003_Document.doc"/><Relationship Id="rId86" Type="http://schemas.openxmlformats.org/officeDocument/2006/relationships/oleObject" Target="embeddings/oleObject57.bin"/><Relationship Id="rId130" Type="http://schemas.openxmlformats.org/officeDocument/2006/relationships/package" Target="embeddings/Microsoft_Visio_Drawing1.vsdx"/><Relationship Id="rId151" Type="http://schemas.openxmlformats.org/officeDocument/2006/relationships/oleObject" Target="embeddings/oleObject104.bin"/><Relationship Id="rId172" Type="http://schemas.openxmlformats.org/officeDocument/2006/relationships/oleObject" Target="embeddings/oleObject125.bin"/><Relationship Id="rId193" Type="http://schemas.openxmlformats.org/officeDocument/2006/relationships/oleObject" Target="embeddings/oleObject146.bin"/><Relationship Id="rId207" Type="http://schemas.openxmlformats.org/officeDocument/2006/relationships/oleObject" Target="embeddings/oleObject156.bin"/><Relationship Id="rId228" Type="http://schemas.openxmlformats.org/officeDocument/2006/relationships/oleObject" Target="embeddings/oleObject176.bin"/><Relationship Id="rId249" Type="http://schemas.openxmlformats.org/officeDocument/2006/relationships/oleObject" Target="embeddings/oleObject197.bin"/><Relationship Id="rId13" Type="http://schemas.openxmlformats.org/officeDocument/2006/relationships/oleObject" Target="embeddings/oleObject4.bin"/><Relationship Id="rId109" Type="http://schemas.openxmlformats.org/officeDocument/2006/relationships/oleObject" Target="embeddings/oleObject78.bin"/><Relationship Id="rId260" Type="http://schemas.openxmlformats.org/officeDocument/2006/relationships/oleObject" Target="embeddings/oleObject208.bin"/><Relationship Id="rId281" Type="http://schemas.openxmlformats.org/officeDocument/2006/relationships/oleObject" Target="embeddings/oleObject229.bin"/><Relationship Id="rId34" Type="http://schemas.openxmlformats.org/officeDocument/2006/relationships/oleObject" Target="embeddings/oleObject24.bin"/><Relationship Id="rId55" Type="http://schemas.openxmlformats.org/officeDocument/2006/relationships/image" Target="media/image11.wmf"/><Relationship Id="rId76" Type="http://schemas.openxmlformats.org/officeDocument/2006/relationships/oleObject" Target="embeddings/oleObject52.bin"/><Relationship Id="rId97" Type="http://schemas.openxmlformats.org/officeDocument/2006/relationships/image" Target="media/image23.png"/><Relationship Id="rId120" Type="http://schemas.openxmlformats.org/officeDocument/2006/relationships/image" Target="media/image24.wmf"/><Relationship Id="rId141" Type="http://schemas.openxmlformats.org/officeDocument/2006/relationships/image" Target="media/image33.png"/><Relationship Id="rId7" Type="http://schemas.openxmlformats.org/officeDocument/2006/relationships/image" Target="media/image1.wmf"/><Relationship Id="rId162" Type="http://schemas.openxmlformats.org/officeDocument/2006/relationships/oleObject" Target="embeddings/oleObject115.bin"/><Relationship Id="rId183" Type="http://schemas.openxmlformats.org/officeDocument/2006/relationships/oleObject" Target="embeddings/oleObject136.bin"/><Relationship Id="rId218" Type="http://schemas.openxmlformats.org/officeDocument/2006/relationships/oleObject" Target="embeddings/oleObject166.bin"/><Relationship Id="rId239" Type="http://schemas.openxmlformats.org/officeDocument/2006/relationships/oleObject" Target="embeddings/oleObject187.bin"/><Relationship Id="rId250" Type="http://schemas.openxmlformats.org/officeDocument/2006/relationships/oleObject" Target="embeddings/oleObject198.bin"/><Relationship Id="rId271" Type="http://schemas.openxmlformats.org/officeDocument/2006/relationships/oleObject" Target="embeddings/oleObject219.bin"/><Relationship Id="rId24" Type="http://schemas.openxmlformats.org/officeDocument/2006/relationships/oleObject" Target="embeddings/oleObject14.bin"/><Relationship Id="rId45" Type="http://schemas.openxmlformats.org/officeDocument/2006/relationships/oleObject" Target="embeddings/oleObject31.bin"/><Relationship Id="rId66" Type="http://schemas.openxmlformats.org/officeDocument/2006/relationships/oleObject" Target="embeddings/oleObject45.bin"/><Relationship Id="rId87" Type="http://schemas.openxmlformats.org/officeDocument/2006/relationships/oleObject" Target="embeddings/oleObject58.bin"/><Relationship Id="rId110" Type="http://schemas.openxmlformats.org/officeDocument/2006/relationships/oleObject" Target="embeddings/oleObject79.bin"/><Relationship Id="rId131" Type="http://schemas.openxmlformats.org/officeDocument/2006/relationships/oleObject" Target="embeddings/oleObject92.bin"/><Relationship Id="rId152" Type="http://schemas.openxmlformats.org/officeDocument/2006/relationships/oleObject" Target="embeddings/oleObject105.bin"/><Relationship Id="rId173" Type="http://schemas.openxmlformats.org/officeDocument/2006/relationships/oleObject" Target="embeddings/oleObject126.bin"/><Relationship Id="rId194" Type="http://schemas.openxmlformats.org/officeDocument/2006/relationships/comments" Target="comments.xml"/><Relationship Id="rId208" Type="http://schemas.openxmlformats.org/officeDocument/2006/relationships/oleObject" Target="embeddings/oleObject157.bin"/><Relationship Id="rId229" Type="http://schemas.openxmlformats.org/officeDocument/2006/relationships/oleObject" Target="embeddings/oleObject177.bin"/><Relationship Id="rId240" Type="http://schemas.openxmlformats.org/officeDocument/2006/relationships/oleObject" Target="embeddings/oleObject188.bin"/><Relationship Id="rId261" Type="http://schemas.openxmlformats.org/officeDocument/2006/relationships/oleObject" Target="embeddings/oleObject209.bin"/><Relationship Id="rId14" Type="http://schemas.openxmlformats.org/officeDocument/2006/relationships/oleObject" Target="embeddings/oleObject5.bin"/><Relationship Id="rId35" Type="http://schemas.openxmlformats.org/officeDocument/2006/relationships/oleObject" Target="embeddings/oleObject25.bin"/><Relationship Id="rId56" Type="http://schemas.openxmlformats.org/officeDocument/2006/relationships/oleObject" Target="embeddings/oleObject39.bin"/><Relationship Id="rId77" Type="http://schemas.openxmlformats.org/officeDocument/2006/relationships/oleObject" Target="embeddings/oleObject53.bin"/><Relationship Id="rId100" Type="http://schemas.openxmlformats.org/officeDocument/2006/relationships/oleObject" Target="embeddings/oleObject69.bin"/><Relationship Id="rId282" Type="http://schemas.openxmlformats.org/officeDocument/2006/relationships/oleObject" Target="embeddings/oleObject230.bin"/><Relationship Id="rId8" Type="http://schemas.openxmlformats.org/officeDocument/2006/relationships/oleObject" Target="embeddings/oleObject1.bin"/><Relationship Id="rId98" Type="http://schemas.openxmlformats.org/officeDocument/2006/relationships/oleObject" Target="embeddings/oleObject67.bin"/><Relationship Id="rId121" Type="http://schemas.openxmlformats.org/officeDocument/2006/relationships/image" Target="media/image25.wmf"/><Relationship Id="rId142" Type="http://schemas.openxmlformats.org/officeDocument/2006/relationships/image" Target="media/image34.png"/><Relationship Id="rId163" Type="http://schemas.openxmlformats.org/officeDocument/2006/relationships/oleObject" Target="embeddings/oleObject116.bin"/><Relationship Id="rId184" Type="http://schemas.openxmlformats.org/officeDocument/2006/relationships/oleObject" Target="embeddings/oleObject137.bin"/><Relationship Id="rId219" Type="http://schemas.openxmlformats.org/officeDocument/2006/relationships/oleObject" Target="embeddings/oleObject167.bin"/><Relationship Id="rId230" Type="http://schemas.openxmlformats.org/officeDocument/2006/relationships/oleObject" Target="embeddings/oleObject178.bin"/><Relationship Id="rId251" Type="http://schemas.openxmlformats.org/officeDocument/2006/relationships/oleObject" Target="embeddings/oleObject199.bin"/><Relationship Id="rId25" Type="http://schemas.openxmlformats.org/officeDocument/2006/relationships/oleObject" Target="embeddings/oleObject15.bin"/><Relationship Id="rId46" Type="http://schemas.openxmlformats.org/officeDocument/2006/relationships/image" Target="media/image9.wmf"/><Relationship Id="rId67" Type="http://schemas.openxmlformats.org/officeDocument/2006/relationships/oleObject" Target="embeddings/oleObject46.bin"/><Relationship Id="rId272" Type="http://schemas.openxmlformats.org/officeDocument/2006/relationships/oleObject" Target="embeddings/oleObject220.bin"/><Relationship Id="rId88" Type="http://schemas.openxmlformats.org/officeDocument/2006/relationships/oleObject" Target="embeddings/oleObject59.bin"/><Relationship Id="rId111" Type="http://schemas.openxmlformats.org/officeDocument/2006/relationships/oleObject" Target="embeddings/oleObject80.bin"/><Relationship Id="rId132" Type="http://schemas.openxmlformats.org/officeDocument/2006/relationships/image" Target="media/image30.emf"/><Relationship Id="rId153" Type="http://schemas.openxmlformats.org/officeDocument/2006/relationships/oleObject" Target="embeddings/oleObject106.bin"/><Relationship Id="rId174" Type="http://schemas.openxmlformats.org/officeDocument/2006/relationships/oleObject" Target="embeddings/oleObject127.bin"/><Relationship Id="rId195" Type="http://schemas.microsoft.com/office/2011/relationships/commentsExtended" Target="commentsExtended.xml"/><Relationship Id="rId209" Type="http://schemas.openxmlformats.org/officeDocument/2006/relationships/oleObject" Target="embeddings/oleObject158.bin"/><Relationship Id="rId220" Type="http://schemas.openxmlformats.org/officeDocument/2006/relationships/oleObject" Target="embeddings/oleObject168.bin"/><Relationship Id="rId241" Type="http://schemas.openxmlformats.org/officeDocument/2006/relationships/oleObject" Target="embeddings/oleObject189.bin"/><Relationship Id="rId15" Type="http://schemas.openxmlformats.org/officeDocument/2006/relationships/oleObject" Target="embeddings/oleObject6.bin"/><Relationship Id="rId36" Type="http://schemas.openxmlformats.org/officeDocument/2006/relationships/oleObject" Target="embeddings/oleObject26.bin"/><Relationship Id="rId57" Type="http://schemas.openxmlformats.org/officeDocument/2006/relationships/image" Target="media/image12.png"/><Relationship Id="rId262" Type="http://schemas.openxmlformats.org/officeDocument/2006/relationships/oleObject" Target="embeddings/oleObject210.bin"/><Relationship Id="rId283" Type="http://schemas.openxmlformats.org/officeDocument/2006/relationships/oleObject" Target="embeddings/oleObject231.bin"/><Relationship Id="rId78" Type="http://schemas.openxmlformats.org/officeDocument/2006/relationships/oleObject" Target="embeddings/oleObject54.bin"/><Relationship Id="rId99" Type="http://schemas.openxmlformats.org/officeDocument/2006/relationships/oleObject" Target="embeddings/oleObject68.bin"/><Relationship Id="rId101" Type="http://schemas.openxmlformats.org/officeDocument/2006/relationships/oleObject" Target="embeddings/oleObject70.bin"/><Relationship Id="rId122" Type="http://schemas.openxmlformats.org/officeDocument/2006/relationships/image" Target="media/image26.wmf"/><Relationship Id="rId143" Type="http://schemas.openxmlformats.org/officeDocument/2006/relationships/oleObject" Target="embeddings/oleObject97.bin"/><Relationship Id="rId164" Type="http://schemas.openxmlformats.org/officeDocument/2006/relationships/oleObject" Target="embeddings/oleObject117.bin"/><Relationship Id="rId185" Type="http://schemas.openxmlformats.org/officeDocument/2006/relationships/oleObject" Target="embeddings/oleObject138.bin"/><Relationship Id="rId9" Type="http://schemas.openxmlformats.org/officeDocument/2006/relationships/image" Target="media/image2.wmf"/><Relationship Id="rId210" Type="http://schemas.openxmlformats.org/officeDocument/2006/relationships/image" Target="media/image36.wmf"/><Relationship Id="rId26" Type="http://schemas.openxmlformats.org/officeDocument/2006/relationships/oleObject" Target="embeddings/oleObject16.bin"/><Relationship Id="rId231" Type="http://schemas.openxmlformats.org/officeDocument/2006/relationships/oleObject" Target="embeddings/oleObject179.bin"/><Relationship Id="rId252" Type="http://schemas.openxmlformats.org/officeDocument/2006/relationships/oleObject" Target="embeddings/oleObject200.bin"/><Relationship Id="rId273" Type="http://schemas.openxmlformats.org/officeDocument/2006/relationships/oleObject" Target="embeddings/oleObject221.bin"/><Relationship Id="rId47" Type="http://schemas.openxmlformats.org/officeDocument/2006/relationships/oleObject" Target="embeddings/oleObject32.bin"/><Relationship Id="rId68" Type="http://schemas.openxmlformats.org/officeDocument/2006/relationships/oleObject" Target="embeddings/oleObject47.bin"/><Relationship Id="rId89" Type="http://schemas.openxmlformats.org/officeDocument/2006/relationships/oleObject" Target="embeddings/oleObject60.bin"/><Relationship Id="rId112" Type="http://schemas.openxmlformats.org/officeDocument/2006/relationships/oleObject" Target="embeddings/oleObject81.bin"/><Relationship Id="rId133" Type="http://schemas.openxmlformats.org/officeDocument/2006/relationships/package" Target="embeddings/Microsoft_Visio_Drawing2.vsdx"/><Relationship Id="rId154" Type="http://schemas.openxmlformats.org/officeDocument/2006/relationships/oleObject" Target="embeddings/oleObject107.bin"/><Relationship Id="rId175" Type="http://schemas.openxmlformats.org/officeDocument/2006/relationships/oleObject" Target="embeddings/oleObject128.bin"/><Relationship Id="rId196" Type="http://schemas.microsoft.com/office/2016/09/relationships/commentsIds" Target="commentsIds.xml"/><Relationship Id="rId200" Type="http://schemas.openxmlformats.org/officeDocument/2006/relationships/oleObject" Target="embeddings/oleObject149.bin"/><Relationship Id="rId16" Type="http://schemas.openxmlformats.org/officeDocument/2006/relationships/image" Target="media/image4.wmf"/><Relationship Id="rId221" Type="http://schemas.openxmlformats.org/officeDocument/2006/relationships/oleObject" Target="embeddings/oleObject169.bin"/><Relationship Id="rId242" Type="http://schemas.openxmlformats.org/officeDocument/2006/relationships/oleObject" Target="embeddings/oleObject190.bin"/><Relationship Id="rId263" Type="http://schemas.openxmlformats.org/officeDocument/2006/relationships/oleObject" Target="embeddings/oleObject211.bin"/><Relationship Id="rId284" Type="http://schemas.openxmlformats.org/officeDocument/2006/relationships/oleObject" Target="embeddings/oleObject232.bin"/><Relationship Id="rId37" Type="http://schemas.openxmlformats.org/officeDocument/2006/relationships/oleObject" Target="embeddings/oleObject27.bin"/><Relationship Id="rId58" Type="http://schemas.openxmlformats.org/officeDocument/2006/relationships/oleObject" Target="embeddings/oleObject40.bin"/><Relationship Id="rId79" Type="http://schemas.openxmlformats.org/officeDocument/2006/relationships/oleObject" Target="embeddings/oleObject55.bin"/><Relationship Id="rId102" Type="http://schemas.openxmlformats.org/officeDocument/2006/relationships/oleObject" Target="embeddings/oleObject71.bin"/><Relationship Id="rId123" Type="http://schemas.openxmlformats.org/officeDocument/2006/relationships/image" Target="media/image27.wmf"/><Relationship Id="rId144" Type="http://schemas.openxmlformats.org/officeDocument/2006/relationships/image" Target="media/image35.png"/><Relationship Id="rId90" Type="http://schemas.openxmlformats.org/officeDocument/2006/relationships/oleObject" Target="embeddings/oleObject61.bin"/><Relationship Id="rId165" Type="http://schemas.openxmlformats.org/officeDocument/2006/relationships/oleObject" Target="embeddings/oleObject118.bin"/><Relationship Id="rId186" Type="http://schemas.openxmlformats.org/officeDocument/2006/relationships/oleObject" Target="embeddings/oleObject139.bin"/><Relationship Id="rId211" Type="http://schemas.openxmlformats.org/officeDocument/2006/relationships/oleObject" Target="embeddings/oleObject159.bin"/><Relationship Id="rId232" Type="http://schemas.openxmlformats.org/officeDocument/2006/relationships/oleObject" Target="embeddings/oleObject180.bin"/><Relationship Id="rId253" Type="http://schemas.openxmlformats.org/officeDocument/2006/relationships/oleObject" Target="embeddings/oleObject201.bin"/><Relationship Id="rId274" Type="http://schemas.openxmlformats.org/officeDocument/2006/relationships/oleObject" Target="embeddings/oleObject222.bin"/><Relationship Id="rId27" Type="http://schemas.openxmlformats.org/officeDocument/2006/relationships/oleObject" Target="embeddings/oleObject17.bin"/><Relationship Id="rId48" Type="http://schemas.openxmlformats.org/officeDocument/2006/relationships/oleObject" Target="embeddings/oleObject33.bin"/><Relationship Id="rId69" Type="http://schemas.openxmlformats.org/officeDocument/2006/relationships/oleObject" Target="embeddings/Microsoft_Word_97_-_2003_Document1.doc"/><Relationship Id="rId113" Type="http://schemas.openxmlformats.org/officeDocument/2006/relationships/oleObject" Target="embeddings/oleObject82.bin"/><Relationship Id="rId134" Type="http://schemas.openxmlformats.org/officeDocument/2006/relationships/oleObject" Target="embeddings/oleObject93.bin"/><Relationship Id="rId80" Type="http://schemas.openxmlformats.org/officeDocument/2006/relationships/image" Target="media/image17.png"/><Relationship Id="rId155" Type="http://schemas.openxmlformats.org/officeDocument/2006/relationships/oleObject" Target="embeddings/oleObject108.bin"/><Relationship Id="rId176" Type="http://schemas.openxmlformats.org/officeDocument/2006/relationships/oleObject" Target="embeddings/oleObject129.bin"/><Relationship Id="rId197" Type="http://schemas.microsoft.com/office/2018/08/relationships/commentsExtensible" Target="commentsExtensible.xml"/><Relationship Id="rId201" Type="http://schemas.openxmlformats.org/officeDocument/2006/relationships/oleObject" Target="embeddings/oleObject150.bin"/><Relationship Id="rId222" Type="http://schemas.openxmlformats.org/officeDocument/2006/relationships/oleObject" Target="embeddings/oleObject170.bin"/><Relationship Id="rId243" Type="http://schemas.openxmlformats.org/officeDocument/2006/relationships/oleObject" Target="embeddings/oleObject191.bin"/><Relationship Id="rId264" Type="http://schemas.openxmlformats.org/officeDocument/2006/relationships/oleObject" Target="embeddings/oleObject212.bin"/><Relationship Id="rId285" Type="http://schemas.openxmlformats.org/officeDocument/2006/relationships/oleObject" Target="embeddings/oleObject233.bin"/><Relationship Id="rId17" Type="http://schemas.openxmlformats.org/officeDocument/2006/relationships/oleObject" Target="embeddings/oleObject7.bin"/><Relationship Id="rId38" Type="http://schemas.openxmlformats.org/officeDocument/2006/relationships/oleObject" Target="embeddings/oleObject28.bin"/><Relationship Id="rId59" Type="http://schemas.openxmlformats.org/officeDocument/2006/relationships/oleObject" Target="embeddings/oleObject41.bin"/><Relationship Id="rId103" Type="http://schemas.openxmlformats.org/officeDocument/2006/relationships/oleObject" Target="embeddings/oleObject72.bin"/><Relationship Id="rId124" Type="http://schemas.openxmlformats.org/officeDocument/2006/relationships/oleObject" Target="embeddings/oleObject89.bin"/><Relationship Id="rId70" Type="http://schemas.openxmlformats.org/officeDocument/2006/relationships/oleObject" Target="embeddings/oleObject48.bin"/><Relationship Id="rId91" Type="http://schemas.openxmlformats.org/officeDocument/2006/relationships/oleObject" Target="embeddings/oleObject62.bin"/><Relationship Id="rId145" Type="http://schemas.openxmlformats.org/officeDocument/2006/relationships/oleObject" Target="embeddings/oleObject98.bin"/><Relationship Id="rId166" Type="http://schemas.openxmlformats.org/officeDocument/2006/relationships/oleObject" Target="embeddings/oleObject119.bin"/><Relationship Id="rId187" Type="http://schemas.openxmlformats.org/officeDocument/2006/relationships/oleObject" Target="embeddings/oleObject140.bin"/><Relationship Id="rId1" Type="http://schemas.openxmlformats.org/officeDocument/2006/relationships/numbering" Target="numbering.xml"/><Relationship Id="rId212" Type="http://schemas.openxmlformats.org/officeDocument/2006/relationships/oleObject" Target="embeddings/oleObject160.bin"/><Relationship Id="rId233" Type="http://schemas.openxmlformats.org/officeDocument/2006/relationships/oleObject" Target="embeddings/oleObject181.bin"/><Relationship Id="rId254" Type="http://schemas.openxmlformats.org/officeDocument/2006/relationships/oleObject" Target="embeddings/oleObject202.bin"/><Relationship Id="rId28" Type="http://schemas.openxmlformats.org/officeDocument/2006/relationships/oleObject" Target="embeddings/oleObject18.bin"/><Relationship Id="rId49" Type="http://schemas.openxmlformats.org/officeDocument/2006/relationships/oleObject" Target="embeddings/oleObject34.bin"/><Relationship Id="rId114" Type="http://schemas.openxmlformats.org/officeDocument/2006/relationships/oleObject" Target="embeddings/oleObject83.bin"/><Relationship Id="rId275" Type="http://schemas.openxmlformats.org/officeDocument/2006/relationships/oleObject" Target="embeddings/oleObject223.bin"/><Relationship Id="rId60" Type="http://schemas.openxmlformats.org/officeDocument/2006/relationships/oleObject" Target="embeddings/oleObject42.bin"/><Relationship Id="rId81" Type="http://schemas.openxmlformats.org/officeDocument/2006/relationships/image" Target="media/image18.png"/><Relationship Id="rId135" Type="http://schemas.openxmlformats.org/officeDocument/2006/relationships/package" Target="embeddings/Microsoft_Visio_Drawing3.vsdx"/><Relationship Id="rId156" Type="http://schemas.openxmlformats.org/officeDocument/2006/relationships/oleObject" Target="embeddings/oleObject109.bin"/><Relationship Id="rId177" Type="http://schemas.openxmlformats.org/officeDocument/2006/relationships/oleObject" Target="embeddings/oleObject130.bin"/><Relationship Id="rId198" Type="http://schemas.openxmlformats.org/officeDocument/2006/relationships/oleObject" Target="embeddings/oleObject147.bin"/><Relationship Id="rId202" Type="http://schemas.openxmlformats.org/officeDocument/2006/relationships/oleObject" Target="embeddings/oleObject151.bin"/><Relationship Id="rId223" Type="http://schemas.openxmlformats.org/officeDocument/2006/relationships/oleObject" Target="embeddings/oleObject171.bin"/><Relationship Id="rId244" Type="http://schemas.openxmlformats.org/officeDocument/2006/relationships/oleObject" Target="embeddings/oleObject192.bin"/><Relationship Id="rId18" Type="http://schemas.openxmlformats.org/officeDocument/2006/relationships/oleObject" Target="embeddings/oleObject8.bin"/><Relationship Id="rId39" Type="http://schemas.openxmlformats.org/officeDocument/2006/relationships/image" Target="media/image5.wmf"/><Relationship Id="rId265" Type="http://schemas.openxmlformats.org/officeDocument/2006/relationships/oleObject" Target="embeddings/oleObject213.bin"/><Relationship Id="rId286" Type="http://schemas.openxmlformats.org/officeDocument/2006/relationships/header" Target="header1.xml"/><Relationship Id="rId50" Type="http://schemas.openxmlformats.org/officeDocument/2006/relationships/oleObject" Target="embeddings/oleObject35.bin"/><Relationship Id="rId104" Type="http://schemas.openxmlformats.org/officeDocument/2006/relationships/oleObject" Target="embeddings/oleObject73.bin"/><Relationship Id="rId125" Type="http://schemas.openxmlformats.org/officeDocument/2006/relationships/image" Target="media/image28.wmf"/><Relationship Id="rId146" Type="http://schemas.openxmlformats.org/officeDocument/2006/relationships/oleObject" Target="embeddings/oleObject99.bin"/><Relationship Id="rId167" Type="http://schemas.openxmlformats.org/officeDocument/2006/relationships/oleObject" Target="embeddings/oleObject120.bin"/><Relationship Id="rId188" Type="http://schemas.openxmlformats.org/officeDocument/2006/relationships/oleObject" Target="embeddings/oleObject141.bin"/><Relationship Id="rId71" Type="http://schemas.openxmlformats.org/officeDocument/2006/relationships/image" Target="media/image15.png"/><Relationship Id="rId92" Type="http://schemas.openxmlformats.org/officeDocument/2006/relationships/oleObject" Target="embeddings/oleObject63.bin"/><Relationship Id="rId213" Type="http://schemas.openxmlformats.org/officeDocument/2006/relationships/oleObject" Target="embeddings/oleObject161.bin"/><Relationship Id="rId234" Type="http://schemas.openxmlformats.org/officeDocument/2006/relationships/oleObject" Target="embeddings/oleObject182.bin"/><Relationship Id="rId2" Type="http://schemas.openxmlformats.org/officeDocument/2006/relationships/styles" Target="styles.xml"/><Relationship Id="rId29" Type="http://schemas.openxmlformats.org/officeDocument/2006/relationships/oleObject" Target="embeddings/oleObject19.bin"/><Relationship Id="rId255" Type="http://schemas.openxmlformats.org/officeDocument/2006/relationships/oleObject" Target="embeddings/oleObject203.bin"/><Relationship Id="rId276" Type="http://schemas.openxmlformats.org/officeDocument/2006/relationships/oleObject" Target="embeddings/oleObject224.bin"/><Relationship Id="rId40" Type="http://schemas.openxmlformats.org/officeDocument/2006/relationships/image" Target="media/image6.wmf"/><Relationship Id="rId115" Type="http://schemas.openxmlformats.org/officeDocument/2006/relationships/oleObject" Target="embeddings/oleObject84.bin"/><Relationship Id="rId136" Type="http://schemas.openxmlformats.org/officeDocument/2006/relationships/oleObject" Target="embeddings/oleObject94.bin"/><Relationship Id="rId157" Type="http://schemas.openxmlformats.org/officeDocument/2006/relationships/oleObject" Target="embeddings/oleObject110.bin"/><Relationship Id="rId178" Type="http://schemas.openxmlformats.org/officeDocument/2006/relationships/oleObject" Target="embeddings/oleObject131.bin"/><Relationship Id="rId61" Type="http://schemas.openxmlformats.org/officeDocument/2006/relationships/image" Target="media/image13.emf"/><Relationship Id="rId82" Type="http://schemas.openxmlformats.org/officeDocument/2006/relationships/image" Target="media/image19.png"/><Relationship Id="rId199" Type="http://schemas.openxmlformats.org/officeDocument/2006/relationships/oleObject" Target="embeddings/oleObject148.bin"/><Relationship Id="rId203" Type="http://schemas.openxmlformats.org/officeDocument/2006/relationships/oleObject" Target="embeddings/oleObject152.bin"/><Relationship Id="rId19" Type="http://schemas.openxmlformats.org/officeDocument/2006/relationships/oleObject" Target="embeddings/oleObject9.bin"/><Relationship Id="rId224" Type="http://schemas.openxmlformats.org/officeDocument/2006/relationships/oleObject" Target="embeddings/oleObject172.bin"/><Relationship Id="rId245" Type="http://schemas.openxmlformats.org/officeDocument/2006/relationships/oleObject" Target="embeddings/oleObject193.bin"/><Relationship Id="rId266" Type="http://schemas.openxmlformats.org/officeDocument/2006/relationships/oleObject" Target="embeddings/oleObject214.bin"/><Relationship Id="rId287" Type="http://schemas.openxmlformats.org/officeDocument/2006/relationships/footer" Target="footer1.xml"/><Relationship Id="rId30" Type="http://schemas.openxmlformats.org/officeDocument/2006/relationships/oleObject" Target="embeddings/oleObject20.bin"/><Relationship Id="rId105" Type="http://schemas.openxmlformats.org/officeDocument/2006/relationships/oleObject" Target="embeddings/oleObject74.bin"/><Relationship Id="rId126" Type="http://schemas.openxmlformats.org/officeDocument/2006/relationships/oleObject" Target="embeddings/oleObject90.bin"/><Relationship Id="rId147" Type="http://schemas.openxmlformats.org/officeDocument/2006/relationships/oleObject" Target="embeddings/oleObject100.bin"/><Relationship Id="rId168" Type="http://schemas.openxmlformats.org/officeDocument/2006/relationships/oleObject" Target="embeddings/oleObject121.bin"/><Relationship Id="rId51" Type="http://schemas.openxmlformats.org/officeDocument/2006/relationships/oleObject" Target="embeddings/oleObject36.bin"/><Relationship Id="rId72" Type="http://schemas.openxmlformats.org/officeDocument/2006/relationships/oleObject" Target="embeddings/oleObject49.bin"/><Relationship Id="rId93" Type="http://schemas.openxmlformats.org/officeDocument/2006/relationships/oleObject" Target="embeddings/oleObject64.bin"/><Relationship Id="rId189" Type="http://schemas.openxmlformats.org/officeDocument/2006/relationships/oleObject" Target="embeddings/oleObject142.bin"/><Relationship Id="rId3" Type="http://schemas.openxmlformats.org/officeDocument/2006/relationships/settings" Target="settings.xml"/><Relationship Id="rId214" Type="http://schemas.openxmlformats.org/officeDocument/2006/relationships/oleObject" Target="embeddings/oleObject162.bin"/><Relationship Id="rId235" Type="http://schemas.openxmlformats.org/officeDocument/2006/relationships/oleObject" Target="embeddings/oleObject183.bin"/><Relationship Id="rId256" Type="http://schemas.openxmlformats.org/officeDocument/2006/relationships/oleObject" Target="embeddings/oleObject204.bin"/><Relationship Id="rId277" Type="http://schemas.openxmlformats.org/officeDocument/2006/relationships/oleObject" Target="embeddings/oleObject225.bin"/><Relationship Id="rId116" Type="http://schemas.openxmlformats.org/officeDocument/2006/relationships/oleObject" Target="embeddings/oleObject85.bin"/><Relationship Id="rId137" Type="http://schemas.openxmlformats.org/officeDocument/2006/relationships/image" Target="media/image31.png"/><Relationship Id="rId158" Type="http://schemas.openxmlformats.org/officeDocument/2006/relationships/oleObject" Target="embeddings/oleObject111.bin"/><Relationship Id="rId20" Type="http://schemas.openxmlformats.org/officeDocument/2006/relationships/oleObject" Target="embeddings/oleObject10.bin"/><Relationship Id="rId41" Type="http://schemas.openxmlformats.org/officeDocument/2006/relationships/image" Target="media/image7.wmf"/><Relationship Id="rId62" Type="http://schemas.openxmlformats.org/officeDocument/2006/relationships/oleObject" Target="embeddings/oleObject43.bin"/><Relationship Id="rId83" Type="http://schemas.openxmlformats.org/officeDocument/2006/relationships/image" Target="media/image20.png"/><Relationship Id="rId179" Type="http://schemas.openxmlformats.org/officeDocument/2006/relationships/oleObject" Target="embeddings/oleObject132.bin"/><Relationship Id="rId190" Type="http://schemas.openxmlformats.org/officeDocument/2006/relationships/oleObject" Target="embeddings/oleObject143.bin"/><Relationship Id="rId204" Type="http://schemas.openxmlformats.org/officeDocument/2006/relationships/oleObject" Target="embeddings/oleObject153.bin"/><Relationship Id="rId225" Type="http://schemas.openxmlformats.org/officeDocument/2006/relationships/oleObject" Target="embeddings/oleObject173.bin"/><Relationship Id="rId246" Type="http://schemas.openxmlformats.org/officeDocument/2006/relationships/oleObject" Target="embeddings/oleObject194.bin"/><Relationship Id="rId267" Type="http://schemas.openxmlformats.org/officeDocument/2006/relationships/oleObject" Target="embeddings/oleObject215.bin"/><Relationship Id="rId288" Type="http://schemas.openxmlformats.org/officeDocument/2006/relationships/fontTable" Target="fontTable.xml"/><Relationship Id="rId106" Type="http://schemas.openxmlformats.org/officeDocument/2006/relationships/oleObject" Target="embeddings/oleObject75.bin"/><Relationship Id="rId127" Type="http://schemas.openxmlformats.org/officeDocument/2006/relationships/image" Target="media/image29.emf"/><Relationship Id="rId10" Type="http://schemas.openxmlformats.org/officeDocument/2006/relationships/oleObject" Target="embeddings/oleObject2.bin"/><Relationship Id="rId31" Type="http://schemas.openxmlformats.org/officeDocument/2006/relationships/oleObject" Target="embeddings/oleObject21.bin"/><Relationship Id="rId52" Type="http://schemas.openxmlformats.org/officeDocument/2006/relationships/oleObject" Target="embeddings/oleObject37.bin"/><Relationship Id="rId73" Type="http://schemas.openxmlformats.org/officeDocument/2006/relationships/oleObject" Target="embeddings/oleObject50.bin"/><Relationship Id="rId94" Type="http://schemas.openxmlformats.org/officeDocument/2006/relationships/oleObject" Target="embeddings/oleObject65.bin"/><Relationship Id="rId148" Type="http://schemas.openxmlformats.org/officeDocument/2006/relationships/oleObject" Target="embeddings/oleObject101.bin"/><Relationship Id="rId169" Type="http://schemas.openxmlformats.org/officeDocument/2006/relationships/oleObject" Target="embeddings/oleObject122.bin"/><Relationship Id="rId4" Type="http://schemas.openxmlformats.org/officeDocument/2006/relationships/webSettings" Target="webSettings.xml"/><Relationship Id="rId180" Type="http://schemas.openxmlformats.org/officeDocument/2006/relationships/oleObject" Target="embeddings/oleObject133.bin"/><Relationship Id="rId215" Type="http://schemas.openxmlformats.org/officeDocument/2006/relationships/oleObject" Target="embeddings/oleObject163.bin"/><Relationship Id="rId236" Type="http://schemas.openxmlformats.org/officeDocument/2006/relationships/oleObject" Target="embeddings/oleObject184.bin"/><Relationship Id="rId257" Type="http://schemas.openxmlformats.org/officeDocument/2006/relationships/oleObject" Target="embeddings/oleObject205.bin"/><Relationship Id="rId278" Type="http://schemas.openxmlformats.org/officeDocument/2006/relationships/oleObject" Target="embeddings/oleObject226.bin"/><Relationship Id="rId42" Type="http://schemas.openxmlformats.org/officeDocument/2006/relationships/oleObject" Target="embeddings/oleObject29.bin"/><Relationship Id="rId84" Type="http://schemas.openxmlformats.org/officeDocument/2006/relationships/image" Target="media/image21.wmf"/><Relationship Id="rId138" Type="http://schemas.openxmlformats.org/officeDocument/2006/relationships/oleObject" Target="embeddings/oleObject95.bin"/><Relationship Id="rId191" Type="http://schemas.openxmlformats.org/officeDocument/2006/relationships/oleObject" Target="embeddings/oleObject144.bin"/><Relationship Id="rId205" Type="http://schemas.openxmlformats.org/officeDocument/2006/relationships/oleObject" Target="embeddings/oleObject154.bin"/><Relationship Id="rId247" Type="http://schemas.openxmlformats.org/officeDocument/2006/relationships/oleObject" Target="embeddings/oleObject195.bin"/><Relationship Id="rId107" Type="http://schemas.openxmlformats.org/officeDocument/2006/relationships/oleObject" Target="embeddings/oleObject76.bin"/><Relationship Id="rId289" Type="http://schemas.microsoft.com/office/2011/relationships/people" Target="people.xml"/><Relationship Id="rId11" Type="http://schemas.openxmlformats.org/officeDocument/2006/relationships/image" Target="media/image3.wmf"/><Relationship Id="rId53" Type="http://schemas.openxmlformats.org/officeDocument/2006/relationships/oleObject" Target="embeddings/oleObject38.bin"/><Relationship Id="rId149" Type="http://schemas.openxmlformats.org/officeDocument/2006/relationships/oleObject" Target="embeddings/oleObject102.bin"/><Relationship Id="rId95" Type="http://schemas.openxmlformats.org/officeDocument/2006/relationships/oleObject" Target="embeddings/oleObject66.bin"/><Relationship Id="rId160" Type="http://schemas.openxmlformats.org/officeDocument/2006/relationships/oleObject" Target="embeddings/oleObject113.bin"/><Relationship Id="rId216" Type="http://schemas.openxmlformats.org/officeDocument/2006/relationships/oleObject" Target="embeddings/oleObject164.bin"/><Relationship Id="rId258" Type="http://schemas.openxmlformats.org/officeDocument/2006/relationships/oleObject" Target="embeddings/oleObject206.bin"/><Relationship Id="rId22" Type="http://schemas.openxmlformats.org/officeDocument/2006/relationships/oleObject" Target="embeddings/oleObject12.bin"/><Relationship Id="rId64" Type="http://schemas.openxmlformats.org/officeDocument/2006/relationships/image" Target="media/image14.emf"/><Relationship Id="rId118" Type="http://schemas.openxmlformats.org/officeDocument/2006/relationships/oleObject" Target="embeddings/oleObject87.bin"/><Relationship Id="rId171" Type="http://schemas.openxmlformats.org/officeDocument/2006/relationships/oleObject" Target="embeddings/oleObject124.bin"/><Relationship Id="rId227" Type="http://schemas.openxmlformats.org/officeDocument/2006/relationships/oleObject" Target="embeddings/oleObject17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3</Pages>
  <Words>245893</Words>
  <Characters>1303234</Characters>
  <Application>Microsoft Office Word</Application>
  <DocSecurity>0</DocSecurity>
  <Lines>10860</Lines>
  <Paragraphs>30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6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inette van Tricht;CR1468</dc:creator>
  <cp:keywords/>
  <dc:description/>
  <cp:lastModifiedBy>Wilhelm Meding</cp:lastModifiedBy>
  <cp:revision>3</cp:revision>
  <dcterms:created xsi:type="dcterms:W3CDTF">2024-07-05T05:14:00Z</dcterms:created>
  <dcterms:modified xsi:type="dcterms:W3CDTF">2024-07-05T05:14:00Z</dcterms:modified>
</cp:coreProperties>
</file>